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D824A" w14:textId="77777777" w:rsidR="004F5112" w:rsidRPr="009B2BD3" w:rsidRDefault="00E33AEF" w:rsidP="004F5112">
      <w:pPr>
        <w:rPr>
          <w:rFonts w:ascii="標楷體" w:eastAsia="標楷體" w:hAnsi="標楷體" w:hint="eastAsia"/>
        </w:rPr>
      </w:pPr>
      <w:r>
        <w:rPr>
          <w:rFonts w:ascii="標楷體" w:eastAsia="標楷體" w:hAnsi="標楷體"/>
        </w:rPr>
        <w:tab/>
      </w:r>
    </w:p>
    <w:p w14:paraId="1A1C2508" w14:textId="77777777" w:rsidR="004F5112" w:rsidRPr="009B2BD3" w:rsidRDefault="004F5112" w:rsidP="004F5112">
      <w:pPr>
        <w:rPr>
          <w:rFonts w:ascii="標楷體" w:eastAsia="標楷體" w:hAnsi="標楷體"/>
        </w:rPr>
      </w:pPr>
    </w:p>
    <w:p w14:paraId="44C556B5" w14:textId="77777777" w:rsidR="004F5112" w:rsidRPr="009B2BD3" w:rsidRDefault="004F5112" w:rsidP="004F5112">
      <w:pPr>
        <w:pStyle w:val="ad"/>
        <w:rPr>
          <w:rFonts w:ascii="標楷體" w:hAnsi="標楷體"/>
        </w:rPr>
      </w:pPr>
      <w:r w:rsidRPr="009B2BD3">
        <w:rPr>
          <w:rFonts w:ascii="標楷體" w:hAnsi="標楷體" w:hint="eastAsia"/>
        </w:rPr>
        <w:t>放款管理系統專案</w:t>
      </w:r>
    </w:p>
    <w:p w14:paraId="619C3D70" w14:textId="77777777" w:rsidR="004F5112" w:rsidRPr="009B2BD3" w:rsidRDefault="00C056BF" w:rsidP="004F5112">
      <w:pPr>
        <w:pStyle w:val="ad"/>
        <w:rPr>
          <w:rFonts w:ascii="標楷體" w:hAnsi="標楷體"/>
        </w:rPr>
      </w:pPr>
      <w:r w:rsidRPr="00C056BF">
        <w:rPr>
          <w:rFonts w:ascii="標楷體" w:hAnsi="標楷體" w:hint="eastAsia"/>
        </w:rPr>
        <w:t>業務功能需求規格書</w:t>
      </w:r>
    </w:p>
    <w:p w14:paraId="41EDC9CE" w14:textId="77777777" w:rsidR="004F5112" w:rsidRPr="009B2BD3" w:rsidRDefault="004F5112" w:rsidP="004F5112">
      <w:pPr>
        <w:pStyle w:val="ad"/>
        <w:rPr>
          <w:rFonts w:ascii="標楷體" w:hAnsi="標楷體"/>
        </w:rPr>
      </w:pPr>
      <w:r w:rsidRPr="004F5112">
        <w:rPr>
          <w:rFonts w:ascii="標楷體" w:hAnsi="標楷體" w:hint="eastAsia"/>
        </w:rPr>
        <w:t>業務作業</w:t>
      </w:r>
    </w:p>
    <w:p w14:paraId="5A63AEB0" w14:textId="77777777" w:rsidR="004F5112" w:rsidRPr="009B2BD3" w:rsidRDefault="004F5112" w:rsidP="004F5112">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4F5112" w:rsidRPr="009B2BD3" w14:paraId="64476F6D" w14:textId="77777777" w:rsidTr="000F47B7">
        <w:trPr>
          <w:trHeight w:val="520"/>
          <w:jc w:val="center"/>
        </w:trPr>
        <w:tc>
          <w:tcPr>
            <w:tcW w:w="2958" w:type="dxa"/>
            <w:vAlign w:val="center"/>
          </w:tcPr>
          <w:p w14:paraId="3D318163" w14:textId="77777777" w:rsidR="004F5112" w:rsidRPr="009B2BD3" w:rsidRDefault="004F5112" w:rsidP="000F47B7">
            <w:pPr>
              <w:pStyle w:val="af2"/>
              <w:rPr>
                <w:rFonts w:ascii="標楷體" w:hAnsi="標楷體"/>
              </w:rPr>
            </w:pPr>
            <w:r w:rsidRPr="009B2BD3">
              <w:rPr>
                <w:rFonts w:ascii="標楷體" w:hAnsi="標楷體" w:hint="eastAsia"/>
              </w:rPr>
              <w:t>文件類別代號：</w:t>
            </w:r>
          </w:p>
        </w:tc>
        <w:tc>
          <w:tcPr>
            <w:tcW w:w="2429" w:type="dxa"/>
            <w:vAlign w:val="center"/>
          </w:tcPr>
          <w:p w14:paraId="2F3D7893" w14:textId="77777777" w:rsidR="004F5112" w:rsidRPr="009B2BD3" w:rsidRDefault="004F5112" w:rsidP="000F47B7">
            <w:pPr>
              <w:pStyle w:val="af0"/>
              <w:rPr>
                <w:rFonts w:ascii="標楷體" w:hAnsi="標楷體"/>
              </w:rPr>
            </w:pPr>
            <w:r w:rsidRPr="009B2BD3">
              <w:rPr>
                <w:rFonts w:ascii="標楷體" w:hAnsi="標楷體" w:hint="eastAsia"/>
              </w:rPr>
              <w:t>URS</w:t>
            </w:r>
          </w:p>
        </w:tc>
      </w:tr>
      <w:tr w:rsidR="004F5112" w:rsidRPr="009B2BD3" w14:paraId="4857FF40" w14:textId="77777777" w:rsidTr="000F47B7">
        <w:trPr>
          <w:trHeight w:val="520"/>
          <w:jc w:val="center"/>
        </w:trPr>
        <w:tc>
          <w:tcPr>
            <w:tcW w:w="2958" w:type="dxa"/>
            <w:vAlign w:val="center"/>
          </w:tcPr>
          <w:p w14:paraId="238A8224" w14:textId="77777777" w:rsidR="004F5112" w:rsidRPr="009B2BD3" w:rsidRDefault="004F5112" w:rsidP="000F47B7">
            <w:pPr>
              <w:pStyle w:val="af2"/>
              <w:rPr>
                <w:rFonts w:ascii="標楷體" w:hAnsi="標楷體"/>
              </w:rPr>
            </w:pPr>
            <w:r w:rsidRPr="009B2BD3">
              <w:rPr>
                <w:rFonts w:ascii="標楷體" w:hAnsi="標楷體" w:hint="eastAsia"/>
              </w:rPr>
              <w:t>版　　　　次：</w:t>
            </w:r>
          </w:p>
        </w:tc>
        <w:tc>
          <w:tcPr>
            <w:tcW w:w="2429" w:type="dxa"/>
            <w:vAlign w:val="center"/>
          </w:tcPr>
          <w:p w14:paraId="13AF54E1" w14:textId="77777777" w:rsidR="004F5112" w:rsidRPr="009B2BD3" w:rsidRDefault="004F5112" w:rsidP="000F47B7">
            <w:pPr>
              <w:pStyle w:val="ae"/>
              <w:rPr>
                <w:rFonts w:ascii="標楷體" w:hAnsi="標楷體"/>
              </w:rPr>
            </w:pPr>
            <w:r w:rsidRPr="009B2BD3">
              <w:rPr>
                <w:rFonts w:ascii="標楷體" w:hAnsi="標楷體"/>
              </w:rPr>
              <w:t>V1</w:t>
            </w:r>
            <w:r w:rsidRPr="009B2BD3">
              <w:rPr>
                <w:rFonts w:ascii="標楷體" w:hAnsi="標楷體" w:hint="eastAsia"/>
              </w:rPr>
              <w:t>.</w:t>
            </w:r>
            <w:r w:rsidR="0043206E">
              <w:rPr>
                <w:rFonts w:ascii="標楷體" w:hAnsi="標楷體"/>
              </w:rPr>
              <w:t>3</w:t>
            </w:r>
          </w:p>
        </w:tc>
      </w:tr>
      <w:tr w:rsidR="004F5112" w:rsidRPr="009B2BD3" w14:paraId="72E7EB23" w14:textId="77777777" w:rsidTr="000F47B7">
        <w:trPr>
          <w:trHeight w:val="520"/>
          <w:jc w:val="center"/>
        </w:trPr>
        <w:tc>
          <w:tcPr>
            <w:tcW w:w="2958" w:type="dxa"/>
            <w:vAlign w:val="center"/>
          </w:tcPr>
          <w:p w14:paraId="72E806F9" w14:textId="77777777" w:rsidR="004F5112" w:rsidRPr="009B2BD3" w:rsidRDefault="004F5112" w:rsidP="000F47B7">
            <w:pPr>
              <w:pStyle w:val="af2"/>
              <w:rPr>
                <w:rFonts w:ascii="標楷體" w:hAnsi="標楷體"/>
              </w:rPr>
            </w:pPr>
            <w:r w:rsidRPr="009B2BD3">
              <w:rPr>
                <w:rFonts w:ascii="標楷體" w:hAnsi="標楷體" w:hint="eastAsia"/>
              </w:rPr>
              <w:t>機　密 等 級：</w:t>
            </w:r>
          </w:p>
        </w:tc>
        <w:tc>
          <w:tcPr>
            <w:tcW w:w="2429" w:type="dxa"/>
            <w:vAlign w:val="center"/>
          </w:tcPr>
          <w:p w14:paraId="4A607EA9" w14:textId="77777777" w:rsidR="004F5112" w:rsidRPr="009B2BD3" w:rsidRDefault="004F5112" w:rsidP="000F47B7">
            <w:pPr>
              <w:pStyle w:val="af2"/>
              <w:rPr>
                <w:rFonts w:ascii="標楷體" w:hAnsi="標楷體"/>
              </w:rPr>
            </w:pPr>
            <w:r w:rsidRPr="009B2BD3">
              <w:rPr>
                <w:rFonts w:ascii="標楷體" w:hAnsi="標楷體" w:hint="eastAsia"/>
              </w:rPr>
              <w:t>密</w:t>
            </w:r>
          </w:p>
        </w:tc>
      </w:tr>
      <w:tr w:rsidR="004F5112" w:rsidRPr="009B2BD3" w14:paraId="3103C59E" w14:textId="77777777" w:rsidTr="000F47B7">
        <w:trPr>
          <w:trHeight w:val="520"/>
          <w:jc w:val="center"/>
        </w:trPr>
        <w:tc>
          <w:tcPr>
            <w:tcW w:w="2958" w:type="dxa"/>
            <w:vAlign w:val="center"/>
          </w:tcPr>
          <w:p w14:paraId="4634A470" w14:textId="77777777" w:rsidR="004F5112" w:rsidRPr="009B2BD3" w:rsidRDefault="004F5112" w:rsidP="000F47B7">
            <w:pPr>
              <w:pStyle w:val="af2"/>
              <w:rPr>
                <w:rFonts w:ascii="標楷體" w:hAnsi="標楷體"/>
              </w:rPr>
            </w:pPr>
            <w:r w:rsidRPr="009B2BD3">
              <w:rPr>
                <w:rFonts w:ascii="標楷體" w:hAnsi="標楷體" w:hint="eastAsia"/>
              </w:rPr>
              <w:t>文  件 日 期：</w:t>
            </w:r>
          </w:p>
        </w:tc>
        <w:tc>
          <w:tcPr>
            <w:tcW w:w="2429" w:type="dxa"/>
            <w:vAlign w:val="center"/>
          </w:tcPr>
          <w:p w14:paraId="6C9526F0" w14:textId="77777777" w:rsidR="004F5112" w:rsidRPr="009B2BD3" w:rsidRDefault="001A0228" w:rsidP="000F47B7">
            <w:pPr>
              <w:pStyle w:val="af1"/>
              <w:rPr>
                <w:rFonts w:ascii="標楷體" w:hAnsi="標楷體"/>
              </w:rPr>
            </w:pPr>
            <w:r>
              <w:rPr>
                <w:rFonts w:ascii="標楷體" w:hAnsi="標楷體"/>
              </w:rPr>
              <w:t>20</w:t>
            </w:r>
            <w:r>
              <w:rPr>
                <w:rFonts w:ascii="標楷體" w:hAnsi="標楷體" w:hint="eastAsia"/>
              </w:rPr>
              <w:t>21</w:t>
            </w:r>
            <w:r w:rsidR="004F5112" w:rsidRPr="009B2BD3">
              <w:rPr>
                <w:rFonts w:ascii="標楷體" w:hAnsi="標楷體"/>
              </w:rPr>
              <w:t>/</w:t>
            </w:r>
            <w:r w:rsidR="00B4142A">
              <w:rPr>
                <w:rFonts w:ascii="標楷體" w:hAnsi="標楷體" w:hint="eastAsia"/>
              </w:rPr>
              <w:t>12</w:t>
            </w:r>
            <w:r w:rsidR="004F5112" w:rsidRPr="009B2BD3">
              <w:rPr>
                <w:rFonts w:ascii="標楷體" w:hAnsi="標楷體" w:hint="eastAsia"/>
              </w:rPr>
              <w:t>/</w:t>
            </w:r>
            <w:r w:rsidR="0043206E">
              <w:rPr>
                <w:rFonts w:ascii="標楷體" w:hAnsi="標楷體"/>
              </w:rPr>
              <w:t>16</w:t>
            </w:r>
          </w:p>
        </w:tc>
      </w:tr>
    </w:tbl>
    <w:p w14:paraId="78C0FEC2" w14:textId="77777777" w:rsidR="004F5112" w:rsidRPr="009B2BD3" w:rsidRDefault="004F5112" w:rsidP="004F5112">
      <w:pPr>
        <w:rPr>
          <w:rFonts w:ascii="標楷體" w:eastAsia="標楷體" w:hAnsi="標楷體"/>
        </w:rPr>
      </w:pPr>
    </w:p>
    <w:p w14:paraId="1EFA59CE" w14:textId="77777777" w:rsidR="004F5112" w:rsidRPr="009B2BD3" w:rsidRDefault="004F5112" w:rsidP="004F511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4F5112" w:rsidRPr="009B2BD3" w14:paraId="4B29F5B2" w14:textId="77777777" w:rsidTr="000F47B7">
        <w:trPr>
          <w:jc w:val="center"/>
        </w:trPr>
        <w:tc>
          <w:tcPr>
            <w:tcW w:w="2564" w:type="dxa"/>
          </w:tcPr>
          <w:p w14:paraId="0553FB19" w14:textId="77777777" w:rsidR="004F5112" w:rsidRPr="009B2BD3" w:rsidRDefault="004F5112" w:rsidP="000F47B7">
            <w:pPr>
              <w:pStyle w:val="af"/>
              <w:widowControl w:val="0"/>
              <w:rPr>
                <w:rFonts w:ascii="標楷體" w:hAnsi="標楷體"/>
              </w:rPr>
            </w:pPr>
            <w:r w:rsidRPr="009B2BD3">
              <w:rPr>
                <w:rFonts w:ascii="標楷體" w:hAnsi="標楷體" w:hint="eastAsia"/>
              </w:rPr>
              <w:t>製作</w:t>
            </w:r>
          </w:p>
        </w:tc>
        <w:tc>
          <w:tcPr>
            <w:tcW w:w="2564" w:type="dxa"/>
          </w:tcPr>
          <w:p w14:paraId="01D49799" w14:textId="77777777" w:rsidR="004F5112" w:rsidRPr="009B2BD3" w:rsidRDefault="004F5112" w:rsidP="000F47B7">
            <w:pPr>
              <w:pStyle w:val="af"/>
              <w:widowControl w:val="0"/>
              <w:rPr>
                <w:rFonts w:ascii="標楷體" w:hAnsi="標楷體"/>
              </w:rPr>
            </w:pPr>
            <w:r w:rsidRPr="009B2BD3">
              <w:rPr>
                <w:rFonts w:ascii="標楷體" w:hAnsi="標楷體" w:hint="eastAsia"/>
              </w:rPr>
              <w:t>審查</w:t>
            </w:r>
          </w:p>
        </w:tc>
        <w:tc>
          <w:tcPr>
            <w:tcW w:w="2564" w:type="dxa"/>
          </w:tcPr>
          <w:p w14:paraId="53C86DD2" w14:textId="77777777" w:rsidR="004F5112" w:rsidRPr="009B2BD3" w:rsidRDefault="004F5112" w:rsidP="000F47B7">
            <w:pPr>
              <w:pStyle w:val="af"/>
              <w:widowControl w:val="0"/>
              <w:rPr>
                <w:rFonts w:ascii="標楷體" w:hAnsi="標楷體"/>
              </w:rPr>
            </w:pPr>
            <w:r w:rsidRPr="009B2BD3">
              <w:rPr>
                <w:rFonts w:ascii="標楷體" w:hAnsi="標楷體" w:hint="eastAsia"/>
              </w:rPr>
              <w:t>核可</w:t>
            </w:r>
          </w:p>
        </w:tc>
      </w:tr>
      <w:tr w:rsidR="004F5112" w:rsidRPr="009B2BD3" w14:paraId="4079FEB8" w14:textId="77777777" w:rsidTr="000F47B7">
        <w:trPr>
          <w:trHeight w:val="2511"/>
          <w:jc w:val="center"/>
        </w:trPr>
        <w:tc>
          <w:tcPr>
            <w:tcW w:w="2564" w:type="dxa"/>
          </w:tcPr>
          <w:p w14:paraId="23C3876E" w14:textId="77777777" w:rsidR="004F5112" w:rsidRPr="009B2BD3" w:rsidRDefault="004F5112" w:rsidP="000F47B7">
            <w:pPr>
              <w:pStyle w:val="af3"/>
              <w:rPr>
                <w:rFonts w:ascii="標楷體" w:hAnsi="標楷體"/>
              </w:rPr>
            </w:pPr>
          </w:p>
          <w:p w14:paraId="1F2F51AB" w14:textId="77777777" w:rsidR="004F5112" w:rsidRPr="009B2BD3" w:rsidRDefault="004F5112" w:rsidP="000F47B7">
            <w:pPr>
              <w:pStyle w:val="af3"/>
              <w:rPr>
                <w:rFonts w:ascii="標楷體" w:hAnsi="標楷體"/>
              </w:rPr>
            </w:pPr>
          </w:p>
        </w:tc>
        <w:tc>
          <w:tcPr>
            <w:tcW w:w="2564" w:type="dxa"/>
          </w:tcPr>
          <w:p w14:paraId="755CC444" w14:textId="77777777" w:rsidR="004F5112" w:rsidRPr="009B2BD3" w:rsidRDefault="004F5112" w:rsidP="000F47B7">
            <w:pPr>
              <w:pStyle w:val="af3"/>
              <w:rPr>
                <w:rFonts w:ascii="標楷體" w:hAnsi="標楷體"/>
              </w:rPr>
            </w:pPr>
          </w:p>
        </w:tc>
        <w:tc>
          <w:tcPr>
            <w:tcW w:w="2564" w:type="dxa"/>
          </w:tcPr>
          <w:p w14:paraId="02E258EC" w14:textId="77777777" w:rsidR="004F5112" w:rsidRPr="009B2BD3" w:rsidRDefault="004F5112" w:rsidP="000F47B7">
            <w:pPr>
              <w:pStyle w:val="af3"/>
              <w:rPr>
                <w:rFonts w:ascii="標楷體" w:hAnsi="標楷體"/>
              </w:rPr>
            </w:pPr>
          </w:p>
        </w:tc>
      </w:tr>
    </w:tbl>
    <w:p w14:paraId="232DC066" w14:textId="77777777" w:rsidR="004F5112" w:rsidRPr="009B2BD3" w:rsidRDefault="004F5112" w:rsidP="004F5112">
      <w:pPr>
        <w:rPr>
          <w:rFonts w:ascii="標楷體" w:eastAsia="標楷體" w:hAnsi="標楷體"/>
        </w:rPr>
      </w:pPr>
    </w:p>
    <w:p w14:paraId="2D3AD495" w14:textId="77777777" w:rsidR="004F5112" w:rsidRPr="009B2BD3" w:rsidRDefault="004F5112" w:rsidP="004F5112">
      <w:pPr>
        <w:rPr>
          <w:rFonts w:ascii="標楷體" w:eastAsia="標楷體" w:hAnsi="標楷體"/>
        </w:rPr>
      </w:pPr>
    </w:p>
    <w:p w14:paraId="44FA3591" w14:textId="77777777" w:rsidR="004F5112" w:rsidRPr="009B2BD3" w:rsidRDefault="004F5112" w:rsidP="004F5112">
      <w:pPr>
        <w:rPr>
          <w:rFonts w:ascii="標楷體" w:eastAsia="標楷體" w:hAnsi="標楷體"/>
        </w:rPr>
      </w:pPr>
    </w:p>
    <w:p w14:paraId="4DE5C28F" w14:textId="77777777" w:rsidR="004F5112" w:rsidRPr="009B2BD3" w:rsidRDefault="004F5112" w:rsidP="004F5112">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0265BB59" w14:textId="6D1C8FA2" w:rsidR="004F5112" w:rsidRPr="009B2BD3" w:rsidRDefault="004F5112" w:rsidP="004F5112">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560ECE">
        <w:rPr>
          <w:noProof/>
        </w:rPr>
        <mc:AlternateContent>
          <mc:Choice Requires="wps">
            <w:drawing>
              <wp:anchor distT="0" distB="0" distL="114300" distR="114300" simplePos="0" relativeHeight="251647488" behindDoc="0" locked="0" layoutInCell="1" allowOverlap="1" wp14:anchorId="1DE7EE89" wp14:editId="45D08F77">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E7EE89"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v:textbox>
              </v:shape>
            </w:pict>
          </mc:Fallback>
        </mc:AlternateContent>
      </w:r>
      <w:r w:rsidR="00560ECE">
        <w:rPr>
          <w:noProof/>
        </w:rPr>
        <mc:AlternateContent>
          <mc:Choice Requires="wps">
            <w:drawing>
              <wp:anchor distT="0" distB="0" distL="114300" distR="114300" simplePos="0" relativeHeight="251646464" behindDoc="0" locked="0" layoutInCell="1" allowOverlap="1" wp14:anchorId="65B6C0FA" wp14:editId="7D5628BE">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C0FA" id="文字方塊 75" o:spid="_x0000_s1027" type="#_x0000_t202" style="position:absolute;left:0;text-align:left;margin-left:156.55pt;margin-top:738.05pt;width:270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v:textbox>
              </v:shape>
            </w:pict>
          </mc:Fallback>
        </mc:AlternateContent>
      </w:r>
    </w:p>
    <w:p w14:paraId="13D0FF2E" w14:textId="77777777" w:rsidR="00200D13" w:rsidRDefault="00200D13" w:rsidP="00200D13">
      <w:pPr>
        <w:pStyle w:val="af6"/>
        <w:rPr>
          <w:rFonts w:ascii="標楷體" w:hAnsi="標楷體" w:hint="eastAsia"/>
        </w:rPr>
      </w:pPr>
    </w:p>
    <w:p w14:paraId="53DA43E1" w14:textId="77777777" w:rsidR="004F5112" w:rsidRPr="009B2BD3" w:rsidRDefault="004F5112" w:rsidP="004F5112">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4F5112" w:rsidRPr="009B2BD3" w14:paraId="5ECF35CB" w14:textId="77777777" w:rsidTr="000F47B7">
        <w:tc>
          <w:tcPr>
            <w:tcW w:w="1108" w:type="dxa"/>
          </w:tcPr>
          <w:p w14:paraId="776AFA1C"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E09E92C" w14:textId="77777777" w:rsidR="004F5112" w:rsidRPr="009B2BD3" w:rsidRDefault="004F5112" w:rsidP="000F47B7">
            <w:pPr>
              <w:pStyle w:val="af7"/>
              <w:rPr>
                <w:rFonts w:ascii="標楷體" w:hAnsi="標楷體"/>
              </w:rPr>
            </w:pPr>
            <w:r w:rsidRPr="009B2BD3">
              <w:rPr>
                <w:rFonts w:ascii="標楷體" w:hAnsi="標楷體" w:hint="eastAsia"/>
              </w:rPr>
              <w:t>版次</w:t>
            </w:r>
          </w:p>
        </w:tc>
        <w:tc>
          <w:tcPr>
            <w:tcW w:w="1614" w:type="dxa"/>
          </w:tcPr>
          <w:p w14:paraId="3D43377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6B4B5F0" w14:textId="77777777" w:rsidR="004F5112" w:rsidRPr="009B2BD3" w:rsidRDefault="004F5112" w:rsidP="000F47B7">
            <w:pPr>
              <w:pStyle w:val="af7"/>
              <w:rPr>
                <w:rFonts w:ascii="標楷體" w:hAnsi="標楷體"/>
              </w:rPr>
            </w:pPr>
            <w:r w:rsidRPr="009B2BD3">
              <w:rPr>
                <w:rFonts w:ascii="標楷體" w:hAnsi="標楷體" w:hint="eastAsia"/>
              </w:rPr>
              <w:t>日期</w:t>
            </w:r>
          </w:p>
        </w:tc>
        <w:tc>
          <w:tcPr>
            <w:tcW w:w="3786" w:type="dxa"/>
          </w:tcPr>
          <w:p w14:paraId="6DB497D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44331E21" w14:textId="77777777" w:rsidR="004F5112" w:rsidRPr="009B2BD3" w:rsidRDefault="004F5112" w:rsidP="000F47B7">
            <w:pPr>
              <w:pStyle w:val="af7"/>
              <w:rPr>
                <w:rFonts w:ascii="標楷體" w:hAnsi="標楷體"/>
              </w:rPr>
            </w:pPr>
            <w:r w:rsidRPr="009B2BD3">
              <w:rPr>
                <w:rFonts w:ascii="標楷體" w:hAnsi="標楷體" w:hint="eastAsia"/>
              </w:rPr>
              <w:t>說明</w:t>
            </w:r>
          </w:p>
        </w:tc>
        <w:tc>
          <w:tcPr>
            <w:tcW w:w="1140" w:type="dxa"/>
          </w:tcPr>
          <w:p w14:paraId="7817A2D7" w14:textId="77777777" w:rsidR="004F5112" w:rsidRPr="009B2BD3" w:rsidRDefault="004F5112" w:rsidP="000F47B7">
            <w:pPr>
              <w:pStyle w:val="af7"/>
              <w:rPr>
                <w:rFonts w:ascii="標楷體" w:hAnsi="標楷體"/>
              </w:rPr>
            </w:pPr>
            <w:r w:rsidRPr="009B2BD3">
              <w:rPr>
                <w:rFonts w:ascii="標楷體" w:hAnsi="標楷體" w:hint="eastAsia"/>
              </w:rPr>
              <w:t>作</w:t>
            </w:r>
          </w:p>
          <w:p w14:paraId="3DCEFD8E" w14:textId="77777777" w:rsidR="004F5112" w:rsidRPr="009B2BD3" w:rsidRDefault="004F5112" w:rsidP="000F47B7">
            <w:pPr>
              <w:pStyle w:val="af7"/>
              <w:rPr>
                <w:rFonts w:ascii="標楷體" w:hAnsi="標楷體"/>
              </w:rPr>
            </w:pPr>
            <w:r w:rsidRPr="009B2BD3">
              <w:rPr>
                <w:rFonts w:ascii="標楷體" w:hAnsi="標楷體" w:hint="eastAsia"/>
              </w:rPr>
              <w:t>者</w:t>
            </w:r>
          </w:p>
        </w:tc>
        <w:tc>
          <w:tcPr>
            <w:tcW w:w="1140" w:type="dxa"/>
          </w:tcPr>
          <w:p w14:paraId="48E1F658" w14:textId="77777777" w:rsidR="004F5112" w:rsidRPr="009B2BD3" w:rsidRDefault="004F5112" w:rsidP="000F47B7">
            <w:pPr>
              <w:pStyle w:val="af7"/>
              <w:rPr>
                <w:rFonts w:ascii="標楷體" w:hAnsi="標楷體"/>
              </w:rPr>
            </w:pPr>
            <w:r w:rsidRPr="009B2BD3">
              <w:rPr>
                <w:rFonts w:ascii="標楷體" w:hAnsi="標楷體" w:hint="eastAsia"/>
              </w:rPr>
              <w:t>核</w:t>
            </w:r>
          </w:p>
          <w:p w14:paraId="1FB46BEE" w14:textId="77777777" w:rsidR="004F5112" w:rsidRPr="009B2BD3" w:rsidRDefault="004F5112" w:rsidP="000F47B7">
            <w:pPr>
              <w:pStyle w:val="af7"/>
              <w:rPr>
                <w:rFonts w:ascii="標楷體" w:hAnsi="標楷體"/>
              </w:rPr>
            </w:pPr>
            <w:r w:rsidRPr="009B2BD3">
              <w:rPr>
                <w:rFonts w:ascii="標楷體" w:hAnsi="標楷體" w:hint="eastAsia"/>
              </w:rPr>
              <w:t>准</w:t>
            </w:r>
          </w:p>
        </w:tc>
        <w:tc>
          <w:tcPr>
            <w:tcW w:w="1440" w:type="dxa"/>
          </w:tcPr>
          <w:p w14:paraId="679D5AC2" w14:textId="77777777" w:rsidR="004F5112" w:rsidRPr="009B2BD3" w:rsidRDefault="004F5112" w:rsidP="000F47B7">
            <w:pPr>
              <w:pStyle w:val="af7"/>
              <w:rPr>
                <w:rFonts w:ascii="標楷體" w:hAnsi="標楷體"/>
              </w:rPr>
            </w:pPr>
            <w:r w:rsidRPr="009B2BD3">
              <w:rPr>
                <w:rFonts w:ascii="標楷體" w:hAnsi="標楷體" w:hint="eastAsia"/>
              </w:rPr>
              <w:t>備</w:t>
            </w:r>
          </w:p>
          <w:p w14:paraId="1AAFA164" w14:textId="77777777" w:rsidR="004F5112" w:rsidRPr="009B2BD3" w:rsidRDefault="004F5112" w:rsidP="000F47B7">
            <w:pPr>
              <w:pStyle w:val="af7"/>
              <w:rPr>
                <w:rFonts w:ascii="標楷體" w:hAnsi="標楷體"/>
              </w:rPr>
            </w:pPr>
            <w:r w:rsidRPr="009B2BD3">
              <w:rPr>
                <w:rFonts w:ascii="標楷體" w:hAnsi="標楷體" w:hint="eastAsia"/>
              </w:rPr>
              <w:t>註</w:t>
            </w:r>
          </w:p>
        </w:tc>
      </w:tr>
      <w:tr w:rsidR="004F5112" w:rsidRPr="009B2BD3" w14:paraId="241B7B27" w14:textId="77777777" w:rsidTr="000F47B7">
        <w:trPr>
          <w:trHeight w:val="405"/>
        </w:trPr>
        <w:tc>
          <w:tcPr>
            <w:tcW w:w="1108" w:type="dxa"/>
            <w:vAlign w:val="center"/>
          </w:tcPr>
          <w:p w14:paraId="4E4F9CFD" w14:textId="77777777" w:rsidR="004F5112" w:rsidRPr="009B2BD3" w:rsidRDefault="004F5112" w:rsidP="000F47B7">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5F46737E" w14:textId="77777777" w:rsidR="004F5112" w:rsidRPr="009B2BD3" w:rsidRDefault="004F5112" w:rsidP="000F47B7">
            <w:pPr>
              <w:pStyle w:val="11"/>
              <w:rPr>
                <w:rFonts w:ascii="標楷體" w:hAnsi="標楷體"/>
              </w:rPr>
            </w:pPr>
            <w:r w:rsidRPr="009B2BD3">
              <w:rPr>
                <w:rFonts w:ascii="標楷體" w:hAnsi="標楷體" w:hint="eastAsia"/>
              </w:rPr>
              <w:t>2019/12/25</w:t>
            </w:r>
          </w:p>
        </w:tc>
        <w:tc>
          <w:tcPr>
            <w:tcW w:w="3786" w:type="dxa"/>
            <w:vAlign w:val="center"/>
          </w:tcPr>
          <w:p w14:paraId="2CC9A3F5" w14:textId="77777777" w:rsidR="004F5112" w:rsidRPr="009B2BD3" w:rsidRDefault="004F5112" w:rsidP="000F47B7">
            <w:pPr>
              <w:pStyle w:val="11"/>
              <w:rPr>
                <w:rFonts w:ascii="標楷體" w:hAnsi="標楷體"/>
              </w:rPr>
            </w:pPr>
            <w:r w:rsidRPr="009B2BD3">
              <w:rPr>
                <w:rFonts w:ascii="標楷體" w:hAnsi="標楷體" w:hint="eastAsia"/>
              </w:rPr>
              <w:t>初版</w:t>
            </w:r>
          </w:p>
        </w:tc>
        <w:tc>
          <w:tcPr>
            <w:tcW w:w="1140" w:type="dxa"/>
            <w:vAlign w:val="center"/>
          </w:tcPr>
          <w:p w14:paraId="4EA3B928"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vAlign w:val="center"/>
          </w:tcPr>
          <w:p w14:paraId="7A03147C" w14:textId="77777777" w:rsidR="004F5112" w:rsidRPr="009B2BD3" w:rsidRDefault="004F5112" w:rsidP="000F47B7">
            <w:pPr>
              <w:pStyle w:val="11"/>
              <w:rPr>
                <w:rFonts w:ascii="標楷體" w:hAnsi="標楷體"/>
              </w:rPr>
            </w:pPr>
          </w:p>
        </w:tc>
        <w:tc>
          <w:tcPr>
            <w:tcW w:w="1440" w:type="dxa"/>
            <w:vAlign w:val="center"/>
          </w:tcPr>
          <w:p w14:paraId="6335DAE5" w14:textId="77777777" w:rsidR="004F5112" w:rsidRPr="009B2BD3" w:rsidRDefault="004F5112" w:rsidP="000F47B7">
            <w:pPr>
              <w:pStyle w:val="11"/>
              <w:rPr>
                <w:rFonts w:ascii="標楷體" w:hAnsi="標楷體"/>
              </w:rPr>
            </w:pPr>
          </w:p>
        </w:tc>
      </w:tr>
      <w:tr w:rsidR="004F5112" w:rsidRPr="009B2BD3" w14:paraId="6C81D226" w14:textId="77777777" w:rsidTr="000F47B7">
        <w:trPr>
          <w:trHeight w:val="405"/>
        </w:trPr>
        <w:tc>
          <w:tcPr>
            <w:tcW w:w="1108" w:type="dxa"/>
            <w:vAlign w:val="center"/>
          </w:tcPr>
          <w:p w14:paraId="4D505997" w14:textId="77777777" w:rsidR="004F5112" w:rsidRPr="009B2BD3" w:rsidRDefault="004F5112" w:rsidP="000F47B7">
            <w:pPr>
              <w:pStyle w:val="11"/>
              <w:rPr>
                <w:rFonts w:ascii="標楷體" w:hAnsi="標楷體"/>
              </w:rPr>
            </w:pPr>
            <w:r w:rsidRPr="009B2BD3">
              <w:rPr>
                <w:rFonts w:ascii="標楷體" w:hAnsi="標楷體" w:hint="eastAsia"/>
              </w:rPr>
              <w:t>V1.0</w:t>
            </w:r>
          </w:p>
        </w:tc>
        <w:tc>
          <w:tcPr>
            <w:tcW w:w="1614" w:type="dxa"/>
            <w:vAlign w:val="center"/>
          </w:tcPr>
          <w:p w14:paraId="1E89C834" w14:textId="77777777" w:rsidR="004F5112" w:rsidRPr="009B2BD3" w:rsidRDefault="004F5112" w:rsidP="000F47B7">
            <w:pPr>
              <w:pStyle w:val="11"/>
              <w:rPr>
                <w:rFonts w:ascii="標楷體" w:hAnsi="標楷體"/>
              </w:rPr>
            </w:pPr>
            <w:r>
              <w:rPr>
                <w:rFonts w:ascii="標楷體" w:hAnsi="標楷體" w:hint="eastAsia"/>
              </w:rPr>
              <w:t>2019/12/31</w:t>
            </w:r>
          </w:p>
        </w:tc>
        <w:tc>
          <w:tcPr>
            <w:tcW w:w="3786" w:type="dxa"/>
            <w:vAlign w:val="center"/>
          </w:tcPr>
          <w:p w14:paraId="26D23E45" w14:textId="77777777" w:rsidR="004F5112" w:rsidRPr="009B2BD3" w:rsidRDefault="004F5112" w:rsidP="000F47B7">
            <w:pPr>
              <w:pStyle w:val="11"/>
              <w:rPr>
                <w:rFonts w:ascii="標楷體" w:hAnsi="標楷體"/>
              </w:rPr>
            </w:pPr>
            <w:r w:rsidRPr="00B634D0">
              <w:rPr>
                <w:rFonts w:ascii="標楷體" w:hAnsi="標楷體" w:hint="eastAsia"/>
              </w:rPr>
              <w:t>出版</w:t>
            </w:r>
          </w:p>
        </w:tc>
        <w:tc>
          <w:tcPr>
            <w:tcW w:w="1140" w:type="dxa"/>
            <w:vAlign w:val="center"/>
          </w:tcPr>
          <w:p w14:paraId="6AABAC90"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tcPr>
          <w:p w14:paraId="570805CD" w14:textId="77777777" w:rsidR="004F5112" w:rsidRPr="009B2BD3" w:rsidRDefault="004F5112" w:rsidP="000F47B7">
            <w:pPr>
              <w:pStyle w:val="11"/>
              <w:rPr>
                <w:rFonts w:ascii="標楷體" w:hAnsi="標楷體"/>
              </w:rPr>
            </w:pPr>
          </w:p>
        </w:tc>
        <w:tc>
          <w:tcPr>
            <w:tcW w:w="1440" w:type="dxa"/>
          </w:tcPr>
          <w:p w14:paraId="69D35C1E" w14:textId="77777777" w:rsidR="004F5112" w:rsidRPr="009B2BD3" w:rsidRDefault="004F5112" w:rsidP="000F47B7">
            <w:pPr>
              <w:pStyle w:val="11"/>
              <w:rPr>
                <w:rFonts w:ascii="標楷體" w:hAnsi="標楷體"/>
              </w:rPr>
            </w:pPr>
          </w:p>
        </w:tc>
      </w:tr>
      <w:tr w:rsidR="004F5112" w:rsidRPr="009B2BD3" w14:paraId="3427D021" w14:textId="77777777" w:rsidTr="000F47B7">
        <w:tc>
          <w:tcPr>
            <w:tcW w:w="1108" w:type="dxa"/>
            <w:vAlign w:val="center"/>
          </w:tcPr>
          <w:p w14:paraId="4B67E12F" w14:textId="77777777" w:rsidR="004F5112" w:rsidRPr="009B2BD3" w:rsidRDefault="00773CFB" w:rsidP="000F47B7">
            <w:pPr>
              <w:pStyle w:val="11"/>
              <w:rPr>
                <w:rFonts w:ascii="標楷體" w:hAnsi="標楷體"/>
              </w:rPr>
            </w:pPr>
            <w:r>
              <w:rPr>
                <w:rFonts w:ascii="標楷體" w:hAnsi="標楷體"/>
              </w:rPr>
              <w:t>V1.2</w:t>
            </w:r>
          </w:p>
        </w:tc>
        <w:tc>
          <w:tcPr>
            <w:tcW w:w="1614" w:type="dxa"/>
            <w:vAlign w:val="center"/>
          </w:tcPr>
          <w:p w14:paraId="6B3698C5" w14:textId="77777777" w:rsidR="004F5112" w:rsidRPr="009B2BD3" w:rsidRDefault="00773CFB" w:rsidP="000F47B7">
            <w:pPr>
              <w:pStyle w:val="11"/>
              <w:rPr>
                <w:rFonts w:ascii="標楷體" w:hAnsi="標楷體"/>
              </w:rPr>
            </w:pPr>
            <w:r>
              <w:rPr>
                <w:rFonts w:ascii="標楷體" w:hAnsi="標楷體" w:hint="eastAsia"/>
              </w:rPr>
              <w:t>2</w:t>
            </w:r>
            <w:r>
              <w:rPr>
                <w:rFonts w:ascii="標楷體" w:hAnsi="標楷體"/>
              </w:rPr>
              <w:t>021/4/1</w:t>
            </w:r>
          </w:p>
        </w:tc>
        <w:tc>
          <w:tcPr>
            <w:tcW w:w="3786" w:type="dxa"/>
            <w:vAlign w:val="center"/>
          </w:tcPr>
          <w:p w14:paraId="288FAF76" w14:textId="77777777" w:rsidR="004F5112" w:rsidRPr="009B2BD3" w:rsidRDefault="004F5112" w:rsidP="000F47B7">
            <w:pPr>
              <w:pStyle w:val="11"/>
              <w:rPr>
                <w:rFonts w:ascii="標楷體" w:hAnsi="標楷體"/>
              </w:rPr>
            </w:pPr>
          </w:p>
        </w:tc>
        <w:tc>
          <w:tcPr>
            <w:tcW w:w="1140" w:type="dxa"/>
            <w:vAlign w:val="center"/>
          </w:tcPr>
          <w:p w14:paraId="2B4AF8F1" w14:textId="77777777" w:rsidR="004F5112" w:rsidRPr="009B2BD3" w:rsidRDefault="004F5112" w:rsidP="000F47B7">
            <w:pPr>
              <w:pStyle w:val="11"/>
              <w:rPr>
                <w:rFonts w:ascii="標楷體" w:hAnsi="標楷體"/>
              </w:rPr>
            </w:pPr>
          </w:p>
        </w:tc>
        <w:tc>
          <w:tcPr>
            <w:tcW w:w="1140" w:type="dxa"/>
          </w:tcPr>
          <w:p w14:paraId="763CFC6E" w14:textId="77777777" w:rsidR="004F5112" w:rsidRPr="009B2BD3" w:rsidRDefault="004F5112" w:rsidP="000F47B7">
            <w:pPr>
              <w:rPr>
                <w:rFonts w:ascii="標楷體" w:eastAsia="標楷體" w:hAnsi="標楷體"/>
              </w:rPr>
            </w:pPr>
          </w:p>
        </w:tc>
        <w:tc>
          <w:tcPr>
            <w:tcW w:w="1440" w:type="dxa"/>
          </w:tcPr>
          <w:p w14:paraId="1CAD01B9" w14:textId="77777777" w:rsidR="004F5112" w:rsidRPr="009B2BD3" w:rsidRDefault="00773CFB" w:rsidP="000F47B7">
            <w:pPr>
              <w:pStyle w:val="11"/>
              <w:rPr>
                <w:rFonts w:ascii="標楷體" w:hAnsi="標楷體"/>
              </w:rPr>
            </w:pPr>
            <w:r>
              <w:rPr>
                <w:rFonts w:ascii="標楷體" w:hAnsi="標楷體" w:hint="eastAsia"/>
              </w:rPr>
              <w:t>余家興</w:t>
            </w:r>
          </w:p>
        </w:tc>
      </w:tr>
      <w:tr w:rsidR="004F5112" w:rsidRPr="009B2BD3" w14:paraId="3E3DD6E7" w14:textId="77777777" w:rsidTr="000F47B7">
        <w:tc>
          <w:tcPr>
            <w:tcW w:w="1108" w:type="dxa"/>
            <w:vAlign w:val="center"/>
          </w:tcPr>
          <w:p w14:paraId="7668451F" w14:textId="77777777" w:rsidR="004F5112" w:rsidRPr="009B2BD3" w:rsidRDefault="00424F84" w:rsidP="000F47B7">
            <w:pPr>
              <w:pStyle w:val="11"/>
              <w:rPr>
                <w:rFonts w:ascii="標楷體" w:hAnsi="標楷體"/>
              </w:rPr>
            </w:pPr>
            <w:r>
              <w:rPr>
                <w:rFonts w:ascii="標楷體" w:hAnsi="標楷體" w:hint="eastAsia"/>
              </w:rPr>
              <w:t>V1.3</w:t>
            </w:r>
          </w:p>
        </w:tc>
        <w:tc>
          <w:tcPr>
            <w:tcW w:w="1614" w:type="dxa"/>
            <w:vAlign w:val="center"/>
          </w:tcPr>
          <w:p w14:paraId="1930ACE0" w14:textId="77777777" w:rsidR="00BA7B1C" w:rsidRPr="009B2BD3" w:rsidRDefault="00BA7B1C" w:rsidP="00E1776E">
            <w:pPr>
              <w:pStyle w:val="11"/>
              <w:rPr>
                <w:rFonts w:ascii="標楷體" w:hAnsi="標楷體" w:hint="eastAsia"/>
              </w:rPr>
            </w:pPr>
            <w:r>
              <w:rPr>
                <w:rFonts w:ascii="標楷體" w:hAnsi="標楷體"/>
              </w:rPr>
              <w:t>2021/</w:t>
            </w:r>
            <w:r>
              <w:rPr>
                <w:rFonts w:ascii="標楷體" w:hAnsi="標楷體" w:hint="eastAsia"/>
              </w:rPr>
              <w:t>4</w:t>
            </w:r>
            <w:r w:rsidR="00424F84">
              <w:rPr>
                <w:rFonts w:ascii="標楷體" w:hAnsi="標楷體"/>
              </w:rPr>
              <w:t>/2</w:t>
            </w:r>
            <w:r w:rsidR="00424F84">
              <w:rPr>
                <w:rFonts w:ascii="標楷體" w:hAnsi="標楷體" w:hint="eastAsia"/>
              </w:rPr>
              <w:t>9</w:t>
            </w:r>
          </w:p>
        </w:tc>
        <w:tc>
          <w:tcPr>
            <w:tcW w:w="3786" w:type="dxa"/>
            <w:vAlign w:val="center"/>
          </w:tcPr>
          <w:p w14:paraId="7B64D587" w14:textId="77777777" w:rsidR="004F5112" w:rsidRDefault="00424F84" w:rsidP="00424F84">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660992C" w14:textId="77777777" w:rsidR="00424F84" w:rsidRPr="009B2BD3" w:rsidRDefault="00424F84" w:rsidP="00424F84">
            <w:pPr>
              <w:pStyle w:val="11"/>
              <w:ind w:left="0"/>
              <w:rPr>
                <w:rFonts w:ascii="標楷體" w:hAnsi="標楷體" w:hint="eastAsia"/>
              </w:rPr>
            </w:pPr>
            <w:r w:rsidRPr="00424F84">
              <w:rPr>
                <w:rFonts w:ascii="標楷體" w:hAnsi="標楷體"/>
              </w:rPr>
              <w:t>L2001,L2101,L2010,L2020</w:t>
            </w:r>
            <w:r>
              <w:rPr>
                <w:rFonts w:ascii="標楷體" w:hAnsi="標楷體" w:hint="eastAsia"/>
              </w:rPr>
              <w:t>,</w:t>
            </w:r>
            <w:r w:rsidRPr="00424F84">
              <w:rPr>
                <w:rFonts w:ascii="標楷體" w:hAnsi="標楷體"/>
              </w:rPr>
              <w:t>L2039,L2480,L2921</w:t>
            </w:r>
          </w:p>
        </w:tc>
        <w:tc>
          <w:tcPr>
            <w:tcW w:w="1140" w:type="dxa"/>
            <w:vAlign w:val="center"/>
          </w:tcPr>
          <w:p w14:paraId="22E11403" w14:textId="77777777" w:rsidR="004F5112" w:rsidRDefault="00424F84" w:rsidP="000F47B7">
            <w:pPr>
              <w:pStyle w:val="11"/>
              <w:rPr>
                <w:rFonts w:ascii="標楷體" w:hAnsi="標楷體"/>
              </w:rPr>
            </w:pPr>
            <w:r>
              <w:rPr>
                <w:rFonts w:ascii="標楷體" w:hAnsi="標楷體" w:hint="eastAsia"/>
                <w:lang w:eastAsia="zh-HK"/>
              </w:rPr>
              <w:t>余家興</w:t>
            </w:r>
          </w:p>
          <w:p w14:paraId="2FC98790" w14:textId="77777777" w:rsidR="00424F84" w:rsidRPr="009B2BD3" w:rsidRDefault="00424F84" w:rsidP="000F47B7">
            <w:pPr>
              <w:pStyle w:val="11"/>
              <w:rPr>
                <w:rFonts w:ascii="標楷體" w:hAnsi="標楷體" w:hint="eastAsia"/>
              </w:rPr>
            </w:pPr>
            <w:r>
              <w:rPr>
                <w:rFonts w:ascii="標楷體" w:hAnsi="標楷體" w:hint="eastAsia"/>
                <w:lang w:eastAsia="zh-HK"/>
              </w:rPr>
              <w:t>陳昱衡</w:t>
            </w:r>
          </w:p>
        </w:tc>
        <w:tc>
          <w:tcPr>
            <w:tcW w:w="1140" w:type="dxa"/>
          </w:tcPr>
          <w:p w14:paraId="61627C4C" w14:textId="77777777" w:rsidR="004F5112" w:rsidRPr="009B2BD3" w:rsidRDefault="004F5112" w:rsidP="000F47B7">
            <w:pPr>
              <w:pStyle w:val="11"/>
              <w:rPr>
                <w:rFonts w:ascii="標楷體" w:hAnsi="標楷體"/>
              </w:rPr>
            </w:pPr>
          </w:p>
        </w:tc>
        <w:tc>
          <w:tcPr>
            <w:tcW w:w="1440" w:type="dxa"/>
          </w:tcPr>
          <w:p w14:paraId="1A475969" w14:textId="77777777" w:rsidR="004F5112" w:rsidRPr="009B2BD3" w:rsidRDefault="004F5112" w:rsidP="000F47B7">
            <w:pPr>
              <w:pStyle w:val="11"/>
              <w:rPr>
                <w:rFonts w:ascii="標楷體" w:hAnsi="標楷體"/>
              </w:rPr>
            </w:pPr>
          </w:p>
        </w:tc>
      </w:tr>
      <w:tr w:rsidR="004F5112" w:rsidRPr="009B2BD3" w14:paraId="08E7EB4C" w14:textId="77777777" w:rsidTr="000F47B7">
        <w:tc>
          <w:tcPr>
            <w:tcW w:w="1108" w:type="dxa"/>
            <w:vAlign w:val="center"/>
          </w:tcPr>
          <w:p w14:paraId="656A39E0" w14:textId="77777777" w:rsidR="004F5112" w:rsidRPr="009B2BD3" w:rsidRDefault="00402A06" w:rsidP="000F47B7">
            <w:pPr>
              <w:pStyle w:val="11"/>
              <w:rPr>
                <w:rFonts w:ascii="標楷體" w:hAnsi="標楷體"/>
              </w:rPr>
            </w:pPr>
            <w:r>
              <w:rPr>
                <w:rFonts w:ascii="標楷體" w:hAnsi="標楷體" w:hint="eastAsia"/>
              </w:rPr>
              <w:t>V1.4</w:t>
            </w:r>
          </w:p>
        </w:tc>
        <w:tc>
          <w:tcPr>
            <w:tcW w:w="1614" w:type="dxa"/>
            <w:vAlign w:val="center"/>
          </w:tcPr>
          <w:p w14:paraId="373B3E09" w14:textId="77777777" w:rsidR="004F5112" w:rsidRPr="009B2BD3" w:rsidRDefault="00402A06" w:rsidP="000F47B7">
            <w:pPr>
              <w:pStyle w:val="11"/>
              <w:rPr>
                <w:rFonts w:ascii="標楷體" w:hAnsi="標楷體"/>
              </w:rPr>
            </w:pPr>
            <w:r>
              <w:rPr>
                <w:rFonts w:ascii="標楷體" w:hAnsi="標楷體" w:hint="eastAsia"/>
              </w:rPr>
              <w:t>2021/5/</w:t>
            </w:r>
            <w:r w:rsidR="003C7C8D">
              <w:rPr>
                <w:rFonts w:ascii="標楷體" w:hAnsi="標楷體" w:hint="eastAsia"/>
              </w:rPr>
              <w:t>7</w:t>
            </w:r>
          </w:p>
        </w:tc>
        <w:tc>
          <w:tcPr>
            <w:tcW w:w="3786" w:type="dxa"/>
            <w:vAlign w:val="center"/>
          </w:tcPr>
          <w:p w14:paraId="76C7BC2D" w14:textId="77777777" w:rsidR="00402A06" w:rsidRDefault="00402A06" w:rsidP="00402A06">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78B138A" w14:textId="77777777" w:rsidR="004F5112" w:rsidRPr="009B2BD3" w:rsidRDefault="00402A06" w:rsidP="000F47B7">
            <w:pPr>
              <w:pStyle w:val="11"/>
              <w:rPr>
                <w:rFonts w:ascii="標楷體" w:hAnsi="標楷體"/>
              </w:rPr>
            </w:pPr>
            <w:r w:rsidRPr="00402A06">
              <w:rPr>
                <w:rFonts w:ascii="標楷體" w:hAnsi="標楷體"/>
              </w:rPr>
              <w:t>L2801</w:t>
            </w:r>
          </w:p>
        </w:tc>
        <w:tc>
          <w:tcPr>
            <w:tcW w:w="1140" w:type="dxa"/>
            <w:vAlign w:val="center"/>
          </w:tcPr>
          <w:p w14:paraId="5D798573" w14:textId="77777777" w:rsidR="004F5112" w:rsidRPr="009B2BD3" w:rsidRDefault="00402A06" w:rsidP="000F47B7">
            <w:pPr>
              <w:pStyle w:val="11"/>
              <w:rPr>
                <w:rFonts w:ascii="標楷體" w:hAnsi="標楷體"/>
              </w:rPr>
            </w:pPr>
            <w:r>
              <w:rPr>
                <w:rFonts w:ascii="標楷體" w:hAnsi="標楷體" w:hint="eastAsia"/>
                <w:lang w:eastAsia="zh-HK"/>
              </w:rPr>
              <w:t>陳昱衡</w:t>
            </w:r>
          </w:p>
        </w:tc>
        <w:tc>
          <w:tcPr>
            <w:tcW w:w="1140" w:type="dxa"/>
          </w:tcPr>
          <w:p w14:paraId="1A017155" w14:textId="77777777" w:rsidR="004F5112" w:rsidRPr="009B2BD3" w:rsidRDefault="004F5112" w:rsidP="000F47B7">
            <w:pPr>
              <w:pStyle w:val="11"/>
              <w:rPr>
                <w:rFonts w:ascii="標楷體" w:hAnsi="標楷體"/>
              </w:rPr>
            </w:pPr>
          </w:p>
        </w:tc>
        <w:tc>
          <w:tcPr>
            <w:tcW w:w="1440" w:type="dxa"/>
          </w:tcPr>
          <w:p w14:paraId="44659A94" w14:textId="77777777" w:rsidR="004F5112" w:rsidRPr="009B2BD3" w:rsidRDefault="004F5112" w:rsidP="000F47B7">
            <w:pPr>
              <w:pStyle w:val="11"/>
              <w:rPr>
                <w:rFonts w:ascii="標楷體" w:hAnsi="標楷體"/>
              </w:rPr>
            </w:pPr>
          </w:p>
        </w:tc>
      </w:tr>
      <w:tr w:rsidR="004F5112" w:rsidRPr="009B2BD3" w14:paraId="500F8256" w14:textId="77777777" w:rsidTr="000F47B7">
        <w:tc>
          <w:tcPr>
            <w:tcW w:w="1108" w:type="dxa"/>
            <w:vAlign w:val="center"/>
          </w:tcPr>
          <w:p w14:paraId="443A79AF" w14:textId="77777777" w:rsidR="004F5112" w:rsidRPr="009B2BD3" w:rsidRDefault="00192FEC" w:rsidP="000F47B7">
            <w:pPr>
              <w:pStyle w:val="11"/>
              <w:rPr>
                <w:rFonts w:ascii="標楷體" w:hAnsi="標楷體"/>
              </w:rPr>
            </w:pPr>
            <w:r>
              <w:rPr>
                <w:rFonts w:ascii="標楷體" w:hAnsi="標楷體" w:hint="eastAsia"/>
              </w:rPr>
              <w:t>V1.5</w:t>
            </w:r>
          </w:p>
        </w:tc>
        <w:tc>
          <w:tcPr>
            <w:tcW w:w="1614" w:type="dxa"/>
            <w:vAlign w:val="center"/>
          </w:tcPr>
          <w:p w14:paraId="125AF576" w14:textId="77777777" w:rsidR="004F5112" w:rsidRPr="009B2BD3" w:rsidRDefault="00192FEC" w:rsidP="000F47B7">
            <w:pPr>
              <w:pStyle w:val="11"/>
              <w:rPr>
                <w:rFonts w:ascii="標楷體" w:hAnsi="標楷體"/>
              </w:rPr>
            </w:pPr>
            <w:r>
              <w:rPr>
                <w:rFonts w:ascii="標楷體" w:hAnsi="標楷體" w:hint="eastAsia"/>
              </w:rPr>
              <w:t>2021/5/14</w:t>
            </w:r>
          </w:p>
        </w:tc>
        <w:tc>
          <w:tcPr>
            <w:tcW w:w="3786" w:type="dxa"/>
            <w:vAlign w:val="center"/>
          </w:tcPr>
          <w:p w14:paraId="46875CE6" w14:textId="77777777" w:rsidR="004F5112" w:rsidRDefault="00192FEC" w:rsidP="00192FEC">
            <w:pPr>
              <w:pStyle w:val="11"/>
              <w:ind w:left="0"/>
              <w:rPr>
                <w:rFonts w:ascii="標楷體" w:hAnsi="標楷體"/>
              </w:rPr>
            </w:pPr>
            <w:r>
              <w:rPr>
                <w:rFonts w:ascii="標楷體" w:hAnsi="標楷體" w:hint="eastAsia"/>
                <w:lang w:eastAsia="zh-HK"/>
              </w:rPr>
              <w:t>交付</w:t>
            </w:r>
            <w:r>
              <w:rPr>
                <w:rFonts w:ascii="標楷體" w:hAnsi="標楷體" w:hint="eastAsia"/>
              </w:rPr>
              <w:t>URS</w:t>
            </w:r>
          </w:p>
          <w:p w14:paraId="5203C3C3" w14:textId="77777777" w:rsidR="00192FEC" w:rsidRPr="00192FEC" w:rsidRDefault="00192FEC" w:rsidP="00192FEC">
            <w:pPr>
              <w:pStyle w:val="11"/>
              <w:ind w:left="0"/>
              <w:rPr>
                <w:rFonts w:ascii="標楷體" w:hAnsi="標楷體"/>
              </w:rPr>
            </w:pPr>
            <w:r w:rsidRPr="00192FEC">
              <w:rPr>
                <w:rFonts w:ascii="標楷體" w:hAnsi="標楷體"/>
              </w:rPr>
              <w:t>L2038,L2111,L2153,L2151,L2112</w:t>
            </w:r>
          </w:p>
          <w:p w14:paraId="7579F25E" w14:textId="77777777" w:rsidR="00192FEC" w:rsidRPr="009B2BD3" w:rsidRDefault="00192FEC" w:rsidP="00192FEC">
            <w:pPr>
              <w:pStyle w:val="11"/>
              <w:ind w:left="0"/>
              <w:rPr>
                <w:rFonts w:ascii="標楷體" w:hAnsi="標楷體"/>
              </w:rPr>
            </w:pPr>
            <w:r w:rsidRPr="00192FEC">
              <w:rPr>
                <w:rFonts w:ascii="標楷體" w:hAnsi="標楷體"/>
              </w:rPr>
              <w:t>L2015,L2154,L2016</w:t>
            </w:r>
          </w:p>
        </w:tc>
        <w:tc>
          <w:tcPr>
            <w:tcW w:w="1140" w:type="dxa"/>
            <w:vAlign w:val="center"/>
          </w:tcPr>
          <w:p w14:paraId="6253FAE1" w14:textId="77777777" w:rsidR="004F5112" w:rsidRPr="009B2BD3" w:rsidRDefault="00192FEC" w:rsidP="000F47B7">
            <w:pPr>
              <w:pStyle w:val="11"/>
              <w:rPr>
                <w:rFonts w:ascii="標楷體" w:hAnsi="標楷體"/>
              </w:rPr>
            </w:pPr>
            <w:r>
              <w:rPr>
                <w:rFonts w:ascii="標楷體" w:hAnsi="標楷體" w:hint="eastAsia"/>
                <w:lang w:eastAsia="zh-HK"/>
              </w:rPr>
              <w:t>陳昱衡</w:t>
            </w:r>
          </w:p>
        </w:tc>
        <w:tc>
          <w:tcPr>
            <w:tcW w:w="1140" w:type="dxa"/>
          </w:tcPr>
          <w:p w14:paraId="4ACC77F5" w14:textId="77777777" w:rsidR="004F5112" w:rsidRPr="009B2BD3" w:rsidRDefault="004F5112" w:rsidP="000F47B7">
            <w:pPr>
              <w:pStyle w:val="11"/>
              <w:rPr>
                <w:rFonts w:ascii="標楷體" w:hAnsi="標楷體"/>
              </w:rPr>
            </w:pPr>
          </w:p>
        </w:tc>
        <w:tc>
          <w:tcPr>
            <w:tcW w:w="1440" w:type="dxa"/>
          </w:tcPr>
          <w:p w14:paraId="2122D343" w14:textId="77777777" w:rsidR="004F5112" w:rsidRPr="009B2BD3" w:rsidRDefault="004F5112" w:rsidP="000F47B7">
            <w:pPr>
              <w:pStyle w:val="11"/>
              <w:rPr>
                <w:rFonts w:ascii="標楷體" w:hAnsi="標楷體"/>
              </w:rPr>
            </w:pPr>
          </w:p>
        </w:tc>
      </w:tr>
      <w:tr w:rsidR="004F5112" w:rsidRPr="009B2BD3" w14:paraId="39758846" w14:textId="77777777" w:rsidTr="000F47B7">
        <w:tc>
          <w:tcPr>
            <w:tcW w:w="1108" w:type="dxa"/>
            <w:vAlign w:val="center"/>
          </w:tcPr>
          <w:p w14:paraId="7E0804A4" w14:textId="77777777" w:rsidR="004F5112" w:rsidRPr="009B2BD3" w:rsidRDefault="008C2FAA" w:rsidP="000F47B7">
            <w:pPr>
              <w:pStyle w:val="11"/>
              <w:rPr>
                <w:rFonts w:ascii="標楷體" w:hAnsi="標楷體"/>
              </w:rPr>
            </w:pPr>
            <w:r>
              <w:rPr>
                <w:rFonts w:ascii="標楷體" w:hAnsi="標楷體" w:hint="eastAsia"/>
              </w:rPr>
              <w:t>V1.6</w:t>
            </w:r>
          </w:p>
        </w:tc>
        <w:tc>
          <w:tcPr>
            <w:tcW w:w="1614" w:type="dxa"/>
            <w:vAlign w:val="center"/>
          </w:tcPr>
          <w:p w14:paraId="14A6FAE5" w14:textId="77777777" w:rsidR="004F5112" w:rsidRPr="009B2BD3" w:rsidRDefault="001B7353" w:rsidP="000F47B7">
            <w:pPr>
              <w:pStyle w:val="11"/>
              <w:rPr>
                <w:rFonts w:ascii="標楷體" w:hAnsi="標楷體"/>
              </w:rPr>
            </w:pPr>
            <w:r>
              <w:rPr>
                <w:rFonts w:ascii="標楷體" w:hAnsi="標楷體" w:hint="eastAsia"/>
              </w:rPr>
              <w:t>2021/6/04</w:t>
            </w:r>
          </w:p>
        </w:tc>
        <w:tc>
          <w:tcPr>
            <w:tcW w:w="3786" w:type="dxa"/>
            <w:vAlign w:val="center"/>
          </w:tcPr>
          <w:p w14:paraId="64F3EBA5" w14:textId="77777777" w:rsidR="004F5112" w:rsidRDefault="008C2FAA" w:rsidP="000F47B7">
            <w:pPr>
              <w:pStyle w:val="11"/>
              <w:rPr>
                <w:rFonts w:ascii="標楷體" w:hAnsi="標楷體"/>
              </w:rPr>
            </w:pPr>
            <w:r>
              <w:rPr>
                <w:rFonts w:ascii="標楷體" w:hAnsi="標楷體" w:hint="eastAsia"/>
                <w:lang w:eastAsia="zh-HK"/>
              </w:rPr>
              <w:t>交付</w:t>
            </w:r>
            <w:r>
              <w:rPr>
                <w:rFonts w:ascii="標楷體" w:hAnsi="標楷體" w:hint="eastAsia"/>
              </w:rPr>
              <w:t>URS</w:t>
            </w:r>
          </w:p>
          <w:p w14:paraId="7CA40B94" w14:textId="77777777" w:rsidR="00EF5E78" w:rsidRDefault="00EF5E78" w:rsidP="00EF5E7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3C5D2986" w14:textId="77777777" w:rsidR="00EF5E78" w:rsidRDefault="00EF5E78" w:rsidP="00EF5E7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p w14:paraId="5D0EBDCA" w14:textId="77777777" w:rsidR="008C2FAA" w:rsidRPr="00EF5E78" w:rsidRDefault="008C2FAA" w:rsidP="00EF5E78">
            <w:pPr>
              <w:widowControl/>
              <w:rPr>
                <w:rFonts w:ascii="標楷體" w:eastAsia="標楷體" w:hAnsi="標楷體" w:hint="eastAsia"/>
                <w:kern w:val="0"/>
              </w:rPr>
            </w:pPr>
          </w:p>
        </w:tc>
        <w:tc>
          <w:tcPr>
            <w:tcW w:w="1140" w:type="dxa"/>
            <w:vAlign w:val="center"/>
          </w:tcPr>
          <w:p w14:paraId="1993CC7F" w14:textId="77777777" w:rsidR="004F5112" w:rsidRPr="009B2BD3" w:rsidRDefault="00EF5E78" w:rsidP="000F47B7">
            <w:pPr>
              <w:pStyle w:val="11"/>
              <w:rPr>
                <w:rFonts w:ascii="標楷體" w:hAnsi="標楷體"/>
              </w:rPr>
            </w:pPr>
            <w:r>
              <w:rPr>
                <w:rFonts w:ascii="標楷體" w:hAnsi="標楷體" w:hint="eastAsia"/>
                <w:lang w:eastAsia="zh-HK"/>
              </w:rPr>
              <w:t>陳昱衡</w:t>
            </w:r>
          </w:p>
        </w:tc>
        <w:tc>
          <w:tcPr>
            <w:tcW w:w="1140" w:type="dxa"/>
          </w:tcPr>
          <w:p w14:paraId="5618DD02" w14:textId="77777777" w:rsidR="004F5112" w:rsidRPr="009B2BD3" w:rsidRDefault="004F5112" w:rsidP="000F47B7">
            <w:pPr>
              <w:pStyle w:val="11"/>
              <w:rPr>
                <w:rFonts w:ascii="標楷體" w:hAnsi="標楷體"/>
              </w:rPr>
            </w:pPr>
          </w:p>
        </w:tc>
        <w:tc>
          <w:tcPr>
            <w:tcW w:w="1440" w:type="dxa"/>
          </w:tcPr>
          <w:p w14:paraId="12E36A66" w14:textId="77777777" w:rsidR="004F5112" w:rsidRPr="009B2BD3" w:rsidRDefault="004F5112" w:rsidP="000F47B7">
            <w:pPr>
              <w:pStyle w:val="11"/>
              <w:rPr>
                <w:rFonts w:ascii="標楷體" w:hAnsi="標楷體"/>
              </w:rPr>
            </w:pPr>
          </w:p>
        </w:tc>
      </w:tr>
      <w:tr w:rsidR="00FC4772" w:rsidRPr="009B2BD3" w14:paraId="75566D97" w14:textId="77777777" w:rsidTr="000F47B7">
        <w:tc>
          <w:tcPr>
            <w:tcW w:w="1108" w:type="dxa"/>
            <w:vAlign w:val="center"/>
          </w:tcPr>
          <w:p w14:paraId="6CF9A843" w14:textId="77777777" w:rsidR="00FC4772" w:rsidRPr="009B2BD3" w:rsidRDefault="00FC4772" w:rsidP="00FC4772">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0B91371" w14:textId="77777777" w:rsidR="00FC4772" w:rsidRPr="009B2BD3" w:rsidRDefault="00FC4772" w:rsidP="00FC4772">
            <w:pPr>
              <w:pStyle w:val="11"/>
              <w:rPr>
                <w:rFonts w:ascii="標楷體" w:hAnsi="標楷體"/>
              </w:rPr>
            </w:pPr>
            <w:r>
              <w:rPr>
                <w:rFonts w:ascii="標楷體" w:hAnsi="標楷體" w:hint="eastAsia"/>
              </w:rPr>
              <w:t>2</w:t>
            </w:r>
            <w:r>
              <w:rPr>
                <w:rFonts w:ascii="標楷體" w:hAnsi="標楷體"/>
              </w:rPr>
              <w:t>021/6/10</w:t>
            </w:r>
          </w:p>
        </w:tc>
        <w:tc>
          <w:tcPr>
            <w:tcW w:w="3786" w:type="dxa"/>
            <w:vAlign w:val="center"/>
          </w:tcPr>
          <w:p w14:paraId="172BAEB2" w14:textId="77777777" w:rsidR="00FC4772" w:rsidRDefault="00FC4772" w:rsidP="00FC4772">
            <w:pPr>
              <w:pStyle w:val="11"/>
              <w:rPr>
                <w:rFonts w:ascii="標楷體" w:hAnsi="標楷體"/>
              </w:rPr>
            </w:pPr>
            <w:r>
              <w:rPr>
                <w:rFonts w:ascii="標楷體" w:hAnsi="標楷體" w:hint="eastAsia"/>
                <w:lang w:eastAsia="zh-HK"/>
              </w:rPr>
              <w:t>交付</w:t>
            </w:r>
            <w:r>
              <w:rPr>
                <w:rFonts w:ascii="標楷體" w:hAnsi="標楷體" w:hint="eastAsia"/>
              </w:rPr>
              <w:t>URS</w:t>
            </w:r>
          </w:p>
          <w:p w14:paraId="01D99193" w14:textId="77777777" w:rsidR="00FC4772" w:rsidRDefault="00FC4772" w:rsidP="00FC4772">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12B25CA4" w14:textId="77777777" w:rsidR="00FC4772" w:rsidRDefault="00FC4772" w:rsidP="00FC4772">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p w14:paraId="5F98C7CF" w14:textId="77777777" w:rsidR="00FC4772" w:rsidRPr="00EF5E78" w:rsidRDefault="00FC4772" w:rsidP="00FC4772">
            <w:pPr>
              <w:widowControl/>
              <w:rPr>
                <w:rFonts w:ascii="標楷體" w:eastAsia="標楷體" w:hAnsi="標楷體" w:hint="eastAsia"/>
                <w:kern w:val="0"/>
              </w:rPr>
            </w:pPr>
          </w:p>
        </w:tc>
        <w:tc>
          <w:tcPr>
            <w:tcW w:w="1140" w:type="dxa"/>
            <w:vAlign w:val="center"/>
          </w:tcPr>
          <w:p w14:paraId="033644F1" w14:textId="77777777" w:rsidR="00FC4772" w:rsidRPr="009B2BD3" w:rsidRDefault="00FC4772" w:rsidP="00FC4772">
            <w:pPr>
              <w:pStyle w:val="11"/>
              <w:rPr>
                <w:rFonts w:ascii="標楷體" w:hAnsi="標楷體"/>
              </w:rPr>
            </w:pPr>
            <w:r>
              <w:rPr>
                <w:rFonts w:ascii="標楷體" w:hAnsi="標楷體" w:hint="eastAsia"/>
                <w:lang w:eastAsia="zh-HK"/>
              </w:rPr>
              <w:t>陳昱衡</w:t>
            </w:r>
          </w:p>
        </w:tc>
        <w:tc>
          <w:tcPr>
            <w:tcW w:w="1140" w:type="dxa"/>
          </w:tcPr>
          <w:p w14:paraId="53FF84E0" w14:textId="77777777" w:rsidR="00FC4772" w:rsidRPr="009B2BD3" w:rsidRDefault="00FC4772" w:rsidP="00FC4772">
            <w:pPr>
              <w:pStyle w:val="11"/>
              <w:rPr>
                <w:rFonts w:ascii="標楷體" w:hAnsi="標楷體"/>
              </w:rPr>
            </w:pPr>
          </w:p>
        </w:tc>
        <w:tc>
          <w:tcPr>
            <w:tcW w:w="1440" w:type="dxa"/>
          </w:tcPr>
          <w:p w14:paraId="0C996F7B" w14:textId="77777777" w:rsidR="00FC4772" w:rsidRPr="009B2BD3" w:rsidRDefault="00FC4772" w:rsidP="00FC4772">
            <w:pPr>
              <w:pStyle w:val="11"/>
              <w:rPr>
                <w:rFonts w:ascii="標楷體" w:hAnsi="標楷體"/>
              </w:rPr>
            </w:pPr>
          </w:p>
        </w:tc>
      </w:tr>
      <w:tr w:rsidR="008D0166" w:rsidRPr="009B2BD3" w14:paraId="1F1FD70A" w14:textId="77777777" w:rsidTr="000F47B7">
        <w:tc>
          <w:tcPr>
            <w:tcW w:w="1108" w:type="dxa"/>
            <w:vAlign w:val="center"/>
          </w:tcPr>
          <w:p w14:paraId="0FB724A2" w14:textId="77777777" w:rsidR="008D0166" w:rsidRPr="009B2BD3" w:rsidRDefault="008D0166" w:rsidP="008D0166">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00050830" w14:textId="77777777" w:rsidR="008D0166" w:rsidRPr="009B2BD3" w:rsidRDefault="008D0166" w:rsidP="008D0166">
            <w:pPr>
              <w:pStyle w:val="11"/>
              <w:rPr>
                <w:rFonts w:ascii="標楷體" w:hAnsi="標楷體"/>
              </w:rPr>
            </w:pPr>
            <w:r>
              <w:rPr>
                <w:rFonts w:ascii="標楷體" w:hAnsi="標楷體" w:hint="eastAsia"/>
              </w:rPr>
              <w:t>2</w:t>
            </w:r>
            <w:r>
              <w:rPr>
                <w:rFonts w:ascii="標楷體" w:hAnsi="標楷體"/>
              </w:rPr>
              <w:t>021/6/17</w:t>
            </w:r>
          </w:p>
        </w:tc>
        <w:tc>
          <w:tcPr>
            <w:tcW w:w="3786" w:type="dxa"/>
            <w:vAlign w:val="center"/>
          </w:tcPr>
          <w:p w14:paraId="5C17C8CA" w14:textId="77777777" w:rsidR="008D0166" w:rsidRDefault="008D0166" w:rsidP="008D0166">
            <w:pPr>
              <w:pStyle w:val="11"/>
              <w:rPr>
                <w:rFonts w:ascii="標楷體" w:hAnsi="標楷體"/>
              </w:rPr>
            </w:pPr>
            <w:r>
              <w:rPr>
                <w:rFonts w:ascii="標楷體" w:hAnsi="標楷體" w:hint="eastAsia"/>
                <w:lang w:eastAsia="zh-HK"/>
              </w:rPr>
              <w:t>交付</w:t>
            </w:r>
            <w:r>
              <w:rPr>
                <w:rFonts w:ascii="標楷體" w:hAnsi="標楷體" w:hint="eastAsia"/>
              </w:rPr>
              <w:t>URS</w:t>
            </w:r>
          </w:p>
          <w:p w14:paraId="177EE5CC" w14:textId="77777777" w:rsidR="008D0166" w:rsidRPr="00EF5E78" w:rsidRDefault="008D0166" w:rsidP="008D0166">
            <w:pPr>
              <w:pStyle w:val="11"/>
              <w:ind w:left="0"/>
              <w:rPr>
                <w:rFonts w:ascii="標楷體" w:hAnsi="標楷體" w:hint="eastAsia"/>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A428079" w14:textId="77777777" w:rsidR="008D0166" w:rsidRPr="009B2BD3" w:rsidRDefault="008D0166" w:rsidP="008D0166">
            <w:pPr>
              <w:pStyle w:val="11"/>
              <w:rPr>
                <w:rFonts w:ascii="標楷體" w:hAnsi="標楷體"/>
              </w:rPr>
            </w:pPr>
            <w:r>
              <w:rPr>
                <w:rFonts w:ascii="標楷體" w:hAnsi="標楷體" w:hint="eastAsia"/>
                <w:lang w:eastAsia="zh-HK"/>
              </w:rPr>
              <w:t>陳昱衡</w:t>
            </w:r>
          </w:p>
        </w:tc>
        <w:tc>
          <w:tcPr>
            <w:tcW w:w="1140" w:type="dxa"/>
          </w:tcPr>
          <w:p w14:paraId="64479917" w14:textId="77777777" w:rsidR="008D0166" w:rsidRPr="009B2BD3" w:rsidRDefault="008D0166" w:rsidP="008D0166">
            <w:pPr>
              <w:pStyle w:val="11"/>
              <w:rPr>
                <w:rFonts w:ascii="標楷體" w:hAnsi="標楷體"/>
              </w:rPr>
            </w:pPr>
          </w:p>
        </w:tc>
        <w:tc>
          <w:tcPr>
            <w:tcW w:w="1440" w:type="dxa"/>
          </w:tcPr>
          <w:p w14:paraId="29C9005E" w14:textId="77777777" w:rsidR="008D0166" w:rsidRPr="009B2BD3" w:rsidRDefault="008D0166" w:rsidP="008D0166">
            <w:pPr>
              <w:pStyle w:val="11"/>
              <w:rPr>
                <w:rFonts w:ascii="標楷體" w:hAnsi="標楷體"/>
              </w:rPr>
            </w:pPr>
          </w:p>
        </w:tc>
      </w:tr>
      <w:tr w:rsidR="00FB34A5" w:rsidRPr="009B2BD3" w14:paraId="5837111A" w14:textId="77777777" w:rsidTr="000F47B7">
        <w:tc>
          <w:tcPr>
            <w:tcW w:w="1108" w:type="dxa"/>
            <w:vAlign w:val="center"/>
          </w:tcPr>
          <w:p w14:paraId="238959A6" w14:textId="77777777" w:rsidR="00FB34A5" w:rsidRPr="009B2BD3" w:rsidRDefault="00FB34A5" w:rsidP="00FB34A5">
            <w:pPr>
              <w:pStyle w:val="11"/>
              <w:ind w:left="0"/>
              <w:rPr>
                <w:rFonts w:ascii="標楷體" w:hAnsi="標楷體"/>
              </w:rPr>
            </w:pPr>
            <w:r>
              <w:rPr>
                <w:rFonts w:ascii="標楷體" w:hAnsi="標楷體" w:hint="eastAsia"/>
              </w:rPr>
              <w:t>V1.9</w:t>
            </w:r>
          </w:p>
        </w:tc>
        <w:tc>
          <w:tcPr>
            <w:tcW w:w="1614" w:type="dxa"/>
            <w:vAlign w:val="center"/>
          </w:tcPr>
          <w:p w14:paraId="674105ED" w14:textId="77777777" w:rsidR="00FB34A5" w:rsidRPr="009B2BD3" w:rsidRDefault="00FB34A5" w:rsidP="00FB34A5">
            <w:pPr>
              <w:pStyle w:val="11"/>
              <w:rPr>
                <w:rFonts w:ascii="標楷體" w:hAnsi="標楷體"/>
              </w:rPr>
            </w:pPr>
            <w:r>
              <w:rPr>
                <w:rFonts w:ascii="標楷體" w:hAnsi="標楷體" w:hint="eastAsia"/>
              </w:rPr>
              <w:t>2</w:t>
            </w:r>
            <w:r>
              <w:rPr>
                <w:rFonts w:ascii="標楷體" w:hAnsi="標楷體"/>
              </w:rPr>
              <w:t>021/6/</w:t>
            </w:r>
            <w:r>
              <w:rPr>
                <w:rFonts w:ascii="標楷體" w:hAnsi="標楷體" w:hint="eastAsia"/>
              </w:rPr>
              <w:t>25</w:t>
            </w:r>
          </w:p>
        </w:tc>
        <w:tc>
          <w:tcPr>
            <w:tcW w:w="3786" w:type="dxa"/>
            <w:vAlign w:val="center"/>
          </w:tcPr>
          <w:p w14:paraId="448D4005" w14:textId="77777777" w:rsidR="00FB34A5" w:rsidRDefault="00FB34A5" w:rsidP="00FB34A5">
            <w:pPr>
              <w:pStyle w:val="11"/>
              <w:rPr>
                <w:rFonts w:ascii="標楷體" w:hAnsi="標楷體"/>
              </w:rPr>
            </w:pPr>
            <w:r>
              <w:rPr>
                <w:rFonts w:ascii="標楷體" w:hAnsi="標楷體" w:hint="eastAsia"/>
                <w:lang w:eastAsia="zh-HK"/>
              </w:rPr>
              <w:t>交付</w:t>
            </w:r>
            <w:r>
              <w:rPr>
                <w:rFonts w:ascii="標楷體" w:hAnsi="標楷體" w:hint="eastAsia"/>
              </w:rPr>
              <w:t>URS</w:t>
            </w:r>
          </w:p>
          <w:p w14:paraId="79DDE15F" w14:textId="77777777" w:rsidR="00FB34A5" w:rsidRDefault="00FB34A5" w:rsidP="00FB34A5">
            <w:pPr>
              <w:pStyle w:val="11"/>
              <w:ind w:left="0"/>
              <w:rPr>
                <w:rFonts w:ascii="標楷體" w:hAnsi="標楷體"/>
              </w:rPr>
            </w:pP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r>
              <w:rPr>
                <w:rFonts w:ascii="標楷體" w:hAnsi="標楷體"/>
              </w:rPr>
              <w:t>L2702</w:t>
            </w:r>
            <w:r w:rsidRPr="00192FEC">
              <w:rPr>
                <w:rFonts w:ascii="標楷體" w:hAnsi="標楷體"/>
              </w:rPr>
              <w:t>,</w:t>
            </w:r>
            <w:r>
              <w:rPr>
                <w:rFonts w:ascii="標楷體" w:hAnsi="標楷體"/>
              </w:rPr>
              <w:t>L2072</w:t>
            </w:r>
          </w:p>
          <w:p w14:paraId="501BE662" w14:textId="77777777" w:rsidR="00FB34A5" w:rsidRPr="00EF5E78" w:rsidRDefault="00FB34A5" w:rsidP="00FB34A5">
            <w:pPr>
              <w:pStyle w:val="11"/>
              <w:ind w:left="0"/>
              <w:rPr>
                <w:rFonts w:ascii="標楷體" w:hAnsi="標楷體" w:hint="eastAsia"/>
              </w:rPr>
            </w:pP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59621498" w14:textId="77777777" w:rsidR="00FB34A5" w:rsidRPr="009B2BD3" w:rsidRDefault="00FB34A5" w:rsidP="00FB34A5">
            <w:pPr>
              <w:pStyle w:val="11"/>
              <w:rPr>
                <w:rFonts w:ascii="標楷體" w:hAnsi="標楷體"/>
              </w:rPr>
            </w:pPr>
            <w:r>
              <w:rPr>
                <w:rFonts w:ascii="標楷體" w:hAnsi="標楷體" w:hint="eastAsia"/>
                <w:lang w:eastAsia="zh-HK"/>
              </w:rPr>
              <w:t>陳昱衡</w:t>
            </w:r>
          </w:p>
        </w:tc>
        <w:tc>
          <w:tcPr>
            <w:tcW w:w="1140" w:type="dxa"/>
          </w:tcPr>
          <w:p w14:paraId="22BCE0A4" w14:textId="77777777" w:rsidR="00FB34A5" w:rsidRPr="009B2BD3" w:rsidRDefault="00FB34A5" w:rsidP="00FB34A5">
            <w:pPr>
              <w:pStyle w:val="11"/>
              <w:rPr>
                <w:rFonts w:ascii="標楷體" w:hAnsi="標楷體"/>
              </w:rPr>
            </w:pPr>
          </w:p>
        </w:tc>
        <w:tc>
          <w:tcPr>
            <w:tcW w:w="1440" w:type="dxa"/>
          </w:tcPr>
          <w:p w14:paraId="4302A9C0" w14:textId="77777777" w:rsidR="00FB34A5" w:rsidRPr="009B2BD3" w:rsidRDefault="00FB34A5" w:rsidP="00FB34A5">
            <w:pPr>
              <w:pStyle w:val="11"/>
              <w:rPr>
                <w:rFonts w:ascii="標楷體" w:hAnsi="標楷體"/>
              </w:rPr>
            </w:pPr>
          </w:p>
        </w:tc>
      </w:tr>
      <w:tr w:rsidR="00FF46BE" w:rsidRPr="009B2BD3" w14:paraId="12D77DAD" w14:textId="77777777" w:rsidTr="000F47B7">
        <w:tc>
          <w:tcPr>
            <w:tcW w:w="1108" w:type="dxa"/>
            <w:vAlign w:val="center"/>
          </w:tcPr>
          <w:p w14:paraId="5397F0EE" w14:textId="77777777" w:rsidR="00FF46BE" w:rsidRPr="009B2BD3" w:rsidRDefault="00FF46BE" w:rsidP="00FF46BE">
            <w:pPr>
              <w:pStyle w:val="11"/>
              <w:ind w:left="0"/>
              <w:rPr>
                <w:rFonts w:ascii="標楷體" w:hAnsi="標楷體"/>
              </w:rPr>
            </w:pPr>
            <w:r>
              <w:rPr>
                <w:rFonts w:ascii="標楷體" w:hAnsi="標楷體" w:hint="eastAsia"/>
              </w:rPr>
              <w:t>V1.10</w:t>
            </w:r>
          </w:p>
        </w:tc>
        <w:tc>
          <w:tcPr>
            <w:tcW w:w="1614" w:type="dxa"/>
            <w:vAlign w:val="center"/>
          </w:tcPr>
          <w:p w14:paraId="0702B62D" w14:textId="77777777" w:rsidR="00FF46BE" w:rsidRPr="009B2BD3" w:rsidRDefault="00FF46BE" w:rsidP="00FF46BE">
            <w:pPr>
              <w:pStyle w:val="11"/>
              <w:rPr>
                <w:rFonts w:ascii="標楷體" w:hAnsi="標楷體"/>
              </w:rPr>
            </w:pPr>
            <w:r>
              <w:rPr>
                <w:rFonts w:ascii="標楷體" w:hAnsi="標楷體" w:hint="eastAsia"/>
              </w:rPr>
              <w:t>2</w:t>
            </w:r>
            <w:r>
              <w:rPr>
                <w:rFonts w:ascii="標楷體" w:hAnsi="標楷體"/>
              </w:rPr>
              <w:t>021/</w:t>
            </w:r>
            <w:r>
              <w:rPr>
                <w:rFonts w:ascii="標楷體" w:hAnsi="標楷體" w:hint="eastAsia"/>
              </w:rPr>
              <w:t>7</w:t>
            </w:r>
            <w:r>
              <w:rPr>
                <w:rFonts w:ascii="標楷體" w:hAnsi="標楷體"/>
              </w:rPr>
              <w:t>/</w:t>
            </w:r>
            <w:r>
              <w:rPr>
                <w:rFonts w:ascii="標楷體" w:hAnsi="標楷體" w:hint="eastAsia"/>
              </w:rPr>
              <w:t>2</w:t>
            </w:r>
          </w:p>
        </w:tc>
        <w:tc>
          <w:tcPr>
            <w:tcW w:w="3786" w:type="dxa"/>
            <w:vAlign w:val="center"/>
          </w:tcPr>
          <w:p w14:paraId="0E139C6A" w14:textId="77777777" w:rsidR="00FF46BE" w:rsidRDefault="00FF46BE" w:rsidP="00FF46BE">
            <w:pPr>
              <w:pStyle w:val="11"/>
              <w:rPr>
                <w:rFonts w:ascii="標楷體" w:hAnsi="標楷體"/>
              </w:rPr>
            </w:pPr>
            <w:r>
              <w:rPr>
                <w:rFonts w:ascii="標楷體" w:hAnsi="標楷體" w:hint="eastAsia"/>
                <w:lang w:eastAsia="zh-HK"/>
              </w:rPr>
              <w:t>交付</w:t>
            </w:r>
            <w:r>
              <w:rPr>
                <w:rFonts w:ascii="標楷體" w:hAnsi="標楷體" w:hint="eastAsia"/>
              </w:rPr>
              <w:t>URS</w:t>
            </w:r>
          </w:p>
          <w:p w14:paraId="21644D9A" w14:textId="77777777" w:rsidR="00FF46BE" w:rsidRDefault="00FF46BE" w:rsidP="00FF46BE">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2001BE2D" w14:textId="77777777" w:rsidR="00FF46BE" w:rsidRPr="00FF46BE" w:rsidRDefault="00FF46BE" w:rsidP="00FF46BE">
            <w:pPr>
              <w:pStyle w:val="11"/>
              <w:ind w:left="0"/>
              <w:rPr>
                <w:rFonts w:ascii="標楷體" w:hAnsi="標楷體" w:hint="eastAsia"/>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DE984C8" w14:textId="77777777" w:rsidR="00FF46BE" w:rsidRPr="009B2BD3" w:rsidRDefault="00FF46BE" w:rsidP="00FF46BE">
            <w:pPr>
              <w:pStyle w:val="11"/>
              <w:rPr>
                <w:rFonts w:ascii="標楷體" w:hAnsi="標楷體"/>
              </w:rPr>
            </w:pPr>
            <w:r>
              <w:rPr>
                <w:rFonts w:ascii="標楷體" w:hAnsi="標楷體" w:hint="eastAsia"/>
                <w:lang w:eastAsia="zh-HK"/>
              </w:rPr>
              <w:t>陳昱衡</w:t>
            </w:r>
          </w:p>
        </w:tc>
        <w:tc>
          <w:tcPr>
            <w:tcW w:w="1140" w:type="dxa"/>
          </w:tcPr>
          <w:p w14:paraId="0297F4F4" w14:textId="77777777" w:rsidR="00FF46BE" w:rsidRPr="009B2BD3" w:rsidRDefault="00FF46BE" w:rsidP="00FF46BE">
            <w:pPr>
              <w:pStyle w:val="11"/>
              <w:rPr>
                <w:rFonts w:ascii="標楷體" w:hAnsi="標楷體"/>
              </w:rPr>
            </w:pPr>
          </w:p>
        </w:tc>
        <w:tc>
          <w:tcPr>
            <w:tcW w:w="1440" w:type="dxa"/>
          </w:tcPr>
          <w:p w14:paraId="1A9CF7B4" w14:textId="77777777" w:rsidR="00FF46BE" w:rsidRPr="009B2BD3" w:rsidRDefault="00FF46BE" w:rsidP="00FF46BE">
            <w:pPr>
              <w:pStyle w:val="11"/>
              <w:rPr>
                <w:rFonts w:ascii="標楷體" w:hAnsi="標楷體"/>
              </w:rPr>
            </w:pPr>
          </w:p>
        </w:tc>
      </w:tr>
      <w:tr w:rsidR="00EC79D3" w:rsidRPr="009B2BD3" w14:paraId="5835345D" w14:textId="77777777" w:rsidTr="000F47B7">
        <w:tc>
          <w:tcPr>
            <w:tcW w:w="1108" w:type="dxa"/>
            <w:vAlign w:val="center"/>
          </w:tcPr>
          <w:p w14:paraId="6FFD12B0" w14:textId="77777777" w:rsidR="00EC79D3" w:rsidRDefault="0019517D" w:rsidP="00FF46BE">
            <w:pPr>
              <w:pStyle w:val="11"/>
              <w:ind w:left="0"/>
              <w:rPr>
                <w:rFonts w:ascii="標楷體" w:hAnsi="標楷體" w:hint="eastAsia"/>
              </w:rPr>
            </w:pPr>
            <w:r>
              <w:rPr>
                <w:rFonts w:ascii="標楷體" w:hAnsi="標楷體"/>
              </w:rPr>
              <w:t>V1.11</w:t>
            </w:r>
          </w:p>
        </w:tc>
        <w:tc>
          <w:tcPr>
            <w:tcW w:w="1614" w:type="dxa"/>
            <w:vAlign w:val="center"/>
          </w:tcPr>
          <w:p w14:paraId="5AC2D6A8" w14:textId="77777777" w:rsidR="00EC79D3" w:rsidRDefault="0019517D" w:rsidP="00FF46BE">
            <w:pPr>
              <w:pStyle w:val="11"/>
              <w:rPr>
                <w:rFonts w:ascii="標楷體" w:hAnsi="標楷體" w:hint="eastAsia"/>
              </w:rPr>
            </w:pPr>
            <w:r>
              <w:rPr>
                <w:rFonts w:ascii="標楷體" w:hAnsi="標楷體" w:hint="eastAsia"/>
              </w:rPr>
              <w:t>2</w:t>
            </w:r>
            <w:r>
              <w:rPr>
                <w:rFonts w:ascii="標楷體" w:hAnsi="標楷體"/>
              </w:rPr>
              <w:t>021/7/9</w:t>
            </w:r>
          </w:p>
        </w:tc>
        <w:tc>
          <w:tcPr>
            <w:tcW w:w="3786" w:type="dxa"/>
            <w:vAlign w:val="center"/>
          </w:tcPr>
          <w:p w14:paraId="7FB1DA72" w14:textId="77777777" w:rsidR="0019517D" w:rsidRDefault="0019517D" w:rsidP="0019517D">
            <w:pPr>
              <w:pStyle w:val="11"/>
              <w:rPr>
                <w:rFonts w:ascii="標楷體" w:hAnsi="標楷體"/>
              </w:rPr>
            </w:pPr>
            <w:r>
              <w:rPr>
                <w:rFonts w:ascii="標楷體" w:hAnsi="標楷體" w:hint="eastAsia"/>
                <w:lang w:eastAsia="zh-HK"/>
              </w:rPr>
              <w:t>交付</w:t>
            </w:r>
            <w:r>
              <w:rPr>
                <w:rFonts w:ascii="標楷體" w:hAnsi="標楷體" w:hint="eastAsia"/>
              </w:rPr>
              <w:t>URS</w:t>
            </w:r>
          </w:p>
          <w:p w14:paraId="65164B70" w14:textId="77777777" w:rsidR="0019517D" w:rsidRDefault="0019517D" w:rsidP="00FF46BE">
            <w:pPr>
              <w:pStyle w:val="11"/>
              <w:rPr>
                <w:rFonts w:ascii="標楷體" w:hAnsi="標楷體"/>
                <w:lang w:eastAsia="zh-HK"/>
              </w:rPr>
            </w:pPr>
            <w:r>
              <w:rPr>
                <w:rFonts w:ascii="標楷體" w:hAnsi="標楷體" w:hint="eastAsia"/>
                <w:lang w:eastAsia="zh-HK"/>
              </w:rPr>
              <w:t>L</w:t>
            </w:r>
            <w:r>
              <w:rPr>
                <w:rFonts w:ascii="標楷體" w:hAnsi="標楷體"/>
                <w:lang w:eastAsia="zh-HK"/>
              </w:rPr>
              <w:t>2980</w:t>
            </w:r>
          </w:p>
          <w:p w14:paraId="2358E3A0" w14:textId="77777777" w:rsidR="0019517D" w:rsidRDefault="0019517D" w:rsidP="00FF46BE">
            <w:pPr>
              <w:pStyle w:val="11"/>
              <w:rPr>
                <w:rFonts w:ascii="標楷體" w:hAnsi="標楷體"/>
              </w:rPr>
            </w:pPr>
            <w:r>
              <w:rPr>
                <w:rFonts w:ascii="標楷體" w:hAnsi="標楷體" w:hint="eastAsia"/>
              </w:rPr>
              <w:t>重交URS</w:t>
            </w:r>
          </w:p>
          <w:p w14:paraId="24214619" w14:textId="77777777" w:rsidR="00EC79D3" w:rsidRDefault="0019517D" w:rsidP="00FF46BE">
            <w:pPr>
              <w:pStyle w:val="11"/>
              <w:rPr>
                <w:rFonts w:ascii="標楷體" w:hAnsi="標楷體" w:hint="eastAsia"/>
                <w:lang w:eastAsia="zh-HK"/>
              </w:rPr>
            </w:pPr>
            <w:r>
              <w:rPr>
                <w:rFonts w:ascii="標楷體" w:hAnsi="標楷體" w:hint="eastAsia"/>
                <w:lang w:eastAsia="zh-HK"/>
              </w:rPr>
              <w:t>L</w:t>
            </w:r>
            <w:r>
              <w:rPr>
                <w:rFonts w:ascii="標楷體" w:hAnsi="標楷體"/>
                <w:lang w:eastAsia="zh-HK"/>
              </w:rPr>
              <w:t>2921,L2801</w:t>
            </w:r>
          </w:p>
        </w:tc>
        <w:tc>
          <w:tcPr>
            <w:tcW w:w="1140" w:type="dxa"/>
            <w:vAlign w:val="center"/>
          </w:tcPr>
          <w:p w14:paraId="2B8ADFCF" w14:textId="77777777" w:rsidR="00EC79D3" w:rsidRDefault="0019517D" w:rsidP="00FF46BE">
            <w:pPr>
              <w:pStyle w:val="11"/>
              <w:rPr>
                <w:rFonts w:ascii="標楷體" w:hAnsi="標楷體" w:hint="eastAsia"/>
                <w:lang w:eastAsia="zh-HK"/>
              </w:rPr>
            </w:pPr>
            <w:r>
              <w:rPr>
                <w:rFonts w:ascii="標楷體" w:hAnsi="標楷體" w:hint="eastAsia"/>
                <w:lang w:eastAsia="zh-HK"/>
              </w:rPr>
              <w:t>陳昱衡</w:t>
            </w:r>
          </w:p>
        </w:tc>
        <w:tc>
          <w:tcPr>
            <w:tcW w:w="1140" w:type="dxa"/>
          </w:tcPr>
          <w:p w14:paraId="09B8E0EB" w14:textId="77777777" w:rsidR="00EC79D3" w:rsidRPr="009B2BD3" w:rsidRDefault="00EC79D3" w:rsidP="00FF46BE">
            <w:pPr>
              <w:pStyle w:val="11"/>
              <w:rPr>
                <w:rFonts w:ascii="標楷體" w:hAnsi="標楷體"/>
              </w:rPr>
            </w:pPr>
          </w:p>
        </w:tc>
        <w:tc>
          <w:tcPr>
            <w:tcW w:w="1440" w:type="dxa"/>
          </w:tcPr>
          <w:p w14:paraId="14994D3F" w14:textId="77777777" w:rsidR="00EC79D3" w:rsidRPr="009B2BD3" w:rsidRDefault="00EC79D3" w:rsidP="00FF46BE">
            <w:pPr>
              <w:pStyle w:val="11"/>
              <w:rPr>
                <w:rFonts w:ascii="標楷體" w:hAnsi="標楷體"/>
              </w:rPr>
            </w:pPr>
          </w:p>
        </w:tc>
      </w:tr>
      <w:tr w:rsidR="00514034" w:rsidRPr="009B2BD3" w14:paraId="67F547D8" w14:textId="77777777" w:rsidTr="000F47B7">
        <w:tc>
          <w:tcPr>
            <w:tcW w:w="1108" w:type="dxa"/>
            <w:vAlign w:val="center"/>
          </w:tcPr>
          <w:p w14:paraId="0C26C2C2" w14:textId="77777777" w:rsidR="00514034" w:rsidRDefault="00514034" w:rsidP="00FF46BE">
            <w:pPr>
              <w:pStyle w:val="11"/>
              <w:ind w:left="0"/>
              <w:rPr>
                <w:rFonts w:ascii="標楷體" w:hAnsi="標楷體"/>
              </w:rPr>
            </w:pPr>
            <w:r>
              <w:rPr>
                <w:rFonts w:ascii="標楷體" w:hAnsi="標楷體"/>
              </w:rPr>
              <w:t>V1.12</w:t>
            </w:r>
          </w:p>
        </w:tc>
        <w:tc>
          <w:tcPr>
            <w:tcW w:w="1614" w:type="dxa"/>
            <w:vAlign w:val="center"/>
          </w:tcPr>
          <w:p w14:paraId="460A4054" w14:textId="77777777" w:rsidR="00514034" w:rsidRDefault="00514034" w:rsidP="00FF46BE">
            <w:pPr>
              <w:pStyle w:val="11"/>
              <w:rPr>
                <w:rFonts w:ascii="標楷體" w:hAnsi="標楷體" w:hint="eastAsia"/>
              </w:rPr>
            </w:pPr>
            <w:r>
              <w:rPr>
                <w:rFonts w:ascii="標楷體" w:hAnsi="標楷體" w:hint="eastAsia"/>
              </w:rPr>
              <w:t>2</w:t>
            </w:r>
            <w:r>
              <w:rPr>
                <w:rFonts w:ascii="標楷體" w:hAnsi="標楷體"/>
              </w:rPr>
              <w:t>021/9/22</w:t>
            </w:r>
          </w:p>
        </w:tc>
        <w:tc>
          <w:tcPr>
            <w:tcW w:w="3786" w:type="dxa"/>
            <w:vAlign w:val="center"/>
          </w:tcPr>
          <w:p w14:paraId="1252A4AB" w14:textId="77777777" w:rsidR="00514034" w:rsidRDefault="00514034" w:rsidP="0019517D">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p>
          <w:p w14:paraId="0783F8E9" w14:textId="77777777" w:rsidR="00514034" w:rsidRDefault="00514034" w:rsidP="0019517D">
            <w:pPr>
              <w:pStyle w:val="11"/>
              <w:rPr>
                <w:rFonts w:ascii="標楷體" w:hAnsi="標楷體" w:hint="eastAsia"/>
                <w:lang w:eastAsia="zh-HK"/>
              </w:rPr>
            </w:pPr>
            <w:r>
              <w:rPr>
                <w:rFonts w:ascii="標楷體" w:hAnsi="標楷體"/>
                <w:lang w:eastAsia="zh-HK"/>
              </w:rPr>
              <w:t>L2061,L2062,L2670</w:t>
            </w:r>
          </w:p>
        </w:tc>
        <w:tc>
          <w:tcPr>
            <w:tcW w:w="1140" w:type="dxa"/>
            <w:vAlign w:val="center"/>
          </w:tcPr>
          <w:p w14:paraId="6CF0AC61" w14:textId="77777777" w:rsidR="00514034" w:rsidRDefault="00514034" w:rsidP="00FF46BE">
            <w:pPr>
              <w:pStyle w:val="11"/>
              <w:rPr>
                <w:rFonts w:ascii="標楷體" w:hAnsi="標楷體" w:hint="eastAsia"/>
                <w:lang w:eastAsia="zh-HK"/>
              </w:rPr>
            </w:pPr>
            <w:r>
              <w:rPr>
                <w:rFonts w:ascii="標楷體" w:hAnsi="標楷體" w:hint="eastAsia"/>
              </w:rPr>
              <w:t>陳昱衡</w:t>
            </w:r>
          </w:p>
        </w:tc>
        <w:tc>
          <w:tcPr>
            <w:tcW w:w="1140" w:type="dxa"/>
          </w:tcPr>
          <w:p w14:paraId="6811E5BE" w14:textId="77777777" w:rsidR="00514034" w:rsidRPr="009B2BD3" w:rsidRDefault="00514034" w:rsidP="00FF46BE">
            <w:pPr>
              <w:pStyle w:val="11"/>
              <w:rPr>
                <w:rFonts w:ascii="標楷體" w:hAnsi="標楷體"/>
              </w:rPr>
            </w:pPr>
          </w:p>
        </w:tc>
        <w:tc>
          <w:tcPr>
            <w:tcW w:w="1440" w:type="dxa"/>
          </w:tcPr>
          <w:p w14:paraId="11A7A86E" w14:textId="77777777" w:rsidR="00514034" w:rsidRPr="009B2BD3" w:rsidRDefault="00514034" w:rsidP="00FF46BE">
            <w:pPr>
              <w:pStyle w:val="11"/>
              <w:rPr>
                <w:rFonts w:ascii="標楷體" w:hAnsi="標楷體"/>
              </w:rPr>
            </w:pPr>
          </w:p>
        </w:tc>
      </w:tr>
      <w:tr w:rsidR="00DE2124" w:rsidRPr="009B2BD3" w14:paraId="4DE7335C" w14:textId="77777777" w:rsidTr="000F47B7">
        <w:tc>
          <w:tcPr>
            <w:tcW w:w="1108" w:type="dxa"/>
            <w:vAlign w:val="center"/>
          </w:tcPr>
          <w:p w14:paraId="47D21909" w14:textId="77777777" w:rsidR="00DE2124" w:rsidRDefault="00DE2124" w:rsidP="00DE2124">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21759DD" w14:textId="77777777" w:rsidR="00DE2124" w:rsidRDefault="00DE2124" w:rsidP="00DE2124">
            <w:pPr>
              <w:pStyle w:val="11"/>
              <w:rPr>
                <w:rFonts w:ascii="標楷體" w:hAnsi="標楷體" w:hint="eastAsia"/>
              </w:rPr>
            </w:pPr>
            <w:r>
              <w:rPr>
                <w:rFonts w:ascii="標楷體" w:hAnsi="標楷體" w:hint="eastAsia"/>
              </w:rPr>
              <w:t>2</w:t>
            </w:r>
            <w:r>
              <w:rPr>
                <w:rFonts w:ascii="標楷體" w:hAnsi="標楷體"/>
              </w:rPr>
              <w:t>021/9/2</w:t>
            </w:r>
            <w:r>
              <w:rPr>
                <w:rFonts w:ascii="標楷體" w:hAnsi="標楷體" w:hint="eastAsia"/>
              </w:rPr>
              <w:t>8</w:t>
            </w:r>
          </w:p>
        </w:tc>
        <w:tc>
          <w:tcPr>
            <w:tcW w:w="3786" w:type="dxa"/>
            <w:vAlign w:val="center"/>
          </w:tcPr>
          <w:p w14:paraId="34DF6D32" w14:textId="77777777" w:rsidR="00DE2124" w:rsidRDefault="00524670" w:rsidP="00DE2124">
            <w:pPr>
              <w:pStyle w:val="11"/>
              <w:rPr>
                <w:rFonts w:ascii="標楷體" w:hAnsi="標楷體"/>
                <w:lang w:eastAsia="zh-HK"/>
              </w:rPr>
            </w:pPr>
            <w:r>
              <w:rPr>
                <w:rFonts w:ascii="標楷體" w:hAnsi="標楷體" w:hint="eastAsia"/>
              </w:rPr>
              <w:t>重新</w:t>
            </w:r>
            <w:r w:rsidR="00DE2124">
              <w:rPr>
                <w:rFonts w:ascii="標楷體" w:hAnsi="標楷體" w:hint="eastAsia"/>
              </w:rPr>
              <w:t>交付</w:t>
            </w:r>
            <w:r w:rsidR="00DE2124">
              <w:rPr>
                <w:rFonts w:ascii="標楷體" w:hAnsi="標楷體" w:hint="eastAsia"/>
                <w:lang w:eastAsia="zh-HK"/>
              </w:rPr>
              <w:t>U</w:t>
            </w:r>
            <w:r w:rsidR="00DE2124">
              <w:rPr>
                <w:rFonts w:ascii="標楷體" w:hAnsi="標楷體"/>
                <w:lang w:eastAsia="zh-HK"/>
              </w:rPr>
              <w:t>RS</w:t>
            </w:r>
          </w:p>
          <w:p w14:paraId="7A6CDEF1" w14:textId="77777777" w:rsidR="00DE2124" w:rsidRDefault="00524670" w:rsidP="00DE2124">
            <w:pPr>
              <w:pStyle w:val="11"/>
              <w:rPr>
                <w:rFonts w:ascii="標楷體" w:hAnsi="標楷體"/>
                <w:lang w:eastAsia="zh-HK"/>
              </w:rPr>
            </w:pPr>
            <w:r>
              <w:rPr>
                <w:rFonts w:ascii="標楷體" w:hAnsi="標楷體"/>
                <w:lang w:eastAsia="zh-HK"/>
              </w:rPr>
              <w:t>L2020,L2250,L2902,L2921,L2801</w:t>
            </w:r>
          </w:p>
          <w:p w14:paraId="3DB1C434" w14:textId="77777777" w:rsidR="00524670" w:rsidRDefault="00524670" w:rsidP="00DE2124">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67C0D415" w14:textId="77777777" w:rsidR="00524670" w:rsidRDefault="00524670" w:rsidP="00DE2124">
            <w:pPr>
              <w:pStyle w:val="11"/>
              <w:rPr>
                <w:rFonts w:ascii="標楷體" w:hAnsi="標楷體" w:hint="eastAsia"/>
                <w:lang w:eastAsia="zh-HK"/>
              </w:rPr>
            </w:pPr>
            <w:r>
              <w:rPr>
                <w:rFonts w:ascii="標楷體" w:hAnsi="標楷體"/>
              </w:rPr>
              <w:t>L2702,L2072,L2061,L2670,L2062</w:t>
            </w:r>
          </w:p>
        </w:tc>
        <w:tc>
          <w:tcPr>
            <w:tcW w:w="1140" w:type="dxa"/>
            <w:vAlign w:val="center"/>
          </w:tcPr>
          <w:p w14:paraId="6B95179F" w14:textId="77777777" w:rsidR="00DE2124" w:rsidRDefault="00DE2124" w:rsidP="00DE2124">
            <w:pPr>
              <w:pStyle w:val="11"/>
              <w:rPr>
                <w:rFonts w:ascii="標楷體" w:hAnsi="標楷體" w:hint="eastAsia"/>
                <w:lang w:eastAsia="zh-HK"/>
              </w:rPr>
            </w:pPr>
            <w:r>
              <w:rPr>
                <w:rFonts w:ascii="標楷體" w:hAnsi="標楷體" w:hint="eastAsia"/>
              </w:rPr>
              <w:t>陳昱衡</w:t>
            </w:r>
          </w:p>
        </w:tc>
        <w:tc>
          <w:tcPr>
            <w:tcW w:w="1140" w:type="dxa"/>
          </w:tcPr>
          <w:p w14:paraId="51B8217A" w14:textId="77777777" w:rsidR="00DE2124" w:rsidRPr="009B2BD3" w:rsidRDefault="00DE2124" w:rsidP="00DE2124">
            <w:pPr>
              <w:pStyle w:val="11"/>
              <w:rPr>
                <w:rFonts w:ascii="標楷體" w:hAnsi="標楷體"/>
              </w:rPr>
            </w:pPr>
          </w:p>
        </w:tc>
        <w:tc>
          <w:tcPr>
            <w:tcW w:w="1440" w:type="dxa"/>
          </w:tcPr>
          <w:p w14:paraId="1FE922C2" w14:textId="77777777" w:rsidR="00DE2124" w:rsidRPr="009B2BD3" w:rsidRDefault="00DE2124" w:rsidP="00DE2124">
            <w:pPr>
              <w:pStyle w:val="11"/>
              <w:rPr>
                <w:rFonts w:ascii="標楷體" w:hAnsi="標楷體"/>
              </w:rPr>
            </w:pPr>
          </w:p>
        </w:tc>
      </w:tr>
      <w:tr w:rsidR="00F60FDC" w:rsidRPr="009B2BD3" w14:paraId="3D2C3A84" w14:textId="77777777" w:rsidTr="000F47B7">
        <w:tc>
          <w:tcPr>
            <w:tcW w:w="1108" w:type="dxa"/>
            <w:vAlign w:val="center"/>
          </w:tcPr>
          <w:p w14:paraId="39AA23D1" w14:textId="77777777" w:rsidR="00F60FDC" w:rsidRDefault="00525A68" w:rsidP="00DE2124">
            <w:pPr>
              <w:pStyle w:val="11"/>
              <w:ind w:left="0"/>
              <w:rPr>
                <w:rFonts w:ascii="標楷體" w:hAnsi="標楷體"/>
              </w:rPr>
            </w:pPr>
            <w:r>
              <w:rPr>
                <w:rFonts w:ascii="標楷體" w:hAnsi="標楷體" w:hint="eastAsia"/>
              </w:rPr>
              <w:t>V1.2</w:t>
            </w:r>
          </w:p>
        </w:tc>
        <w:tc>
          <w:tcPr>
            <w:tcW w:w="1614" w:type="dxa"/>
            <w:vAlign w:val="center"/>
          </w:tcPr>
          <w:p w14:paraId="4F2CE922" w14:textId="77777777" w:rsidR="00F60FDC" w:rsidRDefault="00F60FDC" w:rsidP="00DE2124">
            <w:pPr>
              <w:pStyle w:val="11"/>
              <w:rPr>
                <w:rFonts w:ascii="標楷體" w:hAnsi="標楷體" w:hint="eastAsia"/>
              </w:rPr>
            </w:pPr>
            <w:r>
              <w:rPr>
                <w:rFonts w:ascii="標楷體" w:hAnsi="標楷體" w:hint="eastAsia"/>
              </w:rPr>
              <w:t>2021/9/</w:t>
            </w:r>
            <w:r w:rsidR="00D37353">
              <w:rPr>
                <w:rFonts w:ascii="標楷體" w:hAnsi="標楷體" w:hint="eastAsia"/>
              </w:rPr>
              <w:t>30</w:t>
            </w:r>
          </w:p>
        </w:tc>
        <w:tc>
          <w:tcPr>
            <w:tcW w:w="3786" w:type="dxa"/>
            <w:vAlign w:val="center"/>
          </w:tcPr>
          <w:p w14:paraId="08F89FE3" w14:textId="77777777" w:rsidR="00841443" w:rsidRDefault="00F60FDC" w:rsidP="00841443">
            <w:pPr>
              <w:pStyle w:val="11"/>
              <w:rPr>
                <w:rFonts w:ascii="標楷體" w:hAnsi="標楷體"/>
              </w:rPr>
            </w:pPr>
            <w:r>
              <w:rPr>
                <w:rFonts w:ascii="標楷體" w:hAnsi="標楷體" w:hint="eastAsia"/>
              </w:rPr>
              <w:t>L</w:t>
            </w:r>
            <w:r>
              <w:rPr>
                <w:rFonts w:ascii="標楷體" w:hAnsi="標楷體"/>
              </w:rPr>
              <w:t>2</w:t>
            </w:r>
            <w:r w:rsidR="00841443">
              <w:rPr>
                <w:rFonts w:ascii="標楷體" w:hAnsi="標楷體" w:hint="eastAsia"/>
              </w:rPr>
              <w:t>1</w:t>
            </w:r>
            <w:r>
              <w:rPr>
                <w:rFonts w:ascii="標楷體" w:hAnsi="標楷體"/>
              </w:rPr>
              <w:t>01,L2111,L2153</w:t>
            </w:r>
            <w:r w:rsidR="00841443">
              <w:rPr>
                <w:rFonts w:ascii="標楷體" w:hAnsi="標楷體"/>
              </w:rPr>
              <w:t>,</w:t>
            </w:r>
            <w:r>
              <w:rPr>
                <w:rFonts w:ascii="標楷體" w:hAnsi="標楷體"/>
              </w:rPr>
              <w:t>L2154,</w:t>
            </w:r>
            <w:r w:rsidR="00841443">
              <w:rPr>
                <w:rFonts w:ascii="標楷體" w:hAnsi="標楷體" w:hint="eastAsia"/>
              </w:rPr>
              <w:t>L2060</w:t>
            </w:r>
          </w:p>
          <w:p w14:paraId="451A7579" w14:textId="77777777" w:rsidR="00F60FDC" w:rsidRDefault="00841443" w:rsidP="00841443">
            <w:pPr>
              <w:pStyle w:val="11"/>
              <w:rPr>
                <w:rFonts w:ascii="標楷體" w:hAnsi="標楷體" w:hint="eastAsia"/>
              </w:rPr>
            </w:pPr>
            <w:r>
              <w:rPr>
                <w:rFonts w:ascii="標楷體" w:hAnsi="標楷體"/>
              </w:rPr>
              <w:t>L2600</w:t>
            </w:r>
          </w:p>
        </w:tc>
        <w:tc>
          <w:tcPr>
            <w:tcW w:w="1140" w:type="dxa"/>
            <w:vAlign w:val="center"/>
          </w:tcPr>
          <w:p w14:paraId="23196AAA" w14:textId="77777777" w:rsidR="00F60FDC" w:rsidRDefault="00F60FDC" w:rsidP="00DE2124">
            <w:pPr>
              <w:pStyle w:val="11"/>
              <w:rPr>
                <w:rFonts w:ascii="標楷體" w:hAnsi="標楷體" w:hint="eastAsia"/>
              </w:rPr>
            </w:pPr>
            <w:r>
              <w:rPr>
                <w:rFonts w:ascii="標楷體" w:hAnsi="標楷體" w:hint="eastAsia"/>
              </w:rPr>
              <w:t>余家興</w:t>
            </w:r>
          </w:p>
        </w:tc>
        <w:tc>
          <w:tcPr>
            <w:tcW w:w="1140" w:type="dxa"/>
          </w:tcPr>
          <w:p w14:paraId="211DCF15" w14:textId="77777777" w:rsidR="00F60FDC" w:rsidRPr="009B2BD3" w:rsidRDefault="00F60FDC" w:rsidP="00DE2124">
            <w:pPr>
              <w:pStyle w:val="11"/>
              <w:rPr>
                <w:rFonts w:ascii="標楷體" w:hAnsi="標楷體"/>
              </w:rPr>
            </w:pPr>
          </w:p>
        </w:tc>
        <w:tc>
          <w:tcPr>
            <w:tcW w:w="1440" w:type="dxa"/>
          </w:tcPr>
          <w:p w14:paraId="0F9E0B82" w14:textId="77777777" w:rsidR="00F60FDC" w:rsidRPr="009B2BD3" w:rsidRDefault="00F60FDC" w:rsidP="00DE2124">
            <w:pPr>
              <w:pStyle w:val="11"/>
              <w:rPr>
                <w:rFonts w:ascii="標楷體" w:hAnsi="標楷體"/>
              </w:rPr>
            </w:pPr>
          </w:p>
        </w:tc>
      </w:tr>
      <w:tr w:rsidR="0046427A" w:rsidRPr="009B2BD3" w14:paraId="2304E222" w14:textId="77777777" w:rsidTr="000F47B7">
        <w:tc>
          <w:tcPr>
            <w:tcW w:w="1108" w:type="dxa"/>
            <w:vAlign w:val="center"/>
          </w:tcPr>
          <w:p w14:paraId="64CDADF2" w14:textId="77777777" w:rsidR="0046427A" w:rsidRDefault="0046427A" w:rsidP="00DE2124">
            <w:pPr>
              <w:pStyle w:val="11"/>
              <w:ind w:left="0"/>
              <w:rPr>
                <w:rFonts w:ascii="標楷體" w:hAnsi="標楷體" w:hint="eastAsia"/>
              </w:rPr>
            </w:pPr>
            <w:r>
              <w:rPr>
                <w:rFonts w:ascii="標楷體" w:hAnsi="標楷體" w:hint="eastAsia"/>
              </w:rPr>
              <w:t>V1.21</w:t>
            </w:r>
          </w:p>
        </w:tc>
        <w:tc>
          <w:tcPr>
            <w:tcW w:w="1614" w:type="dxa"/>
            <w:vAlign w:val="center"/>
          </w:tcPr>
          <w:p w14:paraId="41970E81" w14:textId="77777777" w:rsidR="0046427A" w:rsidRDefault="0046427A" w:rsidP="00DE2124">
            <w:pPr>
              <w:pStyle w:val="11"/>
              <w:rPr>
                <w:rFonts w:ascii="標楷體" w:hAnsi="標楷體" w:hint="eastAsia"/>
              </w:rPr>
            </w:pPr>
            <w:r>
              <w:rPr>
                <w:rFonts w:ascii="標楷體" w:hAnsi="標楷體" w:hint="eastAsia"/>
              </w:rPr>
              <w:t>2021/10/15</w:t>
            </w:r>
          </w:p>
        </w:tc>
        <w:tc>
          <w:tcPr>
            <w:tcW w:w="3786" w:type="dxa"/>
            <w:vAlign w:val="center"/>
          </w:tcPr>
          <w:p w14:paraId="5B1452CA" w14:textId="77777777" w:rsidR="0046427A" w:rsidRDefault="0046427A" w:rsidP="00841443">
            <w:pPr>
              <w:pStyle w:val="11"/>
              <w:rPr>
                <w:rFonts w:ascii="標楷體" w:hAnsi="標楷體" w:hint="eastAsia"/>
              </w:rPr>
            </w:pPr>
            <w:r>
              <w:rPr>
                <w:rFonts w:ascii="標楷體" w:hAnsi="標楷體" w:hint="eastAsia"/>
              </w:rPr>
              <w:t>交付URS</w:t>
            </w:r>
          </w:p>
          <w:p w14:paraId="35B8E6C0" w14:textId="77777777" w:rsidR="0046427A" w:rsidRDefault="0046427A" w:rsidP="00841443">
            <w:pPr>
              <w:pStyle w:val="11"/>
              <w:rPr>
                <w:rFonts w:ascii="標楷體" w:hAnsi="標楷體" w:hint="eastAsia"/>
              </w:rPr>
            </w:pPr>
            <w:r>
              <w:rPr>
                <w:rFonts w:ascii="標楷體" w:hAnsi="標楷體"/>
              </w:rPr>
              <w:t>L2022</w:t>
            </w:r>
            <w:r>
              <w:rPr>
                <w:rFonts w:ascii="標楷體" w:hAnsi="標楷體" w:hint="eastAsia"/>
              </w:rPr>
              <w:t>,L2222</w:t>
            </w:r>
          </w:p>
        </w:tc>
        <w:tc>
          <w:tcPr>
            <w:tcW w:w="1140" w:type="dxa"/>
            <w:vAlign w:val="center"/>
          </w:tcPr>
          <w:p w14:paraId="117925A6" w14:textId="77777777" w:rsidR="0046427A" w:rsidRDefault="0046427A" w:rsidP="00DE2124">
            <w:pPr>
              <w:pStyle w:val="11"/>
              <w:rPr>
                <w:rFonts w:ascii="標楷體" w:hAnsi="標楷體" w:hint="eastAsia"/>
              </w:rPr>
            </w:pPr>
            <w:r>
              <w:rPr>
                <w:rFonts w:ascii="標楷體" w:hAnsi="標楷體" w:hint="eastAsia"/>
              </w:rPr>
              <w:t>陳昱衡</w:t>
            </w:r>
          </w:p>
        </w:tc>
        <w:tc>
          <w:tcPr>
            <w:tcW w:w="1140" w:type="dxa"/>
          </w:tcPr>
          <w:p w14:paraId="6FA6193C" w14:textId="77777777" w:rsidR="0046427A" w:rsidRPr="009B2BD3" w:rsidRDefault="0046427A" w:rsidP="00DE2124">
            <w:pPr>
              <w:pStyle w:val="11"/>
              <w:rPr>
                <w:rFonts w:ascii="標楷體" w:hAnsi="標楷體"/>
              </w:rPr>
            </w:pPr>
          </w:p>
        </w:tc>
        <w:tc>
          <w:tcPr>
            <w:tcW w:w="1440" w:type="dxa"/>
          </w:tcPr>
          <w:p w14:paraId="5222FB05" w14:textId="77777777" w:rsidR="0046427A" w:rsidRPr="009B2BD3" w:rsidRDefault="0046427A" w:rsidP="00DE2124">
            <w:pPr>
              <w:pStyle w:val="11"/>
              <w:rPr>
                <w:rFonts w:ascii="標楷體" w:hAnsi="標楷體"/>
              </w:rPr>
            </w:pPr>
          </w:p>
        </w:tc>
      </w:tr>
      <w:tr w:rsidR="00361909" w:rsidRPr="009B2BD3" w14:paraId="2012251F" w14:textId="77777777" w:rsidTr="000F47B7">
        <w:tc>
          <w:tcPr>
            <w:tcW w:w="1108" w:type="dxa"/>
            <w:vAlign w:val="center"/>
          </w:tcPr>
          <w:p w14:paraId="0D63FABC" w14:textId="77777777" w:rsidR="00361909" w:rsidRDefault="00361909" w:rsidP="00DE2124">
            <w:pPr>
              <w:pStyle w:val="11"/>
              <w:ind w:left="0"/>
              <w:rPr>
                <w:rFonts w:ascii="標楷體" w:hAnsi="標楷體" w:hint="eastAsia"/>
              </w:rPr>
            </w:pPr>
            <w:r>
              <w:rPr>
                <w:rFonts w:ascii="標楷體" w:hAnsi="標楷體"/>
              </w:rPr>
              <w:t>V1.22</w:t>
            </w:r>
          </w:p>
        </w:tc>
        <w:tc>
          <w:tcPr>
            <w:tcW w:w="1614" w:type="dxa"/>
            <w:vAlign w:val="center"/>
          </w:tcPr>
          <w:p w14:paraId="4F96C39B" w14:textId="77777777" w:rsidR="00361909" w:rsidRDefault="00361909" w:rsidP="00DE2124">
            <w:pPr>
              <w:pStyle w:val="11"/>
              <w:rPr>
                <w:rFonts w:ascii="標楷體" w:hAnsi="標楷體" w:hint="eastAsia"/>
              </w:rPr>
            </w:pPr>
            <w:r>
              <w:rPr>
                <w:rFonts w:ascii="標楷體" w:hAnsi="標楷體" w:hint="eastAsia"/>
              </w:rPr>
              <w:t>2</w:t>
            </w:r>
            <w:r>
              <w:rPr>
                <w:rFonts w:ascii="標楷體" w:hAnsi="標楷體"/>
              </w:rPr>
              <w:t>021/11/1</w:t>
            </w:r>
          </w:p>
        </w:tc>
        <w:tc>
          <w:tcPr>
            <w:tcW w:w="3786" w:type="dxa"/>
            <w:vAlign w:val="center"/>
          </w:tcPr>
          <w:p w14:paraId="65DAEBD2" w14:textId="77777777" w:rsidR="00361909" w:rsidRDefault="00361909" w:rsidP="00841443">
            <w:pPr>
              <w:pStyle w:val="11"/>
              <w:rPr>
                <w:rFonts w:ascii="標楷體" w:hAnsi="標楷體" w:hint="eastAsia"/>
              </w:rPr>
            </w:pPr>
            <w:r>
              <w:rPr>
                <w:rFonts w:ascii="標楷體" w:hAnsi="標楷體" w:hint="eastAsia"/>
              </w:rPr>
              <w:t>修改借款人戶號-&gt;借戶戶號</w:t>
            </w:r>
          </w:p>
        </w:tc>
        <w:tc>
          <w:tcPr>
            <w:tcW w:w="1140" w:type="dxa"/>
            <w:vAlign w:val="center"/>
          </w:tcPr>
          <w:p w14:paraId="1A95C151" w14:textId="77777777" w:rsidR="00361909" w:rsidRDefault="00361909" w:rsidP="00DE2124">
            <w:pPr>
              <w:pStyle w:val="11"/>
              <w:rPr>
                <w:rFonts w:ascii="標楷體" w:hAnsi="標楷體" w:hint="eastAsia"/>
              </w:rPr>
            </w:pPr>
            <w:r>
              <w:rPr>
                <w:rFonts w:ascii="標楷體" w:hAnsi="標楷體" w:hint="eastAsia"/>
              </w:rPr>
              <w:t>陳昱衡</w:t>
            </w:r>
          </w:p>
        </w:tc>
        <w:tc>
          <w:tcPr>
            <w:tcW w:w="1140" w:type="dxa"/>
          </w:tcPr>
          <w:p w14:paraId="7E25F4B9" w14:textId="77777777" w:rsidR="00361909" w:rsidRPr="009B2BD3" w:rsidRDefault="00361909" w:rsidP="00DE2124">
            <w:pPr>
              <w:pStyle w:val="11"/>
              <w:rPr>
                <w:rFonts w:ascii="標楷體" w:hAnsi="標楷體"/>
              </w:rPr>
            </w:pPr>
          </w:p>
        </w:tc>
        <w:tc>
          <w:tcPr>
            <w:tcW w:w="1440" w:type="dxa"/>
          </w:tcPr>
          <w:p w14:paraId="112A552C" w14:textId="77777777" w:rsidR="00361909" w:rsidRPr="009B2BD3" w:rsidRDefault="00361909" w:rsidP="00DE2124">
            <w:pPr>
              <w:pStyle w:val="11"/>
              <w:rPr>
                <w:rFonts w:ascii="標楷體" w:hAnsi="標楷體"/>
              </w:rPr>
            </w:pPr>
          </w:p>
        </w:tc>
      </w:tr>
      <w:tr w:rsidR="00467925" w:rsidRPr="009B2BD3" w14:paraId="111EFF40" w14:textId="77777777" w:rsidTr="000F47B7">
        <w:tc>
          <w:tcPr>
            <w:tcW w:w="1108" w:type="dxa"/>
            <w:vAlign w:val="center"/>
          </w:tcPr>
          <w:p w14:paraId="7326C936" w14:textId="77777777" w:rsidR="00467925" w:rsidRDefault="00467925" w:rsidP="00DE2124">
            <w:pPr>
              <w:pStyle w:val="11"/>
              <w:ind w:left="0"/>
              <w:rPr>
                <w:rFonts w:ascii="標楷體" w:hAnsi="標楷體"/>
              </w:rPr>
            </w:pPr>
            <w:r>
              <w:rPr>
                <w:rFonts w:ascii="標楷體" w:hAnsi="標楷體" w:hint="eastAsia"/>
              </w:rPr>
              <w:t>V1.23</w:t>
            </w:r>
          </w:p>
        </w:tc>
        <w:tc>
          <w:tcPr>
            <w:tcW w:w="1614" w:type="dxa"/>
            <w:vAlign w:val="center"/>
          </w:tcPr>
          <w:p w14:paraId="32020A3D" w14:textId="77777777" w:rsidR="00467925" w:rsidRDefault="00467925" w:rsidP="00DE2124">
            <w:pPr>
              <w:pStyle w:val="11"/>
              <w:rPr>
                <w:rFonts w:ascii="標楷體" w:hAnsi="標楷體" w:hint="eastAsia"/>
              </w:rPr>
            </w:pPr>
            <w:r>
              <w:rPr>
                <w:rFonts w:ascii="標楷體" w:hAnsi="標楷體" w:hint="eastAsia"/>
              </w:rPr>
              <w:t>2021/11/12</w:t>
            </w:r>
          </w:p>
        </w:tc>
        <w:tc>
          <w:tcPr>
            <w:tcW w:w="3786" w:type="dxa"/>
            <w:vAlign w:val="center"/>
          </w:tcPr>
          <w:p w14:paraId="134F961D" w14:textId="77777777" w:rsidR="00467925" w:rsidRDefault="00467925" w:rsidP="00841443">
            <w:pPr>
              <w:pStyle w:val="11"/>
              <w:rPr>
                <w:rFonts w:ascii="標楷體" w:hAnsi="標楷體" w:hint="eastAsia"/>
              </w:rPr>
            </w:pPr>
            <w:r>
              <w:rPr>
                <w:rFonts w:ascii="標楷體" w:hAnsi="標楷體" w:hint="eastAsia"/>
              </w:rPr>
              <w:t>交付URS</w:t>
            </w:r>
          </w:p>
          <w:p w14:paraId="6F3E82BE" w14:textId="77777777" w:rsidR="00467925" w:rsidRDefault="00467925" w:rsidP="00841443">
            <w:pPr>
              <w:pStyle w:val="11"/>
              <w:rPr>
                <w:rFonts w:ascii="標楷體" w:hAnsi="標楷體" w:hint="eastAsia"/>
              </w:rPr>
            </w:pPr>
            <w:r>
              <w:rPr>
                <w:rFonts w:ascii="標楷體" w:hAnsi="標楷體"/>
              </w:rPr>
              <w:t>L2040</w:t>
            </w:r>
          </w:p>
        </w:tc>
        <w:tc>
          <w:tcPr>
            <w:tcW w:w="1140" w:type="dxa"/>
            <w:vAlign w:val="center"/>
          </w:tcPr>
          <w:p w14:paraId="4C2A934E" w14:textId="77777777" w:rsidR="00467925" w:rsidRDefault="00467925" w:rsidP="00DE2124">
            <w:pPr>
              <w:pStyle w:val="11"/>
              <w:rPr>
                <w:rFonts w:ascii="標楷體" w:hAnsi="標楷體" w:hint="eastAsia"/>
              </w:rPr>
            </w:pPr>
            <w:r>
              <w:rPr>
                <w:rFonts w:ascii="標楷體" w:hAnsi="標楷體" w:hint="eastAsia"/>
              </w:rPr>
              <w:t>陳昱衡</w:t>
            </w:r>
          </w:p>
        </w:tc>
        <w:tc>
          <w:tcPr>
            <w:tcW w:w="1140" w:type="dxa"/>
          </w:tcPr>
          <w:p w14:paraId="186200EA" w14:textId="77777777" w:rsidR="00467925" w:rsidRPr="009B2BD3" w:rsidRDefault="00467925" w:rsidP="00DE2124">
            <w:pPr>
              <w:pStyle w:val="11"/>
              <w:rPr>
                <w:rFonts w:ascii="標楷體" w:hAnsi="標楷體"/>
              </w:rPr>
            </w:pPr>
          </w:p>
        </w:tc>
        <w:tc>
          <w:tcPr>
            <w:tcW w:w="1440" w:type="dxa"/>
          </w:tcPr>
          <w:p w14:paraId="02C9C1DD" w14:textId="77777777" w:rsidR="00467925" w:rsidRPr="009B2BD3" w:rsidRDefault="00467925" w:rsidP="00DE2124">
            <w:pPr>
              <w:pStyle w:val="11"/>
              <w:rPr>
                <w:rFonts w:ascii="標楷體" w:hAnsi="標楷體"/>
              </w:rPr>
            </w:pPr>
          </w:p>
        </w:tc>
      </w:tr>
      <w:tr w:rsidR="00F956ED" w:rsidRPr="009B2BD3" w14:paraId="55E73A78" w14:textId="77777777" w:rsidTr="000F47B7">
        <w:tc>
          <w:tcPr>
            <w:tcW w:w="1108" w:type="dxa"/>
            <w:vAlign w:val="center"/>
          </w:tcPr>
          <w:p w14:paraId="6D32E40F" w14:textId="77777777" w:rsidR="00F956ED" w:rsidRDefault="009C3811" w:rsidP="00F956ED">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46411ED" w14:textId="77777777" w:rsidR="00F956ED" w:rsidRDefault="00F956ED" w:rsidP="00F956ED">
            <w:pPr>
              <w:pStyle w:val="11"/>
              <w:rPr>
                <w:rFonts w:ascii="標楷體" w:hAnsi="標楷體" w:hint="eastAsia"/>
              </w:rPr>
            </w:pPr>
            <w:r>
              <w:rPr>
                <w:rFonts w:ascii="標楷體" w:hAnsi="標楷體" w:hint="eastAsia"/>
              </w:rPr>
              <w:t>2021/11/1</w:t>
            </w:r>
            <w:r>
              <w:rPr>
                <w:rFonts w:ascii="標楷體" w:hAnsi="標楷體"/>
              </w:rPr>
              <w:t>6</w:t>
            </w:r>
          </w:p>
        </w:tc>
        <w:tc>
          <w:tcPr>
            <w:tcW w:w="3786" w:type="dxa"/>
            <w:vAlign w:val="center"/>
          </w:tcPr>
          <w:p w14:paraId="1E10A251" w14:textId="77777777" w:rsidR="00F956ED" w:rsidRDefault="00F956ED" w:rsidP="00F956ED">
            <w:pPr>
              <w:pStyle w:val="11"/>
              <w:rPr>
                <w:rFonts w:ascii="標楷體" w:hAnsi="標楷體" w:hint="eastAsia"/>
              </w:rPr>
            </w:pPr>
            <w:r>
              <w:rPr>
                <w:rFonts w:ascii="標楷體" w:hAnsi="標楷體" w:hint="eastAsia"/>
              </w:rPr>
              <w:t>修改URS</w:t>
            </w:r>
          </w:p>
          <w:p w14:paraId="7F2FC282" w14:textId="77777777" w:rsidR="00F956ED" w:rsidRDefault="00F956ED" w:rsidP="00F956ED">
            <w:pPr>
              <w:pStyle w:val="11"/>
              <w:rPr>
                <w:rFonts w:ascii="標楷體" w:hAnsi="標楷體"/>
              </w:rPr>
            </w:pPr>
            <w:r>
              <w:rPr>
                <w:rFonts w:ascii="標楷體" w:hAnsi="標楷體"/>
              </w:rPr>
              <w:t xml:space="preserve">L2038 </w:t>
            </w:r>
          </w:p>
          <w:p w14:paraId="6645E132" w14:textId="77777777" w:rsidR="00F956ED" w:rsidRDefault="00F956ED" w:rsidP="00F956ED">
            <w:pPr>
              <w:pStyle w:val="11"/>
              <w:rPr>
                <w:rFonts w:ascii="標楷體" w:hAnsi="標楷體"/>
              </w:rPr>
            </w:pPr>
            <w:r>
              <w:rPr>
                <w:rFonts w:ascii="標楷體" w:hAnsi="標楷體" w:hint="eastAsia"/>
              </w:rPr>
              <w:t>新增(擔保品類別)欄位，</w:t>
            </w:r>
          </w:p>
          <w:p w14:paraId="21DD31A1" w14:textId="77777777" w:rsidR="00F956ED" w:rsidRDefault="00F956ED" w:rsidP="00F956ED">
            <w:pPr>
              <w:pStyle w:val="11"/>
              <w:rPr>
                <w:rFonts w:ascii="標楷體" w:hAnsi="標楷體" w:hint="eastAsia"/>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3DC5A7A2" w14:textId="77777777" w:rsidR="00F956ED" w:rsidRDefault="00F956ED" w:rsidP="00F956ED">
            <w:pPr>
              <w:pStyle w:val="11"/>
              <w:rPr>
                <w:rFonts w:ascii="標楷體" w:hAnsi="標楷體" w:hint="eastAsia"/>
              </w:rPr>
            </w:pPr>
            <w:r>
              <w:rPr>
                <w:rFonts w:ascii="標楷體" w:hAnsi="標楷體" w:hint="eastAsia"/>
              </w:rPr>
              <w:t>陳昱衡</w:t>
            </w:r>
          </w:p>
        </w:tc>
        <w:tc>
          <w:tcPr>
            <w:tcW w:w="1140" w:type="dxa"/>
          </w:tcPr>
          <w:p w14:paraId="62BCC9E4" w14:textId="77777777" w:rsidR="00F956ED" w:rsidRPr="009B2BD3" w:rsidRDefault="00F956ED" w:rsidP="00F956ED">
            <w:pPr>
              <w:pStyle w:val="11"/>
              <w:rPr>
                <w:rFonts w:ascii="標楷體" w:hAnsi="標楷體"/>
              </w:rPr>
            </w:pPr>
          </w:p>
        </w:tc>
        <w:tc>
          <w:tcPr>
            <w:tcW w:w="1440" w:type="dxa"/>
          </w:tcPr>
          <w:p w14:paraId="7F9A1A13" w14:textId="77777777" w:rsidR="00F956ED" w:rsidRPr="009B2BD3" w:rsidRDefault="00F956ED" w:rsidP="00F956ED">
            <w:pPr>
              <w:pStyle w:val="11"/>
              <w:rPr>
                <w:rFonts w:ascii="標楷體" w:hAnsi="標楷體"/>
              </w:rPr>
            </w:pPr>
          </w:p>
        </w:tc>
      </w:tr>
      <w:tr w:rsidR="001F7163" w:rsidRPr="009B2BD3" w14:paraId="34932BE9" w14:textId="77777777" w:rsidTr="000F47B7">
        <w:tc>
          <w:tcPr>
            <w:tcW w:w="1108" w:type="dxa"/>
            <w:vAlign w:val="center"/>
          </w:tcPr>
          <w:p w14:paraId="22BAF945" w14:textId="77777777" w:rsidR="001F7163" w:rsidRDefault="001F7163" w:rsidP="001F7163">
            <w:pPr>
              <w:pStyle w:val="11"/>
              <w:ind w:left="0"/>
              <w:rPr>
                <w:rFonts w:ascii="標楷體" w:hAnsi="標楷體"/>
              </w:rPr>
            </w:pPr>
            <w:r>
              <w:rPr>
                <w:rFonts w:ascii="標楷體" w:hAnsi="標楷體" w:hint="eastAsia"/>
              </w:rPr>
              <w:t>V1.25</w:t>
            </w:r>
          </w:p>
        </w:tc>
        <w:tc>
          <w:tcPr>
            <w:tcW w:w="1614" w:type="dxa"/>
            <w:vAlign w:val="center"/>
          </w:tcPr>
          <w:p w14:paraId="79F98037" w14:textId="77777777" w:rsidR="001F7163" w:rsidRDefault="001F7163" w:rsidP="001F7163">
            <w:pPr>
              <w:pStyle w:val="11"/>
              <w:rPr>
                <w:rFonts w:ascii="標楷體" w:hAnsi="標楷體" w:hint="eastAsia"/>
              </w:rPr>
            </w:pPr>
            <w:r>
              <w:rPr>
                <w:rFonts w:ascii="標楷體" w:hAnsi="標楷體" w:hint="eastAsia"/>
              </w:rPr>
              <w:t>2021/11/18</w:t>
            </w:r>
          </w:p>
        </w:tc>
        <w:tc>
          <w:tcPr>
            <w:tcW w:w="3786" w:type="dxa"/>
            <w:vAlign w:val="center"/>
          </w:tcPr>
          <w:p w14:paraId="73B8A800" w14:textId="77777777" w:rsidR="001F7163" w:rsidRDefault="001F7163" w:rsidP="001F7163">
            <w:pPr>
              <w:pStyle w:val="11"/>
              <w:rPr>
                <w:rFonts w:ascii="標楷體" w:hAnsi="標楷體" w:hint="eastAsia"/>
              </w:rPr>
            </w:pPr>
            <w:r>
              <w:rPr>
                <w:rFonts w:ascii="標楷體" w:hAnsi="標楷體" w:hint="eastAsia"/>
              </w:rPr>
              <w:t>修改URS</w:t>
            </w:r>
          </w:p>
          <w:p w14:paraId="0E12091B" w14:textId="77777777" w:rsidR="001F7163" w:rsidRDefault="001F7163" w:rsidP="001F7163">
            <w:pPr>
              <w:pStyle w:val="11"/>
              <w:rPr>
                <w:rFonts w:ascii="標楷體" w:hAnsi="標楷體"/>
              </w:rPr>
            </w:pPr>
            <w:r>
              <w:rPr>
                <w:rFonts w:ascii="標楷體" w:hAnsi="標楷體"/>
              </w:rPr>
              <w:t>L2</w:t>
            </w:r>
            <w:r>
              <w:rPr>
                <w:rFonts w:ascii="標楷體" w:hAnsi="標楷體" w:hint="eastAsia"/>
              </w:rPr>
              <w:t>154</w:t>
            </w:r>
            <w:r>
              <w:rPr>
                <w:rFonts w:ascii="標楷體" w:hAnsi="標楷體"/>
              </w:rPr>
              <w:t xml:space="preserve"> </w:t>
            </w:r>
          </w:p>
          <w:p w14:paraId="64F40315" w14:textId="77777777" w:rsidR="001F7163" w:rsidRDefault="001F7163" w:rsidP="001F7163">
            <w:pPr>
              <w:pStyle w:val="11"/>
              <w:rPr>
                <w:rFonts w:ascii="標楷體" w:hAnsi="標楷體"/>
              </w:rPr>
            </w:pPr>
            <w:r>
              <w:rPr>
                <w:rFonts w:ascii="標楷體" w:hAnsi="標楷體" w:hint="eastAsia"/>
              </w:rPr>
              <w:t>修改擔保品頁籤資訊，</w:t>
            </w:r>
          </w:p>
          <w:p w14:paraId="00273844" w14:textId="77777777" w:rsidR="001F7163" w:rsidRDefault="001F7163" w:rsidP="001F7163">
            <w:pPr>
              <w:pStyle w:val="11"/>
              <w:rPr>
                <w:rFonts w:ascii="標楷體" w:hAnsi="標楷體"/>
              </w:rPr>
            </w:pPr>
            <w:r>
              <w:rPr>
                <w:rFonts w:ascii="標楷體" w:hAnsi="標楷體" w:hint="eastAsia"/>
              </w:rPr>
              <w:t>新增(擔保品類別，門牌坐落)欄位</w:t>
            </w:r>
          </w:p>
          <w:p w14:paraId="7BA630F0" w14:textId="77777777" w:rsidR="001F7163" w:rsidRPr="001F7163" w:rsidRDefault="001F7163" w:rsidP="001F7163">
            <w:pPr>
              <w:pStyle w:val="11"/>
              <w:rPr>
                <w:rFonts w:ascii="標楷體" w:hAnsi="標楷體" w:hint="eastAsia"/>
              </w:rPr>
            </w:pPr>
            <w:r>
              <w:rPr>
                <w:rFonts w:ascii="標楷體" w:hAnsi="標楷體" w:hint="eastAsia"/>
              </w:rPr>
              <w:t>移除(戶號，額度)欄位</w:t>
            </w:r>
          </w:p>
        </w:tc>
        <w:tc>
          <w:tcPr>
            <w:tcW w:w="1140" w:type="dxa"/>
            <w:vAlign w:val="center"/>
          </w:tcPr>
          <w:p w14:paraId="31B055C9" w14:textId="77777777" w:rsidR="001F7163" w:rsidRDefault="001F7163" w:rsidP="001F7163">
            <w:pPr>
              <w:pStyle w:val="11"/>
              <w:rPr>
                <w:rFonts w:ascii="標楷體" w:hAnsi="標楷體" w:hint="eastAsia"/>
              </w:rPr>
            </w:pPr>
            <w:r>
              <w:rPr>
                <w:rFonts w:ascii="標楷體" w:hAnsi="標楷體" w:hint="eastAsia"/>
              </w:rPr>
              <w:t>陳昱衡</w:t>
            </w:r>
          </w:p>
        </w:tc>
        <w:tc>
          <w:tcPr>
            <w:tcW w:w="1140" w:type="dxa"/>
          </w:tcPr>
          <w:p w14:paraId="54D7C5C7" w14:textId="77777777" w:rsidR="001F7163" w:rsidRPr="009B2BD3" w:rsidRDefault="001F7163" w:rsidP="001F7163">
            <w:pPr>
              <w:pStyle w:val="11"/>
              <w:rPr>
                <w:rFonts w:ascii="標楷體" w:hAnsi="標楷體"/>
              </w:rPr>
            </w:pPr>
          </w:p>
        </w:tc>
        <w:tc>
          <w:tcPr>
            <w:tcW w:w="1440" w:type="dxa"/>
          </w:tcPr>
          <w:p w14:paraId="74CB4140" w14:textId="77777777" w:rsidR="001F7163" w:rsidRPr="009B2BD3" w:rsidRDefault="001F7163" w:rsidP="001F7163">
            <w:pPr>
              <w:pStyle w:val="11"/>
              <w:rPr>
                <w:rFonts w:ascii="標楷體" w:hAnsi="標楷體"/>
              </w:rPr>
            </w:pPr>
          </w:p>
        </w:tc>
      </w:tr>
      <w:tr w:rsidR="00B4142A" w:rsidRPr="009B2BD3" w14:paraId="61C503A4" w14:textId="77777777" w:rsidTr="000F47B7">
        <w:tc>
          <w:tcPr>
            <w:tcW w:w="1108" w:type="dxa"/>
            <w:vAlign w:val="center"/>
          </w:tcPr>
          <w:p w14:paraId="0D0866A2" w14:textId="77777777" w:rsidR="00B4142A" w:rsidRDefault="00B4142A" w:rsidP="001F7163">
            <w:pPr>
              <w:pStyle w:val="11"/>
              <w:ind w:left="0"/>
              <w:rPr>
                <w:rFonts w:ascii="標楷體" w:hAnsi="標楷體" w:hint="eastAsia"/>
              </w:rPr>
            </w:pPr>
            <w:r>
              <w:rPr>
                <w:rFonts w:ascii="標楷體" w:hAnsi="標楷體"/>
              </w:rPr>
              <w:t>V1.26</w:t>
            </w:r>
          </w:p>
        </w:tc>
        <w:tc>
          <w:tcPr>
            <w:tcW w:w="1614" w:type="dxa"/>
            <w:vAlign w:val="center"/>
          </w:tcPr>
          <w:p w14:paraId="1656184A" w14:textId="77777777" w:rsidR="00B4142A" w:rsidRDefault="00B4142A" w:rsidP="001F7163">
            <w:pPr>
              <w:pStyle w:val="11"/>
              <w:rPr>
                <w:rFonts w:ascii="標楷體" w:hAnsi="標楷體" w:hint="eastAsia"/>
              </w:rPr>
            </w:pPr>
            <w:r>
              <w:rPr>
                <w:rFonts w:ascii="標楷體" w:hAnsi="標楷體" w:hint="eastAsia"/>
              </w:rPr>
              <w:t>2021/12/6</w:t>
            </w:r>
          </w:p>
        </w:tc>
        <w:tc>
          <w:tcPr>
            <w:tcW w:w="3786" w:type="dxa"/>
            <w:vAlign w:val="center"/>
          </w:tcPr>
          <w:p w14:paraId="7FEE94A3" w14:textId="77777777" w:rsidR="00B4142A" w:rsidRDefault="00B4142A" w:rsidP="001F7163">
            <w:pPr>
              <w:pStyle w:val="11"/>
              <w:rPr>
                <w:rFonts w:ascii="標楷體" w:hAnsi="標楷體"/>
              </w:rPr>
            </w:pPr>
            <w:r>
              <w:rPr>
                <w:rFonts w:ascii="標楷體" w:hAnsi="標楷體" w:hint="eastAsia"/>
              </w:rPr>
              <w:t>新增U</w:t>
            </w:r>
            <w:r>
              <w:rPr>
                <w:rFonts w:ascii="標楷體" w:hAnsi="標楷體"/>
              </w:rPr>
              <w:t>RS</w:t>
            </w:r>
          </w:p>
          <w:p w14:paraId="7EC93589" w14:textId="77777777" w:rsidR="00B4142A" w:rsidRDefault="00B4142A" w:rsidP="00B4142A">
            <w:pPr>
              <w:pStyle w:val="11"/>
              <w:rPr>
                <w:rFonts w:ascii="標楷體" w:hAnsi="標楷體" w:hint="eastAsia"/>
              </w:rPr>
            </w:pPr>
            <w:r>
              <w:rPr>
                <w:rFonts w:ascii="標楷體" w:hAnsi="標楷體"/>
              </w:rPr>
              <w:t>L2023</w:t>
            </w:r>
          </w:p>
        </w:tc>
        <w:tc>
          <w:tcPr>
            <w:tcW w:w="1140" w:type="dxa"/>
            <w:vAlign w:val="center"/>
          </w:tcPr>
          <w:p w14:paraId="0817C095" w14:textId="77777777" w:rsidR="00B4142A" w:rsidRDefault="00B4142A" w:rsidP="001F7163">
            <w:pPr>
              <w:pStyle w:val="11"/>
              <w:rPr>
                <w:rFonts w:ascii="標楷體" w:hAnsi="標楷體" w:hint="eastAsia"/>
              </w:rPr>
            </w:pPr>
          </w:p>
        </w:tc>
        <w:tc>
          <w:tcPr>
            <w:tcW w:w="1140" w:type="dxa"/>
          </w:tcPr>
          <w:p w14:paraId="1243D8B1" w14:textId="77777777" w:rsidR="00B4142A" w:rsidRPr="009B2BD3" w:rsidRDefault="00B4142A" w:rsidP="001F7163">
            <w:pPr>
              <w:pStyle w:val="11"/>
              <w:rPr>
                <w:rFonts w:ascii="標楷體" w:hAnsi="標楷體"/>
              </w:rPr>
            </w:pPr>
          </w:p>
        </w:tc>
        <w:tc>
          <w:tcPr>
            <w:tcW w:w="1440" w:type="dxa"/>
          </w:tcPr>
          <w:p w14:paraId="4FDCB97E" w14:textId="77777777" w:rsidR="00B4142A" w:rsidRPr="009B2BD3" w:rsidRDefault="00B4142A" w:rsidP="001F7163">
            <w:pPr>
              <w:pStyle w:val="11"/>
              <w:rPr>
                <w:rFonts w:ascii="標楷體" w:hAnsi="標楷體"/>
              </w:rPr>
            </w:pPr>
          </w:p>
        </w:tc>
      </w:tr>
      <w:tr w:rsidR="0001383B" w:rsidRPr="009B2BD3" w14:paraId="78ED3E8C" w14:textId="77777777" w:rsidTr="000F47B7">
        <w:tc>
          <w:tcPr>
            <w:tcW w:w="1108" w:type="dxa"/>
            <w:vAlign w:val="center"/>
          </w:tcPr>
          <w:p w14:paraId="5E29A7DB" w14:textId="77777777" w:rsidR="0001383B" w:rsidRDefault="0001383B" w:rsidP="001F7163">
            <w:pPr>
              <w:pStyle w:val="11"/>
              <w:ind w:left="0"/>
              <w:rPr>
                <w:rFonts w:ascii="標楷體" w:hAnsi="標楷體"/>
              </w:rPr>
            </w:pPr>
            <w:r>
              <w:rPr>
                <w:rFonts w:ascii="標楷體" w:hAnsi="標楷體" w:hint="eastAsia"/>
              </w:rPr>
              <w:t>V1.27</w:t>
            </w:r>
          </w:p>
        </w:tc>
        <w:tc>
          <w:tcPr>
            <w:tcW w:w="1614" w:type="dxa"/>
            <w:vAlign w:val="center"/>
          </w:tcPr>
          <w:p w14:paraId="7F19715E" w14:textId="77777777" w:rsidR="0001383B" w:rsidRDefault="0001383B" w:rsidP="001F7163">
            <w:pPr>
              <w:pStyle w:val="11"/>
              <w:rPr>
                <w:rFonts w:ascii="標楷體" w:hAnsi="標楷體" w:hint="eastAsia"/>
              </w:rPr>
            </w:pPr>
            <w:r>
              <w:rPr>
                <w:rFonts w:ascii="標楷體" w:hAnsi="標楷體" w:hint="eastAsia"/>
              </w:rPr>
              <w:t>2021/12/7</w:t>
            </w:r>
          </w:p>
        </w:tc>
        <w:tc>
          <w:tcPr>
            <w:tcW w:w="3786" w:type="dxa"/>
            <w:vAlign w:val="center"/>
          </w:tcPr>
          <w:p w14:paraId="0E1F2A2C" w14:textId="77777777" w:rsidR="0001383B" w:rsidRDefault="0001383B" w:rsidP="001F7163">
            <w:pPr>
              <w:pStyle w:val="11"/>
              <w:rPr>
                <w:rFonts w:ascii="標楷體" w:hAnsi="標楷體"/>
              </w:rPr>
            </w:pPr>
            <w:r>
              <w:rPr>
                <w:rFonts w:ascii="標楷體" w:hAnsi="標楷體" w:hint="eastAsia"/>
              </w:rPr>
              <w:t>更新URS</w:t>
            </w:r>
          </w:p>
          <w:p w14:paraId="5CA199BF" w14:textId="77777777" w:rsidR="0001383B" w:rsidRDefault="0001383B" w:rsidP="001F7163">
            <w:pPr>
              <w:pStyle w:val="11"/>
              <w:rPr>
                <w:rFonts w:ascii="標楷體" w:hAnsi="標楷體" w:hint="eastAsia"/>
              </w:rPr>
            </w:pPr>
            <w:r>
              <w:rPr>
                <w:rFonts w:ascii="標楷體" w:hAnsi="標楷體" w:hint="eastAsia"/>
              </w:rPr>
              <w:t>L2077、L2076、L2418、L2631、L2632</w:t>
            </w:r>
          </w:p>
        </w:tc>
        <w:tc>
          <w:tcPr>
            <w:tcW w:w="1140" w:type="dxa"/>
            <w:vAlign w:val="center"/>
          </w:tcPr>
          <w:p w14:paraId="3E942454" w14:textId="77777777" w:rsidR="0001383B" w:rsidRDefault="0001383B" w:rsidP="001F7163">
            <w:pPr>
              <w:pStyle w:val="11"/>
              <w:rPr>
                <w:rFonts w:ascii="標楷體" w:hAnsi="標楷體" w:hint="eastAsia"/>
              </w:rPr>
            </w:pPr>
            <w:r>
              <w:rPr>
                <w:rFonts w:ascii="標楷體" w:hAnsi="標楷體" w:hint="eastAsia"/>
              </w:rPr>
              <w:t>余家興</w:t>
            </w:r>
          </w:p>
        </w:tc>
        <w:tc>
          <w:tcPr>
            <w:tcW w:w="1140" w:type="dxa"/>
          </w:tcPr>
          <w:p w14:paraId="54429297" w14:textId="77777777" w:rsidR="0001383B" w:rsidRPr="009B2BD3" w:rsidRDefault="0001383B" w:rsidP="001F7163">
            <w:pPr>
              <w:pStyle w:val="11"/>
              <w:rPr>
                <w:rFonts w:ascii="標楷體" w:hAnsi="標楷體"/>
              </w:rPr>
            </w:pPr>
          </w:p>
        </w:tc>
        <w:tc>
          <w:tcPr>
            <w:tcW w:w="1440" w:type="dxa"/>
          </w:tcPr>
          <w:p w14:paraId="18FE9029" w14:textId="77777777" w:rsidR="0001383B" w:rsidRPr="009B2BD3" w:rsidRDefault="0001383B" w:rsidP="001F7163">
            <w:pPr>
              <w:pStyle w:val="11"/>
              <w:rPr>
                <w:rFonts w:ascii="標楷體" w:hAnsi="標楷體"/>
              </w:rPr>
            </w:pPr>
          </w:p>
        </w:tc>
      </w:tr>
      <w:tr w:rsidR="00765401" w:rsidRPr="009B2BD3" w14:paraId="3C9D5F2C" w14:textId="77777777" w:rsidTr="000F47B7">
        <w:tc>
          <w:tcPr>
            <w:tcW w:w="1108" w:type="dxa"/>
            <w:vAlign w:val="center"/>
          </w:tcPr>
          <w:p w14:paraId="40856FE7" w14:textId="77777777" w:rsidR="00765401" w:rsidRDefault="00765401" w:rsidP="00765401">
            <w:pPr>
              <w:pStyle w:val="11"/>
              <w:ind w:left="0"/>
              <w:rPr>
                <w:rFonts w:ascii="標楷體" w:hAnsi="標楷體" w:hint="eastAsia"/>
              </w:rPr>
            </w:pPr>
            <w:r>
              <w:rPr>
                <w:rFonts w:ascii="標楷體" w:hAnsi="標楷體" w:hint="eastAsia"/>
              </w:rPr>
              <w:t>V</w:t>
            </w:r>
            <w:r>
              <w:rPr>
                <w:rFonts w:ascii="標楷體" w:hAnsi="標楷體"/>
              </w:rPr>
              <w:t>1.28</w:t>
            </w:r>
          </w:p>
        </w:tc>
        <w:tc>
          <w:tcPr>
            <w:tcW w:w="1614" w:type="dxa"/>
            <w:vAlign w:val="center"/>
          </w:tcPr>
          <w:p w14:paraId="5A22D240" w14:textId="77777777" w:rsidR="00765401" w:rsidRDefault="00765401" w:rsidP="00765401">
            <w:pPr>
              <w:pStyle w:val="11"/>
              <w:rPr>
                <w:rFonts w:ascii="標楷體" w:hAnsi="標楷體" w:hint="eastAsia"/>
              </w:rPr>
            </w:pPr>
            <w:r>
              <w:rPr>
                <w:rFonts w:ascii="標楷體" w:hAnsi="標楷體" w:hint="eastAsia"/>
              </w:rPr>
              <w:t>2</w:t>
            </w:r>
            <w:r>
              <w:rPr>
                <w:rFonts w:ascii="標楷體" w:hAnsi="標楷體"/>
              </w:rPr>
              <w:t>021/12/8</w:t>
            </w:r>
          </w:p>
        </w:tc>
        <w:tc>
          <w:tcPr>
            <w:tcW w:w="3786" w:type="dxa"/>
            <w:vAlign w:val="center"/>
          </w:tcPr>
          <w:p w14:paraId="04E8B938" w14:textId="77777777" w:rsidR="00765401" w:rsidRDefault="00765401" w:rsidP="00765401">
            <w:pPr>
              <w:pStyle w:val="11"/>
              <w:rPr>
                <w:rFonts w:ascii="標楷體" w:hAnsi="標楷體"/>
              </w:rPr>
            </w:pPr>
            <w:r>
              <w:rPr>
                <w:rFonts w:ascii="標楷體" w:hAnsi="標楷體" w:hint="eastAsia"/>
              </w:rPr>
              <w:t>正式交付U</w:t>
            </w:r>
            <w:r>
              <w:rPr>
                <w:rFonts w:ascii="標楷體" w:hAnsi="標楷體"/>
              </w:rPr>
              <w:t>RS</w:t>
            </w:r>
          </w:p>
          <w:p w14:paraId="6F165642" w14:textId="77777777" w:rsidR="00765401" w:rsidRDefault="00765401" w:rsidP="00765401">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46F815AA" w14:textId="77777777" w:rsidR="00765401" w:rsidRDefault="00765401" w:rsidP="00765401">
            <w:pPr>
              <w:pStyle w:val="11"/>
              <w:rPr>
                <w:rFonts w:ascii="標楷體" w:hAnsi="標楷體"/>
              </w:rPr>
            </w:pPr>
            <w:r>
              <w:rPr>
                <w:rFonts w:ascii="標楷體" w:hAnsi="標楷體"/>
              </w:rPr>
              <w:t>L2021,L2221,L2036,L2035,L2305</w:t>
            </w:r>
          </w:p>
          <w:p w14:paraId="366405FB" w14:textId="77777777" w:rsidR="00765401" w:rsidRDefault="00765401" w:rsidP="00765401">
            <w:pPr>
              <w:pStyle w:val="11"/>
              <w:rPr>
                <w:rFonts w:ascii="標楷體" w:hAnsi="標楷體"/>
              </w:rPr>
            </w:pPr>
            <w:r>
              <w:rPr>
                <w:rFonts w:ascii="標楷體" w:hAnsi="標楷體"/>
              </w:rPr>
              <w:t>L2306,L2903,L2603,L2078,L2601</w:t>
            </w:r>
          </w:p>
          <w:p w14:paraId="36464540" w14:textId="77777777" w:rsidR="00765401" w:rsidRDefault="00765401" w:rsidP="00765401">
            <w:pPr>
              <w:pStyle w:val="11"/>
              <w:rPr>
                <w:rFonts w:ascii="標楷體" w:hAnsi="標楷體"/>
              </w:rPr>
            </w:pPr>
            <w:r>
              <w:rPr>
                <w:rFonts w:ascii="標楷體" w:hAnsi="標楷體"/>
              </w:rPr>
              <w:t>L2602,L2941,L2942,L2605,L2613</w:t>
            </w:r>
          </w:p>
          <w:p w14:paraId="40DB84A3" w14:textId="77777777" w:rsidR="00765401" w:rsidRDefault="00765401" w:rsidP="00765401">
            <w:pPr>
              <w:pStyle w:val="11"/>
              <w:rPr>
                <w:rFonts w:ascii="標楷體" w:hAnsi="標楷體" w:hint="eastAsia"/>
              </w:rPr>
            </w:pPr>
            <w:r>
              <w:rPr>
                <w:rFonts w:ascii="標楷體" w:hAnsi="標楷體"/>
              </w:rPr>
              <w:t>L2614</w:t>
            </w:r>
          </w:p>
        </w:tc>
        <w:tc>
          <w:tcPr>
            <w:tcW w:w="1140" w:type="dxa"/>
            <w:vAlign w:val="center"/>
          </w:tcPr>
          <w:p w14:paraId="407C39A1" w14:textId="77777777" w:rsidR="00765401" w:rsidRDefault="00765401" w:rsidP="00765401">
            <w:pPr>
              <w:pStyle w:val="11"/>
              <w:rPr>
                <w:rFonts w:ascii="標楷體" w:hAnsi="標楷體" w:hint="eastAsia"/>
              </w:rPr>
            </w:pPr>
            <w:r>
              <w:rPr>
                <w:rFonts w:ascii="標楷體" w:hAnsi="標楷體" w:hint="eastAsia"/>
              </w:rPr>
              <w:t>陳昱衡</w:t>
            </w:r>
          </w:p>
        </w:tc>
        <w:tc>
          <w:tcPr>
            <w:tcW w:w="1140" w:type="dxa"/>
          </w:tcPr>
          <w:p w14:paraId="78BBBC36" w14:textId="77777777" w:rsidR="00765401" w:rsidRPr="009B2BD3" w:rsidRDefault="00765401" w:rsidP="00765401">
            <w:pPr>
              <w:pStyle w:val="11"/>
              <w:rPr>
                <w:rFonts w:ascii="標楷體" w:hAnsi="標楷體"/>
              </w:rPr>
            </w:pPr>
          </w:p>
        </w:tc>
        <w:tc>
          <w:tcPr>
            <w:tcW w:w="1440" w:type="dxa"/>
          </w:tcPr>
          <w:p w14:paraId="553064F1" w14:textId="77777777" w:rsidR="00765401" w:rsidRPr="009B2BD3" w:rsidRDefault="00765401" w:rsidP="00765401">
            <w:pPr>
              <w:pStyle w:val="11"/>
              <w:rPr>
                <w:rFonts w:ascii="標楷體" w:hAnsi="標楷體"/>
              </w:rPr>
            </w:pPr>
          </w:p>
        </w:tc>
      </w:tr>
      <w:tr w:rsidR="00731050" w:rsidRPr="009B2BD3" w14:paraId="41352B12" w14:textId="77777777" w:rsidTr="000F47B7">
        <w:tc>
          <w:tcPr>
            <w:tcW w:w="1108" w:type="dxa"/>
            <w:vAlign w:val="center"/>
          </w:tcPr>
          <w:p w14:paraId="7C58EADB" w14:textId="77777777" w:rsidR="00731050" w:rsidRDefault="00731050" w:rsidP="00765401">
            <w:pPr>
              <w:pStyle w:val="11"/>
              <w:ind w:left="0"/>
              <w:rPr>
                <w:rFonts w:ascii="標楷體" w:hAnsi="標楷體" w:hint="eastAsia"/>
              </w:rPr>
            </w:pPr>
            <w:r>
              <w:rPr>
                <w:rFonts w:ascii="標楷體" w:hAnsi="標楷體" w:hint="eastAsia"/>
              </w:rPr>
              <w:t>V</w:t>
            </w:r>
            <w:r>
              <w:rPr>
                <w:rFonts w:ascii="標楷體" w:hAnsi="標楷體"/>
              </w:rPr>
              <w:t>1.29</w:t>
            </w:r>
          </w:p>
        </w:tc>
        <w:tc>
          <w:tcPr>
            <w:tcW w:w="1614" w:type="dxa"/>
            <w:vAlign w:val="center"/>
          </w:tcPr>
          <w:p w14:paraId="7A36C585" w14:textId="77777777" w:rsidR="00731050" w:rsidRDefault="00731050" w:rsidP="00765401">
            <w:pPr>
              <w:pStyle w:val="11"/>
              <w:rPr>
                <w:rFonts w:ascii="標楷體" w:hAnsi="標楷體" w:hint="eastAsia"/>
              </w:rPr>
            </w:pPr>
            <w:r>
              <w:rPr>
                <w:rFonts w:ascii="標楷體" w:hAnsi="標楷體" w:hint="eastAsia"/>
              </w:rPr>
              <w:t>2</w:t>
            </w:r>
            <w:r>
              <w:rPr>
                <w:rFonts w:ascii="標楷體" w:hAnsi="標楷體"/>
              </w:rPr>
              <w:t>021/12/14</w:t>
            </w:r>
          </w:p>
        </w:tc>
        <w:tc>
          <w:tcPr>
            <w:tcW w:w="3786" w:type="dxa"/>
            <w:vAlign w:val="center"/>
          </w:tcPr>
          <w:p w14:paraId="22448A29" w14:textId="77777777" w:rsidR="00731050" w:rsidRDefault="00731050" w:rsidP="00731050">
            <w:pPr>
              <w:pStyle w:val="11"/>
              <w:rPr>
                <w:rFonts w:ascii="標楷體" w:hAnsi="標楷體"/>
              </w:rPr>
            </w:pPr>
            <w:r>
              <w:rPr>
                <w:rFonts w:ascii="標楷體" w:hAnsi="標楷體" w:hint="eastAsia"/>
              </w:rPr>
              <w:t>正式交付U</w:t>
            </w:r>
            <w:r>
              <w:rPr>
                <w:rFonts w:ascii="標楷體" w:hAnsi="標楷體"/>
              </w:rPr>
              <w:t>RS</w:t>
            </w:r>
          </w:p>
          <w:p w14:paraId="3A7510B3" w14:textId="77777777" w:rsidR="00731050" w:rsidRDefault="00090F63" w:rsidP="00765401">
            <w:pPr>
              <w:pStyle w:val="11"/>
              <w:rPr>
                <w:rFonts w:ascii="標楷體" w:hAnsi="標楷體"/>
              </w:rPr>
            </w:pPr>
            <w:r>
              <w:rPr>
                <w:rFonts w:ascii="標楷體" w:hAnsi="標楷體" w:hint="eastAsia"/>
              </w:rPr>
              <w:t>L2010,</w:t>
            </w:r>
            <w:r>
              <w:rPr>
                <w:rFonts w:ascii="標楷體" w:hAnsi="標楷體"/>
              </w:rPr>
              <w:t>L2111,L2153,L2151,L2112</w:t>
            </w:r>
          </w:p>
          <w:p w14:paraId="380E79A5"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5,L2154,L2016,L2921,L2801</w:t>
            </w:r>
          </w:p>
          <w:p w14:paraId="1E5D87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8,L2118,L291A,L2019,L2119</w:t>
            </w:r>
          </w:p>
          <w:p w14:paraId="0532B3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91B,L2038,L2411,L2911,L2415</w:t>
            </w:r>
          </w:p>
          <w:p w14:paraId="052BA339" w14:textId="77777777" w:rsidR="00090F63" w:rsidRDefault="00090F63" w:rsidP="00765401">
            <w:pPr>
              <w:pStyle w:val="11"/>
              <w:rPr>
                <w:rFonts w:ascii="標楷體" w:hAnsi="標楷體"/>
              </w:rPr>
            </w:pPr>
            <w:r>
              <w:rPr>
                <w:rFonts w:ascii="標楷體" w:hAnsi="標楷體" w:hint="eastAsia"/>
              </w:rPr>
              <w:t>L</w:t>
            </w:r>
            <w:r>
              <w:rPr>
                <w:rFonts w:ascii="標楷體" w:hAnsi="標楷體"/>
              </w:rPr>
              <w:t>2416,L2915,L2916,L2918,L2418</w:t>
            </w:r>
          </w:p>
          <w:p w14:paraId="7621651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7,L2417,L2412,L2912,L2413</w:t>
            </w:r>
          </w:p>
          <w:p w14:paraId="7A2F598C" w14:textId="77777777" w:rsidR="00090F63" w:rsidRDefault="00090F63" w:rsidP="00090F63">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58B535D" w14:textId="77777777" w:rsidR="00260C8E" w:rsidRDefault="00090F63" w:rsidP="00090F63">
            <w:pPr>
              <w:pStyle w:val="11"/>
              <w:rPr>
                <w:rFonts w:ascii="標楷體" w:hAnsi="標楷體"/>
              </w:rPr>
            </w:pPr>
            <w:r>
              <w:rPr>
                <w:rFonts w:ascii="標楷體" w:hAnsi="標楷體" w:hint="eastAsia"/>
              </w:rPr>
              <w:t>L</w:t>
            </w:r>
            <w:r>
              <w:rPr>
                <w:rFonts w:ascii="標楷體" w:hAnsi="標楷體"/>
              </w:rPr>
              <w:t>2023,L2222,L2039,L2480</w:t>
            </w:r>
            <w:r w:rsidR="00260C8E">
              <w:rPr>
                <w:rFonts w:ascii="標楷體" w:hAnsi="標楷體" w:hint="eastAsia"/>
              </w:rPr>
              <w:t>,</w:t>
            </w:r>
            <w:r w:rsidR="00260C8E" w:rsidRPr="00260C8E">
              <w:rPr>
                <w:rFonts w:ascii="標楷體" w:hAnsi="標楷體"/>
              </w:rPr>
              <w:t>L2076</w:t>
            </w:r>
          </w:p>
          <w:p w14:paraId="4D09C1DE" w14:textId="77777777" w:rsidR="00090F63" w:rsidRDefault="00260C8E" w:rsidP="00090F63">
            <w:pPr>
              <w:pStyle w:val="11"/>
              <w:rPr>
                <w:rFonts w:ascii="標楷體" w:hAnsi="標楷體" w:hint="eastAsia"/>
              </w:rPr>
            </w:pPr>
            <w:r w:rsidRPr="00260C8E">
              <w:rPr>
                <w:rFonts w:ascii="標楷體" w:hAnsi="標楷體"/>
              </w:rPr>
              <w:t>L2631,L2931,L2077,L2932,L2632</w:t>
            </w:r>
          </w:p>
        </w:tc>
        <w:tc>
          <w:tcPr>
            <w:tcW w:w="1140" w:type="dxa"/>
            <w:vAlign w:val="center"/>
          </w:tcPr>
          <w:p w14:paraId="0A5F4C80" w14:textId="77777777" w:rsidR="00731050" w:rsidRDefault="00731050" w:rsidP="00765401">
            <w:pPr>
              <w:pStyle w:val="11"/>
              <w:rPr>
                <w:rFonts w:ascii="標楷體" w:hAnsi="標楷體" w:hint="eastAsia"/>
              </w:rPr>
            </w:pPr>
            <w:r>
              <w:rPr>
                <w:rFonts w:ascii="標楷體" w:hAnsi="標楷體" w:hint="eastAsia"/>
              </w:rPr>
              <w:t>陳昱衡</w:t>
            </w:r>
          </w:p>
        </w:tc>
        <w:tc>
          <w:tcPr>
            <w:tcW w:w="1140" w:type="dxa"/>
          </w:tcPr>
          <w:p w14:paraId="05067EBB" w14:textId="77777777" w:rsidR="00731050" w:rsidRPr="009B2BD3" w:rsidRDefault="00731050" w:rsidP="00765401">
            <w:pPr>
              <w:pStyle w:val="11"/>
              <w:rPr>
                <w:rFonts w:ascii="標楷體" w:hAnsi="標楷體"/>
              </w:rPr>
            </w:pPr>
          </w:p>
        </w:tc>
        <w:tc>
          <w:tcPr>
            <w:tcW w:w="1440" w:type="dxa"/>
          </w:tcPr>
          <w:p w14:paraId="65387032" w14:textId="77777777" w:rsidR="00731050" w:rsidRPr="009B2BD3" w:rsidRDefault="00731050" w:rsidP="00765401">
            <w:pPr>
              <w:pStyle w:val="11"/>
              <w:rPr>
                <w:rFonts w:ascii="標楷體" w:hAnsi="標楷體"/>
              </w:rPr>
            </w:pPr>
          </w:p>
        </w:tc>
      </w:tr>
      <w:tr w:rsidR="0043206E" w:rsidRPr="009B2BD3" w14:paraId="72EA447F" w14:textId="77777777" w:rsidTr="000F47B7">
        <w:tc>
          <w:tcPr>
            <w:tcW w:w="1108" w:type="dxa"/>
            <w:vAlign w:val="center"/>
          </w:tcPr>
          <w:p w14:paraId="2FC22383" w14:textId="77777777" w:rsidR="0043206E" w:rsidRDefault="0043206E" w:rsidP="00765401">
            <w:pPr>
              <w:pStyle w:val="11"/>
              <w:ind w:left="0"/>
              <w:rPr>
                <w:rFonts w:ascii="標楷體" w:hAnsi="標楷體" w:hint="eastAsia"/>
              </w:rPr>
            </w:pPr>
            <w:r>
              <w:rPr>
                <w:rFonts w:ascii="標楷體" w:hAnsi="標楷體" w:hint="eastAsia"/>
              </w:rPr>
              <w:t>V</w:t>
            </w:r>
            <w:r>
              <w:rPr>
                <w:rFonts w:ascii="標楷體" w:hAnsi="標楷體"/>
              </w:rPr>
              <w:t>1.3</w:t>
            </w:r>
          </w:p>
        </w:tc>
        <w:tc>
          <w:tcPr>
            <w:tcW w:w="1614" w:type="dxa"/>
            <w:vAlign w:val="center"/>
          </w:tcPr>
          <w:p w14:paraId="45D9277D" w14:textId="21639639" w:rsidR="0043206E" w:rsidRDefault="0043206E" w:rsidP="00765401">
            <w:pPr>
              <w:pStyle w:val="11"/>
              <w:rPr>
                <w:rFonts w:ascii="標楷體" w:hAnsi="標楷體" w:hint="eastAsia"/>
              </w:rPr>
            </w:pPr>
            <w:r>
              <w:rPr>
                <w:rFonts w:ascii="標楷體" w:hAnsi="標楷體" w:hint="eastAsia"/>
              </w:rPr>
              <w:t>2</w:t>
            </w:r>
            <w:r>
              <w:rPr>
                <w:rFonts w:ascii="標楷體" w:hAnsi="標楷體"/>
              </w:rPr>
              <w:t>021/12/16</w:t>
            </w:r>
          </w:p>
        </w:tc>
        <w:tc>
          <w:tcPr>
            <w:tcW w:w="3786" w:type="dxa"/>
            <w:vAlign w:val="center"/>
          </w:tcPr>
          <w:p w14:paraId="36CCCA84" w14:textId="68BCC707" w:rsidR="0043206E" w:rsidRDefault="0043206E" w:rsidP="00731050">
            <w:pPr>
              <w:pStyle w:val="11"/>
              <w:rPr>
                <w:rFonts w:ascii="標楷體" w:hAnsi="標楷體" w:hint="eastAsia"/>
              </w:rPr>
            </w:pPr>
            <w:r>
              <w:rPr>
                <w:rFonts w:ascii="標楷體" w:hAnsi="標楷體" w:hint="eastAsia"/>
              </w:rPr>
              <w:t>目錄調整</w:t>
            </w:r>
          </w:p>
        </w:tc>
        <w:tc>
          <w:tcPr>
            <w:tcW w:w="1140" w:type="dxa"/>
            <w:vAlign w:val="center"/>
          </w:tcPr>
          <w:p w14:paraId="6981F734" w14:textId="103345FE" w:rsidR="0043206E" w:rsidRDefault="0043206E" w:rsidP="00765401">
            <w:pPr>
              <w:pStyle w:val="11"/>
              <w:rPr>
                <w:rFonts w:ascii="標楷體" w:hAnsi="標楷體" w:hint="eastAsia"/>
              </w:rPr>
            </w:pPr>
            <w:r>
              <w:rPr>
                <w:rFonts w:ascii="標楷體" w:hAnsi="標楷體" w:hint="eastAsia"/>
              </w:rPr>
              <w:t>何書溱</w:t>
            </w:r>
          </w:p>
        </w:tc>
        <w:tc>
          <w:tcPr>
            <w:tcW w:w="1140" w:type="dxa"/>
          </w:tcPr>
          <w:p w14:paraId="39F56A25" w14:textId="77777777" w:rsidR="0043206E" w:rsidRPr="009B2BD3" w:rsidRDefault="0043206E" w:rsidP="00765401">
            <w:pPr>
              <w:pStyle w:val="11"/>
              <w:rPr>
                <w:rFonts w:ascii="標楷體" w:hAnsi="標楷體"/>
              </w:rPr>
            </w:pPr>
          </w:p>
        </w:tc>
        <w:tc>
          <w:tcPr>
            <w:tcW w:w="1440" w:type="dxa"/>
          </w:tcPr>
          <w:p w14:paraId="16F5E8A2" w14:textId="77777777" w:rsidR="0043206E" w:rsidRPr="009B2BD3" w:rsidRDefault="0043206E" w:rsidP="00765401">
            <w:pPr>
              <w:pStyle w:val="11"/>
              <w:rPr>
                <w:rFonts w:ascii="標楷體" w:hAnsi="標楷體"/>
              </w:rPr>
            </w:pPr>
          </w:p>
        </w:tc>
      </w:tr>
    </w:tbl>
    <w:p w14:paraId="2052BE70" w14:textId="77777777" w:rsidR="004F5112" w:rsidRPr="009B2BD3" w:rsidRDefault="004F5112" w:rsidP="004F5112">
      <w:pPr>
        <w:pStyle w:val="af8"/>
        <w:jc w:val="left"/>
        <w:rPr>
          <w:rFonts w:ascii="標楷體" w:hAnsi="標楷體"/>
        </w:rPr>
      </w:pPr>
      <w:r w:rsidRPr="009B2BD3">
        <w:rPr>
          <w:rFonts w:ascii="標楷體" w:hAnsi="標楷體"/>
        </w:rPr>
        <w:br/>
      </w:r>
    </w:p>
    <w:p w14:paraId="2160A3BC" w14:textId="77777777" w:rsidR="00200D13" w:rsidRPr="00291505" w:rsidRDefault="00200D13" w:rsidP="00200D13">
      <w:pPr>
        <w:pStyle w:val="af8"/>
        <w:jc w:val="left"/>
        <w:rPr>
          <w:rFonts w:ascii="標楷體" w:hAnsi="標楷體"/>
        </w:rPr>
      </w:pPr>
    </w:p>
    <w:p w14:paraId="13761CFF" w14:textId="77777777" w:rsidR="0011788D" w:rsidRPr="00291505" w:rsidRDefault="00D22C68" w:rsidP="00D22C68">
      <w:pPr>
        <w:pStyle w:val="af8"/>
        <w:rPr>
          <w:rFonts w:ascii="標楷體" w:hAnsi="標楷體"/>
        </w:rPr>
      </w:pPr>
      <w:r w:rsidRPr="00291505">
        <w:rPr>
          <w:rFonts w:ascii="標楷體" w:hAnsi="標楷體"/>
        </w:rPr>
        <w:br w:type="page"/>
      </w:r>
      <w:r w:rsidR="0011788D" w:rsidRPr="00291505">
        <w:rPr>
          <w:rFonts w:ascii="標楷體" w:hAnsi="標楷體"/>
        </w:rPr>
        <w:t>目　　錄</w:t>
      </w:r>
    </w:p>
    <w:p w14:paraId="07E7D325" w14:textId="7A5436E3" w:rsidR="0043206E" w:rsidRDefault="005F1C61">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0545886" w:history="1">
        <w:r w:rsidR="0043206E" w:rsidRPr="008122A4">
          <w:rPr>
            <w:rStyle w:val="a7"/>
            <w:rFonts w:ascii="標楷體" w:hAnsi="標楷體" w:hint="eastAsia"/>
          </w:rPr>
          <w:t>第</w:t>
        </w:r>
        <w:r w:rsidR="0043206E" w:rsidRPr="008122A4">
          <w:rPr>
            <w:rStyle w:val="a7"/>
            <w:rFonts w:ascii="標楷體" w:hAnsi="標楷體"/>
          </w:rPr>
          <w:t>1</w:t>
        </w:r>
        <w:r w:rsidR="0043206E" w:rsidRPr="008122A4">
          <w:rPr>
            <w:rStyle w:val="a7"/>
            <w:rFonts w:ascii="標楷體" w:hAnsi="標楷體" w:hint="eastAsia"/>
          </w:rPr>
          <w:t>章</w:t>
        </w:r>
        <w:r w:rsidR="0043206E" w:rsidRPr="008122A4">
          <w:rPr>
            <w:rStyle w:val="a7"/>
            <w:rFonts w:ascii="標楷體" w:hAnsi="標楷體"/>
          </w:rPr>
          <w:t xml:space="preserve"> </w:t>
        </w:r>
        <w:r w:rsidR="0043206E" w:rsidRPr="008122A4">
          <w:rPr>
            <w:rStyle w:val="a7"/>
            <w:rFonts w:ascii="標楷體" w:hAnsi="標楷體" w:hint="eastAsia"/>
          </w:rPr>
          <w:t>概述</w:t>
        </w:r>
        <w:r w:rsidR="0043206E">
          <w:rPr>
            <w:webHidden/>
          </w:rPr>
          <w:tab/>
        </w:r>
        <w:r w:rsidR="0043206E">
          <w:rPr>
            <w:webHidden/>
          </w:rPr>
          <w:fldChar w:fldCharType="begin"/>
        </w:r>
        <w:r w:rsidR="0043206E">
          <w:rPr>
            <w:webHidden/>
          </w:rPr>
          <w:instrText xml:space="preserve"> PAGEREF _Toc90545886 \h </w:instrText>
        </w:r>
        <w:r w:rsidR="0043206E">
          <w:rPr>
            <w:webHidden/>
          </w:rPr>
        </w:r>
        <w:r w:rsidR="0043206E">
          <w:rPr>
            <w:webHidden/>
          </w:rPr>
          <w:fldChar w:fldCharType="separate"/>
        </w:r>
        <w:r w:rsidR="0043206E">
          <w:rPr>
            <w:webHidden/>
          </w:rPr>
          <w:t>1</w:t>
        </w:r>
        <w:r w:rsidR="0043206E">
          <w:rPr>
            <w:webHidden/>
          </w:rPr>
          <w:fldChar w:fldCharType="end"/>
        </w:r>
      </w:hyperlink>
    </w:p>
    <w:p w14:paraId="639BE923" w14:textId="25BC3A10" w:rsidR="0043206E" w:rsidRDefault="0043206E">
      <w:pPr>
        <w:pStyle w:val="22"/>
        <w:rPr>
          <w:rFonts w:asciiTheme="minorHAnsi" w:eastAsiaTheme="minorEastAsia" w:hAnsiTheme="minorHAnsi" w:cstheme="minorBidi"/>
          <w:szCs w:val="22"/>
        </w:rPr>
      </w:pPr>
      <w:hyperlink w:anchor="_Toc90545887" w:history="1">
        <w:r w:rsidRPr="008122A4">
          <w:rPr>
            <w:rStyle w:val="a7"/>
            <w:rFonts w:ascii="標楷體" w:hAnsi="標楷體"/>
          </w:rPr>
          <w:t xml:space="preserve">1.1    </w:t>
        </w:r>
        <w:r w:rsidRPr="008122A4">
          <w:rPr>
            <w:rStyle w:val="a7"/>
            <w:rFonts w:ascii="標楷體" w:hAnsi="標楷體" w:hint="eastAsia"/>
          </w:rPr>
          <w:t>專案名稱</w:t>
        </w:r>
        <w:r>
          <w:rPr>
            <w:webHidden/>
          </w:rPr>
          <w:tab/>
        </w:r>
        <w:r>
          <w:rPr>
            <w:webHidden/>
          </w:rPr>
          <w:fldChar w:fldCharType="begin"/>
        </w:r>
        <w:r>
          <w:rPr>
            <w:webHidden/>
          </w:rPr>
          <w:instrText xml:space="preserve"> PAGEREF _Toc90545887 \h </w:instrText>
        </w:r>
        <w:r>
          <w:rPr>
            <w:webHidden/>
          </w:rPr>
        </w:r>
        <w:r>
          <w:rPr>
            <w:webHidden/>
          </w:rPr>
          <w:fldChar w:fldCharType="separate"/>
        </w:r>
        <w:r>
          <w:rPr>
            <w:webHidden/>
          </w:rPr>
          <w:t>1</w:t>
        </w:r>
        <w:r>
          <w:rPr>
            <w:webHidden/>
          </w:rPr>
          <w:fldChar w:fldCharType="end"/>
        </w:r>
      </w:hyperlink>
    </w:p>
    <w:p w14:paraId="6F4BD47B" w14:textId="0FC0AE68" w:rsidR="0043206E" w:rsidRDefault="0043206E">
      <w:pPr>
        <w:pStyle w:val="22"/>
        <w:rPr>
          <w:rFonts w:asciiTheme="minorHAnsi" w:eastAsiaTheme="minorEastAsia" w:hAnsiTheme="minorHAnsi" w:cstheme="minorBidi"/>
          <w:szCs w:val="22"/>
        </w:rPr>
      </w:pPr>
      <w:hyperlink w:anchor="_Toc90545888" w:history="1">
        <w:r w:rsidRPr="008122A4">
          <w:rPr>
            <w:rStyle w:val="a7"/>
            <w:rFonts w:ascii="標楷體" w:hAnsi="標楷體"/>
          </w:rPr>
          <w:t xml:space="preserve">1.2    </w:t>
        </w:r>
        <w:r w:rsidRPr="008122A4">
          <w:rPr>
            <w:rStyle w:val="a7"/>
            <w:rFonts w:ascii="標楷體" w:hAnsi="標楷體" w:hint="eastAsia"/>
          </w:rPr>
          <w:t>專案目標</w:t>
        </w:r>
        <w:r>
          <w:rPr>
            <w:webHidden/>
          </w:rPr>
          <w:tab/>
        </w:r>
        <w:r>
          <w:rPr>
            <w:webHidden/>
          </w:rPr>
          <w:fldChar w:fldCharType="begin"/>
        </w:r>
        <w:r>
          <w:rPr>
            <w:webHidden/>
          </w:rPr>
          <w:instrText xml:space="preserve"> PAGEREF _Toc90545888 \h </w:instrText>
        </w:r>
        <w:r>
          <w:rPr>
            <w:webHidden/>
          </w:rPr>
        </w:r>
        <w:r>
          <w:rPr>
            <w:webHidden/>
          </w:rPr>
          <w:fldChar w:fldCharType="separate"/>
        </w:r>
        <w:r>
          <w:rPr>
            <w:webHidden/>
          </w:rPr>
          <w:t>1</w:t>
        </w:r>
        <w:r>
          <w:rPr>
            <w:webHidden/>
          </w:rPr>
          <w:fldChar w:fldCharType="end"/>
        </w:r>
      </w:hyperlink>
    </w:p>
    <w:p w14:paraId="4B235AAF" w14:textId="28F8A250" w:rsidR="0043206E" w:rsidRDefault="0043206E">
      <w:pPr>
        <w:pStyle w:val="22"/>
        <w:rPr>
          <w:rFonts w:asciiTheme="minorHAnsi" w:eastAsiaTheme="minorEastAsia" w:hAnsiTheme="minorHAnsi" w:cstheme="minorBidi"/>
          <w:szCs w:val="22"/>
        </w:rPr>
      </w:pPr>
      <w:hyperlink w:anchor="_Toc90545889" w:history="1">
        <w:r w:rsidRPr="008122A4">
          <w:rPr>
            <w:rStyle w:val="a7"/>
            <w:rFonts w:ascii="標楷體" w:hAnsi="標楷體"/>
          </w:rPr>
          <w:t xml:space="preserve">1.3    </w:t>
        </w:r>
        <w:r w:rsidRPr="008122A4">
          <w:rPr>
            <w:rStyle w:val="a7"/>
            <w:rFonts w:ascii="標楷體" w:hAnsi="標楷體" w:hint="eastAsia"/>
          </w:rPr>
          <w:t>系統範圍</w:t>
        </w:r>
        <w:r>
          <w:rPr>
            <w:webHidden/>
          </w:rPr>
          <w:tab/>
        </w:r>
        <w:r>
          <w:rPr>
            <w:webHidden/>
          </w:rPr>
          <w:fldChar w:fldCharType="begin"/>
        </w:r>
        <w:r>
          <w:rPr>
            <w:webHidden/>
          </w:rPr>
          <w:instrText xml:space="preserve"> PAGEREF _Toc90545889 \h </w:instrText>
        </w:r>
        <w:r>
          <w:rPr>
            <w:webHidden/>
          </w:rPr>
        </w:r>
        <w:r>
          <w:rPr>
            <w:webHidden/>
          </w:rPr>
          <w:fldChar w:fldCharType="separate"/>
        </w:r>
        <w:r>
          <w:rPr>
            <w:webHidden/>
          </w:rPr>
          <w:t>2</w:t>
        </w:r>
        <w:r>
          <w:rPr>
            <w:webHidden/>
          </w:rPr>
          <w:fldChar w:fldCharType="end"/>
        </w:r>
      </w:hyperlink>
    </w:p>
    <w:p w14:paraId="265AC9E9" w14:textId="2C7139E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890" w:history="1">
        <w:r w:rsidRPr="008122A4">
          <w:rPr>
            <w:rStyle w:val="a7"/>
            <w:rFonts w:ascii="標楷體" w:hAnsi="標楷體"/>
            <w:noProof/>
          </w:rPr>
          <w:t>(1)</w:t>
        </w:r>
        <w:r>
          <w:rPr>
            <w:rFonts w:asciiTheme="minorHAnsi" w:eastAsiaTheme="minorEastAsia" w:hAnsiTheme="minorHAnsi" w:cstheme="minorBidi"/>
            <w:noProof/>
            <w:sz w:val="24"/>
            <w:szCs w:val="22"/>
          </w:rPr>
          <w:tab/>
        </w:r>
        <w:r w:rsidRPr="008122A4">
          <w:rPr>
            <w:rStyle w:val="a7"/>
            <w:rFonts w:ascii="標楷體" w:hAnsi="標楷體"/>
            <w:noProof/>
          </w:rPr>
          <w:t>1.3.1</w:t>
        </w:r>
        <w:r w:rsidRPr="008122A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45890 \h </w:instrText>
        </w:r>
        <w:r>
          <w:rPr>
            <w:noProof/>
            <w:webHidden/>
          </w:rPr>
        </w:r>
        <w:r>
          <w:rPr>
            <w:noProof/>
            <w:webHidden/>
          </w:rPr>
          <w:fldChar w:fldCharType="separate"/>
        </w:r>
        <w:r>
          <w:rPr>
            <w:noProof/>
            <w:webHidden/>
          </w:rPr>
          <w:t>2</w:t>
        </w:r>
        <w:r>
          <w:rPr>
            <w:noProof/>
            <w:webHidden/>
          </w:rPr>
          <w:fldChar w:fldCharType="end"/>
        </w:r>
      </w:hyperlink>
    </w:p>
    <w:p w14:paraId="0400BD6D" w14:textId="738A44E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891" w:history="1">
        <w:r w:rsidRPr="008122A4">
          <w:rPr>
            <w:rStyle w:val="a7"/>
            <w:rFonts w:ascii="標楷體" w:hAnsi="標楷體"/>
            <w:noProof/>
          </w:rPr>
          <w:t>(2)</w:t>
        </w:r>
        <w:r>
          <w:rPr>
            <w:rFonts w:asciiTheme="minorHAnsi" w:eastAsiaTheme="minorEastAsia" w:hAnsiTheme="minorHAnsi" w:cstheme="minorBidi"/>
            <w:noProof/>
            <w:sz w:val="24"/>
            <w:szCs w:val="22"/>
          </w:rPr>
          <w:tab/>
        </w:r>
        <w:r w:rsidRPr="008122A4">
          <w:rPr>
            <w:rStyle w:val="a7"/>
            <w:rFonts w:ascii="標楷體" w:hAnsi="標楷體"/>
            <w:noProof/>
          </w:rPr>
          <w:t>1.3.2</w:t>
        </w:r>
        <w:r w:rsidRPr="008122A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45891 \h </w:instrText>
        </w:r>
        <w:r>
          <w:rPr>
            <w:noProof/>
            <w:webHidden/>
          </w:rPr>
        </w:r>
        <w:r>
          <w:rPr>
            <w:noProof/>
            <w:webHidden/>
          </w:rPr>
          <w:fldChar w:fldCharType="separate"/>
        </w:r>
        <w:r>
          <w:rPr>
            <w:noProof/>
            <w:webHidden/>
          </w:rPr>
          <w:t>2</w:t>
        </w:r>
        <w:r>
          <w:rPr>
            <w:noProof/>
            <w:webHidden/>
          </w:rPr>
          <w:fldChar w:fldCharType="end"/>
        </w:r>
      </w:hyperlink>
    </w:p>
    <w:p w14:paraId="2B6FA08B" w14:textId="29FEFE84" w:rsidR="0043206E" w:rsidRDefault="0043206E">
      <w:pPr>
        <w:pStyle w:val="12"/>
        <w:rPr>
          <w:rFonts w:asciiTheme="minorHAnsi" w:eastAsiaTheme="minorEastAsia" w:hAnsiTheme="minorHAnsi" w:cstheme="minorBidi"/>
          <w:b w:val="0"/>
          <w:caps w:val="0"/>
          <w:sz w:val="24"/>
          <w:szCs w:val="22"/>
        </w:rPr>
      </w:pPr>
      <w:hyperlink w:anchor="_Toc90545892" w:history="1">
        <w:r w:rsidRPr="008122A4">
          <w:rPr>
            <w:rStyle w:val="a7"/>
            <w:rFonts w:ascii="標楷體" w:hAnsi="標楷體" w:hint="eastAsia"/>
          </w:rPr>
          <w:t>第</w:t>
        </w:r>
        <w:r w:rsidRPr="008122A4">
          <w:rPr>
            <w:rStyle w:val="a7"/>
            <w:rFonts w:ascii="標楷體" w:hAnsi="標楷體"/>
          </w:rPr>
          <w:t>2</w:t>
        </w:r>
        <w:r w:rsidRPr="008122A4">
          <w:rPr>
            <w:rStyle w:val="a7"/>
            <w:rFonts w:ascii="標楷體" w:hAnsi="標楷體" w:hint="eastAsia"/>
          </w:rPr>
          <w:t>章</w:t>
        </w:r>
        <w:r w:rsidRPr="008122A4">
          <w:rPr>
            <w:rStyle w:val="a7"/>
            <w:rFonts w:ascii="標楷體" w:hAnsi="標楷體"/>
          </w:rPr>
          <w:t xml:space="preserve"> </w:t>
        </w:r>
        <w:r w:rsidRPr="008122A4">
          <w:rPr>
            <w:rStyle w:val="a7"/>
            <w:rFonts w:ascii="標楷體" w:hAnsi="標楷體" w:hint="eastAsia"/>
          </w:rPr>
          <w:t>需求說明</w:t>
        </w:r>
        <w:r>
          <w:rPr>
            <w:webHidden/>
          </w:rPr>
          <w:tab/>
        </w:r>
        <w:r>
          <w:rPr>
            <w:webHidden/>
          </w:rPr>
          <w:fldChar w:fldCharType="begin"/>
        </w:r>
        <w:r>
          <w:rPr>
            <w:webHidden/>
          </w:rPr>
          <w:instrText xml:space="preserve"> PAGEREF _Toc90545892 \h </w:instrText>
        </w:r>
        <w:r>
          <w:rPr>
            <w:webHidden/>
          </w:rPr>
        </w:r>
        <w:r>
          <w:rPr>
            <w:webHidden/>
          </w:rPr>
          <w:fldChar w:fldCharType="separate"/>
        </w:r>
        <w:r>
          <w:rPr>
            <w:webHidden/>
          </w:rPr>
          <w:t>3</w:t>
        </w:r>
        <w:r>
          <w:rPr>
            <w:webHidden/>
          </w:rPr>
          <w:fldChar w:fldCharType="end"/>
        </w:r>
      </w:hyperlink>
    </w:p>
    <w:p w14:paraId="746EB2D5" w14:textId="7CDE793D" w:rsidR="0043206E" w:rsidRDefault="0043206E">
      <w:pPr>
        <w:pStyle w:val="22"/>
        <w:rPr>
          <w:rFonts w:asciiTheme="minorHAnsi" w:eastAsiaTheme="minorEastAsia" w:hAnsiTheme="minorHAnsi" w:cstheme="minorBidi"/>
          <w:szCs w:val="22"/>
        </w:rPr>
      </w:pPr>
      <w:hyperlink w:anchor="_Toc90545893" w:history="1">
        <w:r w:rsidRPr="008122A4">
          <w:rPr>
            <w:rStyle w:val="a7"/>
            <w:rFonts w:ascii="標楷體" w:hAnsi="標楷體"/>
          </w:rPr>
          <w:t xml:space="preserve">2.1    </w:t>
        </w:r>
        <w:r w:rsidRPr="008122A4">
          <w:rPr>
            <w:rStyle w:val="a7"/>
            <w:rFonts w:ascii="標楷體" w:hAnsi="標楷體" w:hint="eastAsia"/>
          </w:rPr>
          <w:t>功能性需求</w:t>
        </w:r>
        <w:r>
          <w:rPr>
            <w:webHidden/>
          </w:rPr>
          <w:tab/>
        </w:r>
        <w:r>
          <w:rPr>
            <w:webHidden/>
          </w:rPr>
          <w:fldChar w:fldCharType="begin"/>
        </w:r>
        <w:r>
          <w:rPr>
            <w:webHidden/>
          </w:rPr>
          <w:instrText xml:space="preserve"> PAGEREF _Toc90545893 \h </w:instrText>
        </w:r>
        <w:r>
          <w:rPr>
            <w:webHidden/>
          </w:rPr>
        </w:r>
        <w:r>
          <w:rPr>
            <w:webHidden/>
          </w:rPr>
          <w:fldChar w:fldCharType="separate"/>
        </w:r>
        <w:r>
          <w:rPr>
            <w:webHidden/>
          </w:rPr>
          <w:t>3</w:t>
        </w:r>
        <w:r>
          <w:rPr>
            <w:webHidden/>
          </w:rPr>
          <w:fldChar w:fldCharType="end"/>
        </w:r>
      </w:hyperlink>
    </w:p>
    <w:p w14:paraId="55CF9A60" w14:textId="0D008C60" w:rsidR="0043206E" w:rsidRDefault="0043206E">
      <w:pPr>
        <w:pStyle w:val="22"/>
        <w:rPr>
          <w:rFonts w:asciiTheme="minorHAnsi" w:eastAsiaTheme="minorEastAsia" w:hAnsiTheme="minorHAnsi" w:cstheme="minorBidi"/>
          <w:szCs w:val="22"/>
        </w:rPr>
      </w:pPr>
      <w:hyperlink w:anchor="_Toc90545894" w:history="1">
        <w:r w:rsidRPr="008122A4">
          <w:rPr>
            <w:rStyle w:val="a7"/>
            <w:rFonts w:ascii="標楷體" w:hAnsi="標楷體"/>
          </w:rPr>
          <w:t xml:space="preserve">2.2    </w:t>
        </w:r>
        <w:r w:rsidRPr="008122A4">
          <w:rPr>
            <w:rStyle w:val="a7"/>
            <w:rFonts w:ascii="標楷體" w:hAnsi="標楷體" w:hint="eastAsia"/>
          </w:rPr>
          <w:t>非功能性需求</w:t>
        </w:r>
        <w:r>
          <w:rPr>
            <w:webHidden/>
          </w:rPr>
          <w:tab/>
        </w:r>
        <w:r>
          <w:rPr>
            <w:webHidden/>
          </w:rPr>
          <w:fldChar w:fldCharType="begin"/>
        </w:r>
        <w:r>
          <w:rPr>
            <w:webHidden/>
          </w:rPr>
          <w:instrText xml:space="preserve"> PAGEREF _Toc90545894 \h </w:instrText>
        </w:r>
        <w:r>
          <w:rPr>
            <w:webHidden/>
          </w:rPr>
        </w:r>
        <w:r>
          <w:rPr>
            <w:webHidden/>
          </w:rPr>
          <w:fldChar w:fldCharType="separate"/>
        </w:r>
        <w:r>
          <w:rPr>
            <w:webHidden/>
          </w:rPr>
          <w:t>23</w:t>
        </w:r>
        <w:r>
          <w:rPr>
            <w:webHidden/>
          </w:rPr>
          <w:fldChar w:fldCharType="end"/>
        </w:r>
      </w:hyperlink>
    </w:p>
    <w:p w14:paraId="18623E9A" w14:textId="5B68E28A" w:rsidR="0043206E" w:rsidRDefault="0043206E">
      <w:pPr>
        <w:pStyle w:val="12"/>
        <w:rPr>
          <w:rFonts w:asciiTheme="minorHAnsi" w:eastAsiaTheme="minorEastAsia" w:hAnsiTheme="minorHAnsi" w:cstheme="minorBidi"/>
          <w:b w:val="0"/>
          <w:caps w:val="0"/>
          <w:sz w:val="24"/>
          <w:szCs w:val="22"/>
        </w:rPr>
      </w:pPr>
      <w:hyperlink w:anchor="_Toc90545895" w:history="1">
        <w:r w:rsidRPr="008122A4">
          <w:rPr>
            <w:rStyle w:val="a7"/>
            <w:rFonts w:ascii="標楷體" w:hAnsi="標楷體" w:hint="eastAsia"/>
          </w:rPr>
          <w:t>第</w:t>
        </w:r>
        <w:r w:rsidRPr="008122A4">
          <w:rPr>
            <w:rStyle w:val="a7"/>
            <w:rFonts w:ascii="標楷體" w:hAnsi="標楷體"/>
          </w:rPr>
          <w:t>3</w:t>
        </w:r>
        <w:r w:rsidRPr="008122A4">
          <w:rPr>
            <w:rStyle w:val="a7"/>
            <w:rFonts w:ascii="標楷體" w:hAnsi="標楷體" w:hint="eastAsia"/>
          </w:rPr>
          <w:t>章</w:t>
        </w:r>
        <w:r w:rsidRPr="008122A4">
          <w:rPr>
            <w:rStyle w:val="a7"/>
            <w:rFonts w:ascii="標楷體" w:hAnsi="標楷體"/>
          </w:rPr>
          <w:t xml:space="preserve"> </w:t>
        </w:r>
        <w:r w:rsidRPr="008122A4">
          <w:rPr>
            <w:rStyle w:val="a7"/>
            <w:rFonts w:ascii="標楷體" w:hAnsi="標楷體" w:hint="eastAsia"/>
          </w:rPr>
          <w:t>系統需求</w:t>
        </w:r>
        <w:r>
          <w:rPr>
            <w:webHidden/>
          </w:rPr>
          <w:tab/>
        </w:r>
        <w:r>
          <w:rPr>
            <w:webHidden/>
          </w:rPr>
          <w:fldChar w:fldCharType="begin"/>
        </w:r>
        <w:r>
          <w:rPr>
            <w:webHidden/>
          </w:rPr>
          <w:instrText xml:space="preserve"> PAGEREF _Toc90545895 \h </w:instrText>
        </w:r>
        <w:r>
          <w:rPr>
            <w:webHidden/>
          </w:rPr>
        </w:r>
        <w:r>
          <w:rPr>
            <w:webHidden/>
          </w:rPr>
          <w:fldChar w:fldCharType="separate"/>
        </w:r>
        <w:r>
          <w:rPr>
            <w:webHidden/>
          </w:rPr>
          <w:t>24</w:t>
        </w:r>
        <w:r>
          <w:rPr>
            <w:webHidden/>
          </w:rPr>
          <w:fldChar w:fldCharType="end"/>
        </w:r>
      </w:hyperlink>
    </w:p>
    <w:p w14:paraId="0C0858BD" w14:textId="2513FF08" w:rsidR="0043206E" w:rsidRDefault="0043206E">
      <w:pPr>
        <w:pStyle w:val="22"/>
        <w:rPr>
          <w:rFonts w:asciiTheme="minorHAnsi" w:eastAsiaTheme="minorEastAsia" w:hAnsiTheme="minorHAnsi" w:cstheme="minorBidi"/>
          <w:szCs w:val="22"/>
        </w:rPr>
      </w:pPr>
      <w:hyperlink w:anchor="_Toc90545896" w:history="1">
        <w:r w:rsidRPr="008122A4">
          <w:rPr>
            <w:rStyle w:val="a7"/>
            <w:rFonts w:ascii="標楷體" w:hAnsi="標楷體"/>
          </w:rPr>
          <w:t xml:space="preserve">3.1    </w:t>
        </w:r>
        <w:r w:rsidRPr="008122A4">
          <w:rPr>
            <w:rStyle w:val="a7"/>
            <w:rFonts w:ascii="標楷體" w:hAnsi="標楷體" w:hint="eastAsia"/>
          </w:rPr>
          <w:t>系統功能結構圖</w:t>
        </w:r>
        <w:r>
          <w:rPr>
            <w:webHidden/>
          </w:rPr>
          <w:tab/>
        </w:r>
        <w:r>
          <w:rPr>
            <w:webHidden/>
          </w:rPr>
          <w:fldChar w:fldCharType="begin"/>
        </w:r>
        <w:r>
          <w:rPr>
            <w:webHidden/>
          </w:rPr>
          <w:instrText xml:space="preserve"> PAGEREF _Toc90545896 \h </w:instrText>
        </w:r>
        <w:r>
          <w:rPr>
            <w:webHidden/>
          </w:rPr>
        </w:r>
        <w:r>
          <w:rPr>
            <w:webHidden/>
          </w:rPr>
          <w:fldChar w:fldCharType="separate"/>
        </w:r>
        <w:r>
          <w:rPr>
            <w:webHidden/>
          </w:rPr>
          <w:t>24</w:t>
        </w:r>
        <w:r>
          <w:rPr>
            <w:webHidden/>
          </w:rPr>
          <w:fldChar w:fldCharType="end"/>
        </w:r>
      </w:hyperlink>
    </w:p>
    <w:p w14:paraId="37410661" w14:textId="3758DF88" w:rsidR="0043206E" w:rsidRDefault="0043206E">
      <w:pPr>
        <w:pStyle w:val="22"/>
        <w:rPr>
          <w:rFonts w:asciiTheme="minorHAnsi" w:eastAsiaTheme="minorEastAsia" w:hAnsiTheme="minorHAnsi" w:cstheme="minorBidi"/>
          <w:szCs w:val="22"/>
        </w:rPr>
      </w:pPr>
      <w:hyperlink w:anchor="_Toc90545897" w:history="1">
        <w:r w:rsidRPr="008122A4">
          <w:rPr>
            <w:rStyle w:val="a7"/>
            <w:rFonts w:ascii="標楷體" w:hAnsi="標楷體"/>
          </w:rPr>
          <w:t xml:space="preserve">3.2    </w:t>
        </w:r>
        <w:r w:rsidRPr="008122A4">
          <w:rPr>
            <w:rStyle w:val="a7"/>
            <w:rFonts w:ascii="標楷體" w:hAnsi="標楷體" w:hint="eastAsia"/>
          </w:rPr>
          <w:t>系統功能說明</w:t>
        </w:r>
        <w:r>
          <w:rPr>
            <w:webHidden/>
          </w:rPr>
          <w:tab/>
        </w:r>
        <w:r>
          <w:rPr>
            <w:webHidden/>
          </w:rPr>
          <w:fldChar w:fldCharType="begin"/>
        </w:r>
        <w:r>
          <w:rPr>
            <w:webHidden/>
          </w:rPr>
          <w:instrText xml:space="preserve"> PAGEREF _Toc90545897 \h </w:instrText>
        </w:r>
        <w:r>
          <w:rPr>
            <w:webHidden/>
          </w:rPr>
        </w:r>
        <w:r>
          <w:rPr>
            <w:webHidden/>
          </w:rPr>
          <w:fldChar w:fldCharType="separate"/>
        </w:r>
        <w:r>
          <w:rPr>
            <w:webHidden/>
          </w:rPr>
          <w:t>27</w:t>
        </w:r>
        <w:r>
          <w:rPr>
            <w:webHidden/>
          </w:rPr>
          <w:fldChar w:fldCharType="end"/>
        </w:r>
      </w:hyperlink>
    </w:p>
    <w:p w14:paraId="549E8829" w14:textId="1F52742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898" w:history="1">
        <w:r w:rsidRPr="008122A4">
          <w:rPr>
            <w:rStyle w:val="a7"/>
            <w:noProof/>
          </w:rPr>
          <w:t>(1)</w:t>
        </w:r>
        <w:r>
          <w:rPr>
            <w:rFonts w:asciiTheme="minorHAnsi" w:eastAsiaTheme="minorEastAsia" w:hAnsiTheme="minorHAnsi" w:cstheme="minorBidi"/>
            <w:noProof/>
            <w:sz w:val="24"/>
            <w:szCs w:val="22"/>
          </w:rPr>
          <w:tab/>
        </w:r>
        <w:r w:rsidRPr="008122A4">
          <w:rPr>
            <w:rStyle w:val="a7"/>
            <w:noProof/>
          </w:rPr>
          <w:t>L2101</w:t>
        </w:r>
        <w:r w:rsidRPr="008122A4">
          <w:rPr>
            <w:rStyle w:val="a7"/>
            <w:rFonts w:hint="eastAsia"/>
            <w:noProof/>
          </w:rPr>
          <w:t>商品參數維護</w:t>
        </w:r>
        <w:r w:rsidRPr="008122A4">
          <w:rPr>
            <w:rStyle w:val="a7"/>
            <w:noProof/>
          </w:rPr>
          <w:t xml:space="preserve"> ***</w:t>
        </w:r>
        <w:r>
          <w:rPr>
            <w:noProof/>
            <w:webHidden/>
          </w:rPr>
          <w:tab/>
        </w:r>
        <w:r>
          <w:rPr>
            <w:noProof/>
            <w:webHidden/>
          </w:rPr>
          <w:fldChar w:fldCharType="begin"/>
        </w:r>
        <w:r>
          <w:rPr>
            <w:noProof/>
            <w:webHidden/>
          </w:rPr>
          <w:instrText xml:space="preserve"> PAGEREF _Toc90545898 \h </w:instrText>
        </w:r>
        <w:r>
          <w:rPr>
            <w:noProof/>
            <w:webHidden/>
          </w:rPr>
        </w:r>
        <w:r>
          <w:rPr>
            <w:noProof/>
            <w:webHidden/>
          </w:rPr>
          <w:fldChar w:fldCharType="separate"/>
        </w:r>
        <w:r>
          <w:rPr>
            <w:noProof/>
            <w:webHidden/>
          </w:rPr>
          <w:t>28</w:t>
        </w:r>
        <w:r>
          <w:rPr>
            <w:noProof/>
            <w:webHidden/>
          </w:rPr>
          <w:fldChar w:fldCharType="end"/>
        </w:r>
      </w:hyperlink>
    </w:p>
    <w:p w14:paraId="60DA6D53" w14:textId="0BCFB569"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899" w:history="1">
        <w:r w:rsidRPr="008122A4">
          <w:rPr>
            <w:rStyle w:val="a7"/>
            <w:noProof/>
          </w:rPr>
          <w:t>(2)</w:t>
        </w:r>
        <w:r>
          <w:rPr>
            <w:rFonts w:asciiTheme="minorHAnsi" w:eastAsiaTheme="minorEastAsia" w:hAnsiTheme="minorHAnsi" w:cstheme="minorBidi"/>
            <w:noProof/>
            <w:sz w:val="24"/>
            <w:szCs w:val="22"/>
          </w:rPr>
          <w:tab/>
        </w:r>
        <w:r w:rsidRPr="008122A4">
          <w:rPr>
            <w:rStyle w:val="a7"/>
            <w:noProof/>
          </w:rPr>
          <w:t>L2001</w:t>
        </w:r>
        <w:r w:rsidRPr="008122A4">
          <w:rPr>
            <w:rStyle w:val="a7"/>
            <w:rFonts w:hint="eastAsia"/>
            <w:noProof/>
          </w:rPr>
          <w:t>商品參數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899 \h </w:instrText>
        </w:r>
        <w:r>
          <w:rPr>
            <w:noProof/>
            <w:webHidden/>
          </w:rPr>
        </w:r>
        <w:r>
          <w:rPr>
            <w:noProof/>
            <w:webHidden/>
          </w:rPr>
          <w:fldChar w:fldCharType="separate"/>
        </w:r>
        <w:r>
          <w:rPr>
            <w:noProof/>
            <w:webHidden/>
          </w:rPr>
          <w:t>67</w:t>
        </w:r>
        <w:r>
          <w:rPr>
            <w:noProof/>
            <w:webHidden/>
          </w:rPr>
          <w:fldChar w:fldCharType="end"/>
        </w:r>
      </w:hyperlink>
    </w:p>
    <w:p w14:paraId="36A10097" w14:textId="2D52B3B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0" w:history="1">
        <w:r w:rsidRPr="008122A4">
          <w:rPr>
            <w:rStyle w:val="a7"/>
            <w:noProof/>
          </w:rPr>
          <w:t>(3)</w:t>
        </w:r>
        <w:r>
          <w:rPr>
            <w:rFonts w:asciiTheme="minorHAnsi" w:eastAsiaTheme="minorEastAsia" w:hAnsiTheme="minorHAnsi" w:cstheme="minorBidi"/>
            <w:noProof/>
            <w:sz w:val="24"/>
            <w:szCs w:val="22"/>
          </w:rPr>
          <w:tab/>
        </w:r>
        <w:r w:rsidRPr="008122A4">
          <w:rPr>
            <w:rStyle w:val="a7"/>
            <w:noProof/>
          </w:rPr>
          <w:t>L2010</w:t>
        </w:r>
        <w:r w:rsidRPr="008122A4">
          <w:rPr>
            <w:rStyle w:val="a7"/>
            <w:rFonts w:hint="eastAsia"/>
            <w:noProof/>
          </w:rPr>
          <w:t>申請案件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00 \h </w:instrText>
        </w:r>
        <w:r>
          <w:rPr>
            <w:noProof/>
            <w:webHidden/>
          </w:rPr>
        </w:r>
        <w:r>
          <w:rPr>
            <w:noProof/>
            <w:webHidden/>
          </w:rPr>
          <w:fldChar w:fldCharType="separate"/>
        </w:r>
        <w:r>
          <w:rPr>
            <w:noProof/>
            <w:webHidden/>
          </w:rPr>
          <w:t>71</w:t>
        </w:r>
        <w:r>
          <w:rPr>
            <w:noProof/>
            <w:webHidden/>
          </w:rPr>
          <w:fldChar w:fldCharType="end"/>
        </w:r>
      </w:hyperlink>
    </w:p>
    <w:p w14:paraId="59A068DC" w14:textId="55F4E843"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1" w:history="1">
        <w:r w:rsidRPr="008122A4">
          <w:rPr>
            <w:rStyle w:val="a7"/>
            <w:noProof/>
          </w:rPr>
          <w:t>(4)</w:t>
        </w:r>
        <w:r>
          <w:rPr>
            <w:rFonts w:asciiTheme="minorHAnsi" w:eastAsiaTheme="minorEastAsia" w:hAnsiTheme="minorHAnsi" w:cstheme="minorBidi"/>
            <w:noProof/>
            <w:sz w:val="24"/>
            <w:szCs w:val="22"/>
          </w:rPr>
          <w:tab/>
        </w:r>
        <w:r w:rsidRPr="008122A4">
          <w:rPr>
            <w:rStyle w:val="a7"/>
            <w:noProof/>
          </w:rPr>
          <w:t>L2111</w:t>
        </w:r>
        <w:r w:rsidRPr="008122A4">
          <w:rPr>
            <w:rStyle w:val="a7"/>
            <w:rFonts w:hint="eastAsia"/>
            <w:noProof/>
          </w:rPr>
          <w:t>案件申請登錄</w:t>
        </w:r>
        <w:r w:rsidRPr="008122A4">
          <w:rPr>
            <w:rStyle w:val="a7"/>
            <w:noProof/>
          </w:rPr>
          <w:t xml:space="preserve"> ***</w:t>
        </w:r>
        <w:r>
          <w:rPr>
            <w:noProof/>
            <w:webHidden/>
          </w:rPr>
          <w:tab/>
        </w:r>
        <w:r>
          <w:rPr>
            <w:noProof/>
            <w:webHidden/>
          </w:rPr>
          <w:fldChar w:fldCharType="begin"/>
        </w:r>
        <w:r>
          <w:rPr>
            <w:noProof/>
            <w:webHidden/>
          </w:rPr>
          <w:instrText xml:space="preserve"> PAGEREF _Toc90545901 \h </w:instrText>
        </w:r>
        <w:r>
          <w:rPr>
            <w:noProof/>
            <w:webHidden/>
          </w:rPr>
        </w:r>
        <w:r>
          <w:rPr>
            <w:noProof/>
            <w:webHidden/>
          </w:rPr>
          <w:fldChar w:fldCharType="separate"/>
        </w:r>
        <w:r>
          <w:rPr>
            <w:noProof/>
            <w:webHidden/>
          </w:rPr>
          <w:t>77</w:t>
        </w:r>
        <w:r>
          <w:rPr>
            <w:noProof/>
            <w:webHidden/>
          </w:rPr>
          <w:fldChar w:fldCharType="end"/>
        </w:r>
      </w:hyperlink>
    </w:p>
    <w:p w14:paraId="79E3AF1D" w14:textId="1F147551"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2" w:history="1">
        <w:r w:rsidRPr="008122A4">
          <w:rPr>
            <w:rStyle w:val="a7"/>
            <w:noProof/>
          </w:rPr>
          <w:t>(5)</w:t>
        </w:r>
        <w:r>
          <w:rPr>
            <w:rFonts w:asciiTheme="minorHAnsi" w:eastAsiaTheme="minorEastAsia" w:hAnsiTheme="minorHAnsi" w:cstheme="minorBidi"/>
            <w:noProof/>
            <w:sz w:val="24"/>
            <w:szCs w:val="22"/>
          </w:rPr>
          <w:tab/>
        </w:r>
        <w:r w:rsidRPr="008122A4">
          <w:rPr>
            <w:rStyle w:val="a7"/>
            <w:noProof/>
          </w:rPr>
          <w:t>L2112</w:t>
        </w:r>
        <w:r w:rsidRPr="008122A4">
          <w:rPr>
            <w:rStyle w:val="a7"/>
            <w:rFonts w:hint="eastAsia"/>
            <w:noProof/>
          </w:rPr>
          <w:t>團體戶申請登錄</w:t>
        </w:r>
        <w:r w:rsidRPr="008122A4">
          <w:rPr>
            <w:rStyle w:val="a7"/>
            <w:noProof/>
          </w:rPr>
          <w:t xml:space="preserve"> ***</w:t>
        </w:r>
        <w:r>
          <w:rPr>
            <w:noProof/>
            <w:webHidden/>
          </w:rPr>
          <w:tab/>
        </w:r>
        <w:r>
          <w:rPr>
            <w:noProof/>
            <w:webHidden/>
          </w:rPr>
          <w:fldChar w:fldCharType="begin"/>
        </w:r>
        <w:r>
          <w:rPr>
            <w:noProof/>
            <w:webHidden/>
          </w:rPr>
          <w:instrText xml:space="preserve"> PAGEREF _Toc90545902 \h </w:instrText>
        </w:r>
        <w:r>
          <w:rPr>
            <w:noProof/>
            <w:webHidden/>
          </w:rPr>
        </w:r>
        <w:r>
          <w:rPr>
            <w:noProof/>
            <w:webHidden/>
          </w:rPr>
          <w:fldChar w:fldCharType="separate"/>
        </w:r>
        <w:r>
          <w:rPr>
            <w:noProof/>
            <w:webHidden/>
          </w:rPr>
          <w:t>109</w:t>
        </w:r>
        <w:r>
          <w:rPr>
            <w:noProof/>
            <w:webHidden/>
          </w:rPr>
          <w:fldChar w:fldCharType="end"/>
        </w:r>
      </w:hyperlink>
    </w:p>
    <w:p w14:paraId="2EC1DAA8" w14:textId="5235A70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3" w:history="1">
        <w:r w:rsidRPr="008122A4">
          <w:rPr>
            <w:rStyle w:val="a7"/>
            <w:noProof/>
          </w:rPr>
          <w:t>(6)</w:t>
        </w:r>
        <w:r>
          <w:rPr>
            <w:rFonts w:asciiTheme="minorHAnsi" w:eastAsiaTheme="minorEastAsia" w:hAnsiTheme="minorHAnsi" w:cstheme="minorBidi"/>
            <w:noProof/>
            <w:sz w:val="24"/>
            <w:szCs w:val="22"/>
          </w:rPr>
          <w:tab/>
        </w:r>
        <w:r w:rsidRPr="008122A4">
          <w:rPr>
            <w:rStyle w:val="a7"/>
            <w:noProof/>
          </w:rPr>
          <w:t>L2151</w:t>
        </w:r>
        <w:r w:rsidRPr="008122A4">
          <w:rPr>
            <w:rStyle w:val="a7"/>
            <w:rFonts w:hint="eastAsia"/>
            <w:noProof/>
          </w:rPr>
          <w:t>額度登錄准駁查詢</w:t>
        </w:r>
        <w:r w:rsidRPr="008122A4">
          <w:rPr>
            <w:rStyle w:val="a7"/>
            <w:noProof/>
          </w:rPr>
          <w:t xml:space="preserve"> ***</w:t>
        </w:r>
        <w:r>
          <w:rPr>
            <w:noProof/>
            <w:webHidden/>
          </w:rPr>
          <w:tab/>
        </w:r>
        <w:r>
          <w:rPr>
            <w:noProof/>
            <w:webHidden/>
          </w:rPr>
          <w:fldChar w:fldCharType="begin"/>
        </w:r>
        <w:r>
          <w:rPr>
            <w:noProof/>
            <w:webHidden/>
          </w:rPr>
          <w:instrText xml:space="preserve"> PAGEREF _Toc90545903 \h </w:instrText>
        </w:r>
        <w:r>
          <w:rPr>
            <w:noProof/>
            <w:webHidden/>
          </w:rPr>
        </w:r>
        <w:r>
          <w:rPr>
            <w:noProof/>
            <w:webHidden/>
          </w:rPr>
          <w:fldChar w:fldCharType="separate"/>
        </w:r>
        <w:r>
          <w:rPr>
            <w:noProof/>
            <w:webHidden/>
          </w:rPr>
          <w:t>113</w:t>
        </w:r>
        <w:r>
          <w:rPr>
            <w:noProof/>
            <w:webHidden/>
          </w:rPr>
          <w:fldChar w:fldCharType="end"/>
        </w:r>
      </w:hyperlink>
    </w:p>
    <w:p w14:paraId="5DEE20E4" w14:textId="2CF1F9BB"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4" w:history="1">
        <w:r w:rsidRPr="008122A4">
          <w:rPr>
            <w:rStyle w:val="a7"/>
            <w:noProof/>
          </w:rPr>
          <w:t>(7)</w:t>
        </w:r>
        <w:r>
          <w:rPr>
            <w:rFonts w:asciiTheme="minorHAnsi" w:eastAsiaTheme="minorEastAsia" w:hAnsiTheme="minorHAnsi" w:cstheme="minorBidi"/>
            <w:noProof/>
            <w:sz w:val="24"/>
            <w:szCs w:val="22"/>
          </w:rPr>
          <w:tab/>
        </w:r>
        <w:r w:rsidRPr="008122A4">
          <w:rPr>
            <w:rStyle w:val="a7"/>
            <w:noProof/>
          </w:rPr>
          <w:t>L2153</w:t>
        </w:r>
        <w:r w:rsidRPr="008122A4">
          <w:rPr>
            <w:rStyle w:val="a7"/>
            <w:rFonts w:hint="eastAsia"/>
            <w:noProof/>
          </w:rPr>
          <w:t>核准額度登錄</w:t>
        </w:r>
        <w:r w:rsidRPr="008122A4">
          <w:rPr>
            <w:rStyle w:val="a7"/>
            <w:noProof/>
          </w:rPr>
          <w:t xml:space="preserve"> ***</w:t>
        </w:r>
        <w:r>
          <w:rPr>
            <w:noProof/>
            <w:webHidden/>
          </w:rPr>
          <w:tab/>
        </w:r>
        <w:r>
          <w:rPr>
            <w:noProof/>
            <w:webHidden/>
          </w:rPr>
          <w:fldChar w:fldCharType="begin"/>
        </w:r>
        <w:r>
          <w:rPr>
            <w:noProof/>
            <w:webHidden/>
          </w:rPr>
          <w:instrText xml:space="preserve"> PAGEREF _Toc90545904 \h </w:instrText>
        </w:r>
        <w:r>
          <w:rPr>
            <w:noProof/>
            <w:webHidden/>
          </w:rPr>
        </w:r>
        <w:r>
          <w:rPr>
            <w:noProof/>
            <w:webHidden/>
          </w:rPr>
          <w:fldChar w:fldCharType="separate"/>
        </w:r>
        <w:r>
          <w:rPr>
            <w:noProof/>
            <w:webHidden/>
          </w:rPr>
          <w:t>119</w:t>
        </w:r>
        <w:r>
          <w:rPr>
            <w:noProof/>
            <w:webHidden/>
          </w:rPr>
          <w:fldChar w:fldCharType="end"/>
        </w:r>
      </w:hyperlink>
    </w:p>
    <w:p w14:paraId="1370BE12" w14:textId="604EA7BF"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5" w:history="1">
        <w:r w:rsidRPr="008122A4">
          <w:rPr>
            <w:rStyle w:val="a7"/>
            <w:noProof/>
          </w:rPr>
          <w:t>(8)</w:t>
        </w:r>
        <w:r>
          <w:rPr>
            <w:rFonts w:asciiTheme="minorHAnsi" w:eastAsiaTheme="minorEastAsia" w:hAnsiTheme="minorHAnsi" w:cstheme="minorBidi"/>
            <w:noProof/>
            <w:sz w:val="24"/>
            <w:szCs w:val="22"/>
          </w:rPr>
          <w:tab/>
        </w:r>
        <w:r w:rsidRPr="008122A4">
          <w:rPr>
            <w:rStyle w:val="a7"/>
            <w:noProof/>
          </w:rPr>
          <w:t>L2015</w:t>
        </w:r>
        <w:r w:rsidRPr="008122A4">
          <w:rPr>
            <w:rStyle w:val="a7"/>
            <w:rFonts w:hint="eastAsia"/>
            <w:noProof/>
          </w:rPr>
          <w:t>額度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05 \h </w:instrText>
        </w:r>
        <w:r>
          <w:rPr>
            <w:noProof/>
            <w:webHidden/>
          </w:rPr>
        </w:r>
        <w:r>
          <w:rPr>
            <w:noProof/>
            <w:webHidden/>
          </w:rPr>
          <w:fldChar w:fldCharType="separate"/>
        </w:r>
        <w:r>
          <w:rPr>
            <w:noProof/>
            <w:webHidden/>
          </w:rPr>
          <w:t>185</w:t>
        </w:r>
        <w:r>
          <w:rPr>
            <w:noProof/>
            <w:webHidden/>
          </w:rPr>
          <w:fldChar w:fldCharType="end"/>
        </w:r>
      </w:hyperlink>
    </w:p>
    <w:p w14:paraId="673879F3" w14:textId="22CB402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6" w:history="1">
        <w:r w:rsidRPr="008122A4">
          <w:rPr>
            <w:rStyle w:val="a7"/>
            <w:noProof/>
          </w:rPr>
          <w:t>(9)</w:t>
        </w:r>
        <w:r>
          <w:rPr>
            <w:rFonts w:asciiTheme="minorHAnsi" w:eastAsiaTheme="minorEastAsia" w:hAnsiTheme="minorHAnsi" w:cstheme="minorBidi"/>
            <w:noProof/>
            <w:sz w:val="24"/>
            <w:szCs w:val="22"/>
          </w:rPr>
          <w:tab/>
        </w:r>
        <w:r w:rsidRPr="008122A4">
          <w:rPr>
            <w:rStyle w:val="a7"/>
            <w:noProof/>
          </w:rPr>
          <w:t>L2016</w:t>
        </w:r>
        <w:r w:rsidRPr="008122A4">
          <w:rPr>
            <w:rStyle w:val="a7"/>
            <w:rFonts w:hint="eastAsia"/>
            <w:noProof/>
          </w:rPr>
          <w:t>核准號碼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06 \h </w:instrText>
        </w:r>
        <w:r>
          <w:rPr>
            <w:noProof/>
            <w:webHidden/>
          </w:rPr>
        </w:r>
        <w:r>
          <w:rPr>
            <w:noProof/>
            <w:webHidden/>
          </w:rPr>
          <w:fldChar w:fldCharType="separate"/>
        </w:r>
        <w:r>
          <w:rPr>
            <w:noProof/>
            <w:webHidden/>
          </w:rPr>
          <w:t>189</w:t>
        </w:r>
        <w:r>
          <w:rPr>
            <w:noProof/>
            <w:webHidden/>
          </w:rPr>
          <w:fldChar w:fldCharType="end"/>
        </w:r>
      </w:hyperlink>
    </w:p>
    <w:p w14:paraId="7CAB4F11" w14:textId="2B4AA0BF"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7" w:history="1">
        <w:r w:rsidRPr="008122A4">
          <w:rPr>
            <w:rStyle w:val="a7"/>
            <w:noProof/>
          </w:rPr>
          <w:t>(10)</w:t>
        </w:r>
        <w:r>
          <w:rPr>
            <w:rFonts w:asciiTheme="minorHAnsi" w:eastAsiaTheme="minorEastAsia" w:hAnsiTheme="minorHAnsi" w:cstheme="minorBidi"/>
            <w:noProof/>
            <w:sz w:val="24"/>
            <w:szCs w:val="22"/>
          </w:rPr>
          <w:tab/>
        </w:r>
        <w:r w:rsidRPr="008122A4">
          <w:rPr>
            <w:rStyle w:val="a7"/>
            <w:noProof/>
          </w:rPr>
          <w:t>L2154</w:t>
        </w:r>
        <w:r w:rsidRPr="008122A4">
          <w:rPr>
            <w:rStyle w:val="a7"/>
            <w:rFonts w:hint="eastAsia"/>
            <w:noProof/>
          </w:rPr>
          <w:t>額度資料維護</w:t>
        </w:r>
        <w:r w:rsidRPr="008122A4">
          <w:rPr>
            <w:rStyle w:val="a7"/>
            <w:noProof/>
          </w:rPr>
          <w:t xml:space="preserve"> ***</w:t>
        </w:r>
        <w:r>
          <w:rPr>
            <w:noProof/>
            <w:webHidden/>
          </w:rPr>
          <w:tab/>
        </w:r>
        <w:r>
          <w:rPr>
            <w:noProof/>
            <w:webHidden/>
          </w:rPr>
          <w:fldChar w:fldCharType="begin"/>
        </w:r>
        <w:r>
          <w:rPr>
            <w:noProof/>
            <w:webHidden/>
          </w:rPr>
          <w:instrText xml:space="preserve"> PAGEREF _Toc90545907 \h </w:instrText>
        </w:r>
        <w:r>
          <w:rPr>
            <w:noProof/>
            <w:webHidden/>
          </w:rPr>
        </w:r>
        <w:r>
          <w:rPr>
            <w:noProof/>
            <w:webHidden/>
          </w:rPr>
          <w:fldChar w:fldCharType="separate"/>
        </w:r>
        <w:r>
          <w:rPr>
            <w:noProof/>
            <w:webHidden/>
          </w:rPr>
          <w:t>194</w:t>
        </w:r>
        <w:r>
          <w:rPr>
            <w:noProof/>
            <w:webHidden/>
          </w:rPr>
          <w:fldChar w:fldCharType="end"/>
        </w:r>
      </w:hyperlink>
    </w:p>
    <w:p w14:paraId="53053FAD" w14:textId="2862EC6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8" w:history="1">
        <w:r w:rsidRPr="008122A4">
          <w:rPr>
            <w:rStyle w:val="a7"/>
            <w:noProof/>
          </w:rPr>
          <w:t>(11)</w:t>
        </w:r>
        <w:r>
          <w:rPr>
            <w:rFonts w:asciiTheme="minorHAnsi" w:eastAsiaTheme="minorEastAsia" w:hAnsiTheme="minorHAnsi" w:cstheme="minorBidi"/>
            <w:noProof/>
            <w:sz w:val="24"/>
            <w:szCs w:val="22"/>
          </w:rPr>
          <w:tab/>
        </w:r>
        <w:r w:rsidRPr="008122A4">
          <w:rPr>
            <w:rStyle w:val="a7"/>
            <w:noProof/>
          </w:rPr>
          <w:t>L2250</w:t>
        </w:r>
        <w:r w:rsidRPr="008122A4">
          <w:rPr>
            <w:rStyle w:val="a7"/>
            <w:rFonts w:hint="eastAsia"/>
            <w:noProof/>
          </w:rPr>
          <w:t>保證人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08 \h </w:instrText>
        </w:r>
        <w:r>
          <w:rPr>
            <w:noProof/>
            <w:webHidden/>
          </w:rPr>
        </w:r>
        <w:r>
          <w:rPr>
            <w:noProof/>
            <w:webHidden/>
          </w:rPr>
          <w:fldChar w:fldCharType="separate"/>
        </w:r>
        <w:r>
          <w:rPr>
            <w:noProof/>
            <w:webHidden/>
          </w:rPr>
          <w:t>279</w:t>
        </w:r>
        <w:r>
          <w:rPr>
            <w:noProof/>
            <w:webHidden/>
          </w:rPr>
          <w:fldChar w:fldCharType="end"/>
        </w:r>
      </w:hyperlink>
    </w:p>
    <w:p w14:paraId="0B68BD79" w14:textId="0C283F9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09" w:history="1">
        <w:r w:rsidRPr="008122A4">
          <w:rPr>
            <w:rStyle w:val="a7"/>
            <w:noProof/>
          </w:rPr>
          <w:t>(12)</w:t>
        </w:r>
        <w:r>
          <w:rPr>
            <w:rFonts w:asciiTheme="minorHAnsi" w:eastAsiaTheme="minorEastAsia" w:hAnsiTheme="minorHAnsi" w:cstheme="minorBidi"/>
            <w:noProof/>
            <w:sz w:val="24"/>
            <w:szCs w:val="22"/>
          </w:rPr>
          <w:tab/>
        </w:r>
        <w:r w:rsidRPr="008122A4">
          <w:rPr>
            <w:rStyle w:val="a7"/>
            <w:noProof/>
          </w:rPr>
          <w:t>L2020</w:t>
        </w:r>
        <w:r w:rsidRPr="008122A4">
          <w:rPr>
            <w:rStyle w:val="a7"/>
            <w:rFonts w:hint="eastAsia"/>
            <w:noProof/>
          </w:rPr>
          <w:t>保證人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09 \h </w:instrText>
        </w:r>
        <w:r>
          <w:rPr>
            <w:noProof/>
            <w:webHidden/>
          </w:rPr>
        </w:r>
        <w:r>
          <w:rPr>
            <w:noProof/>
            <w:webHidden/>
          </w:rPr>
          <w:fldChar w:fldCharType="separate"/>
        </w:r>
        <w:r>
          <w:rPr>
            <w:noProof/>
            <w:webHidden/>
          </w:rPr>
          <w:t>292</w:t>
        </w:r>
        <w:r>
          <w:rPr>
            <w:noProof/>
            <w:webHidden/>
          </w:rPr>
          <w:fldChar w:fldCharType="end"/>
        </w:r>
      </w:hyperlink>
    </w:p>
    <w:p w14:paraId="4C397478" w14:textId="018911F9"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0" w:history="1">
        <w:r w:rsidRPr="008122A4">
          <w:rPr>
            <w:rStyle w:val="a7"/>
            <w:noProof/>
          </w:rPr>
          <w:t>(13)</w:t>
        </w:r>
        <w:r>
          <w:rPr>
            <w:rFonts w:asciiTheme="minorHAnsi" w:eastAsiaTheme="minorEastAsia" w:hAnsiTheme="minorHAnsi" w:cstheme="minorBidi"/>
            <w:noProof/>
            <w:sz w:val="24"/>
            <w:szCs w:val="22"/>
          </w:rPr>
          <w:tab/>
        </w:r>
        <w:r w:rsidRPr="008122A4">
          <w:rPr>
            <w:rStyle w:val="a7"/>
            <w:noProof/>
          </w:rPr>
          <w:t>L2021</w:t>
        </w:r>
        <w:r w:rsidRPr="008122A4">
          <w:rPr>
            <w:rStyle w:val="a7"/>
            <w:rFonts w:hint="eastAsia"/>
            <w:noProof/>
          </w:rPr>
          <w:t>交易關係人查詢</w:t>
        </w:r>
        <w:r w:rsidRPr="008122A4">
          <w:rPr>
            <w:rStyle w:val="a7"/>
            <w:noProof/>
          </w:rPr>
          <w:t xml:space="preserve"> ***</w:t>
        </w:r>
        <w:r>
          <w:rPr>
            <w:noProof/>
            <w:webHidden/>
          </w:rPr>
          <w:tab/>
        </w:r>
        <w:r>
          <w:rPr>
            <w:noProof/>
            <w:webHidden/>
          </w:rPr>
          <w:fldChar w:fldCharType="begin"/>
        </w:r>
        <w:r>
          <w:rPr>
            <w:noProof/>
            <w:webHidden/>
          </w:rPr>
          <w:instrText xml:space="preserve"> PAGEREF _Toc90545910 \h </w:instrText>
        </w:r>
        <w:r>
          <w:rPr>
            <w:noProof/>
            <w:webHidden/>
          </w:rPr>
        </w:r>
        <w:r>
          <w:rPr>
            <w:noProof/>
            <w:webHidden/>
          </w:rPr>
          <w:fldChar w:fldCharType="separate"/>
        </w:r>
        <w:r>
          <w:rPr>
            <w:noProof/>
            <w:webHidden/>
          </w:rPr>
          <w:t>297</w:t>
        </w:r>
        <w:r>
          <w:rPr>
            <w:noProof/>
            <w:webHidden/>
          </w:rPr>
          <w:fldChar w:fldCharType="end"/>
        </w:r>
      </w:hyperlink>
    </w:p>
    <w:p w14:paraId="5335EB32" w14:textId="0696055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1" w:history="1">
        <w:r w:rsidRPr="008122A4">
          <w:rPr>
            <w:rStyle w:val="a7"/>
            <w:noProof/>
          </w:rPr>
          <w:t>(14)</w:t>
        </w:r>
        <w:r>
          <w:rPr>
            <w:rFonts w:asciiTheme="minorHAnsi" w:eastAsiaTheme="minorEastAsia" w:hAnsiTheme="minorHAnsi" w:cstheme="minorBidi"/>
            <w:noProof/>
            <w:sz w:val="24"/>
            <w:szCs w:val="22"/>
          </w:rPr>
          <w:tab/>
        </w:r>
        <w:r w:rsidRPr="008122A4">
          <w:rPr>
            <w:rStyle w:val="a7"/>
            <w:noProof/>
          </w:rPr>
          <w:t>L2221</w:t>
        </w:r>
        <w:r w:rsidRPr="008122A4">
          <w:rPr>
            <w:rStyle w:val="a7"/>
            <w:rFonts w:hint="eastAsia"/>
            <w:noProof/>
          </w:rPr>
          <w:t>交易關係人維護</w:t>
        </w:r>
        <w:r w:rsidRPr="008122A4">
          <w:rPr>
            <w:rStyle w:val="a7"/>
            <w:noProof/>
          </w:rPr>
          <w:t xml:space="preserve"> ***</w:t>
        </w:r>
        <w:r>
          <w:rPr>
            <w:noProof/>
            <w:webHidden/>
          </w:rPr>
          <w:tab/>
        </w:r>
        <w:r>
          <w:rPr>
            <w:noProof/>
            <w:webHidden/>
          </w:rPr>
          <w:fldChar w:fldCharType="begin"/>
        </w:r>
        <w:r>
          <w:rPr>
            <w:noProof/>
            <w:webHidden/>
          </w:rPr>
          <w:instrText xml:space="preserve"> PAGEREF _Toc90545911 \h </w:instrText>
        </w:r>
        <w:r>
          <w:rPr>
            <w:noProof/>
            <w:webHidden/>
          </w:rPr>
        </w:r>
        <w:r>
          <w:rPr>
            <w:noProof/>
            <w:webHidden/>
          </w:rPr>
          <w:fldChar w:fldCharType="separate"/>
        </w:r>
        <w:r>
          <w:rPr>
            <w:noProof/>
            <w:webHidden/>
          </w:rPr>
          <w:t>301</w:t>
        </w:r>
        <w:r>
          <w:rPr>
            <w:noProof/>
            <w:webHidden/>
          </w:rPr>
          <w:fldChar w:fldCharType="end"/>
        </w:r>
      </w:hyperlink>
    </w:p>
    <w:p w14:paraId="568CC191" w14:textId="3CC2A24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2" w:history="1">
        <w:r w:rsidRPr="008122A4">
          <w:rPr>
            <w:rStyle w:val="a7"/>
            <w:noProof/>
          </w:rPr>
          <w:t>(15)</w:t>
        </w:r>
        <w:r>
          <w:rPr>
            <w:rFonts w:asciiTheme="minorHAnsi" w:eastAsiaTheme="minorEastAsia" w:hAnsiTheme="minorHAnsi" w:cstheme="minorBidi"/>
            <w:noProof/>
            <w:sz w:val="24"/>
            <w:szCs w:val="22"/>
          </w:rPr>
          <w:tab/>
        </w:r>
        <w:r w:rsidRPr="008122A4">
          <w:rPr>
            <w:rStyle w:val="a7"/>
            <w:noProof/>
          </w:rPr>
          <w:t>L2022</w:t>
        </w:r>
        <w:r w:rsidRPr="008122A4">
          <w:rPr>
            <w:rStyle w:val="a7"/>
            <w:rFonts w:hint="eastAsia"/>
            <w:noProof/>
          </w:rPr>
          <w:t>所有關係人資料查詢</w:t>
        </w:r>
        <w:r>
          <w:rPr>
            <w:noProof/>
            <w:webHidden/>
          </w:rPr>
          <w:tab/>
        </w:r>
        <w:r>
          <w:rPr>
            <w:noProof/>
            <w:webHidden/>
          </w:rPr>
          <w:fldChar w:fldCharType="begin"/>
        </w:r>
        <w:r>
          <w:rPr>
            <w:noProof/>
            <w:webHidden/>
          </w:rPr>
          <w:instrText xml:space="preserve"> PAGEREF _Toc90545912 \h </w:instrText>
        </w:r>
        <w:r>
          <w:rPr>
            <w:noProof/>
            <w:webHidden/>
          </w:rPr>
        </w:r>
        <w:r>
          <w:rPr>
            <w:noProof/>
            <w:webHidden/>
          </w:rPr>
          <w:fldChar w:fldCharType="separate"/>
        </w:r>
        <w:r>
          <w:rPr>
            <w:noProof/>
            <w:webHidden/>
          </w:rPr>
          <w:t>307</w:t>
        </w:r>
        <w:r>
          <w:rPr>
            <w:noProof/>
            <w:webHidden/>
          </w:rPr>
          <w:fldChar w:fldCharType="end"/>
        </w:r>
      </w:hyperlink>
    </w:p>
    <w:p w14:paraId="70EAC0CC" w14:textId="41292193"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3" w:history="1">
        <w:r w:rsidRPr="008122A4">
          <w:rPr>
            <w:rStyle w:val="a7"/>
            <w:noProof/>
          </w:rPr>
          <w:t>(16)</w:t>
        </w:r>
        <w:r>
          <w:rPr>
            <w:rFonts w:asciiTheme="minorHAnsi" w:eastAsiaTheme="minorEastAsia" w:hAnsiTheme="minorHAnsi" w:cstheme="minorBidi"/>
            <w:noProof/>
            <w:sz w:val="24"/>
            <w:szCs w:val="22"/>
          </w:rPr>
          <w:tab/>
        </w:r>
        <w:r w:rsidRPr="008122A4">
          <w:rPr>
            <w:rStyle w:val="a7"/>
            <w:noProof/>
          </w:rPr>
          <w:t>L2222</w:t>
        </w:r>
        <w:r w:rsidRPr="008122A4">
          <w:rPr>
            <w:rStyle w:val="a7"/>
            <w:rFonts w:ascii="Courier New" w:hAnsi="Courier New" w:cs="Courier New" w:hint="eastAsia"/>
            <w:noProof/>
            <w:spacing w:val="15"/>
            <w:shd w:val="clear" w:color="auto" w:fill="FFFFFF"/>
          </w:rPr>
          <w:t>與授信戶關係登錄</w:t>
        </w:r>
        <w:r w:rsidRPr="008122A4">
          <w:rPr>
            <w:rStyle w:val="a7"/>
            <w:noProof/>
          </w:rPr>
          <w:t xml:space="preserve"> ***</w:t>
        </w:r>
        <w:r>
          <w:rPr>
            <w:noProof/>
            <w:webHidden/>
          </w:rPr>
          <w:tab/>
        </w:r>
        <w:r>
          <w:rPr>
            <w:noProof/>
            <w:webHidden/>
          </w:rPr>
          <w:fldChar w:fldCharType="begin"/>
        </w:r>
        <w:r>
          <w:rPr>
            <w:noProof/>
            <w:webHidden/>
          </w:rPr>
          <w:instrText xml:space="preserve"> PAGEREF _Toc90545913 \h </w:instrText>
        </w:r>
        <w:r>
          <w:rPr>
            <w:noProof/>
            <w:webHidden/>
          </w:rPr>
        </w:r>
        <w:r>
          <w:rPr>
            <w:noProof/>
            <w:webHidden/>
          </w:rPr>
          <w:fldChar w:fldCharType="separate"/>
        </w:r>
        <w:r>
          <w:rPr>
            <w:noProof/>
            <w:webHidden/>
          </w:rPr>
          <w:t>311</w:t>
        </w:r>
        <w:r>
          <w:rPr>
            <w:noProof/>
            <w:webHidden/>
          </w:rPr>
          <w:fldChar w:fldCharType="end"/>
        </w:r>
      </w:hyperlink>
    </w:p>
    <w:p w14:paraId="78F34C3D" w14:textId="1767A1DB"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4" w:history="1">
        <w:r w:rsidRPr="008122A4">
          <w:rPr>
            <w:rStyle w:val="a7"/>
            <w:rFonts w:ascii="標楷體" w:hAnsi="標楷體"/>
            <w:noProof/>
          </w:rPr>
          <w:t>(17)</w:t>
        </w:r>
        <w:r>
          <w:rPr>
            <w:rFonts w:asciiTheme="minorHAnsi" w:eastAsiaTheme="minorEastAsia" w:hAnsiTheme="minorHAnsi" w:cstheme="minorBidi"/>
            <w:noProof/>
            <w:sz w:val="24"/>
            <w:szCs w:val="22"/>
          </w:rPr>
          <w:tab/>
        </w:r>
        <w:r w:rsidRPr="008122A4">
          <w:rPr>
            <w:rStyle w:val="a7"/>
            <w:rFonts w:ascii="標楷體" w:hAnsi="標楷體"/>
            <w:noProof/>
          </w:rPr>
          <w:t>L2023 ID</w:t>
        </w:r>
        <w:r w:rsidRPr="008122A4">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0545914 \h </w:instrText>
        </w:r>
        <w:r>
          <w:rPr>
            <w:noProof/>
            <w:webHidden/>
          </w:rPr>
        </w:r>
        <w:r>
          <w:rPr>
            <w:noProof/>
            <w:webHidden/>
          </w:rPr>
          <w:fldChar w:fldCharType="separate"/>
        </w:r>
        <w:r>
          <w:rPr>
            <w:noProof/>
            <w:webHidden/>
          </w:rPr>
          <w:t>314</w:t>
        </w:r>
        <w:r>
          <w:rPr>
            <w:noProof/>
            <w:webHidden/>
          </w:rPr>
          <w:fldChar w:fldCharType="end"/>
        </w:r>
      </w:hyperlink>
    </w:p>
    <w:p w14:paraId="28C0C35D" w14:textId="23F46AE0"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5" w:history="1">
        <w:r w:rsidRPr="008122A4">
          <w:rPr>
            <w:rStyle w:val="a7"/>
            <w:noProof/>
          </w:rPr>
          <w:t>(18)</w:t>
        </w:r>
        <w:r>
          <w:rPr>
            <w:rFonts w:asciiTheme="minorHAnsi" w:eastAsiaTheme="minorEastAsia" w:hAnsiTheme="minorHAnsi" w:cstheme="minorBidi"/>
            <w:noProof/>
            <w:sz w:val="24"/>
            <w:szCs w:val="22"/>
          </w:rPr>
          <w:tab/>
        </w:r>
        <w:r w:rsidRPr="008122A4">
          <w:rPr>
            <w:rStyle w:val="a7"/>
            <w:noProof/>
          </w:rPr>
          <w:t>L2017</w:t>
        </w:r>
        <w:r w:rsidRPr="008122A4">
          <w:rPr>
            <w:rStyle w:val="a7"/>
            <w:rFonts w:hint="eastAsia"/>
            <w:noProof/>
          </w:rPr>
          <w:t>額度與擔保品關聯查詢</w:t>
        </w:r>
        <w:r w:rsidRPr="008122A4">
          <w:rPr>
            <w:rStyle w:val="a7"/>
            <w:noProof/>
          </w:rPr>
          <w:t>***</w:t>
        </w:r>
        <w:r>
          <w:rPr>
            <w:noProof/>
            <w:webHidden/>
          </w:rPr>
          <w:tab/>
        </w:r>
        <w:r>
          <w:rPr>
            <w:noProof/>
            <w:webHidden/>
          </w:rPr>
          <w:fldChar w:fldCharType="begin"/>
        </w:r>
        <w:r>
          <w:rPr>
            <w:noProof/>
            <w:webHidden/>
          </w:rPr>
          <w:instrText xml:space="preserve"> PAGEREF _Toc90545915 \h </w:instrText>
        </w:r>
        <w:r>
          <w:rPr>
            <w:noProof/>
            <w:webHidden/>
          </w:rPr>
        </w:r>
        <w:r>
          <w:rPr>
            <w:noProof/>
            <w:webHidden/>
          </w:rPr>
          <w:fldChar w:fldCharType="separate"/>
        </w:r>
        <w:r>
          <w:rPr>
            <w:noProof/>
            <w:webHidden/>
          </w:rPr>
          <w:t>317</w:t>
        </w:r>
        <w:r>
          <w:rPr>
            <w:noProof/>
            <w:webHidden/>
          </w:rPr>
          <w:fldChar w:fldCharType="end"/>
        </w:r>
      </w:hyperlink>
    </w:p>
    <w:p w14:paraId="06137C5D" w14:textId="7BD0109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6" w:history="1">
        <w:r w:rsidRPr="008122A4">
          <w:rPr>
            <w:rStyle w:val="a7"/>
            <w:noProof/>
          </w:rPr>
          <w:t>(19)</w:t>
        </w:r>
        <w:r>
          <w:rPr>
            <w:rFonts w:asciiTheme="minorHAnsi" w:eastAsiaTheme="minorEastAsia" w:hAnsiTheme="minorHAnsi" w:cstheme="minorBidi"/>
            <w:noProof/>
            <w:sz w:val="24"/>
            <w:szCs w:val="22"/>
          </w:rPr>
          <w:tab/>
        </w:r>
        <w:r w:rsidRPr="008122A4">
          <w:rPr>
            <w:rStyle w:val="a7"/>
            <w:noProof/>
          </w:rPr>
          <w:t>L2038</w:t>
        </w:r>
        <w:r w:rsidRPr="008122A4">
          <w:rPr>
            <w:rStyle w:val="a7"/>
            <w:rFonts w:hint="eastAsia"/>
            <w:noProof/>
          </w:rPr>
          <w:t>擔保品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16 \h </w:instrText>
        </w:r>
        <w:r>
          <w:rPr>
            <w:noProof/>
            <w:webHidden/>
          </w:rPr>
        </w:r>
        <w:r>
          <w:rPr>
            <w:noProof/>
            <w:webHidden/>
          </w:rPr>
          <w:fldChar w:fldCharType="separate"/>
        </w:r>
        <w:r>
          <w:rPr>
            <w:noProof/>
            <w:webHidden/>
          </w:rPr>
          <w:t>325</w:t>
        </w:r>
        <w:r>
          <w:rPr>
            <w:noProof/>
            <w:webHidden/>
          </w:rPr>
          <w:fldChar w:fldCharType="end"/>
        </w:r>
      </w:hyperlink>
    </w:p>
    <w:p w14:paraId="3496AA64" w14:textId="7CDA8AC5"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7" w:history="1">
        <w:r w:rsidRPr="008122A4">
          <w:rPr>
            <w:rStyle w:val="a7"/>
            <w:noProof/>
          </w:rPr>
          <w:t>(20)</w:t>
        </w:r>
        <w:r>
          <w:rPr>
            <w:rFonts w:asciiTheme="minorHAnsi" w:eastAsiaTheme="minorEastAsia" w:hAnsiTheme="minorHAnsi" w:cstheme="minorBidi"/>
            <w:noProof/>
            <w:sz w:val="24"/>
            <w:szCs w:val="22"/>
          </w:rPr>
          <w:tab/>
        </w:r>
        <w:r w:rsidRPr="008122A4">
          <w:rPr>
            <w:rStyle w:val="a7"/>
            <w:noProof/>
          </w:rPr>
          <w:t>L2039</w:t>
        </w:r>
        <w:r w:rsidRPr="008122A4">
          <w:rPr>
            <w:rStyle w:val="a7"/>
            <w:rFonts w:hint="eastAsia"/>
            <w:noProof/>
          </w:rPr>
          <w:t>擔保品重評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17 \h </w:instrText>
        </w:r>
        <w:r>
          <w:rPr>
            <w:noProof/>
            <w:webHidden/>
          </w:rPr>
        </w:r>
        <w:r>
          <w:rPr>
            <w:noProof/>
            <w:webHidden/>
          </w:rPr>
          <w:fldChar w:fldCharType="separate"/>
        </w:r>
        <w:r>
          <w:rPr>
            <w:noProof/>
            <w:webHidden/>
          </w:rPr>
          <w:t>350</w:t>
        </w:r>
        <w:r>
          <w:rPr>
            <w:noProof/>
            <w:webHidden/>
          </w:rPr>
          <w:fldChar w:fldCharType="end"/>
        </w:r>
      </w:hyperlink>
    </w:p>
    <w:p w14:paraId="1313976C" w14:textId="0FF8F5FB"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8" w:history="1">
        <w:r w:rsidRPr="008122A4">
          <w:rPr>
            <w:rStyle w:val="a7"/>
            <w:rFonts w:ascii="標楷體" w:hAnsi="標楷體"/>
            <w:noProof/>
          </w:rPr>
          <w:t>(21)</w:t>
        </w:r>
        <w:r>
          <w:rPr>
            <w:rFonts w:asciiTheme="minorHAnsi" w:eastAsiaTheme="minorEastAsia" w:hAnsiTheme="minorHAnsi" w:cstheme="minorBidi"/>
            <w:noProof/>
            <w:sz w:val="24"/>
            <w:szCs w:val="22"/>
          </w:rPr>
          <w:tab/>
        </w:r>
        <w:r w:rsidRPr="008122A4">
          <w:rPr>
            <w:rStyle w:val="a7"/>
            <w:rFonts w:ascii="標楷體" w:hAnsi="標楷體"/>
            <w:noProof/>
          </w:rPr>
          <w:t xml:space="preserve">L2040 </w:t>
        </w:r>
        <w:r w:rsidRPr="008122A4">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0545918 \h </w:instrText>
        </w:r>
        <w:r>
          <w:rPr>
            <w:noProof/>
            <w:webHidden/>
          </w:rPr>
        </w:r>
        <w:r>
          <w:rPr>
            <w:noProof/>
            <w:webHidden/>
          </w:rPr>
          <w:fldChar w:fldCharType="separate"/>
        </w:r>
        <w:r>
          <w:rPr>
            <w:noProof/>
            <w:webHidden/>
          </w:rPr>
          <w:t>355</w:t>
        </w:r>
        <w:r>
          <w:rPr>
            <w:noProof/>
            <w:webHidden/>
          </w:rPr>
          <w:fldChar w:fldCharType="end"/>
        </w:r>
      </w:hyperlink>
    </w:p>
    <w:p w14:paraId="71A4BC95" w14:textId="4ACF775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19" w:history="1">
        <w:r w:rsidRPr="008122A4">
          <w:rPr>
            <w:rStyle w:val="a7"/>
            <w:noProof/>
          </w:rPr>
          <w:t>(22)</w:t>
        </w:r>
        <w:r>
          <w:rPr>
            <w:rFonts w:asciiTheme="minorHAnsi" w:eastAsiaTheme="minorEastAsia" w:hAnsiTheme="minorHAnsi" w:cstheme="minorBidi"/>
            <w:noProof/>
            <w:sz w:val="24"/>
            <w:szCs w:val="22"/>
          </w:rPr>
          <w:tab/>
        </w:r>
        <w:r w:rsidRPr="008122A4">
          <w:rPr>
            <w:rStyle w:val="a7"/>
            <w:noProof/>
          </w:rPr>
          <w:t>L2411</w:t>
        </w:r>
        <w:r w:rsidRPr="008122A4">
          <w:rPr>
            <w:rStyle w:val="a7"/>
            <w:rFonts w:ascii="標楷體" w:hAnsi="標楷體" w:hint="eastAsia"/>
            <w:noProof/>
          </w:rPr>
          <w:t>不動產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19 \h </w:instrText>
        </w:r>
        <w:r>
          <w:rPr>
            <w:noProof/>
            <w:webHidden/>
          </w:rPr>
        </w:r>
        <w:r>
          <w:rPr>
            <w:noProof/>
            <w:webHidden/>
          </w:rPr>
          <w:fldChar w:fldCharType="separate"/>
        </w:r>
        <w:r>
          <w:rPr>
            <w:noProof/>
            <w:webHidden/>
          </w:rPr>
          <w:t>358</w:t>
        </w:r>
        <w:r>
          <w:rPr>
            <w:noProof/>
            <w:webHidden/>
          </w:rPr>
          <w:fldChar w:fldCharType="end"/>
        </w:r>
      </w:hyperlink>
    </w:p>
    <w:p w14:paraId="57E3A2BA" w14:textId="6F0B327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0" w:history="1">
        <w:r w:rsidRPr="008122A4">
          <w:rPr>
            <w:rStyle w:val="a7"/>
            <w:noProof/>
          </w:rPr>
          <w:t>(23)</w:t>
        </w:r>
        <w:r>
          <w:rPr>
            <w:rFonts w:asciiTheme="minorHAnsi" w:eastAsiaTheme="minorEastAsia" w:hAnsiTheme="minorHAnsi" w:cstheme="minorBidi"/>
            <w:noProof/>
            <w:sz w:val="24"/>
            <w:szCs w:val="22"/>
          </w:rPr>
          <w:tab/>
        </w:r>
        <w:r w:rsidRPr="008122A4">
          <w:rPr>
            <w:rStyle w:val="a7"/>
            <w:noProof/>
          </w:rPr>
          <w:t>L2412</w:t>
        </w:r>
        <w:r w:rsidRPr="008122A4">
          <w:rPr>
            <w:rStyle w:val="a7"/>
            <w:rFonts w:hint="eastAsia"/>
            <w:noProof/>
          </w:rPr>
          <w:t>動產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0 \h </w:instrText>
        </w:r>
        <w:r>
          <w:rPr>
            <w:noProof/>
            <w:webHidden/>
          </w:rPr>
        </w:r>
        <w:r>
          <w:rPr>
            <w:noProof/>
            <w:webHidden/>
          </w:rPr>
          <w:fldChar w:fldCharType="separate"/>
        </w:r>
        <w:r>
          <w:rPr>
            <w:noProof/>
            <w:webHidden/>
          </w:rPr>
          <w:t>398</w:t>
        </w:r>
        <w:r>
          <w:rPr>
            <w:noProof/>
            <w:webHidden/>
          </w:rPr>
          <w:fldChar w:fldCharType="end"/>
        </w:r>
      </w:hyperlink>
    </w:p>
    <w:p w14:paraId="52E6AA7D" w14:textId="26D32C5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1" w:history="1">
        <w:r w:rsidRPr="008122A4">
          <w:rPr>
            <w:rStyle w:val="a7"/>
            <w:noProof/>
          </w:rPr>
          <w:t>(24)</w:t>
        </w:r>
        <w:r>
          <w:rPr>
            <w:rFonts w:asciiTheme="minorHAnsi" w:eastAsiaTheme="minorEastAsia" w:hAnsiTheme="minorHAnsi" w:cstheme="minorBidi"/>
            <w:noProof/>
            <w:sz w:val="24"/>
            <w:szCs w:val="22"/>
          </w:rPr>
          <w:tab/>
        </w:r>
        <w:r w:rsidRPr="008122A4">
          <w:rPr>
            <w:rStyle w:val="a7"/>
            <w:noProof/>
          </w:rPr>
          <w:t>L2413</w:t>
        </w:r>
        <w:r w:rsidRPr="008122A4">
          <w:rPr>
            <w:rStyle w:val="a7"/>
            <w:rFonts w:hint="eastAsia"/>
            <w:noProof/>
          </w:rPr>
          <w:t>股票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1 \h </w:instrText>
        </w:r>
        <w:r>
          <w:rPr>
            <w:noProof/>
            <w:webHidden/>
          </w:rPr>
        </w:r>
        <w:r>
          <w:rPr>
            <w:noProof/>
            <w:webHidden/>
          </w:rPr>
          <w:fldChar w:fldCharType="separate"/>
        </w:r>
        <w:r>
          <w:rPr>
            <w:noProof/>
            <w:webHidden/>
          </w:rPr>
          <w:t>430</w:t>
        </w:r>
        <w:r>
          <w:rPr>
            <w:noProof/>
            <w:webHidden/>
          </w:rPr>
          <w:fldChar w:fldCharType="end"/>
        </w:r>
      </w:hyperlink>
    </w:p>
    <w:p w14:paraId="76274CFB" w14:textId="60F10B0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2" w:history="1">
        <w:r w:rsidRPr="008122A4">
          <w:rPr>
            <w:rStyle w:val="a7"/>
            <w:noProof/>
          </w:rPr>
          <w:t>(25)</w:t>
        </w:r>
        <w:r>
          <w:rPr>
            <w:rFonts w:asciiTheme="minorHAnsi" w:eastAsiaTheme="minorEastAsia" w:hAnsiTheme="minorHAnsi" w:cstheme="minorBidi"/>
            <w:noProof/>
            <w:sz w:val="24"/>
            <w:szCs w:val="22"/>
          </w:rPr>
          <w:tab/>
        </w:r>
        <w:r w:rsidRPr="008122A4">
          <w:rPr>
            <w:rStyle w:val="a7"/>
            <w:noProof/>
          </w:rPr>
          <w:t>L2414</w:t>
        </w:r>
        <w:r w:rsidRPr="008122A4">
          <w:rPr>
            <w:rStyle w:val="a7"/>
            <w:rFonts w:hint="eastAsia"/>
            <w:noProof/>
          </w:rPr>
          <w:t>其他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2 \h </w:instrText>
        </w:r>
        <w:r>
          <w:rPr>
            <w:noProof/>
            <w:webHidden/>
          </w:rPr>
        </w:r>
        <w:r>
          <w:rPr>
            <w:noProof/>
            <w:webHidden/>
          </w:rPr>
          <w:fldChar w:fldCharType="separate"/>
        </w:r>
        <w:r>
          <w:rPr>
            <w:noProof/>
            <w:webHidden/>
          </w:rPr>
          <w:t>453</w:t>
        </w:r>
        <w:r>
          <w:rPr>
            <w:noProof/>
            <w:webHidden/>
          </w:rPr>
          <w:fldChar w:fldCharType="end"/>
        </w:r>
      </w:hyperlink>
    </w:p>
    <w:p w14:paraId="5CC135A3" w14:textId="23265C5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3" w:history="1">
        <w:r w:rsidRPr="008122A4">
          <w:rPr>
            <w:rStyle w:val="a7"/>
            <w:noProof/>
          </w:rPr>
          <w:t>(26)</w:t>
        </w:r>
        <w:r>
          <w:rPr>
            <w:rFonts w:asciiTheme="minorHAnsi" w:eastAsiaTheme="minorEastAsia" w:hAnsiTheme="minorHAnsi" w:cstheme="minorBidi"/>
            <w:noProof/>
            <w:sz w:val="24"/>
            <w:szCs w:val="22"/>
          </w:rPr>
          <w:tab/>
        </w:r>
        <w:r w:rsidRPr="008122A4">
          <w:rPr>
            <w:rStyle w:val="a7"/>
            <w:noProof/>
          </w:rPr>
          <w:t>L2415</w:t>
        </w:r>
        <w:r w:rsidRPr="008122A4">
          <w:rPr>
            <w:rStyle w:val="a7"/>
            <w:rFonts w:hint="eastAsia"/>
            <w:noProof/>
          </w:rPr>
          <w:t>不動產建物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3 \h </w:instrText>
        </w:r>
        <w:r>
          <w:rPr>
            <w:noProof/>
            <w:webHidden/>
          </w:rPr>
        </w:r>
        <w:r>
          <w:rPr>
            <w:noProof/>
            <w:webHidden/>
          </w:rPr>
          <w:fldChar w:fldCharType="separate"/>
        </w:r>
        <w:r>
          <w:rPr>
            <w:noProof/>
            <w:webHidden/>
          </w:rPr>
          <w:t>480</w:t>
        </w:r>
        <w:r>
          <w:rPr>
            <w:noProof/>
            <w:webHidden/>
          </w:rPr>
          <w:fldChar w:fldCharType="end"/>
        </w:r>
      </w:hyperlink>
    </w:p>
    <w:p w14:paraId="7B33A32D" w14:textId="3BD44540"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4" w:history="1">
        <w:r w:rsidRPr="008122A4">
          <w:rPr>
            <w:rStyle w:val="a7"/>
            <w:noProof/>
          </w:rPr>
          <w:t>(27)</w:t>
        </w:r>
        <w:r>
          <w:rPr>
            <w:rFonts w:asciiTheme="minorHAnsi" w:eastAsiaTheme="minorEastAsia" w:hAnsiTheme="minorHAnsi" w:cstheme="minorBidi"/>
            <w:noProof/>
            <w:sz w:val="24"/>
            <w:szCs w:val="22"/>
          </w:rPr>
          <w:tab/>
        </w:r>
        <w:r w:rsidRPr="008122A4">
          <w:rPr>
            <w:rStyle w:val="a7"/>
            <w:noProof/>
          </w:rPr>
          <w:t>L2416</w:t>
        </w:r>
        <w:r w:rsidRPr="008122A4">
          <w:rPr>
            <w:rStyle w:val="a7"/>
            <w:rFonts w:hint="eastAsia"/>
            <w:noProof/>
          </w:rPr>
          <w:t>不動產土地擔保品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4 \h </w:instrText>
        </w:r>
        <w:r>
          <w:rPr>
            <w:noProof/>
            <w:webHidden/>
          </w:rPr>
        </w:r>
        <w:r>
          <w:rPr>
            <w:noProof/>
            <w:webHidden/>
          </w:rPr>
          <w:fldChar w:fldCharType="separate"/>
        </w:r>
        <w:r>
          <w:rPr>
            <w:noProof/>
            <w:webHidden/>
          </w:rPr>
          <w:t>502</w:t>
        </w:r>
        <w:r>
          <w:rPr>
            <w:noProof/>
            <w:webHidden/>
          </w:rPr>
          <w:fldChar w:fldCharType="end"/>
        </w:r>
      </w:hyperlink>
    </w:p>
    <w:p w14:paraId="0707E3F2" w14:textId="1BD4902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5" w:history="1">
        <w:r w:rsidRPr="008122A4">
          <w:rPr>
            <w:rStyle w:val="a7"/>
            <w:noProof/>
          </w:rPr>
          <w:t>(28)</w:t>
        </w:r>
        <w:r>
          <w:rPr>
            <w:rFonts w:asciiTheme="minorHAnsi" w:eastAsiaTheme="minorEastAsia" w:hAnsiTheme="minorHAnsi" w:cstheme="minorBidi"/>
            <w:noProof/>
            <w:sz w:val="24"/>
            <w:szCs w:val="22"/>
          </w:rPr>
          <w:tab/>
        </w:r>
        <w:r w:rsidRPr="008122A4">
          <w:rPr>
            <w:rStyle w:val="a7"/>
            <w:noProof/>
          </w:rPr>
          <w:t>L2417</w:t>
        </w:r>
        <w:r w:rsidRPr="008122A4">
          <w:rPr>
            <w:rStyle w:val="a7"/>
            <w:rFonts w:hint="eastAsia"/>
            <w:noProof/>
          </w:rPr>
          <w:t>額度與擔保品關聯登錄</w:t>
        </w:r>
        <w:r w:rsidRPr="008122A4">
          <w:rPr>
            <w:rStyle w:val="a7"/>
            <w:noProof/>
          </w:rPr>
          <w:t xml:space="preserve"> ***</w:t>
        </w:r>
        <w:r>
          <w:rPr>
            <w:noProof/>
            <w:webHidden/>
          </w:rPr>
          <w:tab/>
        </w:r>
        <w:r>
          <w:rPr>
            <w:noProof/>
            <w:webHidden/>
          </w:rPr>
          <w:fldChar w:fldCharType="begin"/>
        </w:r>
        <w:r>
          <w:rPr>
            <w:noProof/>
            <w:webHidden/>
          </w:rPr>
          <w:instrText xml:space="preserve"> PAGEREF _Toc90545925 \h </w:instrText>
        </w:r>
        <w:r>
          <w:rPr>
            <w:noProof/>
            <w:webHidden/>
          </w:rPr>
        </w:r>
        <w:r>
          <w:rPr>
            <w:noProof/>
            <w:webHidden/>
          </w:rPr>
          <w:fldChar w:fldCharType="separate"/>
        </w:r>
        <w:r>
          <w:rPr>
            <w:noProof/>
            <w:webHidden/>
          </w:rPr>
          <w:t>523</w:t>
        </w:r>
        <w:r>
          <w:rPr>
            <w:noProof/>
            <w:webHidden/>
          </w:rPr>
          <w:fldChar w:fldCharType="end"/>
        </w:r>
      </w:hyperlink>
    </w:p>
    <w:p w14:paraId="54C07249" w14:textId="7D96B124"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6" w:history="1">
        <w:r w:rsidRPr="008122A4">
          <w:rPr>
            <w:rStyle w:val="a7"/>
            <w:noProof/>
          </w:rPr>
          <w:t>(29)</w:t>
        </w:r>
        <w:r>
          <w:rPr>
            <w:rFonts w:asciiTheme="minorHAnsi" w:eastAsiaTheme="minorEastAsia" w:hAnsiTheme="minorHAnsi" w:cstheme="minorBidi"/>
            <w:noProof/>
            <w:sz w:val="24"/>
            <w:szCs w:val="22"/>
          </w:rPr>
          <w:tab/>
        </w:r>
        <w:r w:rsidRPr="008122A4">
          <w:rPr>
            <w:rStyle w:val="a7"/>
            <w:noProof/>
          </w:rPr>
          <w:t>L2418</w:t>
        </w:r>
        <w:r w:rsidRPr="008122A4">
          <w:rPr>
            <w:rStyle w:val="a7"/>
            <w:rFonts w:hint="eastAsia"/>
            <w:noProof/>
          </w:rPr>
          <w:t>他項權利資料登錄</w:t>
        </w:r>
        <w:r w:rsidRPr="008122A4">
          <w:rPr>
            <w:rStyle w:val="a7"/>
            <w:noProof/>
          </w:rPr>
          <w:t xml:space="preserve"> ***</w:t>
        </w:r>
        <w:r>
          <w:rPr>
            <w:noProof/>
            <w:webHidden/>
          </w:rPr>
          <w:tab/>
        </w:r>
        <w:r>
          <w:rPr>
            <w:noProof/>
            <w:webHidden/>
          </w:rPr>
          <w:fldChar w:fldCharType="begin"/>
        </w:r>
        <w:r>
          <w:rPr>
            <w:noProof/>
            <w:webHidden/>
          </w:rPr>
          <w:instrText xml:space="preserve"> PAGEREF _Toc90545926 \h </w:instrText>
        </w:r>
        <w:r>
          <w:rPr>
            <w:noProof/>
            <w:webHidden/>
          </w:rPr>
        </w:r>
        <w:r>
          <w:rPr>
            <w:noProof/>
            <w:webHidden/>
          </w:rPr>
          <w:fldChar w:fldCharType="separate"/>
        </w:r>
        <w:r>
          <w:rPr>
            <w:noProof/>
            <w:webHidden/>
          </w:rPr>
          <w:t>534</w:t>
        </w:r>
        <w:r>
          <w:rPr>
            <w:noProof/>
            <w:webHidden/>
          </w:rPr>
          <w:fldChar w:fldCharType="end"/>
        </w:r>
      </w:hyperlink>
    </w:p>
    <w:p w14:paraId="75ED3D46" w14:textId="6DE323A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7" w:history="1">
        <w:r w:rsidRPr="008122A4">
          <w:rPr>
            <w:rStyle w:val="a7"/>
            <w:noProof/>
          </w:rPr>
          <w:t>(30)</w:t>
        </w:r>
        <w:r>
          <w:rPr>
            <w:rFonts w:asciiTheme="minorHAnsi" w:eastAsiaTheme="minorEastAsia" w:hAnsiTheme="minorHAnsi" w:cstheme="minorBidi"/>
            <w:noProof/>
            <w:sz w:val="24"/>
            <w:szCs w:val="22"/>
          </w:rPr>
          <w:tab/>
        </w:r>
        <w:r w:rsidRPr="008122A4">
          <w:rPr>
            <w:rStyle w:val="a7"/>
            <w:noProof/>
          </w:rPr>
          <w:t>L2480</w:t>
        </w:r>
        <w:r w:rsidRPr="008122A4">
          <w:rPr>
            <w:rStyle w:val="a7"/>
            <w:rFonts w:hint="eastAsia"/>
            <w:noProof/>
          </w:rPr>
          <w:t>擔保品重評資料登錄</w:t>
        </w:r>
        <w:r>
          <w:rPr>
            <w:noProof/>
            <w:webHidden/>
          </w:rPr>
          <w:tab/>
        </w:r>
        <w:r>
          <w:rPr>
            <w:noProof/>
            <w:webHidden/>
          </w:rPr>
          <w:fldChar w:fldCharType="begin"/>
        </w:r>
        <w:r>
          <w:rPr>
            <w:noProof/>
            <w:webHidden/>
          </w:rPr>
          <w:instrText xml:space="preserve"> PAGEREF _Toc90545927 \h </w:instrText>
        </w:r>
        <w:r>
          <w:rPr>
            <w:noProof/>
            <w:webHidden/>
          </w:rPr>
        </w:r>
        <w:r>
          <w:rPr>
            <w:noProof/>
            <w:webHidden/>
          </w:rPr>
          <w:fldChar w:fldCharType="separate"/>
        </w:r>
        <w:r>
          <w:rPr>
            <w:noProof/>
            <w:webHidden/>
          </w:rPr>
          <w:t>547</w:t>
        </w:r>
        <w:r>
          <w:rPr>
            <w:noProof/>
            <w:webHidden/>
          </w:rPr>
          <w:fldChar w:fldCharType="end"/>
        </w:r>
      </w:hyperlink>
    </w:p>
    <w:p w14:paraId="29548FB5" w14:textId="6ACF57D5"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8" w:history="1">
        <w:r w:rsidRPr="008122A4">
          <w:rPr>
            <w:rStyle w:val="a7"/>
            <w:noProof/>
          </w:rPr>
          <w:t>(31)</w:t>
        </w:r>
        <w:r>
          <w:rPr>
            <w:rFonts w:asciiTheme="minorHAnsi" w:eastAsiaTheme="minorEastAsia" w:hAnsiTheme="minorHAnsi" w:cstheme="minorBidi"/>
            <w:noProof/>
            <w:sz w:val="24"/>
            <w:szCs w:val="22"/>
          </w:rPr>
          <w:tab/>
        </w:r>
        <w:r w:rsidRPr="008122A4">
          <w:rPr>
            <w:rStyle w:val="a7"/>
            <w:noProof/>
          </w:rPr>
          <w:t>L2911</w:t>
        </w:r>
        <w:r w:rsidRPr="008122A4">
          <w:rPr>
            <w:rStyle w:val="a7"/>
            <w:rFonts w:hint="eastAsia"/>
            <w:noProof/>
          </w:rPr>
          <w:t>不動產擔保品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28 \h </w:instrText>
        </w:r>
        <w:r>
          <w:rPr>
            <w:noProof/>
            <w:webHidden/>
          </w:rPr>
        </w:r>
        <w:r>
          <w:rPr>
            <w:noProof/>
            <w:webHidden/>
          </w:rPr>
          <w:fldChar w:fldCharType="separate"/>
        </w:r>
        <w:r>
          <w:rPr>
            <w:noProof/>
            <w:webHidden/>
          </w:rPr>
          <w:t>564</w:t>
        </w:r>
        <w:r>
          <w:rPr>
            <w:noProof/>
            <w:webHidden/>
          </w:rPr>
          <w:fldChar w:fldCharType="end"/>
        </w:r>
      </w:hyperlink>
    </w:p>
    <w:p w14:paraId="2C19CE2C" w14:textId="33A7C1E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29" w:history="1">
        <w:r w:rsidRPr="008122A4">
          <w:rPr>
            <w:rStyle w:val="a7"/>
            <w:noProof/>
          </w:rPr>
          <w:t>(32)</w:t>
        </w:r>
        <w:r>
          <w:rPr>
            <w:rFonts w:asciiTheme="minorHAnsi" w:eastAsiaTheme="minorEastAsia" w:hAnsiTheme="minorHAnsi" w:cstheme="minorBidi"/>
            <w:noProof/>
            <w:sz w:val="24"/>
            <w:szCs w:val="22"/>
          </w:rPr>
          <w:tab/>
        </w:r>
        <w:r w:rsidRPr="008122A4">
          <w:rPr>
            <w:rStyle w:val="a7"/>
            <w:noProof/>
          </w:rPr>
          <w:t>L2912</w:t>
        </w:r>
        <w:r w:rsidRPr="008122A4">
          <w:rPr>
            <w:rStyle w:val="a7"/>
            <w:rFonts w:hint="eastAsia"/>
            <w:noProof/>
          </w:rPr>
          <w:t>動產擔保品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29 \h </w:instrText>
        </w:r>
        <w:r>
          <w:rPr>
            <w:noProof/>
            <w:webHidden/>
          </w:rPr>
        </w:r>
        <w:r>
          <w:rPr>
            <w:noProof/>
            <w:webHidden/>
          </w:rPr>
          <w:fldChar w:fldCharType="separate"/>
        </w:r>
        <w:r>
          <w:rPr>
            <w:noProof/>
            <w:webHidden/>
          </w:rPr>
          <w:t>571</w:t>
        </w:r>
        <w:r>
          <w:rPr>
            <w:noProof/>
            <w:webHidden/>
          </w:rPr>
          <w:fldChar w:fldCharType="end"/>
        </w:r>
      </w:hyperlink>
    </w:p>
    <w:p w14:paraId="75074965" w14:textId="7A938AE5"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0" w:history="1">
        <w:r w:rsidRPr="008122A4">
          <w:rPr>
            <w:rStyle w:val="a7"/>
            <w:noProof/>
          </w:rPr>
          <w:t>(33)</w:t>
        </w:r>
        <w:r>
          <w:rPr>
            <w:rFonts w:asciiTheme="minorHAnsi" w:eastAsiaTheme="minorEastAsia" w:hAnsiTheme="minorHAnsi" w:cstheme="minorBidi"/>
            <w:noProof/>
            <w:sz w:val="24"/>
            <w:szCs w:val="22"/>
          </w:rPr>
          <w:tab/>
        </w:r>
        <w:r w:rsidRPr="008122A4">
          <w:rPr>
            <w:rStyle w:val="a7"/>
            <w:noProof/>
          </w:rPr>
          <w:t>L2913</w:t>
        </w:r>
        <w:r w:rsidRPr="008122A4">
          <w:rPr>
            <w:rStyle w:val="a7"/>
            <w:rFonts w:hint="eastAsia"/>
            <w:noProof/>
          </w:rPr>
          <w:t>股票擔保品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0 \h </w:instrText>
        </w:r>
        <w:r>
          <w:rPr>
            <w:noProof/>
            <w:webHidden/>
          </w:rPr>
        </w:r>
        <w:r>
          <w:rPr>
            <w:noProof/>
            <w:webHidden/>
          </w:rPr>
          <w:fldChar w:fldCharType="separate"/>
        </w:r>
        <w:r>
          <w:rPr>
            <w:noProof/>
            <w:webHidden/>
          </w:rPr>
          <w:t>576</w:t>
        </w:r>
        <w:r>
          <w:rPr>
            <w:noProof/>
            <w:webHidden/>
          </w:rPr>
          <w:fldChar w:fldCharType="end"/>
        </w:r>
      </w:hyperlink>
    </w:p>
    <w:p w14:paraId="3397989C" w14:textId="5EAB3CB9"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1" w:history="1">
        <w:r w:rsidRPr="008122A4">
          <w:rPr>
            <w:rStyle w:val="a7"/>
            <w:noProof/>
          </w:rPr>
          <w:t>(34)</w:t>
        </w:r>
        <w:r>
          <w:rPr>
            <w:rFonts w:asciiTheme="minorHAnsi" w:eastAsiaTheme="minorEastAsia" w:hAnsiTheme="minorHAnsi" w:cstheme="minorBidi"/>
            <w:noProof/>
            <w:sz w:val="24"/>
            <w:szCs w:val="22"/>
          </w:rPr>
          <w:tab/>
        </w:r>
        <w:r w:rsidRPr="008122A4">
          <w:rPr>
            <w:rStyle w:val="a7"/>
            <w:noProof/>
          </w:rPr>
          <w:t>L2914</w:t>
        </w:r>
        <w:r w:rsidRPr="008122A4">
          <w:rPr>
            <w:rStyle w:val="a7"/>
            <w:rFonts w:hint="eastAsia"/>
            <w:noProof/>
          </w:rPr>
          <w:t>其他擔保品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1 \h </w:instrText>
        </w:r>
        <w:r>
          <w:rPr>
            <w:noProof/>
            <w:webHidden/>
          </w:rPr>
        </w:r>
        <w:r>
          <w:rPr>
            <w:noProof/>
            <w:webHidden/>
          </w:rPr>
          <w:fldChar w:fldCharType="separate"/>
        </w:r>
        <w:r>
          <w:rPr>
            <w:noProof/>
            <w:webHidden/>
          </w:rPr>
          <w:t>581</w:t>
        </w:r>
        <w:r>
          <w:rPr>
            <w:noProof/>
            <w:webHidden/>
          </w:rPr>
          <w:fldChar w:fldCharType="end"/>
        </w:r>
      </w:hyperlink>
    </w:p>
    <w:p w14:paraId="59C66852" w14:textId="4C564257"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2" w:history="1">
        <w:r w:rsidRPr="008122A4">
          <w:rPr>
            <w:rStyle w:val="a7"/>
            <w:noProof/>
          </w:rPr>
          <w:t>(35)</w:t>
        </w:r>
        <w:r>
          <w:rPr>
            <w:rFonts w:asciiTheme="minorHAnsi" w:eastAsiaTheme="minorEastAsia" w:hAnsiTheme="minorHAnsi" w:cstheme="minorBidi"/>
            <w:noProof/>
            <w:sz w:val="24"/>
            <w:szCs w:val="22"/>
          </w:rPr>
          <w:tab/>
        </w:r>
        <w:r w:rsidRPr="008122A4">
          <w:rPr>
            <w:rStyle w:val="a7"/>
            <w:noProof/>
          </w:rPr>
          <w:t>L2915</w:t>
        </w:r>
        <w:r w:rsidRPr="008122A4">
          <w:rPr>
            <w:rStyle w:val="a7"/>
            <w:rFonts w:hint="eastAsia"/>
            <w:noProof/>
          </w:rPr>
          <w:t>不動產建物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2 \h </w:instrText>
        </w:r>
        <w:r>
          <w:rPr>
            <w:noProof/>
            <w:webHidden/>
          </w:rPr>
        </w:r>
        <w:r>
          <w:rPr>
            <w:noProof/>
            <w:webHidden/>
          </w:rPr>
          <w:fldChar w:fldCharType="separate"/>
        </w:r>
        <w:r>
          <w:rPr>
            <w:noProof/>
            <w:webHidden/>
          </w:rPr>
          <w:t>587</w:t>
        </w:r>
        <w:r>
          <w:rPr>
            <w:noProof/>
            <w:webHidden/>
          </w:rPr>
          <w:fldChar w:fldCharType="end"/>
        </w:r>
      </w:hyperlink>
    </w:p>
    <w:p w14:paraId="2B9CEEDA" w14:textId="386B102F"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3" w:history="1">
        <w:r w:rsidRPr="008122A4">
          <w:rPr>
            <w:rStyle w:val="a7"/>
            <w:noProof/>
          </w:rPr>
          <w:t>(36)</w:t>
        </w:r>
        <w:r>
          <w:rPr>
            <w:rFonts w:asciiTheme="minorHAnsi" w:eastAsiaTheme="minorEastAsia" w:hAnsiTheme="minorHAnsi" w:cstheme="minorBidi"/>
            <w:noProof/>
            <w:sz w:val="24"/>
            <w:szCs w:val="22"/>
          </w:rPr>
          <w:tab/>
        </w:r>
        <w:r w:rsidRPr="008122A4">
          <w:rPr>
            <w:rStyle w:val="a7"/>
            <w:noProof/>
          </w:rPr>
          <w:t>L2916</w:t>
        </w:r>
        <w:r w:rsidRPr="008122A4">
          <w:rPr>
            <w:rStyle w:val="a7"/>
            <w:rFonts w:ascii="標楷體" w:hAnsi="標楷體" w:hint="eastAsia"/>
            <w:noProof/>
          </w:rPr>
          <w:t>不動產土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3 \h </w:instrText>
        </w:r>
        <w:r>
          <w:rPr>
            <w:noProof/>
            <w:webHidden/>
          </w:rPr>
        </w:r>
        <w:r>
          <w:rPr>
            <w:noProof/>
            <w:webHidden/>
          </w:rPr>
          <w:fldChar w:fldCharType="separate"/>
        </w:r>
        <w:r>
          <w:rPr>
            <w:noProof/>
            <w:webHidden/>
          </w:rPr>
          <w:t>593</w:t>
        </w:r>
        <w:r>
          <w:rPr>
            <w:noProof/>
            <w:webHidden/>
          </w:rPr>
          <w:fldChar w:fldCharType="end"/>
        </w:r>
      </w:hyperlink>
    </w:p>
    <w:p w14:paraId="3E83EB99" w14:textId="4F2C6CB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4" w:history="1">
        <w:r w:rsidRPr="008122A4">
          <w:rPr>
            <w:rStyle w:val="a7"/>
            <w:noProof/>
          </w:rPr>
          <w:t>(37)</w:t>
        </w:r>
        <w:r>
          <w:rPr>
            <w:rFonts w:asciiTheme="minorHAnsi" w:eastAsiaTheme="minorEastAsia" w:hAnsiTheme="minorHAnsi" w:cstheme="minorBidi"/>
            <w:noProof/>
            <w:sz w:val="24"/>
            <w:szCs w:val="22"/>
          </w:rPr>
          <w:tab/>
        </w:r>
        <w:r w:rsidRPr="008122A4">
          <w:rPr>
            <w:rStyle w:val="a7"/>
            <w:noProof/>
          </w:rPr>
          <w:t>L2918</w:t>
        </w:r>
        <w:r w:rsidRPr="008122A4">
          <w:rPr>
            <w:rStyle w:val="a7"/>
            <w:rFonts w:hint="eastAsia"/>
            <w:noProof/>
          </w:rPr>
          <w:t>擔保品他項權利查詢</w:t>
        </w:r>
        <w:r w:rsidRPr="008122A4">
          <w:rPr>
            <w:rStyle w:val="a7"/>
            <w:noProof/>
          </w:rPr>
          <w:t xml:space="preserve"> ***</w:t>
        </w:r>
        <w:r>
          <w:rPr>
            <w:noProof/>
            <w:webHidden/>
          </w:rPr>
          <w:tab/>
        </w:r>
        <w:r>
          <w:rPr>
            <w:noProof/>
            <w:webHidden/>
          </w:rPr>
          <w:fldChar w:fldCharType="begin"/>
        </w:r>
        <w:r>
          <w:rPr>
            <w:noProof/>
            <w:webHidden/>
          </w:rPr>
          <w:instrText xml:space="preserve"> PAGEREF _Toc90545934 \h </w:instrText>
        </w:r>
        <w:r>
          <w:rPr>
            <w:noProof/>
            <w:webHidden/>
          </w:rPr>
        </w:r>
        <w:r>
          <w:rPr>
            <w:noProof/>
            <w:webHidden/>
          </w:rPr>
          <w:fldChar w:fldCharType="separate"/>
        </w:r>
        <w:r>
          <w:rPr>
            <w:noProof/>
            <w:webHidden/>
          </w:rPr>
          <w:t>598</w:t>
        </w:r>
        <w:r>
          <w:rPr>
            <w:noProof/>
            <w:webHidden/>
          </w:rPr>
          <w:fldChar w:fldCharType="end"/>
        </w:r>
      </w:hyperlink>
    </w:p>
    <w:p w14:paraId="65F23495" w14:textId="7B31FF3C"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5" w:history="1">
        <w:r w:rsidRPr="008122A4">
          <w:rPr>
            <w:rStyle w:val="a7"/>
            <w:noProof/>
          </w:rPr>
          <w:t>(38)</w:t>
        </w:r>
        <w:r>
          <w:rPr>
            <w:rFonts w:asciiTheme="minorHAnsi" w:eastAsiaTheme="minorEastAsia" w:hAnsiTheme="minorHAnsi" w:cstheme="minorBidi"/>
            <w:noProof/>
            <w:sz w:val="24"/>
            <w:szCs w:val="22"/>
          </w:rPr>
          <w:tab/>
        </w:r>
        <w:r w:rsidRPr="008122A4">
          <w:rPr>
            <w:rStyle w:val="a7"/>
            <w:noProof/>
          </w:rPr>
          <w:t>L2072</w:t>
        </w:r>
        <w:r w:rsidRPr="008122A4">
          <w:rPr>
            <w:rStyle w:val="a7"/>
            <w:rFonts w:hint="eastAsia"/>
            <w:noProof/>
          </w:rPr>
          <w:t>顧客控管警訊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5 \h </w:instrText>
        </w:r>
        <w:r>
          <w:rPr>
            <w:noProof/>
            <w:webHidden/>
          </w:rPr>
        </w:r>
        <w:r>
          <w:rPr>
            <w:noProof/>
            <w:webHidden/>
          </w:rPr>
          <w:fldChar w:fldCharType="separate"/>
        </w:r>
        <w:r>
          <w:rPr>
            <w:noProof/>
            <w:webHidden/>
          </w:rPr>
          <w:t>603</w:t>
        </w:r>
        <w:r>
          <w:rPr>
            <w:noProof/>
            <w:webHidden/>
          </w:rPr>
          <w:fldChar w:fldCharType="end"/>
        </w:r>
      </w:hyperlink>
    </w:p>
    <w:p w14:paraId="17D81677" w14:textId="535DC210"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6" w:history="1">
        <w:r w:rsidRPr="008122A4">
          <w:rPr>
            <w:rStyle w:val="a7"/>
            <w:noProof/>
          </w:rPr>
          <w:t>(39)</w:t>
        </w:r>
        <w:r>
          <w:rPr>
            <w:rFonts w:asciiTheme="minorHAnsi" w:eastAsiaTheme="minorEastAsia" w:hAnsiTheme="minorHAnsi" w:cstheme="minorBidi"/>
            <w:noProof/>
            <w:sz w:val="24"/>
            <w:szCs w:val="22"/>
          </w:rPr>
          <w:tab/>
        </w:r>
        <w:r w:rsidRPr="008122A4">
          <w:rPr>
            <w:rStyle w:val="a7"/>
            <w:noProof/>
          </w:rPr>
          <w:t>L2702</w:t>
        </w:r>
        <w:r w:rsidRPr="008122A4">
          <w:rPr>
            <w:rStyle w:val="a7"/>
            <w:rFonts w:hint="eastAsia"/>
            <w:noProof/>
          </w:rPr>
          <w:t>顧客控管警訊資料維護</w:t>
        </w:r>
        <w:r w:rsidRPr="008122A4">
          <w:rPr>
            <w:rStyle w:val="a7"/>
            <w:noProof/>
          </w:rPr>
          <w:t xml:space="preserve"> ***</w:t>
        </w:r>
        <w:r>
          <w:rPr>
            <w:noProof/>
            <w:webHidden/>
          </w:rPr>
          <w:tab/>
        </w:r>
        <w:r>
          <w:rPr>
            <w:noProof/>
            <w:webHidden/>
          </w:rPr>
          <w:fldChar w:fldCharType="begin"/>
        </w:r>
        <w:r>
          <w:rPr>
            <w:noProof/>
            <w:webHidden/>
          </w:rPr>
          <w:instrText xml:space="preserve"> PAGEREF _Toc90545936 \h </w:instrText>
        </w:r>
        <w:r>
          <w:rPr>
            <w:noProof/>
            <w:webHidden/>
          </w:rPr>
        </w:r>
        <w:r>
          <w:rPr>
            <w:noProof/>
            <w:webHidden/>
          </w:rPr>
          <w:fldChar w:fldCharType="separate"/>
        </w:r>
        <w:r>
          <w:rPr>
            <w:noProof/>
            <w:webHidden/>
          </w:rPr>
          <w:t>606</w:t>
        </w:r>
        <w:r>
          <w:rPr>
            <w:noProof/>
            <w:webHidden/>
          </w:rPr>
          <w:fldChar w:fldCharType="end"/>
        </w:r>
      </w:hyperlink>
    </w:p>
    <w:p w14:paraId="57E2A101" w14:textId="0241660C"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7" w:history="1">
        <w:r w:rsidRPr="008122A4">
          <w:rPr>
            <w:rStyle w:val="a7"/>
            <w:noProof/>
          </w:rPr>
          <w:t>(40)</w:t>
        </w:r>
        <w:r>
          <w:rPr>
            <w:rFonts w:asciiTheme="minorHAnsi" w:eastAsiaTheme="minorEastAsia" w:hAnsiTheme="minorHAnsi" w:cstheme="minorBidi"/>
            <w:noProof/>
            <w:sz w:val="24"/>
            <w:szCs w:val="22"/>
          </w:rPr>
          <w:tab/>
        </w:r>
        <w:r w:rsidRPr="008122A4">
          <w:rPr>
            <w:rStyle w:val="a7"/>
            <w:noProof/>
          </w:rPr>
          <w:t>L2073</w:t>
        </w:r>
        <w:r w:rsidRPr="008122A4">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0545937 \h </w:instrText>
        </w:r>
        <w:r>
          <w:rPr>
            <w:noProof/>
            <w:webHidden/>
          </w:rPr>
        </w:r>
        <w:r>
          <w:rPr>
            <w:noProof/>
            <w:webHidden/>
          </w:rPr>
          <w:fldChar w:fldCharType="separate"/>
        </w:r>
        <w:r>
          <w:rPr>
            <w:noProof/>
            <w:webHidden/>
          </w:rPr>
          <w:t>614</w:t>
        </w:r>
        <w:r>
          <w:rPr>
            <w:noProof/>
            <w:webHidden/>
          </w:rPr>
          <w:fldChar w:fldCharType="end"/>
        </w:r>
      </w:hyperlink>
    </w:p>
    <w:p w14:paraId="2C479209" w14:textId="75B507B7"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8" w:history="1">
        <w:r w:rsidRPr="008122A4">
          <w:rPr>
            <w:rStyle w:val="a7"/>
            <w:noProof/>
          </w:rPr>
          <w:t>(41)</w:t>
        </w:r>
        <w:r>
          <w:rPr>
            <w:rFonts w:asciiTheme="minorHAnsi" w:eastAsiaTheme="minorEastAsia" w:hAnsiTheme="minorHAnsi" w:cstheme="minorBidi"/>
            <w:noProof/>
            <w:sz w:val="24"/>
            <w:szCs w:val="22"/>
          </w:rPr>
          <w:tab/>
        </w:r>
        <w:r w:rsidRPr="008122A4">
          <w:rPr>
            <w:rStyle w:val="a7"/>
            <w:noProof/>
          </w:rPr>
          <w:t>L2703</w:t>
        </w:r>
        <w:r w:rsidRPr="008122A4">
          <w:rPr>
            <w:rStyle w:val="a7"/>
            <w:rFonts w:hint="eastAsia"/>
            <w:noProof/>
          </w:rPr>
          <w:t>結清客戶個人資料控管維護</w:t>
        </w:r>
        <w:r>
          <w:rPr>
            <w:noProof/>
            <w:webHidden/>
          </w:rPr>
          <w:tab/>
        </w:r>
        <w:r>
          <w:rPr>
            <w:noProof/>
            <w:webHidden/>
          </w:rPr>
          <w:fldChar w:fldCharType="begin"/>
        </w:r>
        <w:r>
          <w:rPr>
            <w:noProof/>
            <w:webHidden/>
          </w:rPr>
          <w:instrText xml:space="preserve"> PAGEREF _Toc90545938 \h </w:instrText>
        </w:r>
        <w:r>
          <w:rPr>
            <w:noProof/>
            <w:webHidden/>
          </w:rPr>
        </w:r>
        <w:r>
          <w:rPr>
            <w:noProof/>
            <w:webHidden/>
          </w:rPr>
          <w:fldChar w:fldCharType="separate"/>
        </w:r>
        <w:r>
          <w:rPr>
            <w:noProof/>
            <w:webHidden/>
          </w:rPr>
          <w:t>617</w:t>
        </w:r>
        <w:r>
          <w:rPr>
            <w:noProof/>
            <w:webHidden/>
          </w:rPr>
          <w:fldChar w:fldCharType="end"/>
        </w:r>
      </w:hyperlink>
    </w:p>
    <w:p w14:paraId="50BA219C" w14:textId="16EA2E3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39" w:history="1">
        <w:r w:rsidRPr="008122A4">
          <w:rPr>
            <w:rStyle w:val="a7"/>
            <w:noProof/>
          </w:rPr>
          <w:t>(42)</w:t>
        </w:r>
        <w:r>
          <w:rPr>
            <w:rFonts w:asciiTheme="minorHAnsi" w:eastAsiaTheme="minorEastAsia" w:hAnsiTheme="minorHAnsi" w:cstheme="minorBidi"/>
            <w:noProof/>
            <w:sz w:val="24"/>
            <w:szCs w:val="22"/>
          </w:rPr>
          <w:tab/>
        </w:r>
        <w:r w:rsidRPr="008122A4">
          <w:rPr>
            <w:rStyle w:val="a7"/>
            <w:noProof/>
          </w:rPr>
          <w:t>L2921</w:t>
        </w:r>
        <w:r w:rsidRPr="008122A4">
          <w:rPr>
            <w:rStyle w:val="a7"/>
            <w:rFonts w:hint="eastAsia"/>
            <w:noProof/>
          </w:rPr>
          <w:t>未齊件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39 \h </w:instrText>
        </w:r>
        <w:r>
          <w:rPr>
            <w:noProof/>
            <w:webHidden/>
          </w:rPr>
        </w:r>
        <w:r>
          <w:rPr>
            <w:noProof/>
            <w:webHidden/>
          </w:rPr>
          <w:fldChar w:fldCharType="separate"/>
        </w:r>
        <w:r>
          <w:rPr>
            <w:noProof/>
            <w:webHidden/>
          </w:rPr>
          <w:t>623</w:t>
        </w:r>
        <w:r>
          <w:rPr>
            <w:noProof/>
            <w:webHidden/>
          </w:rPr>
          <w:fldChar w:fldCharType="end"/>
        </w:r>
      </w:hyperlink>
    </w:p>
    <w:p w14:paraId="0FA83C4F" w14:textId="08B69570"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0" w:history="1">
        <w:r w:rsidRPr="008122A4">
          <w:rPr>
            <w:rStyle w:val="a7"/>
            <w:noProof/>
          </w:rPr>
          <w:t>(43)</w:t>
        </w:r>
        <w:r>
          <w:rPr>
            <w:rFonts w:asciiTheme="minorHAnsi" w:eastAsiaTheme="minorEastAsia" w:hAnsiTheme="minorHAnsi" w:cstheme="minorBidi"/>
            <w:noProof/>
            <w:sz w:val="24"/>
            <w:szCs w:val="22"/>
          </w:rPr>
          <w:tab/>
        </w:r>
        <w:r w:rsidRPr="008122A4">
          <w:rPr>
            <w:rStyle w:val="a7"/>
            <w:noProof/>
          </w:rPr>
          <w:t>L2801</w:t>
        </w:r>
        <w:r w:rsidRPr="008122A4">
          <w:rPr>
            <w:rStyle w:val="a7"/>
            <w:rFonts w:hint="eastAsia"/>
            <w:noProof/>
          </w:rPr>
          <w:t>未齊案件管理</w:t>
        </w:r>
        <w:r w:rsidRPr="008122A4">
          <w:rPr>
            <w:rStyle w:val="a7"/>
            <w:noProof/>
          </w:rPr>
          <w:t xml:space="preserve"> ***</w:t>
        </w:r>
        <w:r>
          <w:rPr>
            <w:noProof/>
            <w:webHidden/>
          </w:rPr>
          <w:tab/>
        </w:r>
        <w:r>
          <w:rPr>
            <w:noProof/>
            <w:webHidden/>
          </w:rPr>
          <w:fldChar w:fldCharType="begin"/>
        </w:r>
        <w:r>
          <w:rPr>
            <w:noProof/>
            <w:webHidden/>
          </w:rPr>
          <w:instrText xml:space="preserve"> PAGEREF _Toc90545940 \h </w:instrText>
        </w:r>
        <w:r>
          <w:rPr>
            <w:noProof/>
            <w:webHidden/>
          </w:rPr>
        </w:r>
        <w:r>
          <w:rPr>
            <w:noProof/>
            <w:webHidden/>
          </w:rPr>
          <w:fldChar w:fldCharType="separate"/>
        </w:r>
        <w:r>
          <w:rPr>
            <w:noProof/>
            <w:webHidden/>
          </w:rPr>
          <w:t>629</w:t>
        </w:r>
        <w:r>
          <w:rPr>
            <w:noProof/>
            <w:webHidden/>
          </w:rPr>
          <w:fldChar w:fldCharType="end"/>
        </w:r>
      </w:hyperlink>
    </w:p>
    <w:p w14:paraId="441E65FC" w14:textId="15704B67"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1" w:history="1">
        <w:r w:rsidRPr="008122A4">
          <w:rPr>
            <w:rStyle w:val="a7"/>
            <w:noProof/>
          </w:rPr>
          <w:t>(44)</w:t>
        </w:r>
        <w:r>
          <w:rPr>
            <w:rFonts w:asciiTheme="minorHAnsi" w:eastAsiaTheme="minorEastAsia" w:hAnsiTheme="minorHAnsi" w:cstheme="minorBidi"/>
            <w:noProof/>
            <w:sz w:val="24"/>
            <w:szCs w:val="22"/>
          </w:rPr>
          <w:tab/>
        </w:r>
        <w:r w:rsidRPr="008122A4">
          <w:rPr>
            <w:rStyle w:val="a7"/>
            <w:noProof/>
          </w:rPr>
          <w:t>L2902</w:t>
        </w:r>
        <w:r w:rsidRPr="008122A4">
          <w:rPr>
            <w:rStyle w:val="a7"/>
            <w:rFonts w:hint="eastAsia"/>
            <w:noProof/>
          </w:rPr>
          <w:t>保證人保證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41 \h </w:instrText>
        </w:r>
        <w:r>
          <w:rPr>
            <w:noProof/>
            <w:webHidden/>
          </w:rPr>
        </w:r>
        <w:r>
          <w:rPr>
            <w:noProof/>
            <w:webHidden/>
          </w:rPr>
          <w:fldChar w:fldCharType="separate"/>
        </w:r>
        <w:r>
          <w:rPr>
            <w:noProof/>
            <w:webHidden/>
          </w:rPr>
          <w:t>637</w:t>
        </w:r>
        <w:r>
          <w:rPr>
            <w:noProof/>
            <w:webHidden/>
          </w:rPr>
          <w:fldChar w:fldCharType="end"/>
        </w:r>
      </w:hyperlink>
    </w:p>
    <w:p w14:paraId="5D3B52BB" w14:textId="5FF982C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2" w:history="1">
        <w:r w:rsidRPr="008122A4">
          <w:rPr>
            <w:rStyle w:val="a7"/>
            <w:noProof/>
          </w:rPr>
          <w:t>(45)</w:t>
        </w:r>
        <w:r>
          <w:rPr>
            <w:rFonts w:asciiTheme="minorHAnsi" w:eastAsiaTheme="minorEastAsia" w:hAnsiTheme="minorHAnsi" w:cstheme="minorBidi"/>
            <w:noProof/>
            <w:sz w:val="24"/>
            <w:szCs w:val="22"/>
          </w:rPr>
          <w:tab/>
        </w:r>
        <w:r w:rsidRPr="008122A4">
          <w:rPr>
            <w:rStyle w:val="a7"/>
            <w:noProof/>
          </w:rPr>
          <w:t>L2903</w:t>
        </w:r>
        <w:r w:rsidRPr="008122A4">
          <w:rPr>
            <w:rStyle w:val="a7"/>
            <w:rFonts w:hint="eastAsia"/>
            <w:noProof/>
          </w:rPr>
          <w:t>關聯戶放款資料查詢</w:t>
        </w:r>
        <w:r>
          <w:rPr>
            <w:noProof/>
            <w:webHidden/>
          </w:rPr>
          <w:tab/>
        </w:r>
        <w:r>
          <w:rPr>
            <w:noProof/>
            <w:webHidden/>
          </w:rPr>
          <w:fldChar w:fldCharType="begin"/>
        </w:r>
        <w:r>
          <w:rPr>
            <w:noProof/>
            <w:webHidden/>
          </w:rPr>
          <w:instrText xml:space="preserve"> PAGEREF _Toc90545942 \h </w:instrText>
        </w:r>
        <w:r>
          <w:rPr>
            <w:noProof/>
            <w:webHidden/>
          </w:rPr>
        </w:r>
        <w:r>
          <w:rPr>
            <w:noProof/>
            <w:webHidden/>
          </w:rPr>
          <w:fldChar w:fldCharType="separate"/>
        </w:r>
        <w:r>
          <w:rPr>
            <w:noProof/>
            <w:webHidden/>
          </w:rPr>
          <w:t>640</w:t>
        </w:r>
        <w:r>
          <w:rPr>
            <w:noProof/>
            <w:webHidden/>
          </w:rPr>
          <w:fldChar w:fldCharType="end"/>
        </w:r>
      </w:hyperlink>
    </w:p>
    <w:p w14:paraId="47E1B623" w14:textId="6182761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3" w:history="1">
        <w:r w:rsidRPr="008122A4">
          <w:rPr>
            <w:rStyle w:val="a7"/>
            <w:noProof/>
          </w:rPr>
          <w:t>(46)</w:t>
        </w:r>
        <w:r>
          <w:rPr>
            <w:rFonts w:asciiTheme="minorHAnsi" w:eastAsiaTheme="minorEastAsia" w:hAnsiTheme="minorHAnsi" w:cstheme="minorBidi"/>
            <w:noProof/>
            <w:sz w:val="24"/>
            <w:szCs w:val="22"/>
          </w:rPr>
          <w:tab/>
        </w:r>
        <w:r w:rsidRPr="008122A4">
          <w:rPr>
            <w:rStyle w:val="a7"/>
            <w:noProof/>
          </w:rPr>
          <w:t>L2601</w:t>
        </w:r>
        <w:r w:rsidRPr="008122A4">
          <w:rPr>
            <w:rStyle w:val="a7"/>
            <w:rFonts w:hint="eastAsia"/>
            <w:noProof/>
          </w:rPr>
          <w:t>法拍費用新增</w:t>
        </w:r>
        <w:r>
          <w:rPr>
            <w:noProof/>
            <w:webHidden/>
          </w:rPr>
          <w:tab/>
        </w:r>
        <w:r>
          <w:rPr>
            <w:noProof/>
            <w:webHidden/>
          </w:rPr>
          <w:fldChar w:fldCharType="begin"/>
        </w:r>
        <w:r>
          <w:rPr>
            <w:noProof/>
            <w:webHidden/>
          </w:rPr>
          <w:instrText xml:space="preserve"> PAGEREF _Toc90545943 \h </w:instrText>
        </w:r>
        <w:r>
          <w:rPr>
            <w:noProof/>
            <w:webHidden/>
          </w:rPr>
        </w:r>
        <w:r>
          <w:rPr>
            <w:noProof/>
            <w:webHidden/>
          </w:rPr>
          <w:fldChar w:fldCharType="separate"/>
        </w:r>
        <w:r>
          <w:rPr>
            <w:noProof/>
            <w:webHidden/>
          </w:rPr>
          <w:t>644</w:t>
        </w:r>
        <w:r>
          <w:rPr>
            <w:noProof/>
            <w:webHidden/>
          </w:rPr>
          <w:fldChar w:fldCharType="end"/>
        </w:r>
      </w:hyperlink>
    </w:p>
    <w:p w14:paraId="39152D43" w14:textId="1F4568D1"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4" w:history="1">
        <w:r w:rsidRPr="008122A4">
          <w:rPr>
            <w:rStyle w:val="a7"/>
            <w:noProof/>
          </w:rPr>
          <w:t>(47)</w:t>
        </w:r>
        <w:r>
          <w:rPr>
            <w:rFonts w:asciiTheme="minorHAnsi" w:eastAsiaTheme="minorEastAsia" w:hAnsiTheme="minorHAnsi" w:cstheme="minorBidi"/>
            <w:noProof/>
            <w:sz w:val="24"/>
            <w:szCs w:val="22"/>
          </w:rPr>
          <w:tab/>
        </w:r>
        <w:r w:rsidRPr="008122A4">
          <w:rPr>
            <w:rStyle w:val="a7"/>
            <w:noProof/>
          </w:rPr>
          <w:t>L2078</w:t>
        </w:r>
        <w:r w:rsidRPr="008122A4">
          <w:rPr>
            <w:rStyle w:val="a7"/>
            <w:rFonts w:hint="eastAsia"/>
            <w:noProof/>
          </w:rPr>
          <w:t>法拍費用明細資料查詢</w:t>
        </w:r>
        <w:r>
          <w:rPr>
            <w:noProof/>
            <w:webHidden/>
          </w:rPr>
          <w:tab/>
        </w:r>
        <w:r>
          <w:rPr>
            <w:noProof/>
            <w:webHidden/>
          </w:rPr>
          <w:fldChar w:fldCharType="begin"/>
        </w:r>
        <w:r>
          <w:rPr>
            <w:noProof/>
            <w:webHidden/>
          </w:rPr>
          <w:instrText xml:space="preserve"> PAGEREF _Toc90545944 \h </w:instrText>
        </w:r>
        <w:r>
          <w:rPr>
            <w:noProof/>
            <w:webHidden/>
          </w:rPr>
        </w:r>
        <w:r>
          <w:rPr>
            <w:noProof/>
            <w:webHidden/>
          </w:rPr>
          <w:fldChar w:fldCharType="separate"/>
        </w:r>
        <w:r>
          <w:rPr>
            <w:noProof/>
            <w:webHidden/>
          </w:rPr>
          <w:t>650</w:t>
        </w:r>
        <w:r>
          <w:rPr>
            <w:noProof/>
            <w:webHidden/>
          </w:rPr>
          <w:fldChar w:fldCharType="end"/>
        </w:r>
      </w:hyperlink>
    </w:p>
    <w:p w14:paraId="7C76474A" w14:textId="049EFF7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5" w:history="1">
        <w:r w:rsidRPr="008122A4">
          <w:rPr>
            <w:rStyle w:val="a7"/>
            <w:noProof/>
          </w:rPr>
          <w:t>(48)</w:t>
        </w:r>
        <w:r>
          <w:rPr>
            <w:rFonts w:asciiTheme="minorHAnsi" w:eastAsiaTheme="minorEastAsia" w:hAnsiTheme="minorHAnsi" w:cstheme="minorBidi"/>
            <w:noProof/>
            <w:sz w:val="24"/>
            <w:szCs w:val="22"/>
          </w:rPr>
          <w:tab/>
        </w:r>
        <w:r w:rsidRPr="008122A4">
          <w:rPr>
            <w:rStyle w:val="a7"/>
            <w:noProof/>
          </w:rPr>
          <w:t>L2602</w:t>
        </w:r>
        <w:r w:rsidRPr="008122A4">
          <w:rPr>
            <w:rStyle w:val="a7"/>
            <w:rFonts w:hint="eastAsia"/>
            <w:noProof/>
          </w:rPr>
          <w:t>法拍費用維護</w:t>
        </w:r>
        <w:r>
          <w:rPr>
            <w:noProof/>
            <w:webHidden/>
          </w:rPr>
          <w:tab/>
        </w:r>
        <w:r>
          <w:rPr>
            <w:noProof/>
            <w:webHidden/>
          </w:rPr>
          <w:fldChar w:fldCharType="begin"/>
        </w:r>
        <w:r>
          <w:rPr>
            <w:noProof/>
            <w:webHidden/>
          </w:rPr>
          <w:instrText xml:space="preserve"> PAGEREF _Toc90545945 \h </w:instrText>
        </w:r>
        <w:r>
          <w:rPr>
            <w:noProof/>
            <w:webHidden/>
          </w:rPr>
        </w:r>
        <w:r>
          <w:rPr>
            <w:noProof/>
            <w:webHidden/>
          </w:rPr>
          <w:fldChar w:fldCharType="separate"/>
        </w:r>
        <w:r>
          <w:rPr>
            <w:noProof/>
            <w:webHidden/>
          </w:rPr>
          <w:t>654</w:t>
        </w:r>
        <w:r>
          <w:rPr>
            <w:noProof/>
            <w:webHidden/>
          </w:rPr>
          <w:fldChar w:fldCharType="end"/>
        </w:r>
      </w:hyperlink>
    </w:p>
    <w:p w14:paraId="6099EDEC" w14:textId="4A36BA3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6" w:history="1">
        <w:r w:rsidRPr="008122A4">
          <w:rPr>
            <w:rStyle w:val="a7"/>
            <w:noProof/>
          </w:rPr>
          <w:t>(49)</w:t>
        </w:r>
        <w:r>
          <w:rPr>
            <w:rFonts w:asciiTheme="minorHAnsi" w:eastAsiaTheme="minorEastAsia" w:hAnsiTheme="minorHAnsi" w:cstheme="minorBidi"/>
            <w:noProof/>
            <w:sz w:val="24"/>
            <w:szCs w:val="22"/>
          </w:rPr>
          <w:tab/>
        </w:r>
        <w:r w:rsidRPr="008122A4">
          <w:rPr>
            <w:rStyle w:val="a7"/>
            <w:noProof/>
          </w:rPr>
          <w:t>L2941</w:t>
        </w:r>
        <w:r w:rsidRPr="008122A4">
          <w:rPr>
            <w:rStyle w:val="a7"/>
            <w:rFonts w:hint="eastAsia"/>
            <w:noProof/>
          </w:rPr>
          <w:t>法拍費用查詢</w:t>
        </w:r>
        <w:r w:rsidRPr="008122A4">
          <w:rPr>
            <w:rStyle w:val="a7"/>
            <w:noProof/>
          </w:rPr>
          <w:t>-</w:t>
        </w:r>
        <w:r w:rsidRPr="008122A4">
          <w:rPr>
            <w:rStyle w:val="a7"/>
            <w:rFonts w:hint="eastAsia"/>
            <w:noProof/>
          </w:rPr>
          <w:t>依借戶戶號</w:t>
        </w:r>
        <w:r>
          <w:rPr>
            <w:noProof/>
            <w:webHidden/>
          </w:rPr>
          <w:tab/>
        </w:r>
        <w:r>
          <w:rPr>
            <w:noProof/>
            <w:webHidden/>
          </w:rPr>
          <w:fldChar w:fldCharType="begin"/>
        </w:r>
        <w:r>
          <w:rPr>
            <w:noProof/>
            <w:webHidden/>
          </w:rPr>
          <w:instrText xml:space="preserve"> PAGEREF _Toc90545946 \h </w:instrText>
        </w:r>
        <w:r>
          <w:rPr>
            <w:noProof/>
            <w:webHidden/>
          </w:rPr>
        </w:r>
        <w:r>
          <w:rPr>
            <w:noProof/>
            <w:webHidden/>
          </w:rPr>
          <w:fldChar w:fldCharType="separate"/>
        </w:r>
        <w:r>
          <w:rPr>
            <w:noProof/>
            <w:webHidden/>
          </w:rPr>
          <w:t>660</w:t>
        </w:r>
        <w:r>
          <w:rPr>
            <w:noProof/>
            <w:webHidden/>
          </w:rPr>
          <w:fldChar w:fldCharType="end"/>
        </w:r>
      </w:hyperlink>
    </w:p>
    <w:p w14:paraId="0C49634F" w14:textId="1D809321"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7" w:history="1">
        <w:r w:rsidRPr="008122A4">
          <w:rPr>
            <w:rStyle w:val="a7"/>
            <w:noProof/>
          </w:rPr>
          <w:t>(50)</w:t>
        </w:r>
        <w:r>
          <w:rPr>
            <w:rFonts w:asciiTheme="minorHAnsi" w:eastAsiaTheme="minorEastAsia" w:hAnsiTheme="minorHAnsi" w:cstheme="minorBidi"/>
            <w:noProof/>
            <w:sz w:val="24"/>
            <w:szCs w:val="22"/>
          </w:rPr>
          <w:tab/>
        </w:r>
        <w:r w:rsidRPr="008122A4">
          <w:rPr>
            <w:rStyle w:val="a7"/>
            <w:noProof/>
          </w:rPr>
          <w:t>L2942</w:t>
        </w:r>
        <w:r w:rsidRPr="008122A4">
          <w:rPr>
            <w:rStyle w:val="a7"/>
            <w:rFonts w:ascii="標楷體" w:hAnsi="標楷體" w:hint="eastAsia"/>
            <w:noProof/>
          </w:rPr>
          <w:t>法拍費用查詢</w:t>
        </w:r>
        <w:r w:rsidRPr="008122A4">
          <w:rPr>
            <w:rStyle w:val="a7"/>
            <w:rFonts w:ascii="標楷體" w:hAnsi="標楷體"/>
            <w:noProof/>
          </w:rPr>
          <w:t>-</w:t>
        </w:r>
        <w:r w:rsidRPr="008122A4">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0545947 \h </w:instrText>
        </w:r>
        <w:r>
          <w:rPr>
            <w:noProof/>
            <w:webHidden/>
          </w:rPr>
        </w:r>
        <w:r>
          <w:rPr>
            <w:noProof/>
            <w:webHidden/>
          </w:rPr>
          <w:fldChar w:fldCharType="separate"/>
        </w:r>
        <w:r>
          <w:rPr>
            <w:noProof/>
            <w:webHidden/>
          </w:rPr>
          <w:t>663</w:t>
        </w:r>
        <w:r>
          <w:rPr>
            <w:noProof/>
            <w:webHidden/>
          </w:rPr>
          <w:fldChar w:fldCharType="end"/>
        </w:r>
      </w:hyperlink>
    </w:p>
    <w:p w14:paraId="767388BD" w14:textId="706A5DA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8" w:history="1">
        <w:r w:rsidRPr="008122A4">
          <w:rPr>
            <w:rStyle w:val="a7"/>
            <w:noProof/>
          </w:rPr>
          <w:t>(51)</w:t>
        </w:r>
        <w:r>
          <w:rPr>
            <w:rFonts w:asciiTheme="minorHAnsi" w:eastAsiaTheme="minorEastAsia" w:hAnsiTheme="minorHAnsi" w:cstheme="minorBidi"/>
            <w:noProof/>
            <w:sz w:val="24"/>
            <w:szCs w:val="22"/>
          </w:rPr>
          <w:tab/>
        </w:r>
        <w:r w:rsidRPr="008122A4">
          <w:rPr>
            <w:rStyle w:val="a7"/>
            <w:rFonts w:ascii="標楷體" w:hAnsi="標楷體"/>
            <w:noProof/>
          </w:rPr>
          <w:t>L2603</w:t>
        </w:r>
        <w:r w:rsidRPr="008122A4">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0545948 \h </w:instrText>
        </w:r>
        <w:r>
          <w:rPr>
            <w:noProof/>
            <w:webHidden/>
          </w:rPr>
        </w:r>
        <w:r>
          <w:rPr>
            <w:noProof/>
            <w:webHidden/>
          </w:rPr>
          <w:fldChar w:fldCharType="separate"/>
        </w:r>
        <w:r>
          <w:rPr>
            <w:noProof/>
            <w:webHidden/>
          </w:rPr>
          <w:t>666</w:t>
        </w:r>
        <w:r>
          <w:rPr>
            <w:noProof/>
            <w:webHidden/>
          </w:rPr>
          <w:fldChar w:fldCharType="end"/>
        </w:r>
      </w:hyperlink>
    </w:p>
    <w:p w14:paraId="4951BFF5" w14:textId="43494B8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49" w:history="1">
        <w:r w:rsidRPr="008122A4">
          <w:rPr>
            <w:rStyle w:val="a7"/>
            <w:noProof/>
          </w:rPr>
          <w:t>(52)</w:t>
        </w:r>
        <w:r>
          <w:rPr>
            <w:rFonts w:asciiTheme="minorHAnsi" w:eastAsiaTheme="minorEastAsia" w:hAnsiTheme="minorHAnsi" w:cstheme="minorBidi"/>
            <w:noProof/>
            <w:sz w:val="24"/>
            <w:szCs w:val="22"/>
          </w:rPr>
          <w:tab/>
        </w:r>
        <w:r w:rsidRPr="008122A4">
          <w:rPr>
            <w:rStyle w:val="a7"/>
            <w:noProof/>
          </w:rPr>
          <w:t>L2605</w:t>
        </w:r>
        <w:r w:rsidRPr="008122A4">
          <w:rPr>
            <w:rStyle w:val="a7"/>
            <w:rFonts w:hint="eastAsia"/>
            <w:noProof/>
          </w:rPr>
          <w:t>法拍費用未銷明細查詢</w:t>
        </w:r>
        <w:r>
          <w:rPr>
            <w:noProof/>
            <w:webHidden/>
          </w:rPr>
          <w:tab/>
        </w:r>
        <w:r>
          <w:rPr>
            <w:noProof/>
            <w:webHidden/>
          </w:rPr>
          <w:fldChar w:fldCharType="begin"/>
        </w:r>
        <w:r>
          <w:rPr>
            <w:noProof/>
            <w:webHidden/>
          </w:rPr>
          <w:instrText xml:space="preserve"> PAGEREF _Toc90545949 \h </w:instrText>
        </w:r>
        <w:r>
          <w:rPr>
            <w:noProof/>
            <w:webHidden/>
          </w:rPr>
        </w:r>
        <w:r>
          <w:rPr>
            <w:noProof/>
            <w:webHidden/>
          </w:rPr>
          <w:fldChar w:fldCharType="separate"/>
        </w:r>
        <w:r>
          <w:rPr>
            <w:noProof/>
            <w:webHidden/>
          </w:rPr>
          <w:t>670</w:t>
        </w:r>
        <w:r>
          <w:rPr>
            <w:noProof/>
            <w:webHidden/>
          </w:rPr>
          <w:fldChar w:fldCharType="end"/>
        </w:r>
      </w:hyperlink>
    </w:p>
    <w:p w14:paraId="603DF93C" w14:textId="310B5DC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0" w:history="1">
        <w:r w:rsidRPr="008122A4">
          <w:rPr>
            <w:rStyle w:val="a7"/>
            <w:noProof/>
          </w:rPr>
          <w:t>(53)</w:t>
        </w:r>
        <w:r>
          <w:rPr>
            <w:rFonts w:asciiTheme="minorHAnsi" w:eastAsiaTheme="minorEastAsia" w:hAnsiTheme="minorHAnsi" w:cstheme="minorBidi"/>
            <w:noProof/>
            <w:sz w:val="24"/>
            <w:szCs w:val="22"/>
          </w:rPr>
          <w:tab/>
        </w:r>
        <w:r w:rsidRPr="008122A4">
          <w:rPr>
            <w:rStyle w:val="a7"/>
            <w:noProof/>
          </w:rPr>
          <w:t>L2613</w:t>
        </w:r>
        <w:r w:rsidRPr="008122A4">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0545950 \h </w:instrText>
        </w:r>
        <w:r>
          <w:rPr>
            <w:noProof/>
            <w:webHidden/>
          </w:rPr>
        </w:r>
        <w:r>
          <w:rPr>
            <w:noProof/>
            <w:webHidden/>
          </w:rPr>
          <w:fldChar w:fldCharType="separate"/>
        </w:r>
        <w:r>
          <w:rPr>
            <w:noProof/>
            <w:webHidden/>
          </w:rPr>
          <w:t>674</w:t>
        </w:r>
        <w:r>
          <w:rPr>
            <w:noProof/>
            <w:webHidden/>
          </w:rPr>
          <w:fldChar w:fldCharType="end"/>
        </w:r>
      </w:hyperlink>
    </w:p>
    <w:p w14:paraId="448F6DD4" w14:textId="4C6C7A2C"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1" w:history="1">
        <w:r w:rsidRPr="008122A4">
          <w:rPr>
            <w:rStyle w:val="a7"/>
            <w:noProof/>
          </w:rPr>
          <w:t>(54)</w:t>
        </w:r>
        <w:r>
          <w:rPr>
            <w:rFonts w:asciiTheme="minorHAnsi" w:eastAsiaTheme="minorEastAsia" w:hAnsiTheme="minorHAnsi" w:cstheme="minorBidi"/>
            <w:noProof/>
            <w:sz w:val="24"/>
            <w:szCs w:val="22"/>
          </w:rPr>
          <w:tab/>
        </w:r>
        <w:r w:rsidRPr="008122A4">
          <w:rPr>
            <w:rStyle w:val="a7"/>
            <w:noProof/>
          </w:rPr>
          <w:t>L2614</w:t>
        </w:r>
        <w:r w:rsidRPr="008122A4">
          <w:rPr>
            <w:rStyle w:val="a7"/>
            <w:rFonts w:hint="eastAsia"/>
            <w:noProof/>
          </w:rPr>
          <w:t>法務費轉催收傳票開立作業</w:t>
        </w:r>
        <w:r w:rsidRPr="008122A4">
          <w:rPr>
            <w:rStyle w:val="a7"/>
            <w:noProof/>
          </w:rPr>
          <w:t>(</w:t>
        </w:r>
        <w:r w:rsidRPr="008122A4">
          <w:rPr>
            <w:rStyle w:val="a7"/>
            <w:rFonts w:hint="eastAsia"/>
            <w:noProof/>
          </w:rPr>
          <w:t>列印</w:t>
        </w:r>
        <w:r w:rsidRPr="008122A4">
          <w:rPr>
            <w:rStyle w:val="a7"/>
            <w:noProof/>
          </w:rPr>
          <w:t>)</w:t>
        </w:r>
        <w:r>
          <w:rPr>
            <w:noProof/>
            <w:webHidden/>
          </w:rPr>
          <w:tab/>
        </w:r>
        <w:r>
          <w:rPr>
            <w:noProof/>
            <w:webHidden/>
          </w:rPr>
          <w:fldChar w:fldCharType="begin"/>
        </w:r>
        <w:r>
          <w:rPr>
            <w:noProof/>
            <w:webHidden/>
          </w:rPr>
          <w:instrText xml:space="preserve"> PAGEREF _Toc90545951 \h </w:instrText>
        </w:r>
        <w:r>
          <w:rPr>
            <w:noProof/>
            <w:webHidden/>
          </w:rPr>
        </w:r>
        <w:r>
          <w:rPr>
            <w:noProof/>
            <w:webHidden/>
          </w:rPr>
          <w:fldChar w:fldCharType="separate"/>
        </w:r>
        <w:r>
          <w:rPr>
            <w:noProof/>
            <w:webHidden/>
          </w:rPr>
          <w:t>677</w:t>
        </w:r>
        <w:r>
          <w:rPr>
            <w:noProof/>
            <w:webHidden/>
          </w:rPr>
          <w:fldChar w:fldCharType="end"/>
        </w:r>
      </w:hyperlink>
    </w:p>
    <w:p w14:paraId="4D754198" w14:textId="4AA760A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2" w:history="1">
        <w:r w:rsidRPr="008122A4">
          <w:rPr>
            <w:rStyle w:val="a7"/>
            <w:noProof/>
          </w:rPr>
          <w:t>(55)</w:t>
        </w:r>
        <w:r>
          <w:rPr>
            <w:rFonts w:asciiTheme="minorHAnsi" w:eastAsiaTheme="minorEastAsia" w:hAnsiTheme="minorHAnsi" w:cstheme="minorBidi"/>
            <w:noProof/>
            <w:sz w:val="24"/>
            <w:szCs w:val="22"/>
          </w:rPr>
          <w:tab/>
        </w:r>
        <w:r w:rsidRPr="008122A4">
          <w:rPr>
            <w:rStyle w:val="a7"/>
            <w:noProof/>
          </w:rPr>
          <w:t>L2305</w:t>
        </w:r>
        <w:r w:rsidRPr="008122A4">
          <w:rPr>
            <w:rStyle w:val="a7"/>
            <w:rFonts w:hint="eastAsia"/>
            <w:noProof/>
          </w:rPr>
          <w:t>借款戶關係人</w:t>
        </w:r>
        <w:r w:rsidRPr="008122A4">
          <w:rPr>
            <w:rStyle w:val="a7"/>
            <w:noProof/>
          </w:rPr>
          <w:t>/</w:t>
        </w:r>
        <w:r w:rsidRPr="008122A4">
          <w:rPr>
            <w:rStyle w:val="a7"/>
            <w:rFonts w:hint="eastAsia"/>
            <w:noProof/>
          </w:rPr>
          <w:t>關係企業維護</w:t>
        </w:r>
        <w:r w:rsidRPr="008122A4">
          <w:rPr>
            <w:rStyle w:val="a7"/>
            <w:noProof/>
          </w:rPr>
          <w:t>(</w:t>
        </w:r>
        <w:r w:rsidRPr="008122A4">
          <w:rPr>
            <w:rStyle w:val="a7"/>
            <w:rFonts w:hint="eastAsia"/>
            <w:noProof/>
          </w:rPr>
          <w:t>整批</w:t>
        </w:r>
        <w:r w:rsidRPr="008122A4">
          <w:rPr>
            <w:rStyle w:val="a7"/>
            <w:noProof/>
          </w:rPr>
          <w:t>)</w:t>
        </w:r>
        <w:r>
          <w:rPr>
            <w:noProof/>
            <w:webHidden/>
          </w:rPr>
          <w:tab/>
        </w:r>
        <w:r>
          <w:rPr>
            <w:noProof/>
            <w:webHidden/>
          </w:rPr>
          <w:fldChar w:fldCharType="begin"/>
        </w:r>
        <w:r>
          <w:rPr>
            <w:noProof/>
            <w:webHidden/>
          </w:rPr>
          <w:instrText xml:space="preserve"> PAGEREF _Toc90545952 \h </w:instrText>
        </w:r>
        <w:r>
          <w:rPr>
            <w:noProof/>
            <w:webHidden/>
          </w:rPr>
        </w:r>
        <w:r>
          <w:rPr>
            <w:noProof/>
            <w:webHidden/>
          </w:rPr>
          <w:fldChar w:fldCharType="separate"/>
        </w:r>
        <w:r>
          <w:rPr>
            <w:noProof/>
            <w:webHidden/>
          </w:rPr>
          <w:t>680</w:t>
        </w:r>
        <w:r>
          <w:rPr>
            <w:noProof/>
            <w:webHidden/>
          </w:rPr>
          <w:fldChar w:fldCharType="end"/>
        </w:r>
      </w:hyperlink>
    </w:p>
    <w:p w14:paraId="26624D6C" w14:textId="1E08B8D7"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3" w:history="1">
        <w:r w:rsidRPr="008122A4">
          <w:rPr>
            <w:rStyle w:val="a7"/>
            <w:noProof/>
          </w:rPr>
          <w:t>(56)</w:t>
        </w:r>
        <w:r>
          <w:rPr>
            <w:rFonts w:asciiTheme="minorHAnsi" w:eastAsiaTheme="minorEastAsia" w:hAnsiTheme="minorHAnsi" w:cstheme="minorBidi"/>
            <w:noProof/>
            <w:sz w:val="24"/>
            <w:szCs w:val="22"/>
          </w:rPr>
          <w:tab/>
        </w:r>
        <w:r w:rsidRPr="008122A4">
          <w:rPr>
            <w:rStyle w:val="a7"/>
            <w:noProof/>
          </w:rPr>
          <w:t>L2306</w:t>
        </w:r>
        <w:r w:rsidRPr="008122A4">
          <w:rPr>
            <w:rStyle w:val="a7"/>
            <w:rFonts w:hint="eastAsia"/>
            <w:noProof/>
          </w:rPr>
          <w:t>借款戶關係人</w:t>
        </w:r>
        <w:r w:rsidRPr="008122A4">
          <w:rPr>
            <w:rStyle w:val="a7"/>
            <w:noProof/>
          </w:rPr>
          <w:t>/</w:t>
        </w:r>
        <w:r w:rsidRPr="008122A4">
          <w:rPr>
            <w:rStyle w:val="a7"/>
            <w:rFonts w:hint="eastAsia"/>
            <w:noProof/>
          </w:rPr>
          <w:t>關係企業維護</w:t>
        </w:r>
        <w:r w:rsidRPr="008122A4">
          <w:rPr>
            <w:rStyle w:val="a7"/>
            <w:noProof/>
          </w:rPr>
          <w:t xml:space="preserve"> ***</w:t>
        </w:r>
        <w:r>
          <w:rPr>
            <w:noProof/>
            <w:webHidden/>
          </w:rPr>
          <w:tab/>
        </w:r>
        <w:r>
          <w:rPr>
            <w:noProof/>
            <w:webHidden/>
          </w:rPr>
          <w:fldChar w:fldCharType="begin"/>
        </w:r>
        <w:r>
          <w:rPr>
            <w:noProof/>
            <w:webHidden/>
          </w:rPr>
          <w:instrText xml:space="preserve"> PAGEREF _Toc90545953 \h </w:instrText>
        </w:r>
        <w:r>
          <w:rPr>
            <w:noProof/>
            <w:webHidden/>
          </w:rPr>
        </w:r>
        <w:r>
          <w:rPr>
            <w:noProof/>
            <w:webHidden/>
          </w:rPr>
          <w:fldChar w:fldCharType="separate"/>
        </w:r>
        <w:r>
          <w:rPr>
            <w:noProof/>
            <w:webHidden/>
          </w:rPr>
          <w:t>682</w:t>
        </w:r>
        <w:r>
          <w:rPr>
            <w:noProof/>
            <w:webHidden/>
          </w:rPr>
          <w:fldChar w:fldCharType="end"/>
        </w:r>
      </w:hyperlink>
    </w:p>
    <w:p w14:paraId="2440DC9C" w14:textId="0E764C9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4" w:history="1">
        <w:r w:rsidRPr="008122A4">
          <w:rPr>
            <w:rStyle w:val="a7"/>
            <w:noProof/>
          </w:rPr>
          <w:t>(57)</w:t>
        </w:r>
        <w:r>
          <w:rPr>
            <w:rFonts w:asciiTheme="minorHAnsi" w:eastAsiaTheme="minorEastAsia" w:hAnsiTheme="minorHAnsi" w:cstheme="minorBidi"/>
            <w:noProof/>
            <w:sz w:val="24"/>
            <w:szCs w:val="22"/>
          </w:rPr>
          <w:tab/>
        </w:r>
        <w:r w:rsidRPr="008122A4">
          <w:rPr>
            <w:rStyle w:val="a7"/>
            <w:rFonts w:ascii="標楷體" w:hAnsi="標楷體"/>
            <w:noProof/>
          </w:rPr>
          <w:t>L2035</w:t>
        </w:r>
        <w:r w:rsidRPr="008122A4">
          <w:rPr>
            <w:rStyle w:val="a7"/>
            <w:rFonts w:hint="eastAsia"/>
            <w:noProof/>
          </w:rPr>
          <w:t>借款戶關係人</w:t>
        </w:r>
        <w:r w:rsidRPr="008122A4">
          <w:rPr>
            <w:rStyle w:val="a7"/>
            <w:noProof/>
          </w:rPr>
          <w:t>/</w:t>
        </w:r>
        <w:r w:rsidRPr="008122A4">
          <w:rPr>
            <w:rStyle w:val="a7"/>
            <w:rFonts w:hint="eastAsia"/>
            <w:noProof/>
          </w:rPr>
          <w:t>關係企業查詢</w:t>
        </w:r>
        <w:r w:rsidRPr="008122A4">
          <w:rPr>
            <w:rStyle w:val="a7"/>
            <w:noProof/>
          </w:rPr>
          <w:t xml:space="preserve"> ***</w:t>
        </w:r>
        <w:r>
          <w:rPr>
            <w:noProof/>
            <w:webHidden/>
          </w:rPr>
          <w:tab/>
        </w:r>
        <w:r>
          <w:rPr>
            <w:noProof/>
            <w:webHidden/>
          </w:rPr>
          <w:fldChar w:fldCharType="begin"/>
        </w:r>
        <w:r>
          <w:rPr>
            <w:noProof/>
            <w:webHidden/>
          </w:rPr>
          <w:instrText xml:space="preserve"> PAGEREF _Toc90545954 \h </w:instrText>
        </w:r>
        <w:r>
          <w:rPr>
            <w:noProof/>
            <w:webHidden/>
          </w:rPr>
        </w:r>
        <w:r>
          <w:rPr>
            <w:noProof/>
            <w:webHidden/>
          </w:rPr>
          <w:fldChar w:fldCharType="separate"/>
        </w:r>
        <w:r>
          <w:rPr>
            <w:noProof/>
            <w:webHidden/>
          </w:rPr>
          <w:t>689</w:t>
        </w:r>
        <w:r>
          <w:rPr>
            <w:noProof/>
            <w:webHidden/>
          </w:rPr>
          <w:fldChar w:fldCharType="end"/>
        </w:r>
      </w:hyperlink>
    </w:p>
    <w:p w14:paraId="675C253C" w14:textId="5C3CF1CF"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5" w:history="1">
        <w:r w:rsidRPr="008122A4">
          <w:rPr>
            <w:rStyle w:val="a7"/>
            <w:noProof/>
          </w:rPr>
          <w:t>(58)</w:t>
        </w:r>
        <w:r>
          <w:rPr>
            <w:rFonts w:asciiTheme="minorHAnsi" w:eastAsiaTheme="minorEastAsia" w:hAnsiTheme="minorHAnsi" w:cstheme="minorBidi"/>
            <w:noProof/>
            <w:sz w:val="24"/>
            <w:szCs w:val="22"/>
          </w:rPr>
          <w:tab/>
        </w:r>
        <w:r w:rsidRPr="008122A4">
          <w:rPr>
            <w:rStyle w:val="a7"/>
            <w:rFonts w:ascii="標楷體" w:hAnsi="標楷體"/>
            <w:noProof/>
          </w:rPr>
          <w:t>L2036</w:t>
        </w:r>
        <w:r w:rsidRPr="008122A4">
          <w:rPr>
            <w:rStyle w:val="a7"/>
            <w:rFonts w:hint="eastAsia"/>
            <w:noProof/>
          </w:rPr>
          <w:t>借款戶關係人</w:t>
        </w:r>
        <w:r w:rsidRPr="008122A4">
          <w:rPr>
            <w:rStyle w:val="a7"/>
            <w:noProof/>
          </w:rPr>
          <w:t>/</w:t>
        </w:r>
        <w:r w:rsidRPr="008122A4">
          <w:rPr>
            <w:rStyle w:val="a7"/>
            <w:rFonts w:hint="eastAsia"/>
            <w:noProof/>
          </w:rPr>
          <w:t>關係企業明細查詢</w:t>
        </w:r>
        <w:r>
          <w:rPr>
            <w:noProof/>
            <w:webHidden/>
          </w:rPr>
          <w:tab/>
        </w:r>
        <w:r>
          <w:rPr>
            <w:noProof/>
            <w:webHidden/>
          </w:rPr>
          <w:fldChar w:fldCharType="begin"/>
        </w:r>
        <w:r>
          <w:rPr>
            <w:noProof/>
            <w:webHidden/>
          </w:rPr>
          <w:instrText xml:space="preserve"> PAGEREF _Toc90545955 \h </w:instrText>
        </w:r>
        <w:r>
          <w:rPr>
            <w:noProof/>
            <w:webHidden/>
          </w:rPr>
        </w:r>
        <w:r>
          <w:rPr>
            <w:noProof/>
            <w:webHidden/>
          </w:rPr>
          <w:fldChar w:fldCharType="separate"/>
        </w:r>
        <w:r>
          <w:rPr>
            <w:noProof/>
            <w:webHidden/>
          </w:rPr>
          <w:t>692</w:t>
        </w:r>
        <w:r>
          <w:rPr>
            <w:noProof/>
            <w:webHidden/>
          </w:rPr>
          <w:fldChar w:fldCharType="end"/>
        </w:r>
      </w:hyperlink>
    </w:p>
    <w:p w14:paraId="550D6376" w14:textId="52FB4391"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6" w:history="1">
        <w:r w:rsidRPr="008122A4">
          <w:rPr>
            <w:rStyle w:val="a7"/>
            <w:noProof/>
          </w:rPr>
          <w:t>(59)</w:t>
        </w:r>
        <w:r>
          <w:rPr>
            <w:rFonts w:asciiTheme="minorHAnsi" w:eastAsiaTheme="minorEastAsia" w:hAnsiTheme="minorHAnsi" w:cstheme="minorBidi"/>
            <w:noProof/>
            <w:sz w:val="24"/>
            <w:szCs w:val="22"/>
          </w:rPr>
          <w:tab/>
        </w:r>
        <w:r w:rsidRPr="008122A4">
          <w:rPr>
            <w:rStyle w:val="a7"/>
            <w:noProof/>
          </w:rPr>
          <w:t>L2631</w:t>
        </w:r>
        <w:r w:rsidRPr="008122A4">
          <w:rPr>
            <w:rStyle w:val="a7"/>
            <w:rFonts w:hint="eastAsia"/>
            <w:noProof/>
          </w:rPr>
          <w:t>清償作業</w:t>
        </w:r>
        <w:r>
          <w:rPr>
            <w:noProof/>
            <w:webHidden/>
          </w:rPr>
          <w:tab/>
        </w:r>
        <w:r>
          <w:rPr>
            <w:noProof/>
            <w:webHidden/>
          </w:rPr>
          <w:fldChar w:fldCharType="begin"/>
        </w:r>
        <w:r>
          <w:rPr>
            <w:noProof/>
            <w:webHidden/>
          </w:rPr>
          <w:instrText xml:space="preserve"> PAGEREF _Toc90545956 \h </w:instrText>
        </w:r>
        <w:r>
          <w:rPr>
            <w:noProof/>
            <w:webHidden/>
          </w:rPr>
        </w:r>
        <w:r>
          <w:rPr>
            <w:noProof/>
            <w:webHidden/>
          </w:rPr>
          <w:fldChar w:fldCharType="separate"/>
        </w:r>
        <w:r>
          <w:rPr>
            <w:noProof/>
            <w:webHidden/>
          </w:rPr>
          <w:t>695</w:t>
        </w:r>
        <w:r>
          <w:rPr>
            <w:noProof/>
            <w:webHidden/>
          </w:rPr>
          <w:fldChar w:fldCharType="end"/>
        </w:r>
      </w:hyperlink>
    </w:p>
    <w:p w14:paraId="7DAD7896" w14:textId="276F176A"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7" w:history="1">
        <w:r w:rsidRPr="008122A4">
          <w:rPr>
            <w:rStyle w:val="a7"/>
            <w:noProof/>
          </w:rPr>
          <w:t>(60)</w:t>
        </w:r>
        <w:r>
          <w:rPr>
            <w:rFonts w:asciiTheme="minorHAnsi" w:eastAsiaTheme="minorEastAsia" w:hAnsiTheme="minorHAnsi" w:cstheme="minorBidi"/>
            <w:noProof/>
            <w:sz w:val="24"/>
            <w:szCs w:val="22"/>
          </w:rPr>
          <w:tab/>
        </w:r>
        <w:r w:rsidRPr="008122A4">
          <w:rPr>
            <w:rStyle w:val="a7"/>
            <w:noProof/>
          </w:rPr>
          <w:t>L2931</w:t>
        </w:r>
        <w:r w:rsidRPr="008122A4">
          <w:rPr>
            <w:rStyle w:val="a7"/>
            <w:rFonts w:hint="eastAsia"/>
            <w:noProof/>
          </w:rPr>
          <w:t>清償違約明細</w:t>
        </w:r>
        <w:r>
          <w:rPr>
            <w:noProof/>
            <w:webHidden/>
          </w:rPr>
          <w:tab/>
        </w:r>
        <w:r>
          <w:rPr>
            <w:noProof/>
            <w:webHidden/>
          </w:rPr>
          <w:fldChar w:fldCharType="begin"/>
        </w:r>
        <w:r>
          <w:rPr>
            <w:noProof/>
            <w:webHidden/>
          </w:rPr>
          <w:instrText xml:space="preserve"> PAGEREF _Toc90545957 \h </w:instrText>
        </w:r>
        <w:r>
          <w:rPr>
            <w:noProof/>
            <w:webHidden/>
          </w:rPr>
        </w:r>
        <w:r>
          <w:rPr>
            <w:noProof/>
            <w:webHidden/>
          </w:rPr>
          <w:fldChar w:fldCharType="separate"/>
        </w:r>
        <w:r>
          <w:rPr>
            <w:noProof/>
            <w:webHidden/>
          </w:rPr>
          <w:t>708</w:t>
        </w:r>
        <w:r>
          <w:rPr>
            <w:noProof/>
            <w:webHidden/>
          </w:rPr>
          <w:fldChar w:fldCharType="end"/>
        </w:r>
      </w:hyperlink>
    </w:p>
    <w:p w14:paraId="02F800B7" w14:textId="41C699C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8" w:history="1">
        <w:r w:rsidRPr="008122A4">
          <w:rPr>
            <w:rStyle w:val="a7"/>
            <w:noProof/>
          </w:rPr>
          <w:t>(61)</w:t>
        </w:r>
        <w:r>
          <w:rPr>
            <w:rFonts w:asciiTheme="minorHAnsi" w:eastAsiaTheme="minorEastAsia" w:hAnsiTheme="minorHAnsi" w:cstheme="minorBidi"/>
            <w:noProof/>
            <w:sz w:val="24"/>
            <w:szCs w:val="22"/>
          </w:rPr>
          <w:tab/>
        </w:r>
        <w:r w:rsidRPr="008122A4">
          <w:rPr>
            <w:rStyle w:val="a7"/>
            <w:noProof/>
          </w:rPr>
          <w:t>L2077</w:t>
        </w:r>
        <w:r w:rsidRPr="008122A4">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0545958 \h </w:instrText>
        </w:r>
        <w:r>
          <w:rPr>
            <w:noProof/>
            <w:webHidden/>
          </w:rPr>
        </w:r>
        <w:r>
          <w:rPr>
            <w:noProof/>
            <w:webHidden/>
          </w:rPr>
          <w:fldChar w:fldCharType="separate"/>
        </w:r>
        <w:r>
          <w:rPr>
            <w:noProof/>
            <w:webHidden/>
          </w:rPr>
          <w:t>713</w:t>
        </w:r>
        <w:r>
          <w:rPr>
            <w:noProof/>
            <w:webHidden/>
          </w:rPr>
          <w:fldChar w:fldCharType="end"/>
        </w:r>
      </w:hyperlink>
    </w:p>
    <w:p w14:paraId="7F402772" w14:textId="0B6D913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59" w:history="1">
        <w:r w:rsidRPr="008122A4">
          <w:rPr>
            <w:rStyle w:val="a7"/>
            <w:noProof/>
          </w:rPr>
          <w:t>(62)</w:t>
        </w:r>
        <w:r>
          <w:rPr>
            <w:rFonts w:asciiTheme="minorHAnsi" w:eastAsiaTheme="minorEastAsia" w:hAnsiTheme="minorHAnsi" w:cstheme="minorBidi"/>
            <w:noProof/>
            <w:sz w:val="24"/>
            <w:szCs w:val="22"/>
          </w:rPr>
          <w:tab/>
        </w:r>
        <w:r w:rsidRPr="008122A4">
          <w:rPr>
            <w:rStyle w:val="a7"/>
            <w:noProof/>
          </w:rPr>
          <w:t>L2632</w:t>
        </w:r>
        <w:r w:rsidRPr="008122A4">
          <w:rPr>
            <w:rStyle w:val="a7"/>
            <w:rFonts w:hint="eastAsia"/>
            <w:noProof/>
          </w:rPr>
          <w:t>清償作業維護</w:t>
        </w:r>
        <w:r>
          <w:rPr>
            <w:noProof/>
            <w:webHidden/>
          </w:rPr>
          <w:tab/>
        </w:r>
        <w:r>
          <w:rPr>
            <w:noProof/>
            <w:webHidden/>
          </w:rPr>
          <w:fldChar w:fldCharType="begin"/>
        </w:r>
        <w:r>
          <w:rPr>
            <w:noProof/>
            <w:webHidden/>
          </w:rPr>
          <w:instrText xml:space="preserve"> PAGEREF _Toc90545959 \h </w:instrText>
        </w:r>
        <w:r>
          <w:rPr>
            <w:noProof/>
            <w:webHidden/>
          </w:rPr>
        </w:r>
        <w:r>
          <w:rPr>
            <w:noProof/>
            <w:webHidden/>
          </w:rPr>
          <w:fldChar w:fldCharType="separate"/>
        </w:r>
        <w:r>
          <w:rPr>
            <w:noProof/>
            <w:webHidden/>
          </w:rPr>
          <w:t>719</w:t>
        </w:r>
        <w:r>
          <w:rPr>
            <w:noProof/>
            <w:webHidden/>
          </w:rPr>
          <w:fldChar w:fldCharType="end"/>
        </w:r>
      </w:hyperlink>
    </w:p>
    <w:p w14:paraId="5B363EBF" w14:textId="5881852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0" w:history="1">
        <w:r w:rsidRPr="008122A4">
          <w:rPr>
            <w:rStyle w:val="a7"/>
            <w:noProof/>
          </w:rPr>
          <w:t>(63)</w:t>
        </w:r>
        <w:r>
          <w:rPr>
            <w:rFonts w:asciiTheme="minorHAnsi" w:eastAsiaTheme="minorEastAsia" w:hAnsiTheme="minorHAnsi" w:cstheme="minorBidi"/>
            <w:noProof/>
            <w:sz w:val="24"/>
            <w:szCs w:val="22"/>
          </w:rPr>
          <w:tab/>
        </w:r>
        <w:r w:rsidRPr="008122A4">
          <w:rPr>
            <w:rStyle w:val="a7"/>
            <w:noProof/>
          </w:rPr>
          <w:t>L2932</w:t>
        </w:r>
        <w:r w:rsidRPr="008122A4">
          <w:rPr>
            <w:rStyle w:val="a7"/>
            <w:rFonts w:hint="eastAsia"/>
            <w:noProof/>
          </w:rPr>
          <w:t>額度清償資料</w:t>
        </w:r>
        <w:r>
          <w:rPr>
            <w:noProof/>
            <w:webHidden/>
          </w:rPr>
          <w:tab/>
        </w:r>
        <w:r>
          <w:rPr>
            <w:noProof/>
            <w:webHidden/>
          </w:rPr>
          <w:fldChar w:fldCharType="begin"/>
        </w:r>
        <w:r>
          <w:rPr>
            <w:noProof/>
            <w:webHidden/>
          </w:rPr>
          <w:instrText xml:space="preserve"> PAGEREF _Toc90545960 \h </w:instrText>
        </w:r>
        <w:r>
          <w:rPr>
            <w:noProof/>
            <w:webHidden/>
          </w:rPr>
        </w:r>
        <w:r>
          <w:rPr>
            <w:noProof/>
            <w:webHidden/>
          </w:rPr>
          <w:fldChar w:fldCharType="separate"/>
        </w:r>
        <w:r>
          <w:rPr>
            <w:noProof/>
            <w:webHidden/>
          </w:rPr>
          <w:t>730</w:t>
        </w:r>
        <w:r>
          <w:rPr>
            <w:noProof/>
            <w:webHidden/>
          </w:rPr>
          <w:fldChar w:fldCharType="end"/>
        </w:r>
      </w:hyperlink>
    </w:p>
    <w:p w14:paraId="4B11F962" w14:textId="7AA0C0B4"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1" w:history="1">
        <w:r w:rsidRPr="008122A4">
          <w:rPr>
            <w:rStyle w:val="a7"/>
            <w:noProof/>
          </w:rPr>
          <w:t>(64)</w:t>
        </w:r>
        <w:r>
          <w:rPr>
            <w:rFonts w:asciiTheme="minorHAnsi" w:eastAsiaTheme="minorEastAsia" w:hAnsiTheme="minorHAnsi" w:cstheme="minorBidi"/>
            <w:noProof/>
            <w:sz w:val="24"/>
            <w:szCs w:val="22"/>
          </w:rPr>
          <w:tab/>
        </w:r>
        <w:r w:rsidRPr="008122A4">
          <w:rPr>
            <w:rStyle w:val="a7"/>
            <w:noProof/>
          </w:rPr>
          <w:t>L2076</w:t>
        </w:r>
        <w:r w:rsidRPr="008122A4">
          <w:rPr>
            <w:rStyle w:val="a7"/>
            <w:rFonts w:hint="eastAsia"/>
            <w:noProof/>
          </w:rPr>
          <w:t>領取清償證明作業</w:t>
        </w:r>
        <w:r>
          <w:rPr>
            <w:noProof/>
            <w:webHidden/>
          </w:rPr>
          <w:tab/>
        </w:r>
        <w:r>
          <w:rPr>
            <w:noProof/>
            <w:webHidden/>
          </w:rPr>
          <w:fldChar w:fldCharType="begin"/>
        </w:r>
        <w:r>
          <w:rPr>
            <w:noProof/>
            <w:webHidden/>
          </w:rPr>
          <w:instrText xml:space="preserve"> PAGEREF _Toc90545961 \h </w:instrText>
        </w:r>
        <w:r>
          <w:rPr>
            <w:noProof/>
            <w:webHidden/>
          </w:rPr>
        </w:r>
        <w:r>
          <w:rPr>
            <w:noProof/>
            <w:webHidden/>
          </w:rPr>
          <w:fldChar w:fldCharType="separate"/>
        </w:r>
        <w:r>
          <w:rPr>
            <w:noProof/>
            <w:webHidden/>
          </w:rPr>
          <w:t>736</w:t>
        </w:r>
        <w:r>
          <w:rPr>
            <w:noProof/>
            <w:webHidden/>
          </w:rPr>
          <w:fldChar w:fldCharType="end"/>
        </w:r>
      </w:hyperlink>
    </w:p>
    <w:p w14:paraId="0B98EFD5" w14:textId="39F43C5C"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2" w:history="1">
        <w:r w:rsidRPr="008122A4">
          <w:rPr>
            <w:rStyle w:val="a7"/>
            <w:noProof/>
          </w:rPr>
          <w:t>(65)</w:t>
        </w:r>
        <w:r>
          <w:rPr>
            <w:rFonts w:asciiTheme="minorHAnsi" w:eastAsiaTheme="minorEastAsia" w:hAnsiTheme="minorHAnsi" w:cstheme="minorBidi"/>
            <w:noProof/>
            <w:sz w:val="24"/>
            <w:szCs w:val="22"/>
          </w:rPr>
          <w:tab/>
        </w:r>
        <w:r w:rsidRPr="008122A4">
          <w:rPr>
            <w:rStyle w:val="a7"/>
            <w:noProof/>
          </w:rPr>
          <w:t>L2061</w:t>
        </w:r>
        <w:r w:rsidRPr="008122A4">
          <w:rPr>
            <w:rStyle w:val="a7"/>
            <w:rFonts w:ascii="標楷體" w:hAnsi="標楷體" w:hint="eastAsia"/>
            <w:noProof/>
          </w:rPr>
          <w:t>貸後契變手續費明細資料查詢</w:t>
        </w:r>
        <w:r w:rsidRPr="008122A4">
          <w:rPr>
            <w:rStyle w:val="a7"/>
            <w:rFonts w:ascii="標楷體" w:hAnsi="標楷體"/>
            <w:noProof/>
          </w:rPr>
          <w:t>(</w:t>
        </w:r>
        <w:r w:rsidRPr="008122A4">
          <w:rPr>
            <w:rStyle w:val="a7"/>
            <w:rFonts w:ascii="標楷體" w:hAnsi="標楷體" w:hint="eastAsia"/>
            <w:noProof/>
          </w:rPr>
          <w:t>未入帳</w:t>
        </w:r>
        <w:r w:rsidRPr="008122A4">
          <w:rPr>
            <w:rStyle w:val="a7"/>
            <w:rFonts w:ascii="標楷體" w:hAnsi="標楷體"/>
            <w:noProof/>
          </w:rPr>
          <w:t>)</w:t>
        </w:r>
        <w:r w:rsidRPr="008122A4">
          <w:rPr>
            <w:rStyle w:val="a7"/>
            <w:noProof/>
          </w:rPr>
          <w:t xml:space="preserve"> ***</w:t>
        </w:r>
        <w:r>
          <w:rPr>
            <w:noProof/>
            <w:webHidden/>
          </w:rPr>
          <w:tab/>
        </w:r>
        <w:r>
          <w:rPr>
            <w:noProof/>
            <w:webHidden/>
          </w:rPr>
          <w:fldChar w:fldCharType="begin"/>
        </w:r>
        <w:r>
          <w:rPr>
            <w:noProof/>
            <w:webHidden/>
          </w:rPr>
          <w:instrText xml:space="preserve"> PAGEREF _Toc90545962 \h </w:instrText>
        </w:r>
        <w:r>
          <w:rPr>
            <w:noProof/>
            <w:webHidden/>
          </w:rPr>
        </w:r>
        <w:r>
          <w:rPr>
            <w:noProof/>
            <w:webHidden/>
          </w:rPr>
          <w:fldChar w:fldCharType="separate"/>
        </w:r>
        <w:r>
          <w:rPr>
            <w:noProof/>
            <w:webHidden/>
          </w:rPr>
          <w:t>743</w:t>
        </w:r>
        <w:r>
          <w:rPr>
            <w:noProof/>
            <w:webHidden/>
          </w:rPr>
          <w:fldChar w:fldCharType="end"/>
        </w:r>
      </w:hyperlink>
    </w:p>
    <w:p w14:paraId="05357FF2" w14:textId="36D2391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3" w:history="1">
        <w:r w:rsidRPr="008122A4">
          <w:rPr>
            <w:rStyle w:val="a7"/>
            <w:noProof/>
          </w:rPr>
          <w:t>(66)</w:t>
        </w:r>
        <w:r>
          <w:rPr>
            <w:rFonts w:asciiTheme="minorHAnsi" w:eastAsiaTheme="minorEastAsia" w:hAnsiTheme="minorHAnsi" w:cstheme="minorBidi"/>
            <w:noProof/>
            <w:sz w:val="24"/>
            <w:szCs w:val="22"/>
          </w:rPr>
          <w:tab/>
        </w:r>
        <w:r w:rsidRPr="008122A4">
          <w:rPr>
            <w:rStyle w:val="a7"/>
            <w:noProof/>
          </w:rPr>
          <w:t>L2670</w:t>
        </w:r>
        <w:r w:rsidRPr="008122A4">
          <w:rPr>
            <w:rStyle w:val="a7"/>
            <w:rFonts w:hint="eastAsia"/>
            <w:noProof/>
          </w:rPr>
          <w:t>貸後契變手續費維護</w:t>
        </w:r>
        <w:r w:rsidRPr="008122A4">
          <w:rPr>
            <w:rStyle w:val="a7"/>
            <w:noProof/>
          </w:rPr>
          <w:t xml:space="preserve"> ***</w:t>
        </w:r>
        <w:r>
          <w:rPr>
            <w:noProof/>
            <w:webHidden/>
          </w:rPr>
          <w:tab/>
        </w:r>
        <w:r>
          <w:rPr>
            <w:noProof/>
            <w:webHidden/>
          </w:rPr>
          <w:fldChar w:fldCharType="begin"/>
        </w:r>
        <w:r>
          <w:rPr>
            <w:noProof/>
            <w:webHidden/>
          </w:rPr>
          <w:instrText xml:space="preserve"> PAGEREF _Toc90545963 \h </w:instrText>
        </w:r>
        <w:r>
          <w:rPr>
            <w:noProof/>
            <w:webHidden/>
          </w:rPr>
        </w:r>
        <w:r>
          <w:rPr>
            <w:noProof/>
            <w:webHidden/>
          </w:rPr>
          <w:fldChar w:fldCharType="separate"/>
        </w:r>
        <w:r>
          <w:rPr>
            <w:noProof/>
            <w:webHidden/>
          </w:rPr>
          <w:t>746</w:t>
        </w:r>
        <w:r>
          <w:rPr>
            <w:noProof/>
            <w:webHidden/>
          </w:rPr>
          <w:fldChar w:fldCharType="end"/>
        </w:r>
      </w:hyperlink>
    </w:p>
    <w:p w14:paraId="707A17EA" w14:textId="3C636005"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4" w:history="1">
        <w:r w:rsidRPr="008122A4">
          <w:rPr>
            <w:rStyle w:val="a7"/>
            <w:noProof/>
          </w:rPr>
          <w:t>(67)</w:t>
        </w:r>
        <w:r>
          <w:rPr>
            <w:rFonts w:asciiTheme="minorHAnsi" w:eastAsiaTheme="minorEastAsia" w:hAnsiTheme="minorHAnsi" w:cstheme="minorBidi"/>
            <w:noProof/>
            <w:sz w:val="24"/>
            <w:szCs w:val="22"/>
          </w:rPr>
          <w:tab/>
        </w:r>
        <w:r w:rsidRPr="008122A4">
          <w:rPr>
            <w:rStyle w:val="a7"/>
            <w:noProof/>
          </w:rPr>
          <w:t>L2062</w:t>
        </w:r>
        <w:r w:rsidRPr="008122A4">
          <w:rPr>
            <w:rStyle w:val="a7"/>
            <w:rFonts w:hint="eastAsia"/>
            <w:noProof/>
          </w:rPr>
          <w:t>貸後契變手續費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64 \h </w:instrText>
        </w:r>
        <w:r>
          <w:rPr>
            <w:noProof/>
            <w:webHidden/>
          </w:rPr>
        </w:r>
        <w:r>
          <w:rPr>
            <w:noProof/>
            <w:webHidden/>
          </w:rPr>
          <w:fldChar w:fldCharType="separate"/>
        </w:r>
        <w:r>
          <w:rPr>
            <w:noProof/>
            <w:webHidden/>
          </w:rPr>
          <w:t>758</w:t>
        </w:r>
        <w:r>
          <w:rPr>
            <w:noProof/>
            <w:webHidden/>
          </w:rPr>
          <w:fldChar w:fldCharType="end"/>
        </w:r>
      </w:hyperlink>
    </w:p>
    <w:p w14:paraId="16F46445" w14:textId="4577DFDC"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5" w:history="1">
        <w:r w:rsidRPr="008122A4">
          <w:rPr>
            <w:rStyle w:val="a7"/>
            <w:rFonts w:ascii="標楷體" w:hAnsi="標楷體"/>
            <w:noProof/>
          </w:rPr>
          <w:t>(68)</w:t>
        </w:r>
        <w:r>
          <w:rPr>
            <w:rFonts w:asciiTheme="minorHAnsi" w:eastAsiaTheme="minorEastAsia" w:hAnsiTheme="minorHAnsi" w:cstheme="minorBidi"/>
            <w:noProof/>
            <w:sz w:val="24"/>
            <w:szCs w:val="22"/>
          </w:rPr>
          <w:tab/>
        </w:r>
        <w:r w:rsidRPr="008122A4">
          <w:rPr>
            <w:rStyle w:val="a7"/>
            <w:noProof/>
          </w:rPr>
          <w:t>L2079</w:t>
        </w:r>
        <w:r w:rsidRPr="008122A4">
          <w:rPr>
            <w:rStyle w:val="a7"/>
            <w:rFonts w:hint="eastAsia"/>
            <w:noProof/>
          </w:rPr>
          <w:t>展期件新舊對照查詢</w:t>
        </w:r>
        <w:r w:rsidRPr="008122A4">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5965 \h </w:instrText>
        </w:r>
        <w:r>
          <w:rPr>
            <w:noProof/>
            <w:webHidden/>
          </w:rPr>
        </w:r>
        <w:r>
          <w:rPr>
            <w:noProof/>
            <w:webHidden/>
          </w:rPr>
          <w:fldChar w:fldCharType="separate"/>
        </w:r>
        <w:r>
          <w:rPr>
            <w:noProof/>
            <w:webHidden/>
          </w:rPr>
          <w:t>762</w:t>
        </w:r>
        <w:r>
          <w:rPr>
            <w:noProof/>
            <w:webHidden/>
          </w:rPr>
          <w:fldChar w:fldCharType="end"/>
        </w:r>
      </w:hyperlink>
    </w:p>
    <w:p w14:paraId="38B77313" w14:textId="3D87C0AD"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6" w:history="1">
        <w:r w:rsidRPr="008122A4">
          <w:rPr>
            <w:rStyle w:val="a7"/>
            <w:rFonts w:ascii="標楷體" w:hAnsi="標楷體"/>
            <w:noProof/>
          </w:rPr>
          <w:t>(69)</w:t>
        </w:r>
        <w:r>
          <w:rPr>
            <w:rFonts w:asciiTheme="minorHAnsi" w:eastAsiaTheme="minorEastAsia" w:hAnsiTheme="minorHAnsi" w:cstheme="minorBidi"/>
            <w:noProof/>
            <w:sz w:val="24"/>
            <w:szCs w:val="22"/>
          </w:rPr>
          <w:tab/>
        </w:r>
        <w:r w:rsidRPr="008122A4">
          <w:rPr>
            <w:rStyle w:val="a7"/>
            <w:noProof/>
          </w:rPr>
          <w:t>L2980</w:t>
        </w:r>
        <w:r w:rsidRPr="008122A4">
          <w:rPr>
            <w:rStyle w:val="a7"/>
            <w:rFonts w:hint="eastAsia"/>
            <w:noProof/>
          </w:rPr>
          <w:t>個人房貸調整作業</w:t>
        </w:r>
        <w:r w:rsidRPr="008122A4">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5966 \h </w:instrText>
        </w:r>
        <w:r>
          <w:rPr>
            <w:noProof/>
            <w:webHidden/>
          </w:rPr>
        </w:r>
        <w:r>
          <w:rPr>
            <w:noProof/>
            <w:webHidden/>
          </w:rPr>
          <w:fldChar w:fldCharType="separate"/>
        </w:r>
        <w:r>
          <w:rPr>
            <w:noProof/>
            <w:webHidden/>
          </w:rPr>
          <w:t>766</w:t>
        </w:r>
        <w:r>
          <w:rPr>
            <w:noProof/>
            <w:webHidden/>
          </w:rPr>
          <w:fldChar w:fldCharType="end"/>
        </w:r>
      </w:hyperlink>
    </w:p>
    <w:p w14:paraId="70C668BB" w14:textId="489F24A6"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7" w:history="1">
        <w:r w:rsidRPr="008122A4">
          <w:rPr>
            <w:rStyle w:val="a7"/>
            <w:rFonts w:ascii="標楷體" w:hAnsi="標楷體"/>
            <w:noProof/>
          </w:rPr>
          <w:t>(70)</w:t>
        </w:r>
        <w:r>
          <w:rPr>
            <w:rFonts w:asciiTheme="minorHAnsi" w:eastAsiaTheme="minorEastAsia" w:hAnsiTheme="minorHAnsi" w:cstheme="minorBidi"/>
            <w:noProof/>
            <w:sz w:val="24"/>
            <w:szCs w:val="22"/>
          </w:rPr>
          <w:tab/>
        </w:r>
        <w:r w:rsidRPr="008122A4">
          <w:rPr>
            <w:rStyle w:val="a7"/>
            <w:noProof/>
          </w:rPr>
          <w:t>L2118</w:t>
        </w:r>
        <w:r w:rsidRPr="008122A4">
          <w:rPr>
            <w:rStyle w:val="a7"/>
            <w:rFonts w:hint="eastAsia"/>
            <w:noProof/>
          </w:rPr>
          <w:t>共同借款人資料登錄</w:t>
        </w:r>
        <w:r w:rsidRPr="008122A4">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5967 \h </w:instrText>
        </w:r>
        <w:r>
          <w:rPr>
            <w:noProof/>
            <w:webHidden/>
          </w:rPr>
        </w:r>
        <w:r>
          <w:rPr>
            <w:noProof/>
            <w:webHidden/>
          </w:rPr>
          <w:fldChar w:fldCharType="separate"/>
        </w:r>
        <w:r>
          <w:rPr>
            <w:noProof/>
            <w:webHidden/>
          </w:rPr>
          <w:t>774</w:t>
        </w:r>
        <w:r>
          <w:rPr>
            <w:noProof/>
            <w:webHidden/>
          </w:rPr>
          <w:fldChar w:fldCharType="end"/>
        </w:r>
      </w:hyperlink>
    </w:p>
    <w:p w14:paraId="06ACBD0E" w14:textId="00B269FE"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8" w:history="1">
        <w:r w:rsidRPr="008122A4">
          <w:rPr>
            <w:rStyle w:val="a7"/>
            <w:rFonts w:ascii="標楷體" w:hAnsi="標楷體"/>
            <w:noProof/>
          </w:rPr>
          <w:t>(71)</w:t>
        </w:r>
        <w:r>
          <w:rPr>
            <w:rFonts w:asciiTheme="minorHAnsi" w:eastAsiaTheme="minorEastAsia" w:hAnsiTheme="minorHAnsi" w:cstheme="minorBidi"/>
            <w:noProof/>
            <w:sz w:val="24"/>
            <w:szCs w:val="22"/>
          </w:rPr>
          <w:tab/>
        </w:r>
        <w:r w:rsidRPr="008122A4">
          <w:rPr>
            <w:rStyle w:val="a7"/>
            <w:noProof/>
          </w:rPr>
          <w:t>L2018</w:t>
        </w:r>
        <w:r w:rsidRPr="008122A4">
          <w:rPr>
            <w:rStyle w:val="a7"/>
            <w:rFonts w:hint="eastAsia"/>
            <w:noProof/>
          </w:rPr>
          <w:t>共同借款人資料查詢</w:t>
        </w:r>
        <w:r w:rsidRPr="008122A4">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45968 \h </w:instrText>
        </w:r>
        <w:r>
          <w:rPr>
            <w:noProof/>
            <w:webHidden/>
          </w:rPr>
        </w:r>
        <w:r>
          <w:rPr>
            <w:noProof/>
            <w:webHidden/>
          </w:rPr>
          <w:fldChar w:fldCharType="separate"/>
        </w:r>
        <w:r>
          <w:rPr>
            <w:noProof/>
            <w:webHidden/>
          </w:rPr>
          <w:t>779</w:t>
        </w:r>
        <w:r>
          <w:rPr>
            <w:noProof/>
            <w:webHidden/>
          </w:rPr>
          <w:fldChar w:fldCharType="end"/>
        </w:r>
      </w:hyperlink>
    </w:p>
    <w:p w14:paraId="2BDD83F3" w14:textId="2129C919"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69" w:history="1">
        <w:r w:rsidRPr="008122A4">
          <w:rPr>
            <w:rStyle w:val="a7"/>
            <w:noProof/>
          </w:rPr>
          <w:t>(72)</w:t>
        </w:r>
        <w:r>
          <w:rPr>
            <w:rFonts w:asciiTheme="minorHAnsi" w:eastAsiaTheme="minorEastAsia" w:hAnsiTheme="minorHAnsi" w:cstheme="minorBidi"/>
            <w:noProof/>
            <w:sz w:val="24"/>
            <w:szCs w:val="22"/>
          </w:rPr>
          <w:tab/>
        </w:r>
        <w:r w:rsidRPr="008122A4">
          <w:rPr>
            <w:rStyle w:val="a7"/>
            <w:noProof/>
          </w:rPr>
          <w:t>L291A</w:t>
        </w:r>
        <w:r w:rsidRPr="008122A4">
          <w:rPr>
            <w:rStyle w:val="a7"/>
            <w:rFonts w:hint="eastAsia"/>
            <w:noProof/>
          </w:rPr>
          <w:t>共同借款人額度查詢</w:t>
        </w:r>
        <w:r w:rsidRPr="008122A4">
          <w:rPr>
            <w:rStyle w:val="a7"/>
            <w:noProof/>
          </w:rPr>
          <w:t xml:space="preserve"> ***</w:t>
        </w:r>
        <w:r>
          <w:rPr>
            <w:noProof/>
            <w:webHidden/>
          </w:rPr>
          <w:tab/>
        </w:r>
        <w:r>
          <w:rPr>
            <w:noProof/>
            <w:webHidden/>
          </w:rPr>
          <w:fldChar w:fldCharType="begin"/>
        </w:r>
        <w:r>
          <w:rPr>
            <w:noProof/>
            <w:webHidden/>
          </w:rPr>
          <w:instrText xml:space="preserve"> PAGEREF _Toc90545969 \h </w:instrText>
        </w:r>
        <w:r>
          <w:rPr>
            <w:noProof/>
            <w:webHidden/>
          </w:rPr>
        </w:r>
        <w:r>
          <w:rPr>
            <w:noProof/>
            <w:webHidden/>
          </w:rPr>
          <w:fldChar w:fldCharType="separate"/>
        </w:r>
        <w:r>
          <w:rPr>
            <w:noProof/>
            <w:webHidden/>
          </w:rPr>
          <w:t>782</w:t>
        </w:r>
        <w:r>
          <w:rPr>
            <w:noProof/>
            <w:webHidden/>
          </w:rPr>
          <w:fldChar w:fldCharType="end"/>
        </w:r>
      </w:hyperlink>
    </w:p>
    <w:p w14:paraId="6C1BCE27" w14:textId="54A6C9C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0" w:history="1">
        <w:r w:rsidRPr="008122A4">
          <w:rPr>
            <w:rStyle w:val="a7"/>
            <w:noProof/>
          </w:rPr>
          <w:t>(73)</w:t>
        </w:r>
        <w:r>
          <w:rPr>
            <w:rFonts w:asciiTheme="minorHAnsi" w:eastAsiaTheme="minorEastAsia" w:hAnsiTheme="minorHAnsi" w:cstheme="minorBidi"/>
            <w:noProof/>
            <w:sz w:val="24"/>
            <w:szCs w:val="22"/>
          </w:rPr>
          <w:tab/>
        </w:r>
        <w:r w:rsidRPr="008122A4">
          <w:rPr>
            <w:rStyle w:val="a7"/>
            <w:noProof/>
          </w:rPr>
          <w:t>L2119</w:t>
        </w:r>
        <w:r w:rsidRPr="008122A4">
          <w:rPr>
            <w:rStyle w:val="a7"/>
            <w:rFonts w:hint="eastAsia"/>
            <w:noProof/>
          </w:rPr>
          <w:t>合併額度控管登錄</w:t>
        </w:r>
        <w:r w:rsidRPr="008122A4">
          <w:rPr>
            <w:rStyle w:val="a7"/>
            <w:noProof/>
          </w:rPr>
          <w:t xml:space="preserve"> ***</w:t>
        </w:r>
        <w:r>
          <w:rPr>
            <w:noProof/>
            <w:webHidden/>
          </w:rPr>
          <w:tab/>
        </w:r>
        <w:r>
          <w:rPr>
            <w:noProof/>
            <w:webHidden/>
          </w:rPr>
          <w:fldChar w:fldCharType="begin"/>
        </w:r>
        <w:r>
          <w:rPr>
            <w:noProof/>
            <w:webHidden/>
          </w:rPr>
          <w:instrText xml:space="preserve"> PAGEREF _Toc90545970 \h </w:instrText>
        </w:r>
        <w:r>
          <w:rPr>
            <w:noProof/>
            <w:webHidden/>
          </w:rPr>
        </w:r>
        <w:r>
          <w:rPr>
            <w:noProof/>
            <w:webHidden/>
          </w:rPr>
          <w:fldChar w:fldCharType="separate"/>
        </w:r>
        <w:r>
          <w:rPr>
            <w:noProof/>
            <w:webHidden/>
          </w:rPr>
          <w:t>785</w:t>
        </w:r>
        <w:r>
          <w:rPr>
            <w:noProof/>
            <w:webHidden/>
          </w:rPr>
          <w:fldChar w:fldCharType="end"/>
        </w:r>
      </w:hyperlink>
    </w:p>
    <w:p w14:paraId="01C095F3" w14:textId="173A623B"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1" w:history="1">
        <w:r w:rsidRPr="008122A4">
          <w:rPr>
            <w:rStyle w:val="a7"/>
            <w:noProof/>
          </w:rPr>
          <w:t>(74)</w:t>
        </w:r>
        <w:r>
          <w:rPr>
            <w:rFonts w:asciiTheme="minorHAnsi" w:eastAsiaTheme="minorEastAsia" w:hAnsiTheme="minorHAnsi" w:cstheme="minorBidi"/>
            <w:noProof/>
            <w:sz w:val="24"/>
            <w:szCs w:val="22"/>
          </w:rPr>
          <w:tab/>
        </w:r>
        <w:r w:rsidRPr="008122A4">
          <w:rPr>
            <w:rStyle w:val="a7"/>
            <w:noProof/>
          </w:rPr>
          <w:t>L2019</w:t>
        </w:r>
        <w:r w:rsidRPr="008122A4">
          <w:rPr>
            <w:rStyle w:val="a7"/>
            <w:rFonts w:hint="eastAsia"/>
            <w:noProof/>
          </w:rPr>
          <w:t>合併額度控管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71 \h </w:instrText>
        </w:r>
        <w:r>
          <w:rPr>
            <w:noProof/>
            <w:webHidden/>
          </w:rPr>
        </w:r>
        <w:r>
          <w:rPr>
            <w:noProof/>
            <w:webHidden/>
          </w:rPr>
          <w:fldChar w:fldCharType="separate"/>
        </w:r>
        <w:r>
          <w:rPr>
            <w:noProof/>
            <w:webHidden/>
          </w:rPr>
          <w:t>790</w:t>
        </w:r>
        <w:r>
          <w:rPr>
            <w:noProof/>
            <w:webHidden/>
          </w:rPr>
          <w:fldChar w:fldCharType="end"/>
        </w:r>
      </w:hyperlink>
    </w:p>
    <w:p w14:paraId="54452E6B" w14:textId="129337E7"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2" w:history="1">
        <w:r w:rsidRPr="008122A4">
          <w:rPr>
            <w:rStyle w:val="a7"/>
            <w:noProof/>
          </w:rPr>
          <w:t>(75)</w:t>
        </w:r>
        <w:r>
          <w:rPr>
            <w:rFonts w:asciiTheme="minorHAnsi" w:eastAsiaTheme="minorEastAsia" w:hAnsiTheme="minorHAnsi" w:cstheme="minorBidi"/>
            <w:noProof/>
            <w:sz w:val="24"/>
            <w:szCs w:val="22"/>
          </w:rPr>
          <w:tab/>
        </w:r>
        <w:r w:rsidRPr="008122A4">
          <w:rPr>
            <w:rStyle w:val="a7"/>
            <w:noProof/>
          </w:rPr>
          <w:t>L291B</w:t>
        </w:r>
        <w:r w:rsidRPr="008122A4">
          <w:rPr>
            <w:rStyle w:val="a7"/>
            <w:rFonts w:hint="eastAsia"/>
            <w:noProof/>
          </w:rPr>
          <w:t>合併額度控管額度查詢</w:t>
        </w:r>
        <w:r w:rsidRPr="008122A4">
          <w:rPr>
            <w:rStyle w:val="a7"/>
            <w:noProof/>
          </w:rPr>
          <w:t xml:space="preserve"> ***</w:t>
        </w:r>
        <w:r>
          <w:rPr>
            <w:noProof/>
            <w:webHidden/>
          </w:rPr>
          <w:tab/>
        </w:r>
        <w:r>
          <w:rPr>
            <w:noProof/>
            <w:webHidden/>
          </w:rPr>
          <w:fldChar w:fldCharType="begin"/>
        </w:r>
        <w:r>
          <w:rPr>
            <w:noProof/>
            <w:webHidden/>
          </w:rPr>
          <w:instrText xml:space="preserve"> PAGEREF _Toc90545972 \h </w:instrText>
        </w:r>
        <w:r>
          <w:rPr>
            <w:noProof/>
            <w:webHidden/>
          </w:rPr>
        </w:r>
        <w:r>
          <w:rPr>
            <w:noProof/>
            <w:webHidden/>
          </w:rPr>
          <w:fldChar w:fldCharType="separate"/>
        </w:r>
        <w:r>
          <w:rPr>
            <w:noProof/>
            <w:webHidden/>
          </w:rPr>
          <w:t>793</w:t>
        </w:r>
        <w:r>
          <w:rPr>
            <w:noProof/>
            <w:webHidden/>
          </w:rPr>
          <w:fldChar w:fldCharType="end"/>
        </w:r>
      </w:hyperlink>
    </w:p>
    <w:p w14:paraId="7D129FFA" w14:textId="09385862"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3" w:history="1">
        <w:r w:rsidRPr="008122A4">
          <w:rPr>
            <w:rStyle w:val="a7"/>
            <w:noProof/>
          </w:rPr>
          <w:t>(76)</w:t>
        </w:r>
        <w:r>
          <w:rPr>
            <w:rFonts w:asciiTheme="minorHAnsi" w:eastAsiaTheme="minorEastAsia" w:hAnsiTheme="minorHAnsi" w:cstheme="minorBidi"/>
            <w:noProof/>
            <w:sz w:val="24"/>
            <w:szCs w:val="22"/>
          </w:rPr>
          <w:tab/>
        </w:r>
        <w:r w:rsidRPr="008122A4">
          <w:rPr>
            <w:rStyle w:val="a7"/>
            <w:noProof/>
          </w:rPr>
          <w:t>L2600</w:t>
        </w:r>
        <w:r w:rsidRPr="008122A4">
          <w:rPr>
            <w:rStyle w:val="a7"/>
            <w:rFonts w:hint="eastAsia"/>
            <w:noProof/>
          </w:rPr>
          <w:t>聯貸案訂約登錄</w:t>
        </w:r>
        <w:r w:rsidRPr="008122A4">
          <w:rPr>
            <w:rStyle w:val="a7"/>
            <w:noProof/>
          </w:rPr>
          <w:t xml:space="preserve"> ***</w:t>
        </w:r>
        <w:r>
          <w:rPr>
            <w:noProof/>
            <w:webHidden/>
          </w:rPr>
          <w:tab/>
        </w:r>
        <w:r>
          <w:rPr>
            <w:noProof/>
            <w:webHidden/>
          </w:rPr>
          <w:fldChar w:fldCharType="begin"/>
        </w:r>
        <w:r>
          <w:rPr>
            <w:noProof/>
            <w:webHidden/>
          </w:rPr>
          <w:instrText xml:space="preserve"> PAGEREF _Toc90545973 \h </w:instrText>
        </w:r>
        <w:r>
          <w:rPr>
            <w:noProof/>
            <w:webHidden/>
          </w:rPr>
        </w:r>
        <w:r>
          <w:rPr>
            <w:noProof/>
            <w:webHidden/>
          </w:rPr>
          <w:fldChar w:fldCharType="separate"/>
        </w:r>
        <w:r>
          <w:rPr>
            <w:noProof/>
            <w:webHidden/>
          </w:rPr>
          <w:t>797</w:t>
        </w:r>
        <w:r>
          <w:rPr>
            <w:noProof/>
            <w:webHidden/>
          </w:rPr>
          <w:fldChar w:fldCharType="end"/>
        </w:r>
      </w:hyperlink>
    </w:p>
    <w:p w14:paraId="4E903A3F" w14:textId="18B191E1"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4" w:history="1">
        <w:r w:rsidRPr="008122A4">
          <w:rPr>
            <w:rStyle w:val="a7"/>
            <w:noProof/>
          </w:rPr>
          <w:t>(77)</w:t>
        </w:r>
        <w:r>
          <w:rPr>
            <w:rFonts w:asciiTheme="minorHAnsi" w:eastAsiaTheme="minorEastAsia" w:hAnsiTheme="minorHAnsi" w:cstheme="minorBidi"/>
            <w:noProof/>
            <w:sz w:val="24"/>
            <w:szCs w:val="22"/>
          </w:rPr>
          <w:tab/>
        </w:r>
        <w:r w:rsidRPr="008122A4">
          <w:rPr>
            <w:rStyle w:val="a7"/>
            <w:noProof/>
          </w:rPr>
          <w:t>L2060</w:t>
        </w:r>
        <w:r w:rsidRPr="008122A4">
          <w:rPr>
            <w:rStyle w:val="a7"/>
            <w:rFonts w:hint="eastAsia"/>
            <w:noProof/>
          </w:rPr>
          <w:t>聯貸案訂約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74 \h </w:instrText>
        </w:r>
        <w:r>
          <w:rPr>
            <w:noProof/>
            <w:webHidden/>
          </w:rPr>
        </w:r>
        <w:r>
          <w:rPr>
            <w:noProof/>
            <w:webHidden/>
          </w:rPr>
          <w:fldChar w:fldCharType="separate"/>
        </w:r>
        <w:r>
          <w:rPr>
            <w:noProof/>
            <w:webHidden/>
          </w:rPr>
          <w:t>811</w:t>
        </w:r>
        <w:r>
          <w:rPr>
            <w:noProof/>
            <w:webHidden/>
          </w:rPr>
          <w:fldChar w:fldCharType="end"/>
        </w:r>
      </w:hyperlink>
    </w:p>
    <w:p w14:paraId="0E17699E" w14:textId="39B99BF0"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5" w:history="1">
        <w:r w:rsidRPr="008122A4">
          <w:rPr>
            <w:rStyle w:val="a7"/>
            <w:noProof/>
          </w:rPr>
          <w:t>(78)</w:t>
        </w:r>
        <w:r>
          <w:rPr>
            <w:rFonts w:asciiTheme="minorHAnsi" w:eastAsiaTheme="minorEastAsia" w:hAnsiTheme="minorHAnsi" w:cstheme="minorBidi"/>
            <w:noProof/>
            <w:sz w:val="24"/>
            <w:szCs w:val="22"/>
          </w:rPr>
          <w:tab/>
        </w:r>
        <w:r w:rsidRPr="008122A4">
          <w:rPr>
            <w:rStyle w:val="a7"/>
            <w:noProof/>
          </w:rPr>
          <w:t>L2064</w:t>
        </w:r>
        <w:r w:rsidRPr="008122A4">
          <w:rPr>
            <w:rStyle w:val="a7"/>
            <w:rFonts w:hint="eastAsia"/>
            <w:noProof/>
          </w:rPr>
          <w:t>聯貸費用明細資料查詢</w:t>
        </w:r>
        <w:r w:rsidRPr="008122A4">
          <w:rPr>
            <w:rStyle w:val="a7"/>
            <w:noProof/>
          </w:rPr>
          <w:t xml:space="preserve"> ***</w:t>
        </w:r>
        <w:r>
          <w:rPr>
            <w:noProof/>
            <w:webHidden/>
          </w:rPr>
          <w:tab/>
        </w:r>
        <w:r>
          <w:rPr>
            <w:noProof/>
            <w:webHidden/>
          </w:rPr>
          <w:fldChar w:fldCharType="begin"/>
        </w:r>
        <w:r>
          <w:rPr>
            <w:noProof/>
            <w:webHidden/>
          </w:rPr>
          <w:instrText xml:space="preserve"> PAGEREF _Toc90545975 \h </w:instrText>
        </w:r>
        <w:r>
          <w:rPr>
            <w:noProof/>
            <w:webHidden/>
          </w:rPr>
        </w:r>
        <w:r>
          <w:rPr>
            <w:noProof/>
            <w:webHidden/>
          </w:rPr>
          <w:fldChar w:fldCharType="separate"/>
        </w:r>
        <w:r>
          <w:rPr>
            <w:noProof/>
            <w:webHidden/>
          </w:rPr>
          <w:t>814</w:t>
        </w:r>
        <w:r>
          <w:rPr>
            <w:noProof/>
            <w:webHidden/>
          </w:rPr>
          <w:fldChar w:fldCharType="end"/>
        </w:r>
      </w:hyperlink>
    </w:p>
    <w:p w14:paraId="333B8700" w14:textId="0B74CAC8" w:rsidR="0043206E" w:rsidRDefault="0043206E">
      <w:pPr>
        <w:pStyle w:val="33"/>
        <w:tabs>
          <w:tab w:val="left" w:pos="1920"/>
          <w:tab w:val="right" w:leader="dot" w:pos="10194"/>
        </w:tabs>
        <w:ind w:left="960"/>
        <w:rPr>
          <w:rFonts w:asciiTheme="minorHAnsi" w:eastAsiaTheme="minorEastAsia" w:hAnsiTheme="minorHAnsi" w:cstheme="minorBidi"/>
          <w:noProof/>
          <w:sz w:val="24"/>
          <w:szCs w:val="22"/>
        </w:rPr>
      </w:pPr>
      <w:hyperlink w:anchor="_Toc90545976" w:history="1">
        <w:r w:rsidRPr="008122A4">
          <w:rPr>
            <w:rStyle w:val="a7"/>
            <w:noProof/>
          </w:rPr>
          <w:t>(79)</w:t>
        </w:r>
        <w:r>
          <w:rPr>
            <w:rFonts w:asciiTheme="minorHAnsi" w:eastAsiaTheme="minorEastAsia" w:hAnsiTheme="minorHAnsi" w:cstheme="minorBidi"/>
            <w:noProof/>
            <w:sz w:val="24"/>
            <w:szCs w:val="22"/>
          </w:rPr>
          <w:tab/>
        </w:r>
        <w:r w:rsidRPr="008122A4">
          <w:rPr>
            <w:rStyle w:val="a7"/>
            <w:noProof/>
          </w:rPr>
          <w:t>L2604</w:t>
        </w:r>
        <w:r w:rsidRPr="008122A4">
          <w:rPr>
            <w:rStyle w:val="a7"/>
            <w:rFonts w:hint="eastAsia"/>
            <w:noProof/>
          </w:rPr>
          <w:t>聯貸費用維護</w:t>
        </w:r>
        <w:r w:rsidRPr="008122A4">
          <w:rPr>
            <w:rStyle w:val="a7"/>
            <w:noProof/>
          </w:rPr>
          <w:t xml:space="preserve"> ***</w:t>
        </w:r>
        <w:r>
          <w:rPr>
            <w:noProof/>
            <w:webHidden/>
          </w:rPr>
          <w:tab/>
        </w:r>
        <w:r>
          <w:rPr>
            <w:noProof/>
            <w:webHidden/>
          </w:rPr>
          <w:fldChar w:fldCharType="begin"/>
        </w:r>
        <w:r>
          <w:rPr>
            <w:noProof/>
            <w:webHidden/>
          </w:rPr>
          <w:instrText xml:space="preserve"> PAGEREF _Toc90545976 \h </w:instrText>
        </w:r>
        <w:r>
          <w:rPr>
            <w:noProof/>
            <w:webHidden/>
          </w:rPr>
        </w:r>
        <w:r>
          <w:rPr>
            <w:noProof/>
            <w:webHidden/>
          </w:rPr>
          <w:fldChar w:fldCharType="separate"/>
        </w:r>
        <w:r>
          <w:rPr>
            <w:noProof/>
            <w:webHidden/>
          </w:rPr>
          <w:t>817</w:t>
        </w:r>
        <w:r>
          <w:rPr>
            <w:noProof/>
            <w:webHidden/>
          </w:rPr>
          <w:fldChar w:fldCharType="end"/>
        </w:r>
      </w:hyperlink>
    </w:p>
    <w:p w14:paraId="0DB6D21C" w14:textId="162C8FAC" w:rsidR="0043206E" w:rsidRDefault="0043206E">
      <w:pPr>
        <w:pStyle w:val="12"/>
        <w:rPr>
          <w:rFonts w:asciiTheme="minorHAnsi" w:eastAsiaTheme="minorEastAsia" w:hAnsiTheme="minorHAnsi" w:cstheme="minorBidi"/>
          <w:b w:val="0"/>
          <w:caps w:val="0"/>
          <w:sz w:val="24"/>
          <w:szCs w:val="22"/>
        </w:rPr>
      </w:pPr>
      <w:hyperlink w:anchor="_Toc90545977" w:history="1">
        <w:r w:rsidRPr="008122A4">
          <w:rPr>
            <w:rStyle w:val="a7"/>
            <w:rFonts w:ascii="標楷體" w:hAnsi="標楷體" w:hint="eastAsia"/>
          </w:rPr>
          <w:t>第</w:t>
        </w:r>
        <w:r w:rsidRPr="008122A4">
          <w:rPr>
            <w:rStyle w:val="a7"/>
            <w:rFonts w:ascii="標楷體" w:hAnsi="標楷體"/>
          </w:rPr>
          <w:t>4</w:t>
        </w:r>
        <w:r w:rsidRPr="008122A4">
          <w:rPr>
            <w:rStyle w:val="a7"/>
            <w:rFonts w:ascii="標楷體" w:hAnsi="標楷體" w:hint="eastAsia"/>
          </w:rPr>
          <w:t>章</w:t>
        </w:r>
        <w:r w:rsidRPr="008122A4">
          <w:rPr>
            <w:rStyle w:val="a7"/>
            <w:rFonts w:ascii="標楷體" w:hAnsi="標楷體"/>
          </w:rPr>
          <w:t xml:space="preserve"> </w:t>
        </w:r>
        <w:r w:rsidRPr="008122A4">
          <w:rPr>
            <w:rStyle w:val="a7"/>
            <w:rFonts w:ascii="標楷體" w:hAnsi="標楷體" w:hint="eastAsia"/>
          </w:rPr>
          <w:t>其他與附件</w:t>
        </w:r>
        <w:r>
          <w:rPr>
            <w:webHidden/>
          </w:rPr>
          <w:tab/>
        </w:r>
        <w:r>
          <w:rPr>
            <w:webHidden/>
          </w:rPr>
          <w:fldChar w:fldCharType="begin"/>
        </w:r>
        <w:r>
          <w:rPr>
            <w:webHidden/>
          </w:rPr>
          <w:instrText xml:space="preserve"> PAGEREF _Toc90545977 \h </w:instrText>
        </w:r>
        <w:r>
          <w:rPr>
            <w:webHidden/>
          </w:rPr>
        </w:r>
        <w:r>
          <w:rPr>
            <w:webHidden/>
          </w:rPr>
          <w:fldChar w:fldCharType="separate"/>
        </w:r>
        <w:r>
          <w:rPr>
            <w:webHidden/>
          </w:rPr>
          <w:t>826</w:t>
        </w:r>
        <w:r>
          <w:rPr>
            <w:webHidden/>
          </w:rPr>
          <w:fldChar w:fldCharType="end"/>
        </w:r>
      </w:hyperlink>
    </w:p>
    <w:p w14:paraId="39A73E1C" w14:textId="2497AAF8" w:rsidR="0043206E" w:rsidRDefault="0043206E">
      <w:pPr>
        <w:pStyle w:val="22"/>
        <w:rPr>
          <w:rFonts w:asciiTheme="minorHAnsi" w:eastAsiaTheme="minorEastAsia" w:hAnsiTheme="minorHAnsi" w:cstheme="minorBidi"/>
          <w:szCs w:val="22"/>
        </w:rPr>
      </w:pPr>
      <w:hyperlink w:anchor="_Toc90545978" w:history="1">
        <w:r w:rsidRPr="008122A4">
          <w:rPr>
            <w:rStyle w:val="a7"/>
            <w:rFonts w:ascii="標楷體" w:hAnsi="標楷體"/>
          </w:rPr>
          <w:t>4.1</w:t>
        </w:r>
        <w:r>
          <w:rPr>
            <w:rFonts w:asciiTheme="minorHAnsi" w:eastAsiaTheme="minorEastAsia" w:hAnsiTheme="minorHAnsi" w:cstheme="minorBidi"/>
            <w:szCs w:val="22"/>
          </w:rPr>
          <w:tab/>
        </w:r>
        <w:r w:rsidRPr="008122A4">
          <w:rPr>
            <w:rStyle w:val="a7"/>
            <w:rFonts w:ascii="標楷體" w:hAnsi="標楷體" w:hint="eastAsia"/>
          </w:rPr>
          <w:t>其他</w:t>
        </w:r>
        <w:r>
          <w:rPr>
            <w:webHidden/>
          </w:rPr>
          <w:tab/>
        </w:r>
        <w:r>
          <w:rPr>
            <w:webHidden/>
          </w:rPr>
          <w:fldChar w:fldCharType="begin"/>
        </w:r>
        <w:r>
          <w:rPr>
            <w:webHidden/>
          </w:rPr>
          <w:instrText xml:space="preserve"> PAGEREF _Toc90545978 \h </w:instrText>
        </w:r>
        <w:r>
          <w:rPr>
            <w:webHidden/>
          </w:rPr>
        </w:r>
        <w:r>
          <w:rPr>
            <w:webHidden/>
          </w:rPr>
          <w:fldChar w:fldCharType="separate"/>
        </w:r>
        <w:r>
          <w:rPr>
            <w:webHidden/>
          </w:rPr>
          <w:t>826</w:t>
        </w:r>
        <w:r>
          <w:rPr>
            <w:webHidden/>
          </w:rPr>
          <w:fldChar w:fldCharType="end"/>
        </w:r>
      </w:hyperlink>
    </w:p>
    <w:p w14:paraId="60068C04" w14:textId="0139CDCF" w:rsidR="0043206E" w:rsidRDefault="0043206E">
      <w:pPr>
        <w:pStyle w:val="22"/>
        <w:rPr>
          <w:rFonts w:asciiTheme="minorHAnsi" w:eastAsiaTheme="minorEastAsia" w:hAnsiTheme="minorHAnsi" w:cstheme="minorBidi"/>
          <w:szCs w:val="22"/>
        </w:rPr>
      </w:pPr>
      <w:hyperlink w:anchor="_Toc90545979" w:history="1">
        <w:r w:rsidRPr="008122A4">
          <w:rPr>
            <w:rStyle w:val="a7"/>
            <w:rFonts w:ascii="標楷體" w:hAnsi="標楷體"/>
          </w:rPr>
          <w:t xml:space="preserve">4.2 </w:t>
        </w:r>
        <w:r w:rsidRPr="008122A4">
          <w:rPr>
            <w:rStyle w:val="a7"/>
            <w:rFonts w:ascii="標楷體" w:hAnsi="標楷體" w:hint="eastAsia"/>
          </w:rPr>
          <w:t>新舊交易代號對照</w:t>
        </w:r>
        <w:r>
          <w:rPr>
            <w:webHidden/>
          </w:rPr>
          <w:tab/>
        </w:r>
        <w:r>
          <w:rPr>
            <w:webHidden/>
          </w:rPr>
          <w:fldChar w:fldCharType="begin"/>
        </w:r>
        <w:r>
          <w:rPr>
            <w:webHidden/>
          </w:rPr>
          <w:instrText xml:space="preserve"> PAGEREF _Toc90545979 \h </w:instrText>
        </w:r>
        <w:r>
          <w:rPr>
            <w:webHidden/>
          </w:rPr>
        </w:r>
        <w:r>
          <w:rPr>
            <w:webHidden/>
          </w:rPr>
          <w:fldChar w:fldCharType="separate"/>
        </w:r>
        <w:r>
          <w:rPr>
            <w:webHidden/>
          </w:rPr>
          <w:t>827</w:t>
        </w:r>
        <w:r>
          <w:rPr>
            <w:webHidden/>
          </w:rPr>
          <w:fldChar w:fldCharType="end"/>
        </w:r>
      </w:hyperlink>
    </w:p>
    <w:p w14:paraId="478A739D" w14:textId="7636591B" w:rsidR="00B51EDA" w:rsidRPr="00291505" w:rsidRDefault="005F1C61" w:rsidP="0011788D">
      <w:pPr>
        <w:tabs>
          <w:tab w:val="left" w:pos="2486"/>
        </w:tabs>
        <w:rPr>
          <w:rFonts w:ascii="標楷體" w:eastAsia="標楷體" w:hAnsi="標楷體"/>
          <w:color w:val="000000"/>
        </w:rPr>
      </w:pPr>
      <w:r>
        <w:rPr>
          <w:rFonts w:ascii="標楷體" w:eastAsia="標楷體" w:hAnsi="標楷體"/>
          <w:color w:val="000000"/>
        </w:rPr>
        <w:fldChar w:fldCharType="end"/>
      </w:r>
    </w:p>
    <w:p w14:paraId="25822D7F" w14:textId="77777777" w:rsidR="00B51EDA" w:rsidRPr="00291505" w:rsidRDefault="00B51EDA">
      <w:pPr>
        <w:rPr>
          <w:rFonts w:ascii="標楷體" w:eastAsia="標楷體" w:hAnsi="標楷體"/>
          <w:color w:val="000000"/>
        </w:rPr>
      </w:pPr>
    </w:p>
    <w:p w14:paraId="0E18245A" w14:textId="77777777" w:rsidR="00B51EDA" w:rsidRPr="00291505" w:rsidRDefault="00B51EDA">
      <w:pPr>
        <w:rPr>
          <w:rFonts w:ascii="標楷體" w:eastAsia="標楷體" w:hAnsi="標楷體"/>
          <w:color w:val="000000"/>
        </w:rPr>
      </w:pPr>
    </w:p>
    <w:p w14:paraId="4F37418C" w14:textId="77777777" w:rsidR="00D22C68" w:rsidRPr="00291505" w:rsidRDefault="00D22C68">
      <w:pPr>
        <w:rPr>
          <w:rFonts w:ascii="標楷體" w:eastAsia="標楷體" w:hAnsi="標楷體" w:hint="eastAsia"/>
          <w:color w:val="000000"/>
        </w:rPr>
        <w:sectPr w:rsidR="00D22C68"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5DA822F" w14:textId="77777777" w:rsidR="0011788D" w:rsidRPr="00291505" w:rsidRDefault="0011788D" w:rsidP="0011788D">
      <w:pPr>
        <w:pStyle w:val="1"/>
        <w:numPr>
          <w:ilvl w:val="0"/>
          <w:numId w:val="0"/>
        </w:numPr>
        <w:snapToGrid w:val="0"/>
        <w:rPr>
          <w:rFonts w:ascii="標楷體" w:hAnsi="標楷體"/>
        </w:rPr>
      </w:pPr>
      <w:bookmarkStart w:id="0" w:name="_Toc90485582"/>
      <w:bookmarkStart w:id="1" w:name="_Toc90545886"/>
      <w:r w:rsidRPr="00291505">
        <w:rPr>
          <w:rFonts w:ascii="標楷體" w:hAnsi="標楷體"/>
          <w:sz w:val="32"/>
          <w:szCs w:val="32"/>
          <w:lang w:eastAsia="zh-TW"/>
        </w:rPr>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7AC1153F" w14:textId="77777777" w:rsidR="0011788D" w:rsidRPr="00291505" w:rsidRDefault="0011788D" w:rsidP="0011788D">
      <w:pPr>
        <w:pStyle w:val="20"/>
        <w:keepNext w:val="0"/>
        <w:rPr>
          <w:rFonts w:ascii="標楷體" w:hAnsi="標楷體"/>
          <w:lang w:eastAsia="zh-TW"/>
        </w:rPr>
      </w:pPr>
      <w:bookmarkStart w:id="2" w:name="_Toc90485583"/>
      <w:bookmarkStart w:id="3" w:name="_Toc90545887"/>
      <w:r w:rsidRPr="00291505">
        <w:rPr>
          <w:rFonts w:ascii="標楷體" w:hAnsi="標楷體"/>
          <w:lang w:eastAsia="zh-TW"/>
        </w:rPr>
        <w:t>1.1</w:t>
      </w:r>
      <w:r w:rsidR="00716905" w:rsidRPr="00291505">
        <w:rPr>
          <w:rFonts w:ascii="標楷體" w:hAnsi="標楷體" w:hint="eastAsia"/>
          <w:lang w:eastAsia="zh-TW"/>
        </w:rPr>
        <w:t xml:space="preserve">    </w:t>
      </w:r>
      <w:r w:rsidRPr="00291505">
        <w:rPr>
          <w:rFonts w:ascii="標楷體" w:hAnsi="標楷體"/>
        </w:rPr>
        <w:t>專案名稱</w:t>
      </w:r>
      <w:bookmarkEnd w:id="2"/>
      <w:bookmarkEnd w:id="3"/>
    </w:p>
    <w:p w14:paraId="5C58F95C" w14:textId="77777777" w:rsidR="0011788D" w:rsidRPr="00291505" w:rsidRDefault="004F5112"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C6338C7" w14:textId="77777777" w:rsidR="0011788D" w:rsidRPr="00291505" w:rsidRDefault="0011788D" w:rsidP="0011788D">
      <w:pPr>
        <w:pStyle w:val="20"/>
        <w:keepNext w:val="0"/>
        <w:rPr>
          <w:rFonts w:ascii="標楷體" w:hAnsi="標楷體"/>
        </w:rPr>
      </w:pPr>
      <w:bookmarkStart w:id="4" w:name="_Toc161455623"/>
      <w:bookmarkStart w:id="5" w:name="_Toc90485584"/>
      <w:bookmarkStart w:id="6" w:name="_Toc90545888"/>
      <w:r w:rsidRPr="00291505">
        <w:rPr>
          <w:rFonts w:ascii="標楷體" w:hAnsi="標楷體"/>
          <w:lang w:eastAsia="zh-TW"/>
        </w:rPr>
        <w:t>1.2</w:t>
      </w:r>
      <w:r w:rsidR="00716905"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65861BE2" w14:textId="77777777" w:rsidR="0011788D" w:rsidRDefault="004F5112" w:rsidP="004F5112">
      <w:pPr>
        <w:pStyle w:val="2TEXT"/>
        <w:ind w:firstLineChars="200" w:firstLine="640"/>
        <w:rPr>
          <w:rFonts w:ascii="標楷體" w:hAnsi="標楷體" w:hint="eastAsia"/>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64E89506" w14:textId="77777777" w:rsidR="004F5112" w:rsidRDefault="004F5112" w:rsidP="004F5112">
      <w:pPr>
        <w:rPr>
          <w:rFonts w:hint="eastAsia"/>
        </w:rPr>
      </w:pPr>
    </w:p>
    <w:p w14:paraId="49AA04E9" w14:textId="77777777" w:rsidR="004F5112" w:rsidRPr="004F5112" w:rsidRDefault="004F5112" w:rsidP="004F5112">
      <w:r>
        <w:br w:type="page"/>
      </w:r>
    </w:p>
    <w:p w14:paraId="1A8B308B" w14:textId="77777777" w:rsidR="0011788D" w:rsidRPr="00291505" w:rsidRDefault="0011788D" w:rsidP="004F5112">
      <w:pPr>
        <w:pStyle w:val="20"/>
        <w:keepNext w:val="0"/>
        <w:spacing w:before="0"/>
        <w:rPr>
          <w:rFonts w:ascii="標楷體" w:hAnsi="標楷體"/>
        </w:rPr>
      </w:pPr>
      <w:bookmarkStart w:id="7" w:name="_Toc90485585"/>
      <w:bookmarkStart w:id="8" w:name="_Toc90545889"/>
      <w:r w:rsidRPr="00291505">
        <w:rPr>
          <w:rFonts w:ascii="標楷體" w:hAnsi="標楷體"/>
          <w:lang w:eastAsia="zh-TW"/>
        </w:rPr>
        <w:t>1.3</w:t>
      </w:r>
      <w:r w:rsidR="00716905" w:rsidRPr="00291505">
        <w:rPr>
          <w:rFonts w:ascii="標楷體" w:hAnsi="標楷體" w:hint="eastAsia"/>
          <w:lang w:eastAsia="zh-TW"/>
        </w:rPr>
        <w:t xml:space="preserve">    </w:t>
      </w:r>
      <w:r w:rsidRPr="00291505">
        <w:rPr>
          <w:rFonts w:ascii="標楷體" w:hAnsi="標楷體"/>
        </w:rPr>
        <w:t>系統範圍</w:t>
      </w:r>
      <w:bookmarkEnd w:id="7"/>
      <w:bookmarkEnd w:id="8"/>
    </w:p>
    <w:p w14:paraId="68D20C6D" w14:textId="77777777" w:rsidR="0011788D" w:rsidRPr="00291505" w:rsidRDefault="0011788D" w:rsidP="0011788D">
      <w:pPr>
        <w:pStyle w:val="3"/>
        <w:rPr>
          <w:rFonts w:ascii="標楷體" w:hAnsi="標楷體"/>
        </w:rPr>
      </w:pPr>
      <w:bookmarkStart w:id="9" w:name="_Toc90485586"/>
      <w:bookmarkStart w:id="10" w:name="_Toc90545890"/>
      <w:r w:rsidRPr="00291505">
        <w:rPr>
          <w:rFonts w:ascii="標楷體" w:hAnsi="標楷體"/>
          <w:lang w:eastAsia="zh-TW"/>
        </w:rPr>
        <w:t>1.3.1</w:t>
      </w:r>
      <w:r w:rsidRPr="00291505">
        <w:rPr>
          <w:rFonts w:ascii="標楷體" w:hAnsi="標楷體"/>
        </w:rPr>
        <w:t>系統範圍</w:t>
      </w:r>
      <w:bookmarkEnd w:id="9"/>
      <w:bookmarkEnd w:id="10"/>
    </w:p>
    <w:p w14:paraId="5D3399D2" w14:textId="77777777" w:rsidR="00D763DD" w:rsidRPr="00291505" w:rsidRDefault="00A227FC" w:rsidP="004F5112">
      <w:pPr>
        <w:ind w:leftChars="400" w:left="960"/>
        <w:rPr>
          <w:rFonts w:ascii="標楷體" w:eastAsia="標楷體" w:hAnsi="標楷體"/>
        </w:rPr>
      </w:pPr>
      <w:r>
        <w:rPr>
          <w:rFonts w:ascii="標楷體" w:eastAsia="標楷體" w:hAnsi="標楷體" w:hint="eastAsia"/>
        </w:rPr>
        <w:object w:dxaOrig="7824" w:dyaOrig="6360" w14:anchorId="2F1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318pt" o:ole="">
            <v:imagedata r:id="rId12" o:title=""/>
          </v:shape>
          <o:OLEObject Type="Embed" ProgID="Visio.Drawing.15" ShapeID="_x0000_i1025" DrawAspect="Content" ObjectID="_1701158793" r:id="rId13"/>
        </w:object>
      </w:r>
    </w:p>
    <w:p w14:paraId="1FA10088" w14:textId="77777777" w:rsidR="0011788D" w:rsidRPr="00291505" w:rsidRDefault="0011788D" w:rsidP="004F5112">
      <w:pPr>
        <w:pStyle w:val="3"/>
        <w:spacing w:after="240"/>
        <w:rPr>
          <w:rFonts w:ascii="標楷體" w:hAnsi="標楷體"/>
        </w:rPr>
      </w:pPr>
      <w:bookmarkStart w:id="11" w:name="_Toc90485587"/>
      <w:bookmarkStart w:id="12" w:name="_Toc90545891"/>
      <w:r w:rsidRPr="00291505">
        <w:rPr>
          <w:rFonts w:ascii="標楷體" w:hAnsi="標楷體"/>
          <w:lang w:eastAsia="zh-TW"/>
        </w:rPr>
        <w:t>1.3.2</w:t>
      </w:r>
      <w:r w:rsidRPr="00291505">
        <w:rPr>
          <w:rFonts w:ascii="標楷體" w:hAnsi="標楷體"/>
        </w:rPr>
        <w:t>系統範圍說明</w:t>
      </w:r>
      <w:bookmarkEnd w:id="11"/>
      <w:bookmarkEnd w:id="12"/>
    </w:p>
    <w:p w14:paraId="7E9E22D1" w14:textId="77777777" w:rsidR="004F5112" w:rsidRPr="009B2BD3" w:rsidRDefault="00684D90" w:rsidP="004F5112">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004F5112" w:rsidRPr="009B2BD3">
        <w:rPr>
          <w:rFonts w:ascii="標楷體" w:hAnsi="標楷體" w:hint="eastAsia"/>
          <w:szCs w:val="22"/>
        </w:rPr>
        <w:t>，並與Eloan、核心帳務、</w:t>
      </w:r>
      <w:r w:rsidR="004F5112" w:rsidRPr="009B2BD3">
        <w:rPr>
          <w:rFonts w:ascii="標楷體" w:hAnsi="標楷體"/>
          <w:szCs w:val="22"/>
        </w:rPr>
        <w:t>及催收債協等前中後台相關資訊</w:t>
      </w:r>
      <w:r w:rsidR="004F5112" w:rsidRPr="009B2BD3">
        <w:rPr>
          <w:rFonts w:ascii="標楷體" w:hAnsi="標楷體" w:hint="eastAsia"/>
          <w:szCs w:val="22"/>
        </w:rPr>
        <w:t>整合，使放款部能順利運作放款各項作業。</w:t>
      </w:r>
    </w:p>
    <w:p w14:paraId="13AA9BB9" w14:textId="77777777" w:rsidR="0011788D" w:rsidRPr="004F5112" w:rsidRDefault="0011788D">
      <w:pPr>
        <w:rPr>
          <w:rFonts w:ascii="標楷體" w:eastAsia="標楷體" w:hAnsi="標楷體"/>
          <w:color w:val="000000"/>
        </w:rPr>
      </w:pPr>
    </w:p>
    <w:p w14:paraId="1324BBFC" w14:textId="77777777" w:rsidR="0011788D" w:rsidRPr="00291505" w:rsidRDefault="0011788D">
      <w:pPr>
        <w:rPr>
          <w:rFonts w:ascii="標楷體" w:eastAsia="標楷體" w:hAnsi="標楷體"/>
          <w:color w:val="000000"/>
        </w:rPr>
      </w:pPr>
    </w:p>
    <w:p w14:paraId="034C79BC" w14:textId="77777777" w:rsidR="0011788D" w:rsidRPr="00291505" w:rsidRDefault="0011788D">
      <w:pPr>
        <w:rPr>
          <w:rFonts w:ascii="標楷體" w:eastAsia="標楷體" w:hAnsi="標楷體"/>
          <w:color w:val="000000"/>
        </w:rPr>
      </w:pPr>
    </w:p>
    <w:p w14:paraId="27E6C3D7" w14:textId="77777777" w:rsidR="0011788D" w:rsidRPr="00291505" w:rsidRDefault="0011788D">
      <w:pPr>
        <w:rPr>
          <w:rFonts w:ascii="標楷體" w:eastAsia="標楷體" w:hAnsi="標楷體"/>
          <w:color w:val="000000"/>
        </w:rPr>
      </w:pPr>
    </w:p>
    <w:p w14:paraId="5AF3DED5" w14:textId="77777777" w:rsidR="0011788D" w:rsidRPr="00291505" w:rsidRDefault="0011788D">
      <w:pPr>
        <w:rPr>
          <w:rFonts w:ascii="標楷體" w:eastAsia="標楷體" w:hAnsi="標楷體"/>
          <w:color w:val="000000"/>
        </w:rPr>
      </w:pPr>
    </w:p>
    <w:p w14:paraId="58B8660C" w14:textId="77777777" w:rsidR="0011788D" w:rsidRPr="00291505" w:rsidRDefault="0011788D">
      <w:pPr>
        <w:rPr>
          <w:rFonts w:ascii="標楷體" w:eastAsia="標楷體" w:hAnsi="標楷體"/>
          <w:color w:val="000000"/>
        </w:rPr>
      </w:pPr>
    </w:p>
    <w:p w14:paraId="352FBDF1" w14:textId="77777777" w:rsidR="0011788D" w:rsidRPr="00291505" w:rsidRDefault="0011788D">
      <w:pPr>
        <w:rPr>
          <w:rFonts w:ascii="標楷體" w:eastAsia="標楷體" w:hAnsi="標楷體"/>
          <w:color w:val="000000"/>
        </w:rPr>
      </w:pPr>
    </w:p>
    <w:p w14:paraId="03968964" w14:textId="77777777" w:rsidR="00FD0BA6" w:rsidRPr="00291505" w:rsidRDefault="00FD0BA6" w:rsidP="00FD0BA6">
      <w:pPr>
        <w:pStyle w:val="1"/>
        <w:numPr>
          <w:ilvl w:val="0"/>
          <w:numId w:val="0"/>
        </w:numPr>
        <w:snapToGrid w:val="0"/>
        <w:rPr>
          <w:rFonts w:ascii="標楷體" w:hAnsi="標楷體"/>
        </w:rPr>
      </w:pPr>
      <w:bookmarkStart w:id="13" w:name="_Toc90485588"/>
      <w:bookmarkStart w:id="14" w:name="_Toc90545892"/>
      <w:r w:rsidRPr="00291505">
        <w:rPr>
          <w:rFonts w:ascii="標楷體" w:hAnsi="標楷體"/>
          <w:sz w:val="32"/>
          <w:szCs w:val="32"/>
          <w:lang w:eastAsia="zh-TW"/>
        </w:rPr>
        <w:t>第2章</w:t>
      </w:r>
      <w:r w:rsidR="00716905"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412175B4" w14:textId="77777777" w:rsidR="00FD0BA6" w:rsidRPr="00291505" w:rsidRDefault="00FD0BA6" w:rsidP="00FD0BA6">
      <w:pPr>
        <w:pStyle w:val="20"/>
        <w:keepNext w:val="0"/>
        <w:rPr>
          <w:rFonts w:ascii="標楷體" w:hAnsi="標楷體"/>
        </w:rPr>
      </w:pPr>
      <w:bookmarkStart w:id="15" w:name="_Toc90485589"/>
      <w:bookmarkStart w:id="16" w:name="_Toc90545893"/>
      <w:r w:rsidRPr="00291505">
        <w:rPr>
          <w:rFonts w:ascii="標楷體" w:hAnsi="標楷體"/>
          <w:lang w:eastAsia="zh-TW"/>
        </w:rPr>
        <w:t>2.1</w:t>
      </w:r>
      <w:r w:rsidR="00716905" w:rsidRPr="00291505">
        <w:rPr>
          <w:rFonts w:ascii="標楷體" w:hAnsi="標楷體" w:hint="eastAsia"/>
          <w:lang w:eastAsia="zh-TW"/>
        </w:rPr>
        <w:t xml:space="preserve">    </w:t>
      </w:r>
      <w:r w:rsidRPr="00291505">
        <w:rPr>
          <w:rFonts w:ascii="標楷體" w:hAnsi="標楷體"/>
        </w:rPr>
        <w:t>功能性需求</w:t>
      </w:r>
      <w:bookmarkEnd w:id="15"/>
      <w:bookmarkEnd w:id="16"/>
    </w:p>
    <w:p w14:paraId="3BAD52F5" w14:textId="77777777" w:rsidR="00FD0BA6" w:rsidRPr="00291505" w:rsidRDefault="00FD0BA6" w:rsidP="00FD0BA6">
      <w:pPr>
        <w:pStyle w:val="2TEXT"/>
        <w:rPr>
          <w:rFonts w:ascii="標楷體" w:hAnsi="標楷體"/>
        </w:rPr>
      </w:pPr>
    </w:p>
    <w:p w14:paraId="03544F4F" w14:textId="77777777" w:rsidR="00FD0BA6" w:rsidRPr="00291505" w:rsidRDefault="008C6F62" w:rsidP="00FD0BA6">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00DD6CBE" w:rsidRPr="00291505">
        <w:rPr>
          <w:rFonts w:ascii="標楷體" w:hAnsi="標楷體" w:hint="eastAsia"/>
          <w:lang w:eastAsia="zh-TW"/>
        </w:rPr>
        <w:t>流程</w:t>
      </w:r>
      <w:r w:rsidR="00A47971">
        <w:rPr>
          <w:rFonts w:ascii="標楷體" w:hAnsi="標楷體" w:hint="eastAsia"/>
          <w:lang w:eastAsia="zh-TW"/>
        </w:rPr>
        <w:t xml:space="preserve"> </w:t>
      </w:r>
    </w:p>
    <w:p w14:paraId="5473360E" w14:textId="71CE8A2F" w:rsidR="00CF3DBC" w:rsidRPr="00291505" w:rsidRDefault="00560ECE" w:rsidP="00FD0BA6">
      <w:pPr>
        <w:rPr>
          <w:rFonts w:ascii="標楷體" w:eastAsia="標楷體" w:hAnsi="標楷體" w:hint="eastAsia"/>
        </w:rPr>
      </w:pPr>
      <w:r w:rsidRPr="0022772F">
        <w:rPr>
          <w:rFonts w:ascii="標楷體" w:eastAsia="標楷體" w:hAnsi="標楷體"/>
          <w:noProof/>
        </w:rPr>
        <w:drawing>
          <wp:inline distT="0" distB="0" distL="0" distR="0" wp14:anchorId="01E51762" wp14:editId="4B400361">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62EDA54E" w14:textId="77777777" w:rsidR="00CF3DBC" w:rsidRPr="00291505" w:rsidRDefault="00CF3DBC" w:rsidP="00FD0BA6">
      <w:pPr>
        <w:rPr>
          <w:rFonts w:ascii="標楷體" w:eastAsia="標楷體" w:hAnsi="標楷體" w:hint="eastAsia"/>
        </w:rPr>
      </w:pPr>
    </w:p>
    <w:p w14:paraId="51EB9998" w14:textId="77777777" w:rsidR="00CF3DBC" w:rsidRPr="00291505" w:rsidRDefault="0063275C" w:rsidP="0063275C">
      <w:pPr>
        <w:pStyle w:val="6"/>
        <w:pageBreakBefore/>
        <w:tabs>
          <w:tab w:val="clear" w:pos="1200"/>
          <w:tab w:val="num" w:pos="1047"/>
        </w:tabs>
        <w:ind w:left="1049" w:hanging="567"/>
        <w:rPr>
          <w:rFonts w:ascii="標楷體" w:hAnsi="標楷體" w:hint="eastAsia"/>
        </w:rPr>
      </w:pPr>
      <w:bookmarkStart w:id="18" w:name="_案件申請流程"/>
      <w:bookmarkEnd w:id="18"/>
      <w:r w:rsidRPr="00291505">
        <w:rPr>
          <w:rFonts w:ascii="標楷體" w:hAnsi="標楷體" w:hint="eastAsia"/>
        </w:rPr>
        <w:t>案件申請流程</w:t>
      </w:r>
    </w:p>
    <w:p w14:paraId="56704A83" w14:textId="7CF349CC" w:rsidR="00CF3DBC" w:rsidRPr="00291505" w:rsidRDefault="00560ECE" w:rsidP="00FD0BA6">
      <w:pPr>
        <w:rPr>
          <w:rFonts w:ascii="標楷體" w:eastAsia="標楷體" w:hAnsi="標楷體" w:hint="eastAsia"/>
        </w:rPr>
      </w:pPr>
      <w:r w:rsidRPr="00A95897">
        <w:rPr>
          <w:rFonts w:ascii="標楷體" w:eastAsia="標楷體" w:hAnsi="標楷體"/>
          <w:noProof/>
        </w:rPr>
        <w:drawing>
          <wp:inline distT="0" distB="0" distL="0" distR="0" wp14:anchorId="4CBEB469" wp14:editId="70A17430">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2CE76BD1" w14:textId="77777777" w:rsidR="0063275C" w:rsidRPr="00291505" w:rsidRDefault="0063275C" w:rsidP="00FD0BA6">
      <w:pPr>
        <w:rPr>
          <w:rFonts w:ascii="標楷體" w:eastAsia="標楷體" w:hAnsi="標楷體" w:hint="eastAsia"/>
        </w:rPr>
      </w:pPr>
    </w:p>
    <w:p w14:paraId="451FFDCD" w14:textId="77777777" w:rsidR="0063275C" w:rsidRPr="00291505" w:rsidRDefault="0063275C" w:rsidP="00FD0BA6">
      <w:pPr>
        <w:rPr>
          <w:rFonts w:ascii="標楷體" w:eastAsia="標楷體" w:hAnsi="標楷體" w:hint="eastAsia"/>
        </w:rPr>
      </w:pPr>
    </w:p>
    <w:p w14:paraId="7758893F" w14:textId="77777777" w:rsidR="0063275C" w:rsidRPr="00291505" w:rsidRDefault="00E235D3" w:rsidP="00E235D3">
      <w:pPr>
        <w:pStyle w:val="6"/>
        <w:pageBreakBefore/>
        <w:tabs>
          <w:tab w:val="clear" w:pos="1200"/>
          <w:tab w:val="num" w:pos="1047"/>
        </w:tabs>
        <w:ind w:left="1049" w:hanging="567"/>
        <w:rPr>
          <w:rFonts w:ascii="標楷體" w:hAnsi="標楷體" w:hint="eastAsia"/>
          <w:lang w:eastAsia="zh-TW"/>
        </w:rPr>
      </w:pPr>
      <w:bookmarkStart w:id="19" w:name="_額度資料維護流程"/>
      <w:bookmarkEnd w:id="19"/>
      <w:r w:rsidRPr="00291505">
        <w:rPr>
          <w:rFonts w:ascii="標楷體" w:hAnsi="標楷體" w:hint="eastAsia"/>
        </w:rPr>
        <w:t>額度資料維護流程</w:t>
      </w:r>
    </w:p>
    <w:p w14:paraId="1A9625AF" w14:textId="1C0C02BE" w:rsidR="00E235D3" w:rsidRPr="00291505" w:rsidRDefault="00560ECE" w:rsidP="00E235D3">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4B1C079F" wp14:editId="3BAAA1BF">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C050"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0FAD"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8E7F"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FBFAC"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97ABA7" w14:textId="77777777" w:rsidR="00A01CC0" w:rsidRPr="00B67298" w:rsidRDefault="00A01CC0" w:rsidP="00726028">
                              <w:pPr>
                                <w:shd w:val="clear" w:color="auto" w:fill="FFFFFF"/>
                                <w:rPr>
                                  <w:rFonts w:ascii="標楷體" w:eastAsia="標楷體" w:hAnsi="標楷體" w:hint="eastAsia"/>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7E467" w14:textId="77777777" w:rsidR="00A01CC0" w:rsidRPr="00945972" w:rsidRDefault="00A01CC0" w:rsidP="0072602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7C0E96E3" w14:textId="77777777" w:rsidR="00A01CC0" w:rsidRPr="00A77D34" w:rsidRDefault="00A01CC0" w:rsidP="00726028">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0C804663" w14:textId="77777777" w:rsidR="00A01CC0" w:rsidRPr="00A77D34" w:rsidRDefault="00A01CC0" w:rsidP="0072602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474FAD71" w14:textId="77777777" w:rsidR="00A01CC0" w:rsidRPr="0007175E" w:rsidRDefault="00A01CC0" w:rsidP="00726028">
                              <w:pPr>
                                <w:pStyle w:val="a4"/>
                                <w:tabs>
                                  <w:tab w:val="clear" w:pos="4153"/>
                                  <w:tab w:val="clear" w:pos="8306"/>
                                </w:tabs>
                                <w:jc w:val="center"/>
                                <w:rPr>
                                  <w:rFonts w:ascii="標楷體" w:eastAsia="標楷體" w:hAnsi="標楷體" w:hint="eastAsia"/>
                                </w:rPr>
                              </w:pPr>
                              <w:hyperlink w:anchor="L2016核准號碼明細資料查詢" w:history="1">
                                <w:r w:rsidRPr="00BB315B">
                                  <w:rPr>
                                    <w:rStyle w:val="a7"/>
                                    <w:rFonts w:ascii="標楷體" w:eastAsia="標楷體" w:hAnsi="標楷體" w:hint="eastAsia"/>
                                    <w:lang w:eastAsia="zh-TW"/>
                                  </w:rPr>
                                  <w:t>L2016</w:t>
                                </w:r>
                                <w:r w:rsidRPr="00BB315B">
                                  <w:rPr>
                                    <w:rStyle w:val="a7"/>
                                    <w:rFonts w:ascii="標楷體" w:eastAsia="標楷體" w:hAnsi="標楷體" w:hint="eastAsia"/>
                                  </w:rPr>
                                  <w:t>核准號碼明細資</w:t>
                                </w:r>
                                <w:r w:rsidRPr="00BB315B">
                                  <w:rPr>
                                    <w:rStyle w:val="a7"/>
                                    <w:rFonts w:ascii="標楷體" w:eastAsia="標楷體" w:hAnsi="標楷體" w:hint="eastAsia"/>
                                  </w:rPr>
                                  <w:t>料</w:t>
                                </w:r>
                                <w:r w:rsidRPr="00BB315B">
                                  <w:rPr>
                                    <w:rStyle w:val="a7"/>
                                    <w:rFonts w:ascii="標楷體" w:eastAsia="標楷體" w:hAnsi="標楷體" w:hint="eastAsia"/>
                                  </w:rPr>
                                  <w:t>查詢</w:t>
                                </w:r>
                              </w:hyperlink>
                            </w:p>
                            <w:p w14:paraId="56BD9693" w14:textId="77777777" w:rsidR="00A01CC0" w:rsidRDefault="00A01CC0" w:rsidP="00726028"/>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22D18767" w14:textId="77777777" w:rsidR="00A01CC0" w:rsidRPr="0007175E" w:rsidRDefault="00A01CC0" w:rsidP="00726028">
                              <w:pPr>
                                <w:pStyle w:val="a4"/>
                                <w:tabs>
                                  <w:tab w:val="clear" w:pos="4153"/>
                                  <w:tab w:val="clear" w:pos="8306"/>
                                </w:tabs>
                                <w:jc w:val="center"/>
                                <w:rPr>
                                  <w:rFonts w:ascii="標楷體" w:eastAsia="標楷體" w:hAnsi="標楷體" w:hint="eastAsia"/>
                                </w:rPr>
                              </w:pPr>
                              <w:hyperlink w:anchor="L2015額度明細資料查詢" w:history="1">
                                <w:r w:rsidRPr="00BB315B">
                                  <w:rPr>
                                    <w:rStyle w:val="a7"/>
                                    <w:rFonts w:ascii="標楷體" w:eastAsia="標楷體" w:hAnsi="標楷體" w:hint="eastAsia"/>
                                    <w:lang w:eastAsia="zh-TW"/>
                                  </w:rPr>
                                  <w:t>L2015</w:t>
                                </w:r>
                                <w:r w:rsidRPr="00BB315B">
                                  <w:rPr>
                                    <w:rStyle w:val="a7"/>
                                    <w:rFonts w:ascii="標楷體" w:eastAsia="標楷體" w:hAnsi="標楷體" w:hint="eastAsia"/>
                                  </w:rPr>
                                  <w:t>額度</w:t>
                                </w:r>
                                <w:r w:rsidRPr="00BB315B">
                                  <w:rPr>
                                    <w:rStyle w:val="a7"/>
                                    <w:rFonts w:ascii="標楷體" w:eastAsia="標楷體" w:hAnsi="標楷體" w:hint="eastAsia"/>
                                  </w:rPr>
                                  <w:t>明</w:t>
                                </w:r>
                                <w:r w:rsidRPr="00BB315B">
                                  <w:rPr>
                                    <w:rStyle w:val="a7"/>
                                    <w:rFonts w:ascii="標楷體" w:eastAsia="標楷體" w:hAnsi="標楷體" w:hint="eastAsia"/>
                                  </w:rPr>
                                  <w:t>細資料查詢</w:t>
                                </w:r>
                              </w:hyperlink>
                            </w:p>
                            <w:p w14:paraId="5B44366F" w14:textId="77777777" w:rsidR="00A01CC0" w:rsidRDefault="00A01CC0" w:rsidP="00726028"/>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2674CE36" w14:textId="77777777" w:rsidR="00A01CC0" w:rsidRPr="00C430E6" w:rsidRDefault="00A01CC0" w:rsidP="00726028">
                              <w:pPr>
                                <w:pStyle w:val="a4"/>
                                <w:tabs>
                                  <w:tab w:val="clear" w:pos="4153"/>
                                  <w:tab w:val="clear" w:pos="8306"/>
                                </w:tabs>
                                <w:spacing w:line="240" w:lineRule="exact"/>
                                <w:jc w:val="center"/>
                                <w:rPr>
                                  <w:rFonts w:ascii="標楷體" w:eastAsia="標楷體" w:hAnsi="標楷體" w:hint="eastAsia"/>
                                  <w:sz w:val="18"/>
                                  <w:szCs w:val="18"/>
                                </w:rPr>
                              </w:pPr>
                              <w:hyperlink w:anchor="L2061貸後契變手續費作業(MENU)- 貸後契變手續費明細資料查詢(未入帳)" w:history="1">
                                <w:r w:rsidRPr="00BB315B">
                                  <w:rPr>
                                    <w:rStyle w:val="a7"/>
                                    <w:rFonts w:ascii="標楷體" w:eastAsia="標楷體" w:hAnsi="標楷體" w:hint="eastAsia"/>
                                    <w:sz w:val="18"/>
                                    <w:szCs w:val="18"/>
                                    <w:lang w:eastAsia="zh-TW"/>
                                  </w:rPr>
                                  <w:t>L2061</w:t>
                                </w:r>
                                <w:r w:rsidRPr="00BB315B">
                                  <w:rPr>
                                    <w:rStyle w:val="a7"/>
                                    <w:rFonts w:ascii="標楷體" w:eastAsia="標楷體" w:hAnsi="標楷體" w:hint="eastAsia"/>
                                    <w:sz w:val="18"/>
                                    <w:szCs w:val="18"/>
                                  </w:rPr>
                                  <w:t>貸後契變手續費明細資</w:t>
                                </w:r>
                                <w:r w:rsidRPr="00BB315B">
                                  <w:rPr>
                                    <w:rStyle w:val="a7"/>
                                    <w:rFonts w:ascii="標楷體" w:eastAsia="標楷體" w:hAnsi="標楷體" w:hint="eastAsia"/>
                                    <w:sz w:val="18"/>
                                    <w:szCs w:val="18"/>
                                  </w:rPr>
                                  <w:t>料</w:t>
                                </w:r>
                                <w:r w:rsidRPr="00BB315B">
                                  <w:rPr>
                                    <w:rStyle w:val="a7"/>
                                    <w:rFonts w:ascii="標楷體" w:eastAsia="標楷體" w:hAnsi="標楷體" w:hint="eastAsia"/>
                                    <w:sz w:val="18"/>
                                    <w:szCs w:val="18"/>
                                  </w:rPr>
                                  <w:t>查詢(未入帳)</w:t>
                                </w:r>
                              </w:hyperlink>
                            </w:p>
                            <w:p w14:paraId="6A17C030" w14:textId="77777777" w:rsidR="00A01CC0" w:rsidRDefault="00A01CC0" w:rsidP="00726028"/>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015E6959" w14:textId="77777777" w:rsidR="00A01CC0" w:rsidRPr="00C430E6" w:rsidRDefault="00A01CC0" w:rsidP="00726028">
                              <w:pPr>
                                <w:pStyle w:val="a4"/>
                                <w:tabs>
                                  <w:tab w:val="clear" w:pos="4153"/>
                                  <w:tab w:val="clear" w:pos="8306"/>
                                </w:tabs>
                                <w:spacing w:line="240" w:lineRule="exact"/>
                                <w:jc w:val="center"/>
                                <w:rPr>
                                  <w:rFonts w:ascii="標楷體" w:eastAsia="標楷體" w:hAnsi="標楷體" w:hint="eastAsia"/>
                                  <w:sz w:val="18"/>
                                  <w:szCs w:val="18"/>
                                </w:rPr>
                              </w:pPr>
                              <w:hyperlink w:anchor="L2062貸後契變手續費作業(MENU)- 貸後契變手續費明細資料查詢" w:history="1">
                                <w:r w:rsidRPr="00BB315B">
                                  <w:rPr>
                                    <w:rStyle w:val="a7"/>
                                    <w:rFonts w:ascii="標楷體" w:eastAsia="標楷體" w:hAnsi="標楷體" w:hint="eastAsia"/>
                                    <w:sz w:val="18"/>
                                    <w:szCs w:val="18"/>
                                    <w:lang w:eastAsia="zh-TW"/>
                                  </w:rPr>
                                  <w:t>L2062</w:t>
                                </w:r>
                                <w:r w:rsidRPr="00BB315B">
                                  <w:rPr>
                                    <w:rStyle w:val="a7"/>
                                    <w:rFonts w:ascii="標楷體" w:eastAsia="標楷體" w:hAnsi="標楷體" w:hint="eastAsia"/>
                                    <w:sz w:val="18"/>
                                    <w:szCs w:val="18"/>
                                  </w:rPr>
                                  <w:t>貸後契變手續費明細</w:t>
                                </w:r>
                                <w:r w:rsidRPr="00BB315B">
                                  <w:rPr>
                                    <w:rStyle w:val="a7"/>
                                    <w:rFonts w:ascii="標楷體" w:eastAsia="標楷體" w:hAnsi="標楷體" w:hint="eastAsia"/>
                                    <w:sz w:val="18"/>
                                    <w:szCs w:val="18"/>
                                  </w:rPr>
                                  <w:t>資</w:t>
                                </w:r>
                                <w:r w:rsidRPr="00BB315B">
                                  <w:rPr>
                                    <w:rStyle w:val="a7"/>
                                    <w:rFonts w:ascii="標楷體" w:eastAsia="標楷體" w:hAnsi="標楷體" w:hint="eastAsia"/>
                                    <w:sz w:val="18"/>
                                    <w:szCs w:val="18"/>
                                  </w:rPr>
                                  <w:t>料查詢</w:t>
                                </w:r>
                              </w:hyperlink>
                            </w:p>
                            <w:p w14:paraId="1DFC2538" w14:textId="77777777" w:rsidR="00A01CC0" w:rsidRDefault="00A01CC0" w:rsidP="00726028"/>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63A039E5" w14:textId="77777777" w:rsidR="00A01CC0" w:rsidRPr="00BD539C" w:rsidRDefault="00A01CC0" w:rsidP="00726028">
                              <w:pPr>
                                <w:pStyle w:val="a4"/>
                                <w:tabs>
                                  <w:tab w:val="clear" w:pos="4153"/>
                                  <w:tab w:val="clear" w:pos="8306"/>
                                </w:tabs>
                                <w:jc w:val="center"/>
                                <w:rPr>
                                  <w:rStyle w:val="a7"/>
                                  <w:rFonts w:hint="eastAsia"/>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hint="eastAsia"/>
                                  <w:sz w:val="20"/>
                                </w:rPr>
                              </w:pPr>
                              <w:r w:rsidRPr="00BD539C">
                                <w:rPr>
                                  <w:rStyle w:val="a7"/>
                                  <w:rFonts w:ascii="標楷體" w:eastAsia="標楷體" w:hAnsi="標楷體" w:hint="eastAsia"/>
                                </w:rPr>
                                <w:t>額度資</w:t>
                              </w:r>
                              <w:r w:rsidRPr="00BD539C">
                                <w:rPr>
                                  <w:rStyle w:val="a7"/>
                                  <w:rFonts w:ascii="標楷體" w:eastAsia="標楷體" w:hAnsi="標楷體" w:hint="eastAsia"/>
                                </w:rPr>
                                <w:t>料</w:t>
                              </w:r>
                              <w:r w:rsidRPr="00BD539C">
                                <w:rPr>
                                  <w:rStyle w:val="a7"/>
                                  <w:rFonts w:ascii="標楷體" w:eastAsia="標楷體" w:hAnsi="標楷體" w:hint="eastAsia"/>
                                </w:rPr>
                                <w:t>維護</w:t>
                              </w:r>
                              <w:r>
                                <w:rPr>
                                  <w:sz w:val="20"/>
                                  <w:szCs w:val="20"/>
                                  <w:lang w:val="x-none"/>
                                </w:rPr>
                                <w:fldChar w:fldCharType="end"/>
                              </w:r>
                            </w:p>
                            <w:p w14:paraId="0A3CED7D" w14:textId="77777777" w:rsidR="00A01CC0" w:rsidRDefault="00A01CC0" w:rsidP="00726028"/>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hint="eastAsia"/>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733192A0" w14:textId="77777777" w:rsidR="00A01CC0" w:rsidRPr="00BB315B" w:rsidRDefault="00A01CC0" w:rsidP="00726028">
                              <w:pPr>
                                <w:pStyle w:val="a4"/>
                                <w:tabs>
                                  <w:tab w:val="clear" w:pos="4153"/>
                                  <w:tab w:val="clear" w:pos="8306"/>
                                </w:tabs>
                                <w:jc w:val="center"/>
                                <w:rPr>
                                  <w:rStyle w:val="a7"/>
                                  <w:rFonts w:hint="eastAsia"/>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hint="eastAsia"/>
                                  <w:sz w:val="22"/>
                                  <w:szCs w:val="22"/>
                                </w:rPr>
                              </w:pPr>
                              <w:r w:rsidRPr="00BB315B">
                                <w:rPr>
                                  <w:rStyle w:val="a7"/>
                                  <w:rFonts w:ascii="標楷體" w:eastAsia="標楷體" w:hAnsi="標楷體" w:hint="eastAsia"/>
                                  <w:sz w:val="22"/>
                                  <w:szCs w:val="22"/>
                                </w:rPr>
                                <w:t>貸後契</w:t>
                              </w:r>
                              <w:r w:rsidRPr="00BB315B">
                                <w:rPr>
                                  <w:rStyle w:val="a7"/>
                                  <w:rFonts w:ascii="標楷體" w:eastAsia="標楷體" w:hAnsi="標楷體" w:hint="eastAsia"/>
                                  <w:sz w:val="22"/>
                                  <w:szCs w:val="22"/>
                                </w:rPr>
                                <w:t>變</w:t>
                              </w:r>
                              <w:r w:rsidRPr="00BB315B">
                                <w:rPr>
                                  <w:rStyle w:val="a7"/>
                                  <w:rFonts w:ascii="標楷體" w:eastAsia="標楷體" w:hAnsi="標楷體" w:hint="eastAsia"/>
                                  <w:sz w:val="22"/>
                                  <w:szCs w:val="22"/>
                                </w:rPr>
                                <w:t>手續費維護</w:t>
                              </w:r>
                              <w:r>
                                <w:rPr>
                                  <w:sz w:val="20"/>
                                  <w:szCs w:val="20"/>
                                  <w:lang w:val="x-none"/>
                                </w:rPr>
                                <w:fldChar w:fldCharType="end"/>
                              </w:r>
                            </w:p>
                            <w:p w14:paraId="6E4E3131" w14:textId="77777777" w:rsidR="00A01CC0" w:rsidRDefault="00A01CC0" w:rsidP="00726028"/>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1C079F"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14DEC050"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3E10FAD"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4DB98E7F"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2ACFBFAC" w14:textId="77777777" w:rsidR="00A01CC0" w:rsidRPr="00E559E9" w:rsidRDefault="00A01CC0" w:rsidP="00726028">
                        <w:pPr>
                          <w:shd w:val="clear" w:color="auto" w:fill="FFFFFF"/>
                          <w:rPr>
                            <w:rFonts w:ascii="標楷體" w:eastAsia="標楷體" w:hAnsi="標楷體" w:hint="eastAsia"/>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2D97ABA7" w14:textId="77777777" w:rsidR="00A01CC0" w:rsidRPr="00B67298" w:rsidRDefault="00A01CC0" w:rsidP="00726028">
                        <w:pPr>
                          <w:shd w:val="clear" w:color="auto" w:fill="FFFFFF"/>
                          <w:rPr>
                            <w:rFonts w:ascii="標楷體" w:eastAsia="標楷體" w:hAnsi="標楷體" w:hint="eastAsia"/>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6CE7E467" w14:textId="77777777" w:rsidR="00A01CC0" w:rsidRPr="00945972" w:rsidRDefault="00A01CC0" w:rsidP="00726028">
                        <w:pPr>
                          <w:shd w:val="clear" w:color="auto" w:fill="FFFFFF"/>
                          <w:rPr>
                            <w:rFonts w:ascii="標楷體" w:eastAsia="標楷體" w:hAnsi="標楷體" w:hint="eastAsia"/>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7C0E96E3" w14:textId="77777777" w:rsidR="00A01CC0" w:rsidRPr="00A77D34" w:rsidRDefault="00A01CC0" w:rsidP="00726028">
                        <w:pPr>
                          <w:jc w:val="center"/>
                          <w:rPr>
                            <w:rFonts w:ascii="標楷體" w:eastAsia="標楷體" w:hAnsi="標楷體" w:hint="eastAsia"/>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0C804663" w14:textId="77777777" w:rsidR="00A01CC0" w:rsidRPr="00A77D34" w:rsidRDefault="00A01CC0" w:rsidP="00726028">
                        <w:pPr>
                          <w:jc w:val="center"/>
                          <w:rPr>
                            <w:rFonts w:ascii="標楷體" w:eastAsia="標楷體" w:hAnsi="標楷體" w:hint="eastAsia"/>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474FAD71" w14:textId="77777777" w:rsidR="00A01CC0" w:rsidRPr="0007175E" w:rsidRDefault="00A01CC0" w:rsidP="00726028">
                        <w:pPr>
                          <w:pStyle w:val="a4"/>
                          <w:tabs>
                            <w:tab w:val="clear" w:pos="4153"/>
                            <w:tab w:val="clear" w:pos="8306"/>
                          </w:tabs>
                          <w:jc w:val="center"/>
                          <w:rPr>
                            <w:rFonts w:ascii="標楷體" w:eastAsia="標楷體" w:hAnsi="標楷體" w:hint="eastAsia"/>
                          </w:rPr>
                        </w:pPr>
                        <w:hyperlink w:anchor="L2016核准號碼明細資料查詢" w:history="1">
                          <w:r w:rsidRPr="00BB315B">
                            <w:rPr>
                              <w:rStyle w:val="a7"/>
                              <w:rFonts w:ascii="標楷體" w:eastAsia="標楷體" w:hAnsi="標楷體" w:hint="eastAsia"/>
                              <w:lang w:eastAsia="zh-TW"/>
                            </w:rPr>
                            <w:t>L2016</w:t>
                          </w:r>
                          <w:r w:rsidRPr="00BB315B">
                            <w:rPr>
                              <w:rStyle w:val="a7"/>
                              <w:rFonts w:ascii="標楷體" w:eastAsia="標楷體" w:hAnsi="標楷體" w:hint="eastAsia"/>
                            </w:rPr>
                            <w:t>核准號碼明細資</w:t>
                          </w:r>
                          <w:r w:rsidRPr="00BB315B">
                            <w:rPr>
                              <w:rStyle w:val="a7"/>
                              <w:rFonts w:ascii="標楷體" w:eastAsia="標楷體" w:hAnsi="標楷體" w:hint="eastAsia"/>
                            </w:rPr>
                            <w:t>料</w:t>
                          </w:r>
                          <w:r w:rsidRPr="00BB315B">
                            <w:rPr>
                              <w:rStyle w:val="a7"/>
                              <w:rFonts w:ascii="標楷體" w:eastAsia="標楷體" w:hAnsi="標楷體" w:hint="eastAsia"/>
                            </w:rPr>
                            <w:t>查詢</w:t>
                          </w:r>
                        </w:hyperlink>
                      </w:p>
                      <w:p w14:paraId="56BD9693" w14:textId="77777777" w:rsidR="00A01CC0" w:rsidRDefault="00A01CC0" w:rsidP="00726028"/>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22D18767" w14:textId="77777777" w:rsidR="00A01CC0" w:rsidRPr="0007175E" w:rsidRDefault="00A01CC0" w:rsidP="00726028">
                        <w:pPr>
                          <w:pStyle w:val="a4"/>
                          <w:tabs>
                            <w:tab w:val="clear" w:pos="4153"/>
                            <w:tab w:val="clear" w:pos="8306"/>
                          </w:tabs>
                          <w:jc w:val="center"/>
                          <w:rPr>
                            <w:rFonts w:ascii="標楷體" w:eastAsia="標楷體" w:hAnsi="標楷體" w:hint="eastAsia"/>
                          </w:rPr>
                        </w:pPr>
                        <w:hyperlink w:anchor="L2015額度明細資料查詢" w:history="1">
                          <w:r w:rsidRPr="00BB315B">
                            <w:rPr>
                              <w:rStyle w:val="a7"/>
                              <w:rFonts w:ascii="標楷體" w:eastAsia="標楷體" w:hAnsi="標楷體" w:hint="eastAsia"/>
                              <w:lang w:eastAsia="zh-TW"/>
                            </w:rPr>
                            <w:t>L2015</w:t>
                          </w:r>
                          <w:r w:rsidRPr="00BB315B">
                            <w:rPr>
                              <w:rStyle w:val="a7"/>
                              <w:rFonts w:ascii="標楷體" w:eastAsia="標楷體" w:hAnsi="標楷體" w:hint="eastAsia"/>
                            </w:rPr>
                            <w:t>額度</w:t>
                          </w:r>
                          <w:r w:rsidRPr="00BB315B">
                            <w:rPr>
                              <w:rStyle w:val="a7"/>
                              <w:rFonts w:ascii="標楷體" w:eastAsia="標楷體" w:hAnsi="標楷體" w:hint="eastAsia"/>
                            </w:rPr>
                            <w:t>明</w:t>
                          </w:r>
                          <w:r w:rsidRPr="00BB315B">
                            <w:rPr>
                              <w:rStyle w:val="a7"/>
                              <w:rFonts w:ascii="標楷體" w:eastAsia="標楷體" w:hAnsi="標楷體" w:hint="eastAsia"/>
                            </w:rPr>
                            <w:t>細資料查詢</w:t>
                          </w:r>
                        </w:hyperlink>
                      </w:p>
                      <w:p w14:paraId="5B44366F" w14:textId="77777777" w:rsidR="00A01CC0" w:rsidRDefault="00A01CC0" w:rsidP="00726028"/>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2674CE36" w14:textId="77777777" w:rsidR="00A01CC0" w:rsidRPr="00C430E6" w:rsidRDefault="00A01CC0" w:rsidP="00726028">
                        <w:pPr>
                          <w:pStyle w:val="a4"/>
                          <w:tabs>
                            <w:tab w:val="clear" w:pos="4153"/>
                            <w:tab w:val="clear" w:pos="8306"/>
                          </w:tabs>
                          <w:spacing w:line="240" w:lineRule="exact"/>
                          <w:jc w:val="center"/>
                          <w:rPr>
                            <w:rFonts w:ascii="標楷體" w:eastAsia="標楷體" w:hAnsi="標楷體" w:hint="eastAsia"/>
                            <w:sz w:val="18"/>
                            <w:szCs w:val="18"/>
                          </w:rPr>
                        </w:pPr>
                        <w:hyperlink w:anchor="L2061貸後契變手續費作業(MENU)- 貸後契變手續費明細資料查詢(未入帳)" w:history="1">
                          <w:r w:rsidRPr="00BB315B">
                            <w:rPr>
                              <w:rStyle w:val="a7"/>
                              <w:rFonts w:ascii="標楷體" w:eastAsia="標楷體" w:hAnsi="標楷體" w:hint="eastAsia"/>
                              <w:sz w:val="18"/>
                              <w:szCs w:val="18"/>
                              <w:lang w:eastAsia="zh-TW"/>
                            </w:rPr>
                            <w:t>L2061</w:t>
                          </w:r>
                          <w:r w:rsidRPr="00BB315B">
                            <w:rPr>
                              <w:rStyle w:val="a7"/>
                              <w:rFonts w:ascii="標楷體" w:eastAsia="標楷體" w:hAnsi="標楷體" w:hint="eastAsia"/>
                              <w:sz w:val="18"/>
                              <w:szCs w:val="18"/>
                            </w:rPr>
                            <w:t>貸後契變手續費明細資</w:t>
                          </w:r>
                          <w:r w:rsidRPr="00BB315B">
                            <w:rPr>
                              <w:rStyle w:val="a7"/>
                              <w:rFonts w:ascii="標楷體" w:eastAsia="標楷體" w:hAnsi="標楷體" w:hint="eastAsia"/>
                              <w:sz w:val="18"/>
                              <w:szCs w:val="18"/>
                            </w:rPr>
                            <w:t>料</w:t>
                          </w:r>
                          <w:r w:rsidRPr="00BB315B">
                            <w:rPr>
                              <w:rStyle w:val="a7"/>
                              <w:rFonts w:ascii="標楷體" w:eastAsia="標楷體" w:hAnsi="標楷體" w:hint="eastAsia"/>
                              <w:sz w:val="18"/>
                              <w:szCs w:val="18"/>
                            </w:rPr>
                            <w:t>查詢(未入帳)</w:t>
                          </w:r>
                        </w:hyperlink>
                      </w:p>
                      <w:p w14:paraId="6A17C030" w14:textId="77777777" w:rsidR="00A01CC0" w:rsidRDefault="00A01CC0" w:rsidP="00726028"/>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015E6959" w14:textId="77777777" w:rsidR="00A01CC0" w:rsidRPr="00C430E6" w:rsidRDefault="00A01CC0" w:rsidP="00726028">
                        <w:pPr>
                          <w:pStyle w:val="a4"/>
                          <w:tabs>
                            <w:tab w:val="clear" w:pos="4153"/>
                            <w:tab w:val="clear" w:pos="8306"/>
                          </w:tabs>
                          <w:spacing w:line="240" w:lineRule="exact"/>
                          <w:jc w:val="center"/>
                          <w:rPr>
                            <w:rFonts w:ascii="標楷體" w:eastAsia="標楷體" w:hAnsi="標楷體" w:hint="eastAsia"/>
                            <w:sz w:val="18"/>
                            <w:szCs w:val="18"/>
                          </w:rPr>
                        </w:pPr>
                        <w:hyperlink w:anchor="L2062貸後契變手續費作業(MENU)- 貸後契變手續費明細資料查詢" w:history="1">
                          <w:r w:rsidRPr="00BB315B">
                            <w:rPr>
                              <w:rStyle w:val="a7"/>
                              <w:rFonts w:ascii="標楷體" w:eastAsia="標楷體" w:hAnsi="標楷體" w:hint="eastAsia"/>
                              <w:sz w:val="18"/>
                              <w:szCs w:val="18"/>
                              <w:lang w:eastAsia="zh-TW"/>
                            </w:rPr>
                            <w:t>L2062</w:t>
                          </w:r>
                          <w:r w:rsidRPr="00BB315B">
                            <w:rPr>
                              <w:rStyle w:val="a7"/>
                              <w:rFonts w:ascii="標楷體" w:eastAsia="標楷體" w:hAnsi="標楷體" w:hint="eastAsia"/>
                              <w:sz w:val="18"/>
                              <w:szCs w:val="18"/>
                            </w:rPr>
                            <w:t>貸後契變手續費明細</w:t>
                          </w:r>
                          <w:r w:rsidRPr="00BB315B">
                            <w:rPr>
                              <w:rStyle w:val="a7"/>
                              <w:rFonts w:ascii="標楷體" w:eastAsia="標楷體" w:hAnsi="標楷體" w:hint="eastAsia"/>
                              <w:sz w:val="18"/>
                              <w:szCs w:val="18"/>
                            </w:rPr>
                            <w:t>資</w:t>
                          </w:r>
                          <w:r w:rsidRPr="00BB315B">
                            <w:rPr>
                              <w:rStyle w:val="a7"/>
                              <w:rFonts w:ascii="標楷體" w:eastAsia="標楷體" w:hAnsi="標楷體" w:hint="eastAsia"/>
                              <w:sz w:val="18"/>
                              <w:szCs w:val="18"/>
                            </w:rPr>
                            <w:t>料查詢</w:t>
                          </w:r>
                        </w:hyperlink>
                      </w:p>
                      <w:p w14:paraId="1DFC2538" w14:textId="77777777" w:rsidR="00A01CC0" w:rsidRDefault="00A01CC0" w:rsidP="00726028"/>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63A039E5" w14:textId="77777777" w:rsidR="00A01CC0" w:rsidRPr="00BD539C" w:rsidRDefault="00A01CC0" w:rsidP="00726028">
                        <w:pPr>
                          <w:pStyle w:val="a4"/>
                          <w:tabs>
                            <w:tab w:val="clear" w:pos="4153"/>
                            <w:tab w:val="clear" w:pos="8306"/>
                          </w:tabs>
                          <w:jc w:val="center"/>
                          <w:rPr>
                            <w:rStyle w:val="a7"/>
                            <w:rFonts w:hint="eastAsia"/>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hint="eastAsia"/>
                            <w:sz w:val="20"/>
                          </w:rPr>
                        </w:pPr>
                        <w:r w:rsidRPr="00BD539C">
                          <w:rPr>
                            <w:rStyle w:val="a7"/>
                            <w:rFonts w:ascii="標楷體" w:eastAsia="標楷體" w:hAnsi="標楷體" w:hint="eastAsia"/>
                          </w:rPr>
                          <w:t>額度資</w:t>
                        </w:r>
                        <w:r w:rsidRPr="00BD539C">
                          <w:rPr>
                            <w:rStyle w:val="a7"/>
                            <w:rFonts w:ascii="標楷體" w:eastAsia="標楷體" w:hAnsi="標楷體" w:hint="eastAsia"/>
                          </w:rPr>
                          <w:t>料</w:t>
                        </w:r>
                        <w:r w:rsidRPr="00BD539C">
                          <w:rPr>
                            <w:rStyle w:val="a7"/>
                            <w:rFonts w:ascii="標楷體" w:eastAsia="標楷體" w:hAnsi="標楷體" w:hint="eastAsia"/>
                          </w:rPr>
                          <w:t>維護</w:t>
                        </w:r>
                        <w:r>
                          <w:rPr>
                            <w:sz w:val="20"/>
                            <w:szCs w:val="20"/>
                            <w:lang w:val="x-none"/>
                          </w:rPr>
                          <w:fldChar w:fldCharType="end"/>
                        </w:r>
                      </w:p>
                      <w:p w14:paraId="0A3CED7D" w14:textId="77777777" w:rsidR="00A01CC0" w:rsidRDefault="00A01CC0" w:rsidP="00726028"/>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hint="eastAsia"/>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733192A0" w14:textId="77777777" w:rsidR="00A01CC0" w:rsidRPr="00BB315B" w:rsidRDefault="00A01CC0" w:rsidP="00726028">
                        <w:pPr>
                          <w:pStyle w:val="a4"/>
                          <w:tabs>
                            <w:tab w:val="clear" w:pos="4153"/>
                            <w:tab w:val="clear" w:pos="8306"/>
                          </w:tabs>
                          <w:jc w:val="center"/>
                          <w:rPr>
                            <w:rStyle w:val="a7"/>
                            <w:rFonts w:hint="eastAsia"/>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hint="eastAsia"/>
                            <w:sz w:val="22"/>
                            <w:szCs w:val="22"/>
                          </w:rPr>
                        </w:pPr>
                        <w:r w:rsidRPr="00BB315B">
                          <w:rPr>
                            <w:rStyle w:val="a7"/>
                            <w:rFonts w:ascii="標楷體" w:eastAsia="標楷體" w:hAnsi="標楷體" w:hint="eastAsia"/>
                            <w:sz w:val="22"/>
                            <w:szCs w:val="22"/>
                          </w:rPr>
                          <w:t>貸後契</w:t>
                        </w:r>
                        <w:r w:rsidRPr="00BB315B">
                          <w:rPr>
                            <w:rStyle w:val="a7"/>
                            <w:rFonts w:ascii="標楷體" w:eastAsia="標楷體" w:hAnsi="標楷體" w:hint="eastAsia"/>
                            <w:sz w:val="22"/>
                            <w:szCs w:val="22"/>
                          </w:rPr>
                          <w:t>變</w:t>
                        </w:r>
                        <w:r w:rsidRPr="00BB315B">
                          <w:rPr>
                            <w:rStyle w:val="a7"/>
                            <w:rFonts w:ascii="標楷體" w:eastAsia="標楷體" w:hAnsi="標楷體" w:hint="eastAsia"/>
                            <w:sz w:val="22"/>
                            <w:szCs w:val="22"/>
                          </w:rPr>
                          <w:t>手續費維護</w:t>
                        </w:r>
                        <w:r>
                          <w:rPr>
                            <w:sz w:val="20"/>
                            <w:szCs w:val="20"/>
                            <w:lang w:val="x-none"/>
                          </w:rPr>
                          <w:fldChar w:fldCharType="end"/>
                        </w:r>
                      </w:p>
                      <w:p w14:paraId="6E4E3131" w14:textId="77777777" w:rsidR="00A01CC0" w:rsidRDefault="00A01CC0" w:rsidP="00726028"/>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0D305E5A" w14:textId="77777777" w:rsidR="00E235D3" w:rsidRPr="00291505" w:rsidRDefault="00E235D3" w:rsidP="00E235D3">
      <w:pPr>
        <w:rPr>
          <w:rFonts w:ascii="標楷體" w:eastAsia="標楷體" w:hAnsi="標楷體" w:hint="eastAsia"/>
          <w:lang w:val="x-none"/>
        </w:rPr>
      </w:pPr>
    </w:p>
    <w:p w14:paraId="13A069E1" w14:textId="77777777" w:rsidR="00E235D3" w:rsidRPr="00291505" w:rsidRDefault="00E235D3" w:rsidP="00E235D3">
      <w:pPr>
        <w:rPr>
          <w:rFonts w:ascii="標楷體" w:eastAsia="標楷體" w:hAnsi="標楷體" w:hint="eastAsia"/>
          <w:lang w:val="x-none"/>
        </w:rPr>
      </w:pPr>
    </w:p>
    <w:p w14:paraId="0C0AA5A6" w14:textId="77777777" w:rsidR="00B174DB" w:rsidRPr="00291505" w:rsidRDefault="00B174DB" w:rsidP="00B174DB">
      <w:pPr>
        <w:rPr>
          <w:rFonts w:ascii="標楷體" w:eastAsia="標楷體" w:hAnsi="標楷體" w:hint="eastAsia"/>
          <w:lang w:val="x-none"/>
        </w:rPr>
      </w:pPr>
    </w:p>
    <w:p w14:paraId="0F817AAB" w14:textId="77777777" w:rsidR="00B174DB" w:rsidRPr="00291505" w:rsidRDefault="00B174DB" w:rsidP="00B174DB">
      <w:pPr>
        <w:rPr>
          <w:rFonts w:ascii="標楷體" w:eastAsia="標楷體" w:hAnsi="標楷體" w:hint="eastAsia"/>
          <w:lang w:val="x-none"/>
        </w:rPr>
      </w:pPr>
    </w:p>
    <w:p w14:paraId="754BAFC9" w14:textId="77777777" w:rsidR="00B174DB" w:rsidRPr="00291505" w:rsidRDefault="00B174DB" w:rsidP="00B174DB">
      <w:pPr>
        <w:rPr>
          <w:rFonts w:ascii="標楷體" w:eastAsia="標楷體" w:hAnsi="標楷體" w:hint="eastAsia"/>
          <w:lang w:val="x-none"/>
        </w:rPr>
      </w:pPr>
    </w:p>
    <w:p w14:paraId="73A39EAA" w14:textId="77777777" w:rsidR="00400FC2" w:rsidRPr="00291505" w:rsidRDefault="00400FC2" w:rsidP="00400FC2">
      <w:pPr>
        <w:pStyle w:val="6"/>
        <w:pageBreakBefore/>
        <w:tabs>
          <w:tab w:val="clear" w:pos="1200"/>
          <w:tab w:val="num" w:pos="1047"/>
        </w:tabs>
        <w:ind w:left="1049" w:hanging="567"/>
        <w:rPr>
          <w:rFonts w:ascii="標楷體" w:hAnsi="標楷體" w:hint="eastAsia"/>
          <w:lang w:eastAsia="zh-TW"/>
        </w:rPr>
      </w:pPr>
      <w:bookmarkStart w:id="20" w:name="_保證人建檔流程"/>
      <w:bookmarkEnd w:id="20"/>
      <w:r w:rsidRPr="00291505">
        <w:rPr>
          <w:rFonts w:ascii="標楷體" w:hAnsi="標楷體" w:hint="eastAsia"/>
        </w:rPr>
        <w:t>保證人建檔流程</w:t>
      </w:r>
    </w:p>
    <w:p w14:paraId="670AC848" w14:textId="27A8B7E6" w:rsidR="00400FC2" w:rsidRPr="00291505" w:rsidRDefault="00560ECE" w:rsidP="00400FC2">
      <w:pPr>
        <w:rPr>
          <w:rFonts w:ascii="標楷體" w:eastAsia="標楷體" w:hAnsi="標楷體" w:hint="eastAsia"/>
          <w:lang w:val="x-none"/>
        </w:rPr>
      </w:pPr>
      <w:r w:rsidRPr="007774C2">
        <w:rPr>
          <w:rFonts w:ascii="標楷體" w:eastAsia="標楷體" w:hAnsi="標楷體"/>
          <w:noProof/>
          <w:lang w:val="x-none"/>
        </w:rPr>
        <w:drawing>
          <wp:inline distT="0" distB="0" distL="0" distR="0" wp14:anchorId="4EE0A021" wp14:editId="6CEEFE8F">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3B25AFC" w14:textId="21CE9C11" w:rsidR="00400FC2" w:rsidRPr="00291505" w:rsidRDefault="00560ECE" w:rsidP="00400FC2">
      <w:pPr>
        <w:rPr>
          <w:rFonts w:ascii="標楷體" w:eastAsia="標楷體" w:hAnsi="標楷體" w:hint="eastAsia"/>
          <w:lang w:val="x-none"/>
        </w:rPr>
      </w:pPr>
      <w:r w:rsidRPr="007774C2">
        <w:rPr>
          <w:rFonts w:ascii="標楷體" w:eastAsia="標楷體" w:hAnsi="標楷體"/>
          <w:noProof/>
          <w:lang w:val="x-none"/>
        </w:rPr>
        <w:drawing>
          <wp:inline distT="0" distB="0" distL="0" distR="0" wp14:anchorId="1A6BFEDD" wp14:editId="6C194DE8">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0C592D72" w14:textId="77777777" w:rsidR="00400FC2" w:rsidRPr="00291505" w:rsidRDefault="00400FC2" w:rsidP="00400FC2">
      <w:pPr>
        <w:rPr>
          <w:rFonts w:ascii="標楷體" w:eastAsia="標楷體" w:hAnsi="標楷體" w:hint="eastAsia"/>
          <w:lang w:val="x-none"/>
        </w:rPr>
      </w:pPr>
    </w:p>
    <w:p w14:paraId="54313538" w14:textId="77777777" w:rsidR="0087495F" w:rsidRPr="00291505" w:rsidRDefault="0087495F" w:rsidP="0087495F">
      <w:pPr>
        <w:pStyle w:val="6"/>
        <w:pageBreakBefore/>
        <w:tabs>
          <w:tab w:val="clear" w:pos="1200"/>
          <w:tab w:val="num" w:pos="1047"/>
        </w:tabs>
        <w:ind w:left="1049" w:hanging="567"/>
        <w:rPr>
          <w:rFonts w:ascii="標楷體" w:hAnsi="標楷體" w:hint="eastAsia"/>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t>關係人建檔流程</w:t>
      </w:r>
    </w:p>
    <w:p w14:paraId="7ED39821" w14:textId="41A2F91E" w:rsidR="0087495F" w:rsidRPr="00291505" w:rsidRDefault="00560ECE" w:rsidP="0087495F">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3C1D14D7" wp14:editId="0EDCA497">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8699C5" w14:textId="77777777" w:rsidR="00A01CC0"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DD22890" w14:textId="77777777" w:rsidR="00A01CC0" w:rsidRPr="00A77D34" w:rsidRDefault="00A01CC0" w:rsidP="00B13E4D">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61E4291D" w14:textId="77777777" w:rsidR="00A01CC0" w:rsidRPr="00C35407" w:rsidRDefault="00A01CC0" w:rsidP="00B13E4D">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w:t>
                              </w:r>
                              <w:r w:rsidRPr="00C35407">
                                <w:rPr>
                                  <w:rStyle w:val="a7"/>
                                  <w:rFonts w:ascii="標楷體" w:eastAsia="標楷體" w:hAnsi="標楷體" w:hint="eastAsia"/>
                                  <w:sz w:val="20"/>
                                  <w:szCs w:val="20"/>
                                </w:rPr>
                                <w:t>0</w:t>
                              </w:r>
                              <w:r w:rsidRPr="00C35407">
                                <w:rPr>
                                  <w:rStyle w:val="a7"/>
                                  <w:rFonts w:ascii="標楷體" w:eastAsia="標楷體" w:hAnsi="標楷體" w:hint="eastAsia"/>
                                  <w:sz w:val="20"/>
                                  <w:szCs w:val="20"/>
                                </w:rPr>
                                <w:t>6</w:t>
                              </w:r>
                            </w:p>
                            <w:p w14:paraId="090A3979" w14:textId="77777777" w:rsidR="00A01CC0" w:rsidRPr="0063612D" w:rsidRDefault="00A01CC0" w:rsidP="00B13E4D">
                              <w:pPr>
                                <w:spacing w:line="240" w:lineRule="exact"/>
                                <w:jc w:val="center"/>
                                <w:rPr>
                                  <w:rFonts w:ascii="標楷體" w:eastAsia="標楷體" w:hAnsi="標楷體" w:hint="eastAsia"/>
                                  <w:sz w:val="18"/>
                                  <w:szCs w:val="18"/>
                                </w:rPr>
                              </w:pPr>
                              <w:r w:rsidRPr="00C35407">
                                <w:rPr>
                                  <w:rStyle w:val="a7"/>
                                  <w:rFonts w:ascii="標楷體" w:eastAsia="標楷體" w:hAnsi="標楷體" w:hint="eastAsia"/>
                                  <w:sz w:val="20"/>
                                  <w:szCs w:val="20"/>
                                </w:rPr>
                                <w:t>關</w:t>
                              </w:r>
                              <w:r w:rsidRPr="00C35407">
                                <w:rPr>
                                  <w:rStyle w:val="a7"/>
                                  <w:rFonts w:ascii="標楷體" w:eastAsia="標楷體" w:hAnsi="標楷體" w:hint="eastAsia"/>
                                  <w:sz w:val="20"/>
                                  <w:szCs w:val="20"/>
                                </w:rPr>
                                <w:t>係</w:t>
                              </w:r>
                              <w:r w:rsidRPr="00C35407">
                                <w:rPr>
                                  <w:rStyle w:val="a7"/>
                                  <w:rFonts w:ascii="標楷體" w:eastAsia="標楷體" w:hAnsi="標楷體" w:hint="eastAsia"/>
                                  <w:sz w:val="20"/>
                                  <w:szCs w:val="20"/>
                                </w:rPr>
                                <w:t>人</w:t>
                              </w:r>
                              <w:r w:rsidRPr="00C35407">
                                <w:rPr>
                                  <w:rStyle w:val="a7"/>
                                  <w:rFonts w:ascii="標楷體" w:eastAsia="標楷體" w:hAnsi="標楷體" w:hint="eastAsia"/>
                                  <w:sz w:val="20"/>
                                  <w:szCs w:val="20"/>
                                </w:rPr>
                                <w:t>資料建立</w:t>
                              </w:r>
                              <w:r>
                                <w:rPr>
                                  <w:rFonts w:ascii="標楷體" w:eastAsia="標楷體" w:hAnsi="標楷體"/>
                                  <w:sz w:val="20"/>
                                  <w:szCs w:val="20"/>
                                </w:rPr>
                                <w:fldChar w:fldCharType="end"/>
                              </w:r>
                            </w:p>
                            <w:p w14:paraId="684B8BB4" w14:textId="77777777" w:rsidR="00A01CC0" w:rsidRDefault="00A01CC0" w:rsidP="00B13E4D"/>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44D6392B" w14:textId="77777777" w:rsidR="00A01CC0" w:rsidRPr="0020787A" w:rsidRDefault="00A01CC0" w:rsidP="00B13E4D">
                              <w:pPr>
                                <w:pStyle w:val="a4"/>
                                <w:tabs>
                                  <w:tab w:val="clear" w:pos="4153"/>
                                  <w:tab w:val="clear" w:pos="8306"/>
                                </w:tabs>
                                <w:rPr>
                                  <w:rFonts w:ascii="標楷體" w:eastAsia="標楷體" w:hAnsi="標楷體"/>
                                  <w:sz w:val="18"/>
                                  <w:szCs w:val="18"/>
                                </w:rPr>
                              </w:pPr>
                              <w:hyperlink w:anchor="L2035 (準)關係人明細資料查詢" w:history="1">
                                <w:r w:rsidRPr="0018188C">
                                  <w:rPr>
                                    <w:rStyle w:val="a7"/>
                                    <w:rFonts w:ascii="標楷體" w:eastAsia="標楷體" w:hAnsi="標楷體" w:hint="eastAsia"/>
                                    <w:sz w:val="18"/>
                                    <w:szCs w:val="18"/>
                                    <w:lang w:eastAsia="zh-TW"/>
                                  </w:rPr>
                                  <w:t>L203</w:t>
                                </w:r>
                                <w:r w:rsidRPr="0018188C">
                                  <w:rPr>
                                    <w:rStyle w:val="a7"/>
                                    <w:rFonts w:ascii="標楷體" w:eastAsia="標楷體" w:hAnsi="標楷體" w:hint="eastAsia"/>
                                    <w:sz w:val="18"/>
                                    <w:szCs w:val="18"/>
                                    <w:lang w:eastAsia="zh-TW"/>
                                  </w:rPr>
                                  <w:t>5</w:t>
                                </w:r>
                                <w:r w:rsidRPr="0018188C">
                                  <w:rPr>
                                    <w:rStyle w:val="a7"/>
                                    <w:rFonts w:ascii="標楷體" w:eastAsia="標楷體" w:hAnsi="標楷體" w:hint="eastAsia"/>
                                    <w:sz w:val="18"/>
                                    <w:szCs w:val="18"/>
                                    <w:lang w:eastAsia="zh-TW"/>
                                  </w:rPr>
                                  <w:t xml:space="preserve"> </w:t>
                                </w:r>
                                <w:r w:rsidRPr="0018188C">
                                  <w:rPr>
                                    <w:rStyle w:val="a7"/>
                                    <w:rFonts w:ascii="標楷體" w:eastAsia="標楷體" w:hAnsi="標楷體" w:hint="eastAsia"/>
                                    <w:sz w:val="18"/>
                                    <w:szCs w:val="18"/>
                                    <w:lang w:eastAsia="zh-TW"/>
                                  </w:rPr>
                                  <w:t>關</w:t>
                                </w:r>
                                <w:r w:rsidRPr="0018188C">
                                  <w:rPr>
                                    <w:rStyle w:val="a7"/>
                                    <w:rFonts w:ascii="標楷體" w:eastAsia="標楷體" w:hAnsi="標楷體" w:hint="eastAsia"/>
                                    <w:sz w:val="18"/>
                                    <w:szCs w:val="18"/>
                                    <w:lang w:eastAsia="zh-TW"/>
                                  </w:rPr>
                                  <w:t>係人明細</w:t>
                                </w:r>
                                <w:r w:rsidRPr="0018188C">
                                  <w:rPr>
                                    <w:rStyle w:val="a7"/>
                                    <w:rFonts w:ascii="標楷體" w:eastAsia="標楷體" w:hAnsi="標楷體" w:hint="eastAsia"/>
                                    <w:sz w:val="18"/>
                                    <w:szCs w:val="18"/>
                                    <w:lang w:eastAsia="zh-TW"/>
                                  </w:rPr>
                                  <w:t>資</w:t>
                                </w:r>
                                <w:r w:rsidRPr="0018188C">
                                  <w:rPr>
                                    <w:rStyle w:val="a7"/>
                                    <w:rFonts w:ascii="標楷體" w:eastAsia="標楷體" w:hAnsi="標楷體" w:hint="eastAsia"/>
                                    <w:sz w:val="18"/>
                                    <w:szCs w:val="18"/>
                                    <w:lang w:eastAsia="zh-TW"/>
                                  </w:rPr>
                                  <w:t>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08C14998" w14:textId="77777777" w:rsidR="00A01CC0" w:rsidRPr="00A77D34" w:rsidRDefault="00A01CC0" w:rsidP="00B13E4D">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1D14D7"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708699C5" w14:textId="77777777" w:rsidR="00A01CC0"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DD22890" w14:textId="77777777" w:rsidR="00A01CC0" w:rsidRPr="00A77D34" w:rsidRDefault="00A01CC0" w:rsidP="00B13E4D">
                        <w:pPr>
                          <w:jc w:val="center"/>
                          <w:rPr>
                            <w:rFonts w:ascii="標楷體" w:eastAsia="標楷體" w:hAnsi="標楷體" w:hint="eastAsia"/>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61E4291D" w14:textId="77777777" w:rsidR="00A01CC0" w:rsidRPr="00C35407" w:rsidRDefault="00A01CC0" w:rsidP="00B13E4D">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w:t>
                        </w:r>
                        <w:r w:rsidRPr="00C35407">
                          <w:rPr>
                            <w:rStyle w:val="a7"/>
                            <w:rFonts w:ascii="標楷體" w:eastAsia="標楷體" w:hAnsi="標楷體" w:hint="eastAsia"/>
                            <w:sz w:val="20"/>
                            <w:szCs w:val="20"/>
                          </w:rPr>
                          <w:t>0</w:t>
                        </w:r>
                        <w:r w:rsidRPr="00C35407">
                          <w:rPr>
                            <w:rStyle w:val="a7"/>
                            <w:rFonts w:ascii="標楷體" w:eastAsia="標楷體" w:hAnsi="標楷體" w:hint="eastAsia"/>
                            <w:sz w:val="20"/>
                            <w:szCs w:val="20"/>
                          </w:rPr>
                          <w:t>6</w:t>
                        </w:r>
                      </w:p>
                      <w:p w14:paraId="090A3979" w14:textId="77777777" w:rsidR="00A01CC0" w:rsidRPr="0063612D" w:rsidRDefault="00A01CC0" w:rsidP="00B13E4D">
                        <w:pPr>
                          <w:spacing w:line="240" w:lineRule="exact"/>
                          <w:jc w:val="center"/>
                          <w:rPr>
                            <w:rFonts w:ascii="標楷體" w:eastAsia="標楷體" w:hAnsi="標楷體" w:hint="eastAsia"/>
                            <w:sz w:val="18"/>
                            <w:szCs w:val="18"/>
                          </w:rPr>
                        </w:pPr>
                        <w:r w:rsidRPr="00C35407">
                          <w:rPr>
                            <w:rStyle w:val="a7"/>
                            <w:rFonts w:ascii="標楷體" w:eastAsia="標楷體" w:hAnsi="標楷體" w:hint="eastAsia"/>
                            <w:sz w:val="20"/>
                            <w:szCs w:val="20"/>
                          </w:rPr>
                          <w:t>關</w:t>
                        </w:r>
                        <w:r w:rsidRPr="00C35407">
                          <w:rPr>
                            <w:rStyle w:val="a7"/>
                            <w:rFonts w:ascii="標楷體" w:eastAsia="標楷體" w:hAnsi="標楷體" w:hint="eastAsia"/>
                            <w:sz w:val="20"/>
                            <w:szCs w:val="20"/>
                          </w:rPr>
                          <w:t>係</w:t>
                        </w:r>
                        <w:r w:rsidRPr="00C35407">
                          <w:rPr>
                            <w:rStyle w:val="a7"/>
                            <w:rFonts w:ascii="標楷體" w:eastAsia="標楷體" w:hAnsi="標楷體" w:hint="eastAsia"/>
                            <w:sz w:val="20"/>
                            <w:szCs w:val="20"/>
                          </w:rPr>
                          <w:t>人</w:t>
                        </w:r>
                        <w:r w:rsidRPr="00C35407">
                          <w:rPr>
                            <w:rStyle w:val="a7"/>
                            <w:rFonts w:ascii="標楷體" w:eastAsia="標楷體" w:hAnsi="標楷體" w:hint="eastAsia"/>
                            <w:sz w:val="20"/>
                            <w:szCs w:val="20"/>
                          </w:rPr>
                          <w:t>資料建立</w:t>
                        </w:r>
                        <w:r>
                          <w:rPr>
                            <w:rFonts w:ascii="標楷體" w:eastAsia="標楷體" w:hAnsi="標楷體"/>
                            <w:sz w:val="20"/>
                            <w:szCs w:val="20"/>
                          </w:rPr>
                          <w:fldChar w:fldCharType="end"/>
                        </w:r>
                      </w:p>
                      <w:p w14:paraId="684B8BB4" w14:textId="77777777" w:rsidR="00A01CC0" w:rsidRDefault="00A01CC0" w:rsidP="00B13E4D"/>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44D6392B" w14:textId="77777777" w:rsidR="00A01CC0" w:rsidRPr="0020787A" w:rsidRDefault="00A01CC0" w:rsidP="00B13E4D">
                        <w:pPr>
                          <w:pStyle w:val="a4"/>
                          <w:tabs>
                            <w:tab w:val="clear" w:pos="4153"/>
                            <w:tab w:val="clear" w:pos="8306"/>
                          </w:tabs>
                          <w:rPr>
                            <w:rFonts w:ascii="標楷體" w:eastAsia="標楷體" w:hAnsi="標楷體"/>
                            <w:sz w:val="18"/>
                            <w:szCs w:val="18"/>
                          </w:rPr>
                        </w:pPr>
                        <w:hyperlink w:anchor="L2035 (準)關係人明細資料查詢" w:history="1">
                          <w:r w:rsidRPr="0018188C">
                            <w:rPr>
                              <w:rStyle w:val="a7"/>
                              <w:rFonts w:ascii="標楷體" w:eastAsia="標楷體" w:hAnsi="標楷體" w:hint="eastAsia"/>
                              <w:sz w:val="18"/>
                              <w:szCs w:val="18"/>
                              <w:lang w:eastAsia="zh-TW"/>
                            </w:rPr>
                            <w:t>L203</w:t>
                          </w:r>
                          <w:r w:rsidRPr="0018188C">
                            <w:rPr>
                              <w:rStyle w:val="a7"/>
                              <w:rFonts w:ascii="標楷體" w:eastAsia="標楷體" w:hAnsi="標楷體" w:hint="eastAsia"/>
                              <w:sz w:val="18"/>
                              <w:szCs w:val="18"/>
                              <w:lang w:eastAsia="zh-TW"/>
                            </w:rPr>
                            <w:t>5</w:t>
                          </w:r>
                          <w:r w:rsidRPr="0018188C">
                            <w:rPr>
                              <w:rStyle w:val="a7"/>
                              <w:rFonts w:ascii="標楷體" w:eastAsia="標楷體" w:hAnsi="標楷體" w:hint="eastAsia"/>
                              <w:sz w:val="18"/>
                              <w:szCs w:val="18"/>
                              <w:lang w:eastAsia="zh-TW"/>
                            </w:rPr>
                            <w:t xml:space="preserve"> </w:t>
                          </w:r>
                          <w:r w:rsidRPr="0018188C">
                            <w:rPr>
                              <w:rStyle w:val="a7"/>
                              <w:rFonts w:ascii="標楷體" w:eastAsia="標楷體" w:hAnsi="標楷體" w:hint="eastAsia"/>
                              <w:sz w:val="18"/>
                              <w:szCs w:val="18"/>
                              <w:lang w:eastAsia="zh-TW"/>
                            </w:rPr>
                            <w:t>關</w:t>
                          </w:r>
                          <w:r w:rsidRPr="0018188C">
                            <w:rPr>
                              <w:rStyle w:val="a7"/>
                              <w:rFonts w:ascii="標楷體" w:eastAsia="標楷體" w:hAnsi="標楷體" w:hint="eastAsia"/>
                              <w:sz w:val="18"/>
                              <w:szCs w:val="18"/>
                              <w:lang w:eastAsia="zh-TW"/>
                            </w:rPr>
                            <w:t>係人明細</w:t>
                          </w:r>
                          <w:r w:rsidRPr="0018188C">
                            <w:rPr>
                              <w:rStyle w:val="a7"/>
                              <w:rFonts w:ascii="標楷體" w:eastAsia="標楷體" w:hAnsi="標楷體" w:hint="eastAsia"/>
                              <w:sz w:val="18"/>
                              <w:szCs w:val="18"/>
                              <w:lang w:eastAsia="zh-TW"/>
                            </w:rPr>
                            <w:t>資</w:t>
                          </w:r>
                          <w:r w:rsidRPr="0018188C">
                            <w:rPr>
                              <w:rStyle w:val="a7"/>
                              <w:rFonts w:ascii="標楷體" w:eastAsia="標楷體" w:hAnsi="標楷體" w:hint="eastAsia"/>
                              <w:sz w:val="18"/>
                              <w:szCs w:val="18"/>
                              <w:lang w:eastAsia="zh-TW"/>
                            </w:rPr>
                            <w:t>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08C14998" w14:textId="77777777" w:rsidR="00A01CC0" w:rsidRPr="00A77D34" w:rsidRDefault="00A01CC0" w:rsidP="00B13E4D">
                        <w:pPr>
                          <w:jc w:val="center"/>
                          <w:rPr>
                            <w:rFonts w:ascii="標楷體" w:eastAsia="標楷體" w:hAnsi="標楷體" w:hint="eastAsia"/>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68034AF" w14:textId="77777777" w:rsidR="0087495F" w:rsidRPr="00291505" w:rsidRDefault="0087495F" w:rsidP="0087495F">
      <w:pPr>
        <w:rPr>
          <w:rFonts w:ascii="標楷體" w:eastAsia="標楷體" w:hAnsi="標楷體" w:hint="eastAsia"/>
          <w:lang w:val="x-none"/>
        </w:rPr>
      </w:pPr>
    </w:p>
    <w:p w14:paraId="4F71D971" w14:textId="77777777" w:rsidR="0087495F" w:rsidRPr="00291505" w:rsidRDefault="0087495F" w:rsidP="0087495F">
      <w:pPr>
        <w:rPr>
          <w:rFonts w:ascii="標楷體" w:eastAsia="標楷體" w:hAnsi="標楷體" w:hint="eastAsia"/>
          <w:lang w:val="x-none"/>
        </w:rPr>
      </w:pPr>
    </w:p>
    <w:p w14:paraId="5DAFA2E9" w14:textId="77777777" w:rsidR="0087495F" w:rsidRPr="00291505" w:rsidRDefault="0087495F" w:rsidP="0087495F">
      <w:pPr>
        <w:rPr>
          <w:rFonts w:ascii="標楷體" w:eastAsia="標楷體" w:hAnsi="標楷體" w:hint="eastAsia"/>
          <w:lang w:val="x-none"/>
        </w:rPr>
      </w:pPr>
    </w:p>
    <w:p w14:paraId="36099CD6" w14:textId="77777777" w:rsidR="0044215E" w:rsidRDefault="0044215E" w:rsidP="000F053C">
      <w:pPr>
        <w:pStyle w:val="6"/>
        <w:pageBreakBefore/>
        <w:tabs>
          <w:tab w:val="clear" w:pos="1200"/>
          <w:tab w:val="num" w:pos="1047"/>
        </w:tabs>
        <w:ind w:left="1049" w:hanging="567"/>
        <w:rPr>
          <w:rFonts w:ascii="標楷體" w:hAnsi="標楷體" w:hint="eastAsia"/>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t>擔保品</w:t>
      </w:r>
      <w:r>
        <w:rPr>
          <w:rFonts w:ascii="標楷體" w:hAnsi="標楷體" w:hint="eastAsia"/>
          <w:lang w:val="en-US" w:eastAsia="zh-TW"/>
        </w:rPr>
        <w:t>建檔</w:t>
      </w:r>
      <w:r w:rsidRPr="0044215E">
        <w:rPr>
          <w:rFonts w:ascii="標楷體" w:hAnsi="標楷體" w:hint="eastAsia"/>
          <w:lang w:val="en-US"/>
        </w:rPr>
        <w:t>流程</w:t>
      </w:r>
    </w:p>
    <w:p w14:paraId="29D28F91" w14:textId="1CBCE826" w:rsidR="0044215E" w:rsidRPr="0044215E" w:rsidRDefault="00560ECE" w:rsidP="0044215E">
      <w:pPr>
        <w:rPr>
          <w:rFonts w:hint="eastAsia"/>
        </w:rPr>
      </w:pPr>
      <w:r w:rsidRPr="00291505">
        <w:rPr>
          <w:rFonts w:ascii="標楷體" w:eastAsia="標楷體" w:hAnsi="標楷體"/>
          <w:noProof/>
          <w:lang w:val="x-none"/>
        </w:rPr>
        <mc:AlternateContent>
          <mc:Choice Requires="wpc">
            <w:drawing>
              <wp:inline distT="0" distB="0" distL="0" distR="0" wp14:anchorId="3FFA0A3E" wp14:editId="16357B03">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97FB6"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7E89"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3EFF8F4" w14:textId="77777777" w:rsidR="00A01CC0" w:rsidRPr="00A77D34" w:rsidRDefault="00A01CC0" w:rsidP="007B5797">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14DBA4B9"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0526CDAD"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7A7D7606"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hint="eastAsia"/>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928A3BC" w14:textId="77777777" w:rsidR="00A01CC0" w:rsidRPr="00A77D34" w:rsidRDefault="00A01CC0" w:rsidP="007B5797">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1B9CFBE"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3AAA6A48"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0C6727DA"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2AAE4FC2"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8EBDE"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31EE03"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399E1" w14:textId="77777777" w:rsidR="00A01CC0"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CCF4D"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3FFA0A3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47B97FB6"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2227E89"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03EFF8F4" w14:textId="77777777" w:rsidR="00A01CC0" w:rsidRPr="00A77D34" w:rsidRDefault="00A01CC0" w:rsidP="007B5797">
                        <w:pPr>
                          <w:jc w:val="center"/>
                          <w:rPr>
                            <w:rFonts w:ascii="標楷體" w:eastAsia="標楷體" w:hAnsi="標楷體" w:hint="eastAsia"/>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14DBA4B9"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0526CDAD"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7A7D7606"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hint="eastAsia"/>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928A3BC" w14:textId="77777777" w:rsidR="00A01CC0" w:rsidRPr="00A77D34" w:rsidRDefault="00A01CC0" w:rsidP="007B5797">
                        <w:pPr>
                          <w:jc w:val="center"/>
                          <w:rPr>
                            <w:rFonts w:ascii="標楷體" w:eastAsia="標楷體" w:hAnsi="標楷體" w:hint="eastAsia"/>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1B9CFBE"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3AAA6A48"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0C6727DA" w14:textId="77777777" w:rsidR="00A01CC0" w:rsidRPr="00820E1C"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hint="eastAsia"/>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2AAE4FC2" w14:textId="77777777" w:rsidR="00A01CC0" w:rsidRPr="001B7C89" w:rsidRDefault="00A01CC0" w:rsidP="007B5797">
                        <w:pPr>
                          <w:spacing w:line="240" w:lineRule="exact"/>
                          <w:jc w:val="center"/>
                          <w:rPr>
                            <w:rFonts w:ascii="標楷體" w:eastAsia="標楷體" w:hAnsi="標楷體" w:hint="eastAsia"/>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73E8EBDE"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2331EE03"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78E399E1" w14:textId="77777777" w:rsidR="00A01CC0"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38ACCF4D" w14:textId="77777777" w:rsidR="00A01CC0" w:rsidRPr="00843657" w:rsidRDefault="00A01CC0" w:rsidP="007B5797">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銀行保證</w:t>
                        </w:r>
                      </w:p>
                    </w:txbxContent>
                  </v:textbox>
                </v:shape>
                <w10:anchorlock/>
              </v:group>
            </w:pict>
          </mc:Fallback>
        </mc:AlternateContent>
      </w:r>
    </w:p>
    <w:p w14:paraId="0DDA6EA4" w14:textId="77777777" w:rsidR="001365C9" w:rsidRPr="00291505" w:rsidRDefault="002F637B" w:rsidP="000F053C">
      <w:pPr>
        <w:pStyle w:val="6"/>
        <w:pageBreakBefore/>
        <w:tabs>
          <w:tab w:val="clear" w:pos="1200"/>
          <w:tab w:val="num" w:pos="1047"/>
        </w:tabs>
        <w:ind w:left="1049" w:hanging="567"/>
        <w:rPr>
          <w:rFonts w:ascii="標楷體" w:hAnsi="標楷體" w:hint="eastAsia"/>
        </w:rPr>
      </w:pPr>
      <w:r w:rsidRPr="00291505">
        <w:rPr>
          <w:rFonts w:ascii="標楷體" w:hAnsi="標楷體" w:hint="eastAsia"/>
          <w:lang w:eastAsia="zh-TW"/>
        </w:rPr>
        <w:t>擔保</w:t>
      </w:r>
      <w:r w:rsidRPr="00291505">
        <w:rPr>
          <w:rFonts w:ascii="標楷體" w:hAnsi="標楷體" w:hint="eastAsia"/>
        </w:rPr>
        <w:t>品</w:t>
      </w:r>
      <w:r w:rsidR="007E2899" w:rsidRPr="00291505">
        <w:rPr>
          <w:rFonts w:ascii="標楷體" w:hAnsi="標楷體" w:hint="eastAsia"/>
          <w:lang w:eastAsia="zh-TW"/>
        </w:rPr>
        <w:t>－不動產</w:t>
      </w:r>
      <w:r w:rsidR="00BF34AA" w:rsidRPr="00291505">
        <w:rPr>
          <w:rFonts w:ascii="標楷體" w:hAnsi="標楷體" w:hint="eastAsia"/>
          <w:lang w:eastAsia="zh-TW"/>
        </w:rPr>
        <w:t>查詢</w:t>
      </w:r>
      <w:r w:rsidR="000F053C" w:rsidRPr="00291505">
        <w:rPr>
          <w:rFonts w:ascii="標楷體" w:hAnsi="標楷體" w:hint="eastAsia"/>
        </w:rPr>
        <w:t>流程</w:t>
      </w:r>
    </w:p>
    <w:p w14:paraId="0FD34F90" w14:textId="3BE646A0" w:rsidR="001365C9" w:rsidRPr="00291505" w:rsidRDefault="00560ECE" w:rsidP="00400FC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08035A83" wp14:editId="177D45AA">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7AD03"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6538D"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CDAFF"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115CB4B3"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1A90E"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13445750" w14:textId="77777777" w:rsidR="00A01CC0" w:rsidRPr="00BF34AA"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w:t>
                              </w:r>
                              <w:r w:rsidRPr="00BF34AA">
                                <w:rPr>
                                  <w:rStyle w:val="a7"/>
                                  <w:rFonts w:ascii="標楷體" w:eastAsia="標楷體" w:hAnsi="標楷體" w:hint="eastAsia"/>
                                  <w:sz w:val="18"/>
                                  <w:szCs w:val="18"/>
                                </w:rPr>
                                <w:t>料</w:t>
                              </w:r>
                              <w:r w:rsidRPr="00BF34AA">
                                <w:rPr>
                                  <w:rStyle w:val="a7"/>
                                  <w:rFonts w:ascii="標楷體" w:eastAsia="標楷體" w:hAnsi="標楷體" w:hint="eastAsia"/>
                                  <w:sz w:val="18"/>
                                  <w:szCs w:val="18"/>
                                </w:rPr>
                                <w:t>管</w:t>
                              </w:r>
                              <w:r w:rsidRPr="00BF34AA">
                                <w:rPr>
                                  <w:rStyle w:val="a7"/>
                                  <w:rFonts w:ascii="標楷體" w:eastAsia="標楷體" w:hAnsi="標楷體" w:hint="eastAsia"/>
                                  <w:sz w:val="18"/>
                                  <w:szCs w:val="18"/>
                                </w:rPr>
                                <w:t>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w:t>
                              </w:r>
                              <w:r w:rsidRPr="00857465">
                                <w:rPr>
                                  <w:rStyle w:val="a7"/>
                                  <w:rFonts w:ascii="標楷體" w:eastAsia="標楷體" w:hAnsi="標楷體" w:hint="eastAsia"/>
                                  <w:lang w:eastAsia="zh-TW"/>
                                </w:rPr>
                                <w:t>保</w:t>
                              </w:r>
                              <w:r w:rsidRPr="00857465">
                                <w:rPr>
                                  <w:rStyle w:val="a7"/>
                                  <w:rFonts w:ascii="標楷體" w:eastAsia="標楷體" w:hAnsi="標楷體" w:hint="eastAsia"/>
                                  <w:lang w:eastAsia="zh-TW"/>
                                </w:rPr>
                                <w:t>品</w:t>
                              </w:r>
                              <w:r w:rsidRPr="00857465">
                                <w:rPr>
                                  <w:rStyle w:val="a7"/>
                                  <w:rFonts w:ascii="標楷體" w:eastAsia="標楷體" w:hAnsi="標楷體" w:hint="eastAsia"/>
                                  <w:lang w:eastAsia="zh-TW"/>
                                </w:rPr>
                                <w:t>明</w:t>
                              </w:r>
                              <w:r w:rsidRPr="00857465">
                                <w:rPr>
                                  <w:rStyle w:val="a7"/>
                                  <w:rFonts w:ascii="標楷體" w:eastAsia="標楷體" w:hAnsi="標楷體" w:hint="eastAsia"/>
                                  <w:lang w:eastAsia="zh-TW"/>
                                </w:rPr>
                                <w:t>細資料查詢</w:t>
                              </w:r>
                              <w:r w:rsidRPr="00857465">
                                <w:rPr>
                                  <w:rFonts w:ascii="標楷體" w:eastAsia="標楷體" w:hAnsi="標楷體"/>
                                  <w:lang w:eastAsia="zh-TW"/>
                                </w:rPr>
                                <w:fldChar w:fldCharType="end"/>
                              </w:r>
                            </w:p>
                            <w:p w14:paraId="1CEC805D" w14:textId="77777777" w:rsidR="00A01CC0" w:rsidRDefault="00A01CC0" w:rsidP="00CA66B5"/>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3BD288B9" w14:textId="77777777" w:rsidR="00A01CC0" w:rsidRPr="0035262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w:t>
                              </w:r>
                              <w:r w:rsidRPr="00352623">
                                <w:rPr>
                                  <w:rStyle w:val="a7"/>
                                  <w:rFonts w:ascii="標楷體" w:eastAsia="標楷體" w:hAnsi="標楷體" w:hint="eastAsia"/>
                                  <w:sz w:val="20"/>
                                  <w:szCs w:val="20"/>
                                </w:rPr>
                                <w:t>建</w:t>
                              </w:r>
                              <w:r w:rsidRPr="00352623">
                                <w:rPr>
                                  <w:rStyle w:val="a7"/>
                                  <w:rFonts w:ascii="標楷體" w:eastAsia="標楷體" w:hAnsi="標楷體" w:hint="eastAsia"/>
                                  <w:sz w:val="20"/>
                                  <w:szCs w:val="20"/>
                                </w:rPr>
                                <w:t>物</w:t>
                              </w:r>
                              <w:r w:rsidRPr="00352623">
                                <w:rPr>
                                  <w:rStyle w:val="a7"/>
                                  <w:rFonts w:ascii="標楷體" w:eastAsia="標楷體" w:hAnsi="標楷體" w:hint="eastAsia"/>
                                  <w:sz w:val="20"/>
                                  <w:szCs w:val="20"/>
                                </w:rPr>
                                <w:t>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3709270F" w14:textId="77777777" w:rsidR="00A01CC0" w:rsidRPr="0035262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w:t>
                              </w:r>
                              <w:r w:rsidRPr="00352623">
                                <w:rPr>
                                  <w:rStyle w:val="a7"/>
                                  <w:rFonts w:ascii="標楷體" w:eastAsia="標楷體" w:hAnsi="標楷體" w:hint="eastAsia"/>
                                  <w:sz w:val="20"/>
                                  <w:szCs w:val="20"/>
                                </w:rPr>
                                <w:t>地</w:t>
                              </w:r>
                              <w:r w:rsidRPr="00352623">
                                <w:rPr>
                                  <w:rStyle w:val="a7"/>
                                  <w:rFonts w:ascii="標楷體" w:eastAsia="標楷體" w:hAnsi="標楷體" w:hint="eastAsia"/>
                                  <w:sz w:val="20"/>
                                  <w:szCs w:val="20"/>
                                </w:rPr>
                                <w:t>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45C3A0C2"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447383DA" w14:textId="77777777" w:rsidR="00A01CC0" w:rsidRPr="00775075"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w:t>
                              </w:r>
                              <w:r w:rsidRPr="00775075">
                                <w:rPr>
                                  <w:rStyle w:val="a7"/>
                                  <w:rFonts w:ascii="標楷體" w:eastAsia="標楷體" w:hAnsi="標楷體" w:hint="eastAsia"/>
                                  <w:sz w:val="20"/>
                                  <w:szCs w:val="20"/>
                                </w:rPr>
                                <w:t>資</w:t>
                              </w:r>
                              <w:r w:rsidRPr="00775075">
                                <w:rPr>
                                  <w:rStyle w:val="a7"/>
                                  <w:rFonts w:ascii="標楷體" w:eastAsia="標楷體" w:hAnsi="標楷體" w:hint="eastAsia"/>
                                  <w:sz w:val="20"/>
                                  <w:szCs w:val="20"/>
                                </w:rPr>
                                <w:t>料</w:t>
                              </w:r>
                              <w:r w:rsidRPr="00775075">
                                <w:rPr>
                                  <w:rStyle w:val="a7"/>
                                  <w:rFonts w:ascii="標楷體" w:eastAsia="標楷體" w:hAnsi="標楷體" w:hint="eastAsia"/>
                                  <w:sz w:val="20"/>
                                  <w:szCs w:val="20"/>
                                </w:rPr>
                                <w:t>管理-擔保品</w:t>
                              </w:r>
                              <w:r w:rsidRPr="00775075">
                                <w:rPr>
                                  <w:rStyle w:val="a7"/>
                                  <w:rFonts w:ascii="標楷體" w:eastAsia="標楷體" w:hAnsi="標楷體" w:hint="eastAsia"/>
                                  <w:sz w:val="20"/>
                                  <w:szCs w:val="20"/>
                                </w:rPr>
                                <w:t>重</w:t>
                              </w:r>
                              <w:r w:rsidRPr="00775075">
                                <w:rPr>
                                  <w:rStyle w:val="a7"/>
                                  <w:rFonts w:ascii="標楷體" w:eastAsia="標楷體" w:hAnsi="標楷體" w:hint="eastAsia"/>
                                  <w:sz w:val="20"/>
                                  <w:szCs w:val="20"/>
                                </w:rPr>
                                <w:t>評</w:t>
                              </w:r>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hint="eastAsia"/>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603988">
                                <w:rPr>
                                  <w:rStyle w:val="a7"/>
                                  <w:rFonts w:ascii="標楷體" w:eastAsia="標楷體" w:hAnsi="標楷體" w:hint="eastAsia"/>
                                  <w:sz w:val="18"/>
                                  <w:szCs w:val="18"/>
                                  <w:lang w:eastAsia="zh-TW"/>
                                </w:rPr>
                                <w:t>擔保品</w:t>
                              </w:r>
                              <w:r w:rsidRPr="00603988">
                                <w:rPr>
                                  <w:rStyle w:val="a7"/>
                                  <w:rFonts w:ascii="標楷體" w:eastAsia="標楷體" w:hAnsi="標楷體" w:hint="eastAsia"/>
                                  <w:sz w:val="18"/>
                                  <w:szCs w:val="18"/>
                                  <w:lang w:eastAsia="zh-TW"/>
                                </w:rPr>
                                <w:t>重</w:t>
                              </w:r>
                              <w:r w:rsidRPr="00603988">
                                <w:rPr>
                                  <w:rStyle w:val="a7"/>
                                  <w:rFonts w:ascii="標楷體" w:eastAsia="標楷體" w:hAnsi="標楷體" w:hint="eastAsia"/>
                                  <w:sz w:val="18"/>
                                  <w:szCs w:val="18"/>
                                  <w:lang w:eastAsia="zh-TW"/>
                                </w:rPr>
                                <w:t>評明細資料</w:t>
                              </w:r>
                              <w:r w:rsidRPr="00603988">
                                <w:rPr>
                                  <w:rStyle w:val="a7"/>
                                  <w:rFonts w:ascii="標楷體" w:eastAsia="標楷體" w:hAnsi="標楷體" w:hint="eastAsia"/>
                                  <w:sz w:val="18"/>
                                  <w:szCs w:val="18"/>
                                  <w:lang w:eastAsia="zh-TW"/>
                                </w:rPr>
                                <w:t>查</w:t>
                              </w:r>
                              <w:r w:rsidRPr="00603988">
                                <w:rPr>
                                  <w:rStyle w:val="a7"/>
                                  <w:rFonts w:ascii="標楷體" w:eastAsia="標楷體" w:hAnsi="標楷體" w:hint="eastAsia"/>
                                  <w:sz w:val="18"/>
                                  <w:szCs w:val="18"/>
                                  <w:lang w:eastAsia="zh-TW"/>
                                </w:rPr>
                                <w:t>詢</w:t>
                              </w:r>
                              <w:r>
                                <w:rPr>
                                  <w:rFonts w:ascii="標楷體" w:eastAsia="標楷體" w:hAnsi="標楷體"/>
                                  <w:sz w:val="18"/>
                                  <w:szCs w:val="18"/>
                                  <w:lang w:eastAsia="zh-TW"/>
                                </w:rPr>
                                <w:fldChar w:fldCharType="end"/>
                              </w:r>
                            </w:p>
                            <w:p w14:paraId="1C50ED00" w14:textId="77777777" w:rsidR="00A01CC0" w:rsidRDefault="00A01CC0" w:rsidP="00CA66B5"/>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8035A83"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877AD03"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56538D"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541CDAFF"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115CB4B3"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3501A90E"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13445750" w14:textId="77777777" w:rsidR="00A01CC0" w:rsidRPr="00BF34AA"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w:t>
                        </w:r>
                        <w:r w:rsidRPr="00BF34AA">
                          <w:rPr>
                            <w:rStyle w:val="a7"/>
                            <w:rFonts w:ascii="標楷體" w:eastAsia="標楷體" w:hAnsi="標楷體" w:hint="eastAsia"/>
                            <w:sz w:val="18"/>
                            <w:szCs w:val="18"/>
                          </w:rPr>
                          <w:t>料</w:t>
                        </w:r>
                        <w:r w:rsidRPr="00BF34AA">
                          <w:rPr>
                            <w:rStyle w:val="a7"/>
                            <w:rFonts w:ascii="標楷體" w:eastAsia="標楷體" w:hAnsi="標楷體" w:hint="eastAsia"/>
                            <w:sz w:val="18"/>
                            <w:szCs w:val="18"/>
                          </w:rPr>
                          <w:t>管</w:t>
                        </w:r>
                        <w:r w:rsidRPr="00BF34AA">
                          <w:rPr>
                            <w:rStyle w:val="a7"/>
                            <w:rFonts w:ascii="標楷體" w:eastAsia="標楷體" w:hAnsi="標楷體" w:hint="eastAsia"/>
                            <w:sz w:val="18"/>
                            <w:szCs w:val="18"/>
                          </w:rPr>
                          <w:t>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w:t>
                        </w:r>
                        <w:r w:rsidRPr="00857465">
                          <w:rPr>
                            <w:rStyle w:val="a7"/>
                            <w:rFonts w:ascii="標楷體" w:eastAsia="標楷體" w:hAnsi="標楷體" w:hint="eastAsia"/>
                            <w:lang w:eastAsia="zh-TW"/>
                          </w:rPr>
                          <w:t>保</w:t>
                        </w:r>
                        <w:r w:rsidRPr="00857465">
                          <w:rPr>
                            <w:rStyle w:val="a7"/>
                            <w:rFonts w:ascii="標楷體" w:eastAsia="標楷體" w:hAnsi="標楷體" w:hint="eastAsia"/>
                            <w:lang w:eastAsia="zh-TW"/>
                          </w:rPr>
                          <w:t>品</w:t>
                        </w:r>
                        <w:r w:rsidRPr="00857465">
                          <w:rPr>
                            <w:rStyle w:val="a7"/>
                            <w:rFonts w:ascii="標楷體" w:eastAsia="標楷體" w:hAnsi="標楷體" w:hint="eastAsia"/>
                            <w:lang w:eastAsia="zh-TW"/>
                          </w:rPr>
                          <w:t>明</w:t>
                        </w:r>
                        <w:r w:rsidRPr="00857465">
                          <w:rPr>
                            <w:rStyle w:val="a7"/>
                            <w:rFonts w:ascii="標楷體" w:eastAsia="標楷體" w:hAnsi="標楷體" w:hint="eastAsia"/>
                            <w:lang w:eastAsia="zh-TW"/>
                          </w:rPr>
                          <w:t>細資料查詢</w:t>
                        </w:r>
                        <w:r w:rsidRPr="00857465">
                          <w:rPr>
                            <w:rFonts w:ascii="標楷體" w:eastAsia="標楷體" w:hAnsi="標楷體"/>
                            <w:lang w:eastAsia="zh-TW"/>
                          </w:rPr>
                          <w:fldChar w:fldCharType="end"/>
                        </w:r>
                      </w:p>
                      <w:p w14:paraId="1CEC805D" w14:textId="77777777" w:rsidR="00A01CC0" w:rsidRDefault="00A01CC0" w:rsidP="00CA66B5"/>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3BD288B9" w14:textId="77777777" w:rsidR="00A01CC0" w:rsidRPr="0035262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w:t>
                        </w:r>
                        <w:r w:rsidRPr="00352623">
                          <w:rPr>
                            <w:rStyle w:val="a7"/>
                            <w:rFonts w:ascii="標楷體" w:eastAsia="標楷體" w:hAnsi="標楷體" w:hint="eastAsia"/>
                            <w:sz w:val="20"/>
                            <w:szCs w:val="20"/>
                          </w:rPr>
                          <w:t>建</w:t>
                        </w:r>
                        <w:r w:rsidRPr="00352623">
                          <w:rPr>
                            <w:rStyle w:val="a7"/>
                            <w:rFonts w:ascii="標楷體" w:eastAsia="標楷體" w:hAnsi="標楷體" w:hint="eastAsia"/>
                            <w:sz w:val="20"/>
                            <w:szCs w:val="20"/>
                          </w:rPr>
                          <w:t>物</w:t>
                        </w:r>
                        <w:r w:rsidRPr="00352623">
                          <w:rPr>
                            <w:rStyle w:val="a7"/>
                            <w:rFonts w:ascii="標楷體" w:eastAsia="標楷體" w:hAnsi="標楷體" w:hint="eastAsia"/>
                            <w:sz w:val="20"/>
                            <w:szCs w:val="20"/>
                          </w:rPr>
                          <w:t>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3709270F" w14:textId="77777777" w:rsidR="00A01CC0" w:rsidRPr="0035262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w:t>
                        </w:r>
                        <w:r w:rsidRPr="00352623">
                          <w:rPr>
                            <w:rStyle w:val="a7"/>
                            <w:rFonts w:ascii="標楷體" w:eastAsia="標楷體" w:hAnsi="標楷體" w:hint="eastAsia"/>
                            <w:sz w:val="20"/>
                            <w:szCs w:val="20"/>
                          </w:rPr>
                          <w:t>地</w:t>
                        </w:r>
                        <w:r w:rsidRPr="00352623">
                          <w:rPr>
                            <w:rStyle w:val="a7"/>
                            <w:rFonts w:ascii="標楷體" w:eastAsia="標楷體" w:hAnsi="標楷體" w:hint="eastAsia"/>
                            <w:sz w:val="20"/>
                            <w:szCs w:val="20"/>
                          </w:rPr>
                          <w:t>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45C3A0C2"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447383DA" w14:textId="77777777" w:rsidR="00A01CC0" w:rsidRPr="00775075"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w:t>
                        </w:r>
                        <w:r w:rsidRPr="00775075">
                          <w:rPr>
                            <w:rStyle w:val="a7"/>
                            <w:rFonts w:ascii="標楷體" w:eastAsia="標楷體" w:hAnsi="標楷體" w:hint="eastAsia"/>
                            <w:sz w:val="20"/>
                            <w:szCs w:val="20"/>
                          </w:rPr>
                          <w:t>資</w:t>
                        </w:r>
                        <w:r w:rsidRPr="00775075">
                          <w:rPr>
                            <w:rStyle w:val="a7"/>
                            <w:rFonts w:ascii="標楷體" w:eastAsia="標楷體" w:hAnsi="標楷體" w:hint="eastAsia"/>
                            <w:sz w:val="20"/>
                            <w:szCs w:val="20"/>
                          </w:rPr>
                          <w:t>料</w:t>
                        </w:r>
                        <w:r w:rsidRPr="00775075">
                          <w:rPr>
                            <w:rStyle w:val="a7"/>
                            <w:rFonts w:ascii="標楷體" w:eastAsia="標楷體" w:hAnsi="標楷體" w:hint="eastAsia"/>
                            <w:sz w:val="20"/>
                            <w:szCs w:val="20"/>
                          </w:rPr>
                          <w:t>管理-擔保品</w:t>
                        </w:r>
                        <w:r w:rsidRPr="00775075">
                          <w:rPr>
                            <w:rStyle w:val="a7"/>
                            <w:rFonts w:ascii="標楷體" w:eastAsia="標楷體" w:hAnsi="標楷體" w:hint="eastAsia"/>
                            <w:sz w:val="20"/>
                            <w:szCs w:val="20"/>
                          </w:rPr>
                          <w:t>重</w:t>
                        </w:r>
                        <w:r w:rsidRPr="00775075">
                          <w:rPr>
                            <w:rStyle w:val="a7"/>
                            <w:rFonts w:ascii="標楷體" w:eastAsia="標楷體" w:hAnsi="標楷體" w:hint="eastAsia"/>
                            <w:sz w:val="20"/>
                            <w:szCs w:val="20"/>
                          </w:rPr>
                          <w:t>評</w:t>
                        </w:r>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hint="eastAsia"/>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603988">
                          <w:rPr>
                            <w:rStyle w:val="a7"/>
                            <w:rFonts w:ascii="標楷體" w:eastAsia="標楷體" w:hAnsi="標楷體" w:hint="eastAsia"/>
                            <w:sz w:val="18"/>
                            <w:szCs w:val="18"/>
                            <w:lang w:eastAsia="zh-TW"/>
                          </w:rPr>
                          <w:t>擔保品</w:t>
                        </w:r>
                        <w:r w:rsidRPr="00603988">
                          <w:rPr>
                            <w:rStyle w:val="a7"/>
                            <w:rFonts w:ascii="標楷體" w:eastAsia="標楷體" w:hAnsi="標楷體" w:hint="eastAsia"/>
                            <w:sz w:val="18"/>
                            <w:szCs w:val="18"/>
                            <w:lang w:eastAsia="zh-TW"/>
                          </w:rPr>
                          <w:t>重</w:t>
                        </w:r>
                        <w:r w:rsidRPr="00603988">
                          <w:rPr>
                            <w:rStyle w:val="a7"/>
                            <w:rFonts w:ascii="標楷體" w:eastAsia="標楷體" w:hAnsi="標楷體" w:hint="eastAsia"/>
                            <w:sz w:val="18"/>
                            <w:szCs w:val="18"/>
                            <w:lang w:eastAsia="zh-TW"/>
                          </w:rPr>
                          <w:t>評明細資料</w:t>
                        </w:r>
                        <w:r w:rsidRPr="00603988">
                          <w:rPr>
                            <w:rStyle w:val="a7"/>
                            <w:rFonts w:ascii="標楷體" w:eastAsia="標楷體" w:hAnsi="標楷體" w:hint="eastAsia"/>
                            <w:sz w:val="18"/>
                            <w:szCs w:val="18"/>
                            <w:lang w:eastAsia="zh-TW"/>
                          </w:rPr>
                          <w:t>查</w:t>
                        </w:r>
                        <w:r w:rsidRPr="00603988">
                          <w:rPr>
                            <w:rStyle w:val="a7"/>
                            <w:rFonts w:ascii="標楷體" w:eastAsia="標楷體" w:hAnsi="標楷體" w:hint="eastAsia"/>
                            <w:sz w:val="18"/>
                            <w:szCs w:val="18"/>
                            <w:lang w:eastAsia="zh-TW"/>
                          </w:rPr>
                          <w:t>詢</w:t>
                        </w:r>
                        <w:r>
                          <w:rPr>
                            <w:rFonts w:ascii="標楷體" w:eastAsia="標楷體" w:hAnsi="標楷體"/>
                            <w:sz w:val="18"/>
                            <w:szCs w:val="18"/>
                            <w:lang w:eastAsia="zh-TW"/>
                          </w:rPr>
                          <w:fldChar w:fldCharType="end"/>
                        </w:r>
                      </w:p>
                      <w:p w14:paraId="1C50ED00" w14:textId="77777777" w:rsidR="00A01CC0" w:rsidRDefault="00A01CC0" w:rsidP="00CA66B5"/>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38A013D1" w14:textId="77777777" w:rsidR="000F053C" w:rsidRPr="00291505" w:rsidRDefault="000F053C" w:rsidP="00400FC2">
      <w:pPr>
        <w:rPr>
          <w:rFonts w:ascii="標楷體" w:eastAsia="標楷體" w:hAnsi="標楷體" w:hint="eastAsia"/>
          <w:lang w:val="x-none"/>
        </w:rPr>
      </w:pPr>
    </w:p>
    <w:p w14:paraId="7024FDDB" w14:textId="77777777" w:rsidR="00010664" w:rsidRPr="00291505" w:rsidRDefault="00CF47D6" w:rsidP="00CF47D6">
      <w:pPr>
        <w:pStyle w:val="6"/>
        <w:pageBreakBefore/>
        <w:tabs>
          <w:tab w:val="clear" w:pos="1200"/>
          <w:tab w:val="num" w:pos="1047"/>
        </w:tabs>
        <w:ind w:left="1049" w:hanging="567"/>
        <w:rPr>
          <w:rFonts w:ascii="標楷體" w:hAnsi="標楷體" w:hint="eastAsia"/>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t>擔保品－動產查詢流程</w:t>
      </w:r>
    </w:p>
    <w:p w14:paraId="562BBEF5" w14:textId="688FFA38" w:rsidR="00CF47D6" w:rsidRPr="00291505" w:rsidRDefault="00560ECE" w:rsidP="00400FC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2A1E8444" wp14:editId="235E026E">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1F9DF"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45B1D316"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465ABD1E" w14:textId="77777777" w:rsidR="00A01CC0" w:rsidRPr="000A2F41"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w:t>
                              </w:r>
                              <w:r w:rsidRPr="000A2F41">
                                <w:rPr>
                                  <w:rStyle w:val="a7"/>
                                  <w:rFonts w:ascii="標楷體" w:eastAsia="標楷體" w:hAnsi="標楷體" w:hint="eastAsia"/>
                                  <w:sz w:val="18"/>
                                  <w:szCs w:val="18"/>
                                </w:rPr>
                                <w:t>資</w:t>
                              </w:r>
                              <w:r w:rsidRPr="000A2F41">
                                <w:rPr>
                                  <w:rStyle w:val="a7"/>
                                  <w:rFonts w:ascii="標楷體" w:eastAsia="標楷體" w:hAnsi="標楷體" w:hint="eastAsia"/>
                                  <w:sz w:val="18"/>
                                  <w:szCs w:val="18"/>
                                </w:rPr>
                                <w:t>料</w:t>
                              </w:r>
                              <w:r w:rsidRPr="000A2F41">
                                <w:rPr>
                                  <w:rStyle w:val="a7"/>
                                  <w:rFonts w:ascii="標楷體" w:eastAsia="標楷體" w:hAnsi="標楷體" w:hint="eastAsia"/>
                                  <w:sz w:val="18"/>
                                  <w:szCs w:val="18"/>
                                </w:rPr>
                                <w:t>管</w:t>
                              </w:r>
                              <w:r w:rsidRPr="000A2F41">
                                <w:rPr>
                                  <w:rStyle w:val="a7"/>
                                  <w:rFonts w:ascii="標楷體" w:eastAsia="標楷體" w:hAnsi="標楷體" w:hint="eastAsia"/>
                                  <w:sz w:val="18"/>
                                  <w:szCs w:val="18"/>
                                </w:rPr>
                                <w:t>理</w:t>
                              </w:r>
                              <w:r w:rsidRPr="000A2F41">
                                <w:rPr>
                                  <w:rStyle w:val="a7"/>
                                  <w:rFonts w:ascii="標楷體" w:eastAsia="標楷體" w:hAnsi="標楷體" w:hint="eastAsia"/>
                                  <w:sz w:val="18"/>
                                  <w:szCs w:val="18"/>
                                </w:rPr>
                                <w:t>-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7325F34B"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2A1E8444"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011F9DF"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45B1D316"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465ABD1E" w14:textId="77777777" w:rsidR="00A01CC0" w:rsidRPr="000A2F41"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w:t>
                        </w:r>
                        <w:r w:rsidRPr="000A2F41">
                          <w:rPr>
                            <w:rStyle w:val="a7"/>
                            <w:rFonts w:ascii="標楷體" w:eastAsia="標楷體" w:hAnsi="標楷體" w:hint="eastAsia"/>
                            <w:sz w:val="18"/>
                            <w:szCs w:val="18"/>
                          </w:rPr>
                          <w:t>資</w:t>
                        </w:r>
                        <w:r w:rsidRPr="000A2F41">
                          <w:rPr>
                            <w:rStyle w:val="a7"/>
                            <w:rFonts w:ascii="標楷體" w:eastAsia="標楷體" w:hAnsi="標楷體" w:hint="eastAsia"/>
                            <w:sz w:val="18"/>
                            <w:szCs w:val="18"/>
                          </w:rPr>
                          <w:t>料</w:t>
                        </w:r>
                        <w:r w:rsidRPr="000A2F41">
                          <w:rPr>
                            <w:rStyle w:val="a7"/>
                            <w:rFonts w:ascii="標楷體" w:eastAsia="標楷體" w:hAnsi="標楷體" w:hint="eastAsia"/>
                            <w:sz w:val="18"/>
                            <w:szCs w:val="18"/>
                          </w:rPr>
                          <w:t>管</w:t>
                        </w:r>
                        <w:r w:rsidRPr="000A2F41">
                          <w:rPr>
                            <w:rStyle w:val="a7"/>
                            <w:rFonts w:ascii="標楷體" w:eastAsia="標楷體" w:hAnsi="標楷體" w:hint="eastAsia"/>
                            <w:sz w:val="18"/>
                            <w:szCs w:val="18"/>
                          </w:rPr>
                          <w:t>理</w:t>
                        </w:r>
                        <w:r w:rsidRPr="000A2F41">
                          <w:rPr>
                            <w:rStyle w:val="a7"/>
                            <w:rFonts w:ascii="標楷體" w:eastAsia="標楷體" w:hAnsi="標楷體" w:hint="eastAsia"/>
                            <w:sz w:val="18"/>
                            <w:szCs w:val="18"/>
                          </w:rPr>
                          <w:t>-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7325F34B"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v:textbox>
                </v:shape>
                <w10:anchorlock/>
              </v:group>
            </w:pict>
          </mc:Fallback>
        </mc:AlternateContent>
      </w:r>
    </w:p>
    <w:p w14:paraId="67499558" w14:textId="77777777" w:rsidR="007E2899" w:rsidRPr="00291505" w:rsidRDefault="00AE0BA9" w:rsidP="007E2899">
      <w:pPr>
        <w:pStyle w:val="6"/>
        <w:pageBreakBefore/>
        <w:tabs>
          <w:tab w:val="clear" w:pos="1200"/>
          <w:tab w:val="num" w:pos="1047"/>
        </w:tabs>
        <w:ind w:left="1049" w:hanging="567"/>
        <w:rPr>
          <w:rFonts w:ascii="標楷體" w:hAnsi="標楷體" w:hint="eastAsia"/>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t>擔保</w:t>
      </w:r>
      <w:r w:rsidRPr="00291505">
        <w:rPr>
          <w:rFonts w:ascii="標楷體" w:hAnsi="標楷體" w:hint="eastAsia"/>
        </w:rPr>
        <w:t>品</w:t>
      </w:r>
      <w:r w:rsidR="007E2899" w:rsidRPr="00291505">
        <w:rPr>
          <w:rFonts w:ascii="標楷體" w:hAnsi="標楷體" w:hint="eastAsia"/>
        </w:rPr>
        <w:t>－</w:t>
      </w:r>
      <w:r w:rsidR="00EB2443" w:rsidRPr="00291505">
        <w:rPr>
          <w:rFonts w:ascii="標楷體" w:hAnsi="標楷體" w:hint="eastAsia"/>
          <w:lang w:eastAsia="zh-TW"/>
        </w:rPr>
        <w:t>股票查詢</w:t>
      </w:r>
      <w:r w:rsidR="007E2899" w:rsidRPr="00291505">
        <w:rPr>
          <w:rFonts w:ascii="標楷體" w:hAnsi="標楷體" w:hint="eastAsia"/>
        </w:rPr>
        <w:t>流程</w:t>
      </w:r>
    </w:p>
    <w:p w14:paraId="0CF330BB" w14:textId="1F41B4BD" w:rsidR="007E2899" w:rsidRPr="00291505" w:rsidRDefault="00560ECE" w:rsidP="00400FC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72073BF1" wp14:editId="01972A62">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54545"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6317B"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5F8E09F0"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55C31329" w14:textId="77777777" w:rsidR="00A01CC0" w:rsidRPr="00EB244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w:t>
                              </w:r>
                              <w:r w:rsidRPr="00EB2443">
                                <w:rPr>
                                  <w:rStyle w:val="a7"/>
                                  <w:rFonts w:ascii="標楷體" w:eastAsia="標楷體" w:hAnsi="標楷體" w:hint="eastAsia"/>
                                  <w:sz w:val="20"/>
                                  <w:szCs w:val="20"/>
                                </w:rPr>
                                <w:t>料</w:t>
                              </w:r>
                              <w:r w:rsidRPr="00EB2443">
                                <w:rPr>
                                  <w:rStyle w:val="a7"/>
                                  <w:rFonts w:ascii="標楷體" w:eastAsia="標楷體" w:hAnsi="標楷體" w:hint="eastAsia"/>
                                  <w:sz w:val="20"/>
                                  <w:szCs w:val="20"/>
                                </w:rPr>
                                <w:t>管</w:t>
                              </w:r>
                              <w:r w:rsidRPr="00EB2443">
                                <w:rPr>
                                  <w:rStyle w:val="a7"/>
                                  <w:rFonts w:ascii="標楷體" w:eastAsia="標楷體" w:hAnsi="標楷體" w:hint="eastAsia"/>
                                  <w:sz w:val="20"/>
                                  <w:szCs w:val="20"/>
                                </w:rPr>
                                <w:t>理-</w:t>
                              </w:r>
                              <w:r w:rsidRPr="00EB2443">
                                <w:rPr>
                                  <w:rStyle w:val="a7"/>
                                  <w:rFonts w:ascii="標楷體" w:eastAsia="標楷體" w:hAnsi="標楷體" w:hint="eastAsia"/>
                                  <w:sz w:val="20"/>
                                  <w:szCs w:val="20"/>
                                </w:rPr>
                                <w:t>股票擔</w:t>
                              </w:r>
                              <w:r w:rsidRPr="00EB2443">
                                <w:rPr>
                                  <w:rStyle w:val="a7"/>
                                  <w:rFonts w:ascii="標楷體" w:eastAsia="標楷體" w:hAnsi="標楷體" w:hint="eastAsia"/>
                                  <w:sz w:val="20"/>
                                  <w:szCs w:val="20"/>
                                </w:rPr>
                                <w:t>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76BDFF3D"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7D2A69BD" w14:textId="77777777" w:rsidR="00A01CC0" w:rsidRPr="00775075"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w:t>
                              </w:r>
                              <w:r w:rsidRPr="00775075">
                                <w:rPr>
                                  <w:rStyle w:val="a7"/>
                                  <w:rFonts w:ascii="標楷體" w:eastAsia="標楷體" w:hAnsi="標楷體" w:hint="eastAsia"/>
                                  <w:sz w:val="20"/>
                                  <w:szCs w:val="20"/>
                                </w:rPr>
                                <w:t>料</w:t>
                              </w:r>
                              <w:r w:rsidRPr="00775075">
                                <w:rPr>
                                  <w:rStyle w:val="a7"/>
                                  <w:rFonts w:ascii="標楷體" w:eastAsia="標楷體" w:hAnsi="標楷體" w:hint="eastAsia"/>
                                  <w:sz w:val="20"/>
                                  <w:szCs w:val="20"/>
                                </w:rPr>
                                <w:t>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hint="eastAsia"/>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5B8A36D4" w14:textId="77777777" w:rsidR="00A01CC0" w:rsidRPr="00DC3224"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72073BF1"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654545"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2B16317B" w14:textId="77777777" w:rsidR="00A01CC0" w:rsidRPr="00843657" w:rsidRDefault="00A01CC0" w:rsidP="00CA66B5">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5F8E09F0" w14:textId="77777777" w:rsidR="00A01CC0" w:rsidRPr="00A77D34" w:rsidRDefault="00A01CC0" w:rsidP="00CA66B5">
                        <w:pPr>
                          <w:jc w:val="center"/>
                          <w:rPr>
                            <w:rFonts w:ascii="標楷體" w:eastAsia="標楷體" w:hAnsi="標楷體" w:hint="eastAsia"/>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55C31329" w14:textId="77777777" w:rsidR="00A01CC0" w:rsidRPr="00EB2443"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w:t>
                        </w:r>
                        <w:r w:rsidRPr="00EB2443">
                          <w:rPr>
                            <w:rStyle w:val="a7"/>
                            <w:rFonts w:ascii="標楷體" w:eastAsia="標楷體" w:hAnsi="標楷體" w:hint="eastAsia"/>
                            <w:sz w:val="20"/>
                            <w:szCs w:val="20"/>
                          </w:rPr>
                          <w:t>料</w:t>
                        </w:r>
                        <w:r w:rsidRPr="00EB2443">
                          <w:rPr>
                            <w:rStyle w:val="a7"/>
                            <w:rFonts w:ascii="標楷體" w:eastAsia="標楷體" w:hAnsi="標楷體" w:hint="eastAsia"/>
                            <w:sz w:val="20"/>
                            <w:szCs w:val="20"/>
                          </w:rPr>
                          <w:t>管</w:t>
                        </w:r>
                        <w:r w:rsidRPr="00EB2443">
                          <w:rPr>
                            <w:rStyle w:val="a7"/>
                            <w:rFonts w:ascii="標楷體" w:eastAsia="標楷體" w:hAnsi="標楷體" w:hint="eastAsia"/>
                            <w:sz w:val="20"/>
                            <w:szCs w:val="20"/>
                          </w:rPr>
                          <w:t>理-</w:t>
                        </w:r>
                        <w:r w:rsidRPr="00EB2443">
                          <w:rPr>
                            <w:rStyle w:val="a7"/>
                            <w:rFonts w:ascii="標楷體" w:eastAsia="標楷體" w:hAnsi="標楷體" w:hint="eastAsia"/>
                            <w:sz w:val="20"/>
                            <w:szCs w:val="20"/>
                          </w:rPr>
                          <w:t>股票擔</w:t>
                        </w:r>
                        <w:r w:rsidRPr="00EB2443">
                          <w:rPr>
                            <w:rStyle w:val="a7"/>
                            <w:rFonts w:ascii="標楷體" w:eastAsia="標楷體" w:hAnsi="標楷體" w:hint="eastAsia"/>
                            <w:sz w:val="20"/>
                            <w:szCs w:val="20"/>
                          </w:rPr>
                          <w:t>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76BDFF3D" w14:textId="77777777" w:rsidR="00A01CC0" w:rsidRPr="00A77D34" w:rsidRDefault="00A01CC0" w:rsidP="00CA66B5">
                        <w:pPr>
                          <w:jc w:val="center"/>
                          <w:rPr>
                            <w:rFonts w:ascii="標楷體" w:eastAsia="標楷體" w:hAnsi="標楷體" w:hint="eastAsia"/>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7D2A69BD" w14:textId="77777777" w:rsidR="00A01CC0" w:rsidRPr="00775075" w:rsidRDefault="00A01CC0" w:rsidP="00CA66B5">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w:t>
                        </w:r>
                        <w:r w:rsidRPr="00775075">
                          <w:rPr>
                            <w:rStyle w:val="a7"/>
                            <w:rFonts w:ascii="標楷體" w:eastAsia="標楷體" w:hAnsi="標楷體" w:hint="eastAsia"/>
                            <w:sz w:val="20"/>
                            <w:szCs w:val="20"/>
                          </w:rPr>
                          <w:t>料</w:t>
                        </w:r>
                        <w:r w:rsidRPr="00775075">
                          <w:rPr>
                            <w:rStyle w:val="a7"/>
                            <w:rFonts w:ascii="標楷體" w:eastAsia="標楷體" w:hAnsi="標楷體" w:hint="eastAsia"/>
                            <w:sz w:val="20"/>
                            <w:szCs w:val="20"/>
                          </w:rPr>
                          <w:t>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hint="eastAsia"/>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5B8A36D4" w14:textId="77777777" w:rsidR="00A01CC0" w:rsidRPr="00DC3224" w:rsidRDefault="00A01CC0" w:rsidP="00CA66B5">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v:textbox>
                </v:shape>
                <w10:anchorlock/>
              </v:group>
            </w:pict>
          </mc:Fallback>
        </mc:AlternateContent>
      </w:r>
    </w:p>
    <w:p w14:paraId="68A12EA7" w14:textId="77777777" w:rsidR="007E2899" w:rsidRPr="00291505" w:rsidRDefault="007E2899" w:rsidP="00400FC2">
      <w:pPr>
        <w:rPr>
          <w:rFonts w:ascii="標楷體" w:eastAsia="標楷體" w:hAnsi="標楷體" w:hint="eastAsia"/>
          <w:lang w:val="x-none"/>
        </w:rPr>
      </w:pPr>
    </w:p>
    <w:p w14:paraId="0A87A9C4" w14:textId="77777777" w:rsidR="00010664" w:rsidRPr="00291505" w:rsidRDefault="00010664" w:rsidP="00400FC2">
      <w:pPr>
        <w:rPr>
          <w:rFonts w:ascii="標楷體" w:eastAsia="標楷體" w:hAnsi="標楷體" w:hint="eastAsia"/>
          <w:lang w:val="x-none"/>
        </w:rPr>
      </w:pPr>
    </w:p>
    <w:p w14:paraId="118889AA" w14:textId="77777777" w:rsidR="00010664" w:rsidRPr="00291505" w:rsidRDefault="00010664" w:rsidP="00400FC2">
      <w:pPr>
        <w:rPr>
          <w:rFonts w:ascii="標楷體" w:eastAsia="標楷體" w:hAnsi="標楷體" w:hint="eastAsia"/>
          <w:lang w:val="x-none"/>
        </w:rPr>
      </w:pPr>
    </w:p>
    <w:p w14:paraId="3E1600D8" w14:textId="77777777" w:rsidR="00010664" w:rsidRPr="00291505" w:rsidRDefault="00010664" w:rsidP="00400FC2">
      <w:pPr>
        <w:rPr>
          <w:rFonts w:ascii="標楷體" w:eastAsia="標楷體" w:hAnsi="標楷體" w:hint="eastAsia"/>
          <w:lang w:val="x-none"/>
        </w:rPr>
      </w:pPr>
    </w:p>
    <w:p w14:paraId="6D2B403F" w14:textId="77777777" w:rsidR="007E2899" w:rsidRPr="00291505" w:rsidRDefault="007E2899" w:rsidP="00400FC2">
      <w:pPr>
        <w:rPr>
          <w:rFonts w:ascii="標楷體" w:eastAsia="標楷體" w:hAnsi="標楷體" w:hint="eastAsia"/>
          <w:lang w:val="x-none"/>
        </w:rPr>
      </w:pPr>
      <w:bookmarkStart w:id="34" w:name="_押品－動產建檔流程"/>
      <w:bookmarkStart w:id="35" w:name="_擔保品－動產建檔流程"/>
      <w:bookmarkEnd w:id="34"/>
      <w:bookmarkEnd w:id="35"/>
    </w:p>
    <w:p w14:paraId="2F4CB2AA" w14:textId="77777777" w:rsidR="007E2899" w:rsidRPr="00291505" w:rsidRDefault="007E2899" w:rsidP="00400FC2">
      <w:pPr>
        <w:rPr>
          <w:rFonts w:ascii="標楷體" w:eastAsia="標楷體" w:hAnsi="標楷體" w:hint="eastAsia"/>
          <w:lang w:val="x-none"/>
        </w:rPr>
      </w:pPr>
    </w:p>
    <w:p w14:paraId="2C6EEE50" w14:textId="77777777" w:rsidR="007E2899" w:rsidRPr="00291505" w:rsidRDefault="007E2899" w:rsidP="00400FC2">
      <w:pPr>
        <w:rPr>
          <w:rFonts w:ascii="標楷體" w:eastAsia="標楷體" w:hAnsi="標楷體" w:hint="eastAsia"/>
          <w:lang w:val="x-none"/>
        </w:rPr>
      </w:pPr>
    </w:p>
    <w:p w14:paraId="36B942A3" w14:textId="77777777" w:rsidR="00010664" w:rsidRPr="00291505" w:rsidRDefault="00010664" w:rsidP="00400FC2">
      <w:pPr>
        <w:rPr>
          <w:rFonts w:ascii="標楷體" w:eastAsia="標楷體" w:hAnsi="標楷體" w:hint="eastAsia"/>
          <w:lang w:val="x-none"/>
        </w:rPr>
      </w:pPr>
    </w:p>
    <w:p w14:paraId="7C3E3D4E" w14:textId="77777777" w:rsidR="00CF47D6" w:rsidRPr="00291505" w:rsidRDefault="00CF47D6" w:rsidP="00400FC2">
      <w:pPr>
        <w:rPr>
          <w:rFonts w:ascii="標楷體" w:eastAsia="標楷體" w:hAnsi="標楷體" w:hint="eastAsia"/>
          <w:lang w:val="x-none"/>
        </w:rPr>
      </w:pPr>
    </w:p>
    <w:p w14:paraId="7AC2CE39" w14:textId="77777777" w:rsidR="00010664" w:rsidRPr="00291505" w:rsidRDefault="00CF47D6" w:rsidP="00CF47D6">
      <w:pPr>
        <w:pStyle w:val="6"/>
        <w:pageBreakBefore/>
        <w:tabs>
          <w:tab w:val="clear" w:pos="1200"/>
          <w:tab w:val="num" w:pos="1047"/>
        </w:tabs>
        <w:ind w:left="1049" w:hanging="567"/>
        <w:rPr>
          <w:rFonts w:ascii="標楷體" w:hAnsi="標楷體" w:hint="eastAsia"/>
        </w:rPr>
      </w:pPr>
      <w:r w:rsidRPr="00291505">
        <w:rPr>
          <w:rFonts w:ascii="標楷體" w:hAnsi="標楷體" w:hint="eastAsia"/>
        </w:rPr>
        <w:t>擔保品－其他擔保品查詢流程</w:t>
      </w:r>
    </w:p>
    <w:p w14:paraId="1E6E4856" w14:textId="041FA7CA" w:rsidR="00CF47D6" w:rsidRPr="00291505" w:rsidRDefault="00560ECE" w:rsidP="00400FC2">
      <w:pPr>
        <w:rPr>
          <w:rFonts w:ascii="標楷體" w:eastAsia="標楷體" w:hAnsi="標楷體" w:hint="eastAsia"/>
        </w:rPr>
      </w:pPr>
      <w:r w:rsidRPr="00291505">
        <w:rPr>
          <w:rFonts w:ascii="標楷體" w:eastAsia="標楷體" w:hAnsi="標楷體"/>
          <w:noProof/>
          <w:lang w:val="x-none"/>
        </w:rPr>
        <mc:AlternateContent>
          <mc:Choice Requires="wpc">
            <w:drawing>
              <wp:inline distT="0" distB="0" distL="0" distR="0" wp14:anchorId="2A1593A7" wp14:editId="27E7D694">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F2318" w14:textId="77777777" w:rsidR="00A01CC0" w:rsidRPr="00843657" w:rsidRDefault="00A01CC0" w:rsidP="00A356F0">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65D0BEF2" w14:textId="77777777" w:rsidR="00A01CC0" w:rsidRPr="00A77D34" w:rsidRDefault="00A01CC0" w:rsidP="00A356F0">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17FB77F3" w14:textId="77777777" w:rsidR="00A01CC0" w:rsidRPr="00CF47D6" w:rsidRDefault="00A01CC0" w:rsidP="00A356F0">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3EE9C18D" w14:textId="77777777" w:rsidR="00A01CC0" w:rsidRPr="00A77D34" w:rsidRDefault="00A01CC0" w:rsidP="00A356F0">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78E5B889" w14:textId="77777777" w:rsidR="00A01CC0" w:rsidRPr="00DC3224" w:rsidRDefault="00A01CC0" w:rsidP="00A356F0">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F89D38C" w14:textId="77777777" w:rsidR="00A01CC0" w:rsidRPr="009D4C61" w:rsidRDefault="00A01CC0" w:rsidP="00656400">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w:t>
                              </w:r>
                              <w:r w:rsidRPr="00773CFB">
                                <w:rPr>
                                  <w:rStyle w:val="a7"/>
                                  <w:rFonts w:ascii="標楷體" w:eastAsia="標楷體" w:hAnsi="標楷體" w:hint="eastAsia"/>
                                  <w:sz w:val="18"/>
                                  <w:szCs w:val="18"/>
                                </w:rPr>
                                <w:t>管</w:t>
                              </w:r>
                              <w:r w:rsidRPr="00773CFB">
                                <w:rPr>
                                  <w:rStyle w:val="a7"/>
                                  <w:rFonts w:ascii="標楷體" w:eastAsia="標楷體" w:hAnsi="標楷體" w:hint="eastAsia"/>
                                  <w:sz w:val="18"/>
                                  <w:szCs w:val="18"/>
                                </w:rPr>
                                <w:t>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2A1593A7"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232F2318" w14:textId="77777777" w:rsidR="00A01CC0" w:rsidRPr="00843657" w:rsidRDefault="00A01CC0" w:rsidP="00A356F0">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65D0BEF2" w14:textId="77777777" w:rsidR="00A01CC0" w:rsidRPr="00A77D34" w:rsidRDefault="00A01CC0" w:rsidP="00A356F0">
                        <w:pPr>
                          <w:jc w:val="center"/>
                          <w:rPr>
                            <w:rFonts w:ascii="標楷體" w:eastAsia="標楷體" w:hAnsi="標楷體" w:hint="eastAsia"/>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17FB77F3" w14:textId="77777777" w:rsidR="00A01CC0" w:rsidRPr="00CF47D6" w:rsidRDefault="00A01CC0" w:rsidP="00A356F0">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3EE9C18D" w14:textId="77777777" w:rsidR="00A01CC0" w:rsidRPr="00A77D34" w:rsidRDefault="00A01CC0" w:rsidP="00A356F0">
                        <w:pPr>
                          <w:jc w:val="center"/>
                          <w:rPr>
                            <w:rFonts w:ascii="標楷體" w:eastAsia="標楷體" w:hAnsi="標楷體" w:hint="eastAsia"/>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78E5B889" w14:textId="77777777" w:rsidR="00A01CC0" w:rsidRPr="00DC3224" w:rsidRDefault="00A01CC0" w:rsidP="00A356F0">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hint="eastAsia"/>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hint="eastAsia"/>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F89D38C" w14:textId="77777777" w:rsidR="00A01CC0" w:rsidRPr="009D4C61" w:rsidRDefault="00A01CC0" w:rsidP="00656400">
                        <w:pPr>
                          <w:spacing w:line="240" w:lineRule="exact"/>
                          <w:jc w:val="center"/>
                          <w:rPr>
                            <w:rStyle w:val="a7"/>
                            <w:rFonts w:ascii="標楷體" w:eastAsia="標楷體" w:hAnsi="標楷體" w:hint="eastAsia"/>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w:t>
                        </w:r>
                        <w:r w:rsidRPr="00773CFB">
                          <w:rPr>
                            <w:rStyle w:val="a7"/>
                            <w:rFonts w:ascii="標楷體" w:eastAsia="標楷體" w:hAnsi="標楷體" w:hint="eastAsia"/>
                            <w:sz w:val="18"/>
                            <w:szCs w:val="18"/>
                          </w:rPr>
                          <w:t>管</w:t>
                        </w:r>
                        <w:r w:rsidRPr="00773CFB">
                          <w:rPr>
                            <w:rStyle w:val="a7"/>
                            <w:rFonts w:ascii="標楷體" w:eastAsia="標楷體" w:hAnsi="標楷體" w:hint="eastAsia"/>
                            <w:sz w:val="18"/>
                            <w:szCs w:val="18"/>
                          </w:rPr>
                          <w:t>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07D9C6D0" w14:textId="77777777" w:rsidR="00CF47D6" w:rsidRPr="00291505" w:rsidRDefault="00CF47D6" w:rsidP="00400FC2">
      <w:pPr>
        <w:rPr>
          <w:rFonts w:ascii="標楷體" w:eastAsia="標楷體" w:hAnsi="標楷體" w:hint="eastAsia"/>
          <w:lang w:val="x-none"/>
        </w:rPr>
      </w:pPr>
    </w:p>
    <w:p w14:paraId="48ACDC8C" w14:textId="77777777" w:rsidR="00010664" w:rsidRPr="00291505" w:rsidRDefault="00196655" w:rsidP="00196655">
      <w:pPr>
        <w:pStyle w:val="6"/>
        <w:pageBreakBefore/>
        <w:tabs>
          <w:tab w:val="clear" w:pos="1200"/>
          <w:tab w:val="num" w:pos="1047"/>
        </w:tabs>
        <w:ind w:left="1049" w:hanging="567"/>
        <w:rPr>
          <w:rFonts w:ascii="標楷體" w:hAnsi="標楷體" w:hint="eastAsia"/>
        </w:rPr>
      </w:pPr>
      <w:bookmarkStart w:id="36" w:name="_顧客控管警訊流程"/>
      <w:bookmarkEnd w:id="36"/>
      <w:r w:rsidRPr="00291505">
        <w:rPr>
          <w:rFonts w:ascii="標楷體" w:hAnsi="標楷體" w:hint="eastAsia"/>
        </w:rPr>
        <w:t>顧客</w:t>
      </w:r>
      <w:r w:rsidR="0078583A" w:rsidRPr="00291505">
        <w:rPr>
          <w:rFonts w:ascii="標楷體" w:hAnsi="標楷體" w:hint="eastAsia"/>
          <w:lang w:eastAsia="zh-TW"/>
        </w:rPr>
        <w:t>控管</w:t>
      </w:r>
      <w:r w:rsidRPr="00291505">
        <w:rPr>
          <w:rFonts w:ascii="標楷體" w:hAnsi="標楷體" w:hint="eastAsia"/>
        </w:rPr>
        <w:t>警訊流程</w:t>
      </w:r>
    </w:p>
    <w:p w14:paraId="2A95CF89" w14:textId="222B36DE" w:rsidR="00010664" w:rsidRPr="00291505" w:rsidRDefault="00560ECE" w:rsidP="00400FC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3CAE36FE" wp14:editId="6B89D7DD">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A741" w14:textId="77777777" w:rsidR="00A01CC0" w:rsidRPr="00945972" w:rsidRDefault="00A01CC0" w:rsidP="00072D26">
                              <w:pPr>
                                <w:shd w:val="clear" w:color="auto" w:fill="FFFFFF"/>
                                <w:rPr>
                                  <w:rFonts w:ascii="標楷體" w:eastAsia="標楷體" w:hAnsi="標楷體" w:hint="eastAsia"/>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64" w14:textId="77777777" w:rsidR="00A01CC0" w:rsidRPr="00945972" w:rsidRDefault="00A01CC0" w:rsidP="00072D26">
                              <w:pPr>
                                <w:shd w:val="clear" w:color="auto" w:fill="FFFFFF"/>
                                <w:rPr>
                                  <w:rFonts w:ascii="標楷體" w:eastAsia="標楷體" w:hAnsi="標楷體" w:hint="eastAsia"/>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72B0EB0D" w14:textId="77777777" w:rsidR="00A01CC0" w:rsidRPr="00A77D34" w:rsidRDefault="00A01CC0" w:rsidP="00072D26">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67BE839" w14:textId="77777777" w:rsidR="00A01CC0" w:rsidRPr="00A77D34" w:rsidRDefault="00A01CC0" w:rsidP="00072D26">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6E8F8B2" w14:textId="77777777" w:rsidR="00A01CC0" w:rsidRPr="00B3158F" w:rsidRDefault="00A01CC0" w:rsidP="00072D26">
                              <w:pPr>
                                <w:spacing w:line="240" w:lineRule="exact"/>
                                <w:jc w:val="center"/>
                                <w:rPr>
                                  <w:rStyle w:val="a7"/>
                                  <w:rFonts w:ascii="標楷體" w:eastAsia="標楷體" w:hAnsi="標楷體" w:hint="eastAsia"/>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rFonts w:hint="eastAsia"/>
                                  <w:sz w:val="22"/>
                                  <w:szCs w:val="22"/>
                                </w:rPr>
                              </w:pPr>
                              <w:r w:rsidRPr="00B3158F">
                                <w:rPr>
                                  <w:rStyle w:val="a7"/>
                                  <w:rFonts w:ascii="標楷體" w:eastAsia="標楷體" w:hAnsi="標楷體" w:hint="eastAsia"/>
                                  <w:sz w:val="22"/>
                                  <w:szCs w:val="22"/>
                                </w:rPr>
                                <w:t>顧客控</w:t>
                              </w:r>
                              <w:r w:rsidRPr="00B3158F">
                                <w:rPr>
                                  <w:rStyle w:val="a7"/>
                                  <w:rFonts w:ascii="標楷體" w:eastAsia="標楷體" w:hAnsi="標楷體" w:hint="eastAsia"/>
                                  <w:sz w:val="22"/>
                                  <w:szCs w:val="22"/>
                                </w:rPr>
                                <w:t>管</w:t>
                              </w:r>
                              <w:r w:rsidRPr="00B3158F">
                                <w:rPr>
                                  <w:rStyle w:val="a7"/>
                                  <w:rFonts w:ascii="標楷體" w:eastAsia="標楷體" w:hAnsi="標楷體" w:hint="eastAsia"/>
                                  <w:sz w:val="22"/>
                                  <w:szCs w:val="22"/>
                                </w:rPr>
                                <w:t>警</w:t>
                              </w:r>
                              <w:r w:rsidRPr="00B3158F">
                                <w:rPr>
                                  <w:rStyle w:val="a7"/>
                                  <w:rFonts w:ascii="標楷體" w:eastAsia="標楷體" w:hAnsi="標楷體" w:hint="eastAsia"/>
                                  <w:sz w:val="22"/>
                                  <w:szCs w:val="22"/>
                                </w:rPr>
                                <w:t>訊資料維護</w:t>
                              </w:r>
                              <w:r>
                                <w:rPr>
                                  <w:rFonts w:ascii="標楷體" w:eastAsia="標楷體" w:hAnsi="標楷體"/>
                                  <w:sz w:val="22"/>
                                  <w:szCs w:val="22"/>
                                </w:rPr>
                                <w:fldChar w:fldCharType="end"/>
                              </w:r>
                            </w:p>
                            <w:p w14:paraId="2CC9B0DC" w14:textId="77777777" w:rsidR="00A01CC0" w:rsidRDefault="00A01CC0" w:rsidP="00072D26"/>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29202783" w14:textId="77777777" w:rsidR="00A01CC0" w:rsidRPr="0078583A" w:rsidRDefault="00A01CC0" w:rsidP="00072D26">
                              <w:pPr>
                                <w:pStyle w:val="a4"/>
                                <w:tabs>
                                  <w:tab w:val="clear" w:pos="4153"/>
                                  <w:tab w:val="clear" w:pos="8306"/>
                                </w:tabs>
                                <w:rPr>
                                  <w:rFonts w:ascii="標楷體" w:eastAsia="標楷體" w:hAnsi="標楷體" w:hint="eastAsia"/>
                                  <w:sz w:val="18"/>
                                  <w:szCs w:val="18"/>
                                </w:rPr>
                              </w:pPr>
                              <w:hyperlink w:anchor="L2072顧客控管警訊明細資料查詢" w:history="1">
                                <w:r w:rsidRPr="00B3158F">
                                  <w:rPr>
                                    <w:rStyle w:val="a7"/>
                                    <w:rFonts w:ascii="標楷體" w:eastAsia="標楷體" w:hAnsi="標楷體" w:hint="eastAsia"/>
                                    <w:sz w:val="18"/>
                                    <w:szCs w:val="18"/>
                                    <w:lang w:eastAsia="zh-TW"/>
                                  </w:rPr>
                                  <w:t>L2072顧客</w:t>
                                </w:r>
                                <w:r w:rsidRPr="00B3158F">
                                  <w:rPr>
                                    <w:rStyle w:val="a7"/>
                                    <w:rFonts w:ascii="標楷體" w:eastAsia="標楷體" w:hAnsi="標楷體" w:hint="eastAsia"/>
                                    <w:sz w:val="18"/>
                                    <w:szCs w:val="18"/>
                                    <w:lang w:eastAsia="zh-TW"/>
                                  </w:rPr>
                                  <w:t>控</w:t>
                                </w:r>
                                <w:r w:rsidRPr="00B3158F">
                                  <w:rPr>
                                    <w:rStyle w:val="a7"/>
                                    <w:rFonts w:ascii="標楷體" w:eastAsia="標楷體" w:hAnsi="標楷體" w:hint="eastAsia"/>
                                    <w:sz w:val="18"/>
                                    <w:szCs w:val="18"/>
                                    <w:lang w:eastAsia="zh-TW"/>
                                  </w:rPr>
                                  <w:t>管警訊明細資料查詢</w:t>
                                </w:r>
                              </w:hyperlink>
                            </w:p>
                            <w:p w14:paraId="5198A5FB" w14:textId="77777777" w:rsidR="00A01CC0" w:rsidRDefault="00A01CC0" w:rsidP="00072D26"/>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3CAE36FE"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498CA741" w14:textId="77777777" w:rsidR="00A01CC0" w:rsidRPr="00945972" w:rsidRDefault="00A01CC0" w:rsidP="00072D26">
                        <w:pPr>
                          <w:shd w:val="clear" w:color="auto" w:fill="FFFFFF"/>
                          <w:rPr>
                            <w:rFonts w:ascii="標楷體" w:eastAsia="標楷體" w:hAnsi="標楷體" w:hint="eastAsia"/>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9FBEA64" w14:textId="77777777" w:rsidR="00A01CC0" w:rsidRPr="00945972" w:rsidRDefault="00A01CC0" w:rsidP="00072D26">
                        <w:pPr>
                          <w:shd w:val="clear" w:color="auto" w:fill="FFFFFF"/>
                          <w:rPr>
                            <w:rFonts w:ascii="標楷體" w:eastAsia="標楷體" w:hAnsi="標楷體" w:hint="eastAsia"/>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72B0EB0D" w14:textId="77777777" w:rsidR="00A01CC0" w:rsidRPr="00A77D34" w:rsidRDefault="00A01CC0" w:rsidP="00072D26">
                        <w:pPr>
                          <w:jc w:val="center"/>
                          <w:rPr>
                            <w:rFonts w:ascii="標楷體" w:eastAsia="標楷體" w:hAnsi="標楷體" w:hint="eastAsia"/>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267BE839" w14:textId="77777777" w:rsidR="00A01CC0" w:rsidRPr="00A77D34" w:rsidRDefault="00A01CC0" w:rsidP="00072D26">
                        <w:pPr>
                          <w:jc w:val="center"/>
                          <w:rPr>
                            <w:rFonts w:ascii="標楷體" w:eastAsia="標楷體" w:hAnsi="標楷體" w:hint="eastAsia"/>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6E8F8B2" w14:textId="77777777" w:rsidR="00A01CC0" w:rsidRPr="00B3158F" w:rsidRDefault="00A01CC0" w:rsidP="00072D26">
                        <w:pPr>
                          <w:spacing w:line="240" w:lineRule="exact"/>
                          <w:jc w:val="center"/>
                          <w:rPr>
                            <w:rStyle w:val="a7"/>
                            <w:rFonts w:ascii="標楷體" w:eastAsia="標楷體" w:hAnsi="標楷體" w:hint="eastAsia"/>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rFonts w:hint="eastAsia"/>
                            <w:sz w:val="22"/>
                            <w:szCs w:val="22"/>
                          </w:rPr>
                        </w:pPr>
                        <w:r w:rsidRPr="00B3158F">
                          <w:rPr>
                            <w:rStyle w:val="a7"/>
                            <w:rFonts w:ascii="標楷體" w:eastAsia="標楷體" w:hAnsi="標楷體" w:hint="eastAsia"/>
                            <w:sz w:val="22"/>
                            <w:szCs w:val="22"/>
                          </w:rPr>
                          <w:t>顧客控</w:t>
                        </w:r>
                        <w:r w:rsidRPr="00B3158F">
                          <w:rPr>
                            <w:rStyle w:val="a7"/>
                            <w:rFonts w:ascii="標楷體" w:eastAsia="標楷體" w:hAnsi="標楷體" w:hint="eastAsia"/>
                            <w:sz w:val="22"/>
                            <w:szCs w:val="22"/>
                          </w:rPr>
                          <w:t>管</w:t>
                        </w:r>
                        <w:r w:rsidRPr="00B3158F">
                          <w:rPr>
                            <w:rStyle w:val="a7"/>
                            <w:rFonts w:ascii="標楷體" w:eastAsia="標楷體" w:hAnsi="標楷體" w:hint="eastAsia"/>
                            <w:sz w:val="22"/>
                            <w:szCs w:val="22"/>
                          </w:rPr>
                          <w:t>警</w:t>
                        </w:r>
                        <w:r w:rsidRPr="00B3158F">
                          <w:rPr>
                            <w:rStyle w:val="a7"/>
                            <w:rFonts w:ascii="標楷體" w:eastAsia="標楷體" w:hAnsi="標楷體" w:hint="eastAsia"/>
                            <w:sz w:val="22"/>
                            <w:szCs w:val="22"/>
                          </w:rPr>
                          <w:t>訊資料維護</w:t>
                        </w:r>
                        <w:r>
                          <w:rPr>
                            <w:rFonts w:ascii="標楷體" w:eastAsia="標楷體" w:hAnsi="標楷體"/>
                            <w:sz w:val="22"/>
                            <w:szCs w:val="22"/>
                          </w:rPr>
                          <w:fldChar w:fldCharType="end"/>
                        </w:r>
                      </w:p>
                      <w:p w14:paraId="2CC9B0DC" w14:textId="77777777" w:rsidR="00A01CC0" w:rsidRDefault="00A01CC0" w:rsidP="00072D26"/>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29202783" w14:textId="77777777" w:rsidR="00A01CC0" w:rsidRPr="0078583A" w:rsidRDefault="00A01CC0" w:rsidP="00072D26">
                        <w:pPr>
                          <w:pStyle w:val="a4"/>
                          <w:tabs>
                            <w:tab w:val="clear" w:pos="4153"/>
                            <w:tab w:val="clear" w:pos="8306"/>
                          </w:tabs>
                          <w:rPr>
                            <w:rFonts w:ascii="標楷體" w:eastAsia="標楷體" w:hAnsi="標楷體" w:hint="eastAsia"/>
                            <w:sz w:val="18"/>
                            <w:szCs w:val="18"/>
                          </w:rPr>
                        </w:pPr>
                        <w:hyperlink w:anchor="L2072顧客控管警訊明細資料查詢" w:history="1">
                          <w:r w:rsidRPr="00B3158F">
                            <w:rPr>
                              <w:rStyle w:val="a7"/>
                              <w:rFonts w:ascii="標楷體" w:eastAsia="標楷體" w:hAnsi="標楷體" w:hint="eastAsia"/>
                              <w:sz w:val="18"/>
                              <w:szCs w:val="18"/>
                              <w:lang w:eastAsia="zh-TW"/>
                            </w:rPr>
                            <w:t>L2072顧客</w:t>
                          </w:r>
                          <w:r w:rsidRPr="00B3158F">
                            <w:rPr>
                              <w:rStyle w:val="a7"/>
                              <w:rFonts w:ascii="標楷體" w:eastAsia="標楷體" w:hAnsi="標楷體" w:hint="eastAsia"/>
                              <w:sz w:val="18"/>
                              <w:szCs w:val="18"/>
                              <w:lang w:eastAsia="zh-TW"/>
                            </w:rPr>
                            <w:t>控</w:t>
                          </w:r>
                          <w:r w:rsidRPr="00B3158F">
                            <w:rPr>
                              <w:rStyle w:val="a7"/>
                              <w:rFonts w:ascii="標楷體" w:eastAsia="標楷體" w:hAnsi="標楷體" w:hint="eastAsia"/>
                              <w:sz w:val="18"/>
                              <w:szCs w:val="18"/>
                              <w:lang w:eastAsia="zh-TW"/>
                            </w:rPr>
                            <w:t>管警訊明細資料查詢</w:t>
                          </w:r>
                        </w:hyperlink>
                      </w:p>
                      <w:p w14:paraId="5198A5FB" w14:textId="77777777" w:rsidR="00A01CC0" w:rsidRDefault="00A01CC0" w:rsidP="00072D26"/>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50478B18" w14:textId="77777777" w:rsidR="00196655" w:rsidRPr="00291505" w:rsidRDefault="00196655" w:rsidP="00400FC2">
      <w:pPr>
        <w:rPr>
          <w:rFonts w:ascii="標楷體" w:eastAsia="標楷體" w:hAnsi="標楷體" w:hint="eastAsia"/>
          <w:lang w:val="x-none"/>
        </w:rPr>
      </w:pPr>
    </w:p>
    <w:p w14:paraId="63AFE6C4" w14:textId="77777777" w:rsidR="00196655" w:rsidRPr="00291505" w:rsidRDefault="00196655" w:rsidP="00400FC2">
      <w:pPr>
        <w:rPr>
          <w:rFonts w:ascii="標楷體" w:eastAsia="標楷體" w:hAnsi="標楷體" w:hint="eastAsia"/>
          <w:lang w:val="x-none"/>
        </w:rPr>
      </w:pPr>
    </w:p>
    <w:p w14:paraId="6E34DF3E" w14:textId="77777777" w:rsidR="0078583A" w:rsidRPr="00291505" w:rsidRDefault="0078583A" w:rsidP="00400FC2">
      <w:pPr>
        <w:rPr>
          <w:rFonts w:ascii="標楷體" w:eastAsia="標楷體" w:hAnsi="標楷體" w:hint="eastAsia"/>
          <w:lang w:val="x-none"/>
        </w:rPr>
      </w:pPr>
    </w:p>
    <w:p w14:paraId="7D6538E4" w14:textId="77777777" w:rsidR="0078583A" w:rsidRPr="006C321A" w:rsidRDefault="009522C9" w:rsidP="0078583A">
      <w:pPr>
        <w:pStyle w:val="6"/>
        <w:pageBreakBefore/>
        <w:tabs>
          <w:tab w:val="clear" w:pos="1200"/>
          <w:tab w:val="num" w:pos="1047"/>
        </w:tabs>
        <w:ind w:left="1049" w:hanging="567"/>
        <w:rPr>
          <w:rFonts w:ascii="標楷體" w:hAnsi="標楷體" w:hint="eastAsia"/>
        </w:rPr>
      </w:pPr>
      <w:bookmarkStart w:id="37" w:name="_客戶個人資料控管流程"/>
      <w:bookmarkStart w:id="38" w:name="_結清客戶個人資料控管流程"/>
      <w:bookmarkEnd w:id="37"/>
      <w:bookmarkEnd w:id="38"/>
      <w:r w:rsidRPr="006C321A">
        <w:rPr>
          <w:rFonts w:ascii="標楷體" w:hAnsi="標楷體" w:hint="eastAsia"/>
          <w:szCs w:val="24"/>
        </w:rPr>
        <w:t>結清</w:t>
      </w:r>
      <w:r w:rsidR="0078583A" w:rsidRPr="006C321A">
        <w:rPr>
          <w:rFonts w:ascii="標楷體" w:hAnsi="標楷體" w:hint="eastAsia"/>
        </w:rPr>
        <w:t>客戶個人資料控管流程</w:t>
      </w:r>
    </w:p>
    <w:p w14:paraId="2F448E45" w14:textId="2F72D504" w:rsidR="0078583A" w:rsidRPr="00291505" w:rsidRDefault="00560ECE" w:rsidP="00400FC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194E6290" wp14:editId="68CD84F7">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5644A" w14:textId="77777777" w:rsidR="00A01CC0" w:rsidRPr="0078583A" w:rsidRDefault="00A01CC0" w:rsidP="00072D26">
                              <w:pPr>
                                <w:shd w:val="clear" w:color="auto" w:fill="FFFFFF"/>
                                <w:rPr>
                                  <w:rFonts w:ascii="標楷體" w:eastAsia="標楷體" w:hAnsi="標楷體" w:hint="eastAsia"/>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67A107EE" w14:textId="77777777" w:rsidR="00A01CC0" w:rsidRPr="00A77D34" w:rsidRDefault="00A01CC0" w:rsidP="00072D26">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AD52D05" w14:textId="77777777" w:rsidR="00A01CC0" w:rsidRPr="00A77D34" w:rsidRDefault="00A01CC0" w:rsidP="00072D26">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0ABC24D4" w14:textId="77777777" w:rsidR="00A01CC0" w:rsidRPr="009522C9" w:rsidRDefault="00A01CC0" w:rsidP="00072D26">
                              <w:pPr>
                                <w:spacing w:line="240" w:lineRule="exact"/>
                                <w:jc w:val="center"/>
                                <w:rPr>
                                  <w:rStyle w:val="a7"/>
                                  <w:rFonts w:ascii="標楷體" w:eastAsia="標楷體" w:hAnsi="標楷體" w:hint="eastAsia"/>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hint="eastAsia"/>
                                  <w:sz w:val="20"/>
                                  <w:szCs w:val="20"/>
                                </w:rPr>
                              </w:pPr>
                              <w:r w:rsidRPr="009522C9">
                                <w:rPr>
                                  <w:rStyle w:val="a7"/>
                                  <w:rFonts w:ascii="標楷體" w:eastAsia="標楷體" w:hAnsi="標楷體" w:hint="eastAsia"/>
                                </w:rPr>
                                <w:t>結</w:t>
                              </w:r>
                              <w:r w:rsidRPr="009522C9">
                                <w:rPr>
                                  <w:rStyle w:val="a7"/>
                                  <w:rFonts w:ascii="標楷體" w:eastAsia="標楷體" w:hAnsi="標楷體" w:hint="eastAsia"/>
                                </w:rPr>
                                <w:t>清</w:t>
                              </w:r>
                              <w:r w:rsidRPr="009522C9">
                                <w:rPr>
                                  <w:rStyle w:val="a7"/>
                                  <w:rFonts w:ascii="標楷體" w:eastAsia="標楷體" w:hAnsi="標楷體" w:hint="eastAsia"/>
                                  <w:sz w:val="22"/>
                                  <w:szCs w:val="22"/>
                                </w:rPr>
                                <w:t>客戶個</w:t>
                              </w:r>
                              <w:r w:rsidRPr="009522C9">
                                <w:rPr>
                                  <w:rStyle w:val="a7"/>
                                  <w:rFonts w:ascii="標楷體" w:eastAsia="標楷體" w:hAnsi="標楷體" w:hint="eastAsia"/>
                                  <w:sz w:val="22"/>
                                  <w:szCs w:val="22"/>
                                </w:rPr>
                                <w:t>人</w:t>
                              </w:r>
                              <w:r w:rsidRPr="009522C9">
                                <w:rPr>
                                  <w:rStyle w:val="a7"/>
                                  <w:rFonts w:ascii="標楷體" w:eastAsia="標楷體" w:hAnsi="標楷體" w:hint="eastAsia"/>
                                  <w:sz w:val="22"/>
                                  <w:szCs w:val="22"/>
                                </w:rPr>
                                <w:t>資料控管維護</w:t>
                              </w:r>
                              <w:r>
                                <w:rPr>
                                  <w:rFonts w:ascii="標楷體" w:eastAsia="標楷體" w:hAnsi="標楷體"/>
                                  <w:sz w:val="22"/>
                                  <w:szCs w:val="22"/>
                                </w:rPr>
                                <w:fldChar w:fldCharType="end"/>
                              </w:r>
                            </w:p>
                            <w:p w14:paraId="430A9EF7" w14:textId="77777777" w:rsidR="00A01CC0" w:rsidRDefault="00A01CC0" w:rsidP="00072D26"/>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E5D9179" w14:textId="77777777" w:rsidR="00A01CC0" w:rsidRPr="0078583A" w:rsidRDefault="00A01CC0" w:rsidP="00072D26">
                              <w:pPr>
                                <w:pStyle w:val="a4"/>
                                <w:tabs>
                                  <w:tab w:val="clear" w:pos="4153"/>
                                  <w:tab w:val="clear" w:pos="8306"/>
                                </w:tabs>
                                <w:rPr>
                                  <w:rFonts w:ascii="標楷體" w:eastAsia="標楷體" w:hAnsi="標楷體" w:hint="eastAsia"/>
                                  <w:sz w:val="18"/>
                                  <w:szCs w:val="18"/>
                                </w:rPr>
                              </w:pPr>
                              <w:hyperlink w:anchor="L2073 結清客戶個人資料控管明細資料查詢" w:history="1">
                                <w:r w:rsidRPr="009522C9">
                                  <w:rPr>
                                    <w:rStyle w:val="a7"/>
                                    <w:rFonts w:ascii="標楷體" w:eastAsia="標楷體" w:hAnsi="標楷體" w:hint="eastAsia"/>
                                    <w:sz w:val="18"/>
                                    <w:szCs w:val="18"/>
                                    <w:lang w:eastAsia="zh-TW"/>
                                  </w:rPr>
                                  <w:t xml:space="preserve">L2073 </w:t>
                                </w:r>
                                <w:r w:rsidRPr="009522C9">
                                  <w:rPr>
                                    <w:rStyle w:val="a7"/>
                                    <w:rFonts w:ascii="標楷體" w:eastAsia="標楷體" w:hAnsi="標楷體" w:hint="eastAsia"/>
                                    <w:szCs w:val="24"/>
                                  </w:rPr>
                                  <w:t>結</w:t>
                                </w:r>
                                <w:r w:rsidRPr="009522C9">
                                  <w:rPr>
                                    <w:rStyle w:val="a7"/>
                                    <w:rFonts w:ascii="標楷體" w:eastAsia="標楷體" w:hAnsi="標楷體" w:hint="eastAsia"/>
                                    <w:szCs w:val="24"/>
                                  </w:rPr>
                                  <w:t>清</w:t>
                                </w:r>
                                <w:r w:rsidRPr="009522C9">
                                  <w:rPr>
                                    <w:rStyle w:val="a7"/>
                                    <w:rFonts w:ascii="標楷體" w:eastAsia="標楷體" w:hAnsi="標楷體" w:hint="eastAsia"/>
                                    <w:sz w:val="18"/>
                                    <w:szCs w:val="18"/>
                                    <w:lang w:eastAsia="zh-TW"/>
                                  </w:rPr>
                                  <w:t>客</w:t>
                                </w:r>
                                <w:r w:rsidRPr="009522C9">
                                  <w:rPr>
                                    <w:rStyle w:val="a7"/>
                                    <w:rFonts w:ascii="標楷體" w:eastAsia="標楷體" w:hAnsi="標楷體" w:hint="eastAsia"/>
                                    <w:sz w:val="18"/>
                                    <w:szCs w:val="18"/>
                                    <w:lang w:eastAsia="zh-TW"/>
                                  </w:rPr>
                                  <w:t>戶個人</w:t>
                                </w:r>
                                <w:r w:rsidRPr="009522C9">
                                  <w:rPr>
                                    <w:rStyle w:val="a7"/>
                                    <w:rFonts w:ascii="標楷體" w:eastAsia="標楷體" w:hAnsi="標楷體" w:hint="eastAsia"/>
                                    <w:sz w:val="18"/>
                                    <w:szCs w:val="18"/>
                                    <w:lang w:eastAsia="zh-TW"/>
                                  </w:rPr>
                                  <w:t>資</w:t>
                                </w:r>
                                <w:r w:rsidRPr="009522C9">
                                  <w:rPr>
                                    <w:rStyle w:val="a7"/>
                                    <w:rFonts w:ascii="標楷體" w:eastAsia="標楷體" w:hAnsi="標楷體" w:hint="eastAsia"/>
                                    <w:sz w:val="18"/>
                                    <w:szCs w:val="18"/>
                                    <w:lang w:eastAsia="zh-TW"/>
                                  </w:rPr>
                                  <w:t>料控管明細</w:t>
                                </w:r>
                                <w:r w:rsidRPr="009522C9">
                                  <w:rPr>
                                    <w:rStyle w:val="a7"/>
                                    <w:rFonts w:ascii="標楷體" w:eastAsia="標楷體" w:hAnsi="標楷體" w:hint="eastAsia"/>
                                    <w:sz w:val="18"/>
                                    <w:szCs w:val="18"/>
                                    <w:lang w:eastAsia="zh-TW"/>
                                  </w:rPr>
                                  <w:t>資</w:t>
                                </w:r>
                                <w:r w:rsidRPr="009522C9">
                                  <w:rPr>
                                    <w:rStyle w:val="a7"/>
                                    <w:rFonts w:ascii="標楷體" w:eastAsia="標楷體" w:hAnsi="標楷體" w:hint="eastAsia"/>
                                    <w:sz w:val="18"/>
                                    <w:szCs w:val="18"/>
                                    <w:lang w:eastAsia="zh-TW"/>
                                  </w:rPr>
                                  <w:t>料</w:t>
                                </w:r>
                                <w:r w:rsidRPr="009522C9">
                                  <w:rPr>
                                    <w:rStyle w:val="a7"/>
                                    <w:rFonts w:ascii="標楷體" w:eastAsia="標楷體" w:hAnsi="標楷體" w:hint="eastAsia"/>
                                    <w:sz w:val="18"/>
                                    <w:szCs w:val="18"/>
                                    <w:lang w:eastAsia="zh-TW"/>
                                  </w:rPr>
                                  <w:t>查詢</w:t>
                                </w:r>
                              </w:hyperlink>
                            </w:p>
                            <w:p w14:paraId="26A29312" w14:textId="77777777" w:rsidR="00A01CC0" w:rsidRDefault="00A01CC0" w:rsidP="00072D26"/>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194E6290"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5E5644A" w14:textId="77777777" w:rsidR="00A01CC0" w:rsidRPr="0078583A" w:rsidRDefault="00A01CC0" w:rsidP="00072D26">
                        <w:pPr>
                          <w:shd w:val="clear" w:color="auto" w:fill="FFFFFF"/>
                          <w:rPr>
                            <w:rFonts w:ascii="標楷體" w:eastAsia="標楷體" w:hAnsi="標楷體" w:hint="eastAsia"/>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67A107EE" w14:textId="77777777" w:rsidR="00A01CC0" w:rsidRPr="00A77D34" w:rsidRDefault="00A01CC0" w:rsidP="00072D26">
                        <w:pPr>
                          <w:jc w:val="center"/>
                          <w:rPr>
                            <w:rFonts w:ascii="標楷體" w:eastAsia="標楷體" w:hAnsi="標楷體" w:hint="eastAsia"/>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2AD52D05" w14:textId="77777777" w:rsidR="00A01CC0" w:rsidRPr="00A77D34" w:rsidRDefault="00A01CC0" w:rsidP="00072D26">
                        <w:pPr>
                          <w:jc w:val="center"/>
                          <w:rPr>
                            <w:rFonts w:ascii="標楷體" w:eastAsia="標楷體" w:hAnsi="標楷體" w:hint="eastAsia"/>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0ABC24D4" w14:textId="77777777" w:rsidR="00A01CC0" w:rsidRPr="009522C9" w:rsidRDefault="00A01CC0" w:rsidP="00072D26">
                        <w:pPr>
                          <w:spacing w:line="240" w:lineRule="exact"/>
                          <w:jc w:val="center"/>
                          <w:rPr>
                            <w:rStyle w:val="a7"/>
                            <w:rFonts w:ascii="標楷體" w:eastAsia="標楷體" w:hAnsi="標楷體" w:hint="eastAsia"/>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hint="eastAsia"/>
                            <w:sz w:val="20"/>
                            <w:szCs w:val="20"/>
                          </w:rPr>
                        </w:pPr>
                        <w:r w:rsidRPr="009522C9">
                          <w:rPr>
                            <w:rStyle w:val="a7"/>
                            <w:rFonts w:ascii="標楷體" w:eastAsia="標楷體" w:hAnsi="標楷體" w:hint="eastAsia"/>
                          </w:rPr>
                          <w:t>結</w:t>
                        </w:r>
                        <w:r w:rsidRPr="009522C9">
                          <w:rPr>
                            <w:rStyle w:val="a7"/>
                            <w:rFonts w:ascii="標楷體" w:eastAsia="標楷體" w:hAnsi="標楷體" w:hint="eastAsia"/>
                          </w:rPr>
                          <w:t>清</w:t>
                        </w:r>
                        <w:r w:rsidRPr="009522C9">
                          <w:rPr>
                            <w:rStyle w:val="a7"/>
                            <w:rFonts w:ascii="標楷體" w:eastAsia="標楷體" w:hAnsi="標楷體" w:hint="eastAsia"/>
                            <w:sz w:val="22"/>
                            <w:szCs w:val="22"/>
                          </w:rPr>
                          <w:t>客戶個</w:t>
                        </w:r>
                        <w:r w:rsidRPr="009522C9">
                          <w:rPr>
                            <w:rStyle w:val="a7"/>
                            <w:rFonts w:ascii="標楷體" w:eastAsia="標楷體" w:hAnsi="標楷體" w:hint="eastAsia"/>
                            <w:sz w:val="22"/>
                            <w:szCs w:val="22"/>
                          </w:rPr>
                          <w:t>人</w:t>
                        </w:r>
                        <w:r w:rsidRPr="009522C9">
                          <w:rPr>
                            <w:rStyle w:val="a7"/>
                            <w:rFonts w:ascii="標楷體" w:eastAsia="標楷體" w:hAnsi="標楷體" w:hint="eastAsia"/>
                            <w:sz w:val="22"/>
                            <w:szCs w:val="22"/>
                          </w:rPr>
                          <w:t>資料控管維護</w:t>
                        </w:r>
                        <w:r>
                          <w:rPr>
                            <w:rFonts w:ascii="標楷體" w:eastAsia="標楷體" w:hAnsi="標楷體"/>
                            <w:sz w:val="22"/>
                            <w:szCs w:val="22"/>
                          </w:rPr>
                          <w:fldChar w:fldCharType="end"/>
                        </w:r>
                      </w:p>
                      <w:p w14:paraId="430A9EF7" w14:textId="77777777" w:rsidR="00A01CC0" w:rsidRDefault="00A01CC0" w:rsidP="00072D26"/>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E5D9179" w14:textId="77777777" w:rsidR="00A01CC0" w:rsidRPr="0078583A" w:rsidRDefault="00A01CC0" w:rsidP="00072D26">
                        <w:pPr>
                          <w:pStyle w:val="a4"/>
                          <w:tabs>
                            <w:tab w:val="clear" w:pos="4153"/>
                            <w:tab w:val="clear" w:pos="8306"/>
                          </w:tabs>
                          <w:rPr>
                            <w:rFonts w:ascii="標楷體" w:eastAsia="標楷體" w:hAnsi="標楷體" w:hint="eastAsia"/>
                            <w:sz w:val="18"/>
                            <w:szCs w:val="18"/>
                          </w:rPr>
                        </w:pPr>
                        <w:hyperlink w:anchor="L2073 結清客戶個人資料控管明細資料查詢" w:history="1">
                          <w:r w:rsidRPr="009522C9">
                            <w:rPr>
                              <w:rStyle w:val="a7"/>
                              <w:rFonts w:ascii="標楷體" w:eastAsia="標楷體" w:hAnsi="標楷體" w:hint="eastAsia"/>
                              <w:sz w:val="18"/>
                              <w:szCs w:val="18"/>
                              <w:lang w:eastAsia="zh-TW"/>
                            </w:rPr>
                            <w:t xml:space="preserve">L2073 </w:t>
                          </w:r>
                          <w:r w:rsidRPr="009522C9">
                            <w:rPr>
                              <w:rStyle w:val="a7"/>
                              <w:rFonts w:ascii="標楷體" w:eastAsia="標楷體" w:hAnsi="標楷體" w:hint="eastAsia"/>
                              <w:szCs w:val="24"/>
                            </w:rPr>
                            <w:t>結</w:t>
                          </w:r>
                          <w:r w:rsidRPr="009522C9">
                            <w:rPr>
                              <w:rStyle w:val="a7"/>
                              <w:rFonts w:ascii="標楷體" w:eastAsia="標楷體" w:hAnsi="標楷體" w:hint="eastAsia"/>
                              <w:szCs w:val="24"/>
                            </w:rPr>
                            <w:t>清</w:t>
                          </w:r>
                          <w:r w:rsidRPr="009522C9">
                            <w:rPr>
                              <w:rStyle w:val="a7"/>
                              <w:rFonts w:ascii="標楷體" w:eastAsia="標楷體" w:hAnsi="標楷體" w:hint="eastAsia"/>
                              <w:sz w:val="18"/>
                              <w:szCs w:val="18"/>
                              <w:lang w:eastAsia="zh-TW"/>
                            </w:rPr>
                            <w:t>客</w:t>
                          </w:r>
                          <w:r w:rsidRPr="009522C9">
                            <w:rPr>
                              <w:rStyle w:val="a7"/>
                              <w:rFonts w:ascii="標楷體" w:eastAsia="標楷體" w:hAnsi="標楷體" w:hint="eastAsia"/>
                              <w:sz w:val="18"/>
                              <w:szCs w:val="18"/>
                              <w:lang w:eastAsia="zh-TW"/>
                            </w:rPr>
                            <w:t>戶個人</w:t>
                          </w:r>
                          <w:r w:rsidRPr="009522C9">
                            <w:rPr>
                              <w:rStyle w:val="a7"/>
                              <w:rFonts w:ascii="標楷體" w:eastAsia="標楷體" w:hAnsi="標楷體" w:hint="eastAsia"/>
                              <w:sz w:val="18"/>
                              <w:szCs w:val="18"/>
                              <w:lang w:eastAsia="zh-TW"/>
                            </w:rPr>
                            <w:t>資</w:t>
                          </w:r>
                          <w:r w:rsidRPr="009522C9">
                            <w:rPr>
                              <w:rStyle w:val="a7"/>
                              <w:rFonts w:ascii="標楷體" w:eastAsia="標楷體" w:hAnsi="標楷體" w:hint="eastAsia"/>
                              <w:sz w:val="18"/>
                              <w:szCs w:val="18"/>
                              <w:lang w:eastAsia="zh-TW"/>
                            </w:rPr>
                            <w:t>料控管明細</w:t>
                          </w:r>
                          <w:r w:rsidRPr="009522C9">
                            <w:rPr>
                              <w:rStyle w:val="a7"/>
                              <w:rFonts w:ascii="標楷體" w:eastAsia="標楷體" w:hAnsi="標楷體" w:hint="eastAsia"/>
                              <w:sz w:val="18"/>
                              <w:szCs w:val="18"/>
                              <w:lang w:eastAsia="zh-TW"/>
                            </w:rPr>
                            <w:t>資</w:t>
                          </w:r>
                          <w:r w:rsidRPr="009522C9">
                            <w:rPr>
                              <w:rStyle w:val="a7"/>
                              <w:rFonts w:ascii="標楷體" w:eastAsia="標楷體" w:hAnsi="標楷體" w:hint="eastAsia"/>
                              <w:sz w:val="18"/>
                              <w:szCs w:val="18"/>
                              <w:lang w:eastAsia="zh-TW"/>
                            </w:rPr>
                            <w:t>料</w:t>
                          </w:r>
                          <w:r w:rsidRPr="009522C9">
                            <w:rPr>
                              <w:rStyle w:val="a7"/>
                              <w:rFonts w:ascii="標楷體" w:eastAsia="標楷體" w:hAnsi="標楷體" w:hint="eastAsia"/>
                              <w:sz w:val="18"/>
                              <w:szCs w:val="18"/>
                              <w:lang w:eastAsia="zh-TW"/>
                            </w:rPr>
                            <w:t>查詢</w:t>
                          </w:r>
                        </w:hyperlink>
                      </w:p>
                      <w:p w14:paraId="26A29312" w14:textId="77777777" w:rsidR="00A01CC0" w:rsidRDefault="00A01CC0" w:rsidP="00072D26"/>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7412C840" w14:textId="77777777" w:rsidR="0078583A" w:rsidRPr="00291505" w:rsidRDefault="0078583A" w:rsidP="00400FC2">
      <w:pPr>
        <w:rPr>
          <w:rFonts w:ascii="標楷體" w:eastAsia="標楷體" w:hAnsi="標楷體" w:hint="eastAsia"/>
          <w:lang w:val="x-none"/>
        </w:rPr>
      </w:pPr>
    </w:p>
    <w:p w14:paraId="0F9941A1" w14:textId="77777777" w:rsidR="0078583A" w:rsidRPr="00291505" w:rsidRDefault="0078583A" w:rsidP="00400FC2">
      <w:pPr>
        <w:rPr>
          <w:rFonts w:ascii="標楷體" w:eastAsia="標楷體" w:hAnsi="標楷體" w:hint="eastAsia"/>
          <w:lang w:val="x-none"/>
        </w:rPr>
      </w:pPr>
    </w:p>
    <w:p w14:paraId="05777311" w14:textId="77777777" w:rsidR="0078583A" w:rsidRPr="00291505" w:rsidRDefault="0078583A" w:rsidP="00400FC2">
      <w:pPr>
        <w:rPr>
          <w:rFonts w:ascii="標楷體" w:eastAsia="標楷體" w:hAnsi="標楷體" w:hint="eastAsia"/>
          <w:lang w:val="x-none"/>
        </w:rPr>
      </w:pPr>
    </w:p>
    <w:p w14:paraId="528601C8" w14:textId="77777777" w:rsidR="00826FBE" w:rsidRPr="00291505" w:rsidRDefault="00826FBE" w:rsidP="00826FBE">
      <w:pPr>
        <w:rPr>
          <w:rFonts w:ascii="標楷體" w:eastAsia="標楷體" w:hAnsi="標楷體" w:hint="eastAsia"/>
          <w:lang w:val="x-none"/>
        </w:rPr>
      </w:pPr>
      <w:bookmarkStart w:id="39" w:name="_資金運用概況流程"/>
      <w:bookmarkStart w:id="40" w:name="_放審會記錄流程"/>
      <w:bookmarkEnd w:id="39"/>
      <w:bookmarkEnd w:id="40"/>
    </w:p>
    <w:p w14:paraId="79FF2EBE" w14:textId="77777777" w:rsidR="00826FBE" w:rsidRPr="00291505" w:rsidRDefault="00826FBE" w:rsidP="00826FBE">
      <w:pPr>
        <w:rPr>
          <w:rFonts w:ascii="標楷體" w:eastAsia="標楷體" w:hAnsi="標楷體" w:hint="eastAsia"/>
          <w:lang w:val="x-none"/>
        </w:rPr>
      </w:pPr>
    </w:p>
    <w:p w14:paraId="4DB12E1A" w14:textId="77777777" w:rsidR="00826FBE" w:rsidRPr="00291505" w:rsidRDefault="00826FBE" w:rsidP="00826FBE">
      <w:pPr>
        <w:rPr>
          <w:rFonts w:ascii="標楷體" w:eastAsia="標楷體" w:hAnsi="標楷體" w:hint="eastAsia"/>
          <w:lang w:val="x-none"/>
        </w:rPr>
      </w:pPr>
    </w:p>
    <w:p w14:paraId="214277AF" w14:textId="77777777" w:rsidR="002D03D3" w:rsidRPr="00291505" w:rsidRDefault="002D03D3" w:rsidP="00826FBE">
      <w:pPr>
        <w:rPr>
          <w:rFonts w:ascii="標楷體" w:eastAsia="標楷體" w:hAnsi="標楷體" w:hint="eastAsia"/>
          <w:lang w:val="x-none"/>
        </w:rPr>
      </w:pPr>
    </w:p>
    <w:p w14:paraId="0DF63F0E" w14:textId="77777777" w:rsidR="00E87EF2" w:rsidRPr="00291505" w:rsidRDefault="00E87EF2" w:rsidP="00E87EF2">
      <w:pPr>
        <w:pStyle w:val="6"/>
        <w:pageBreakBefore/>
        <w:tabs>
          <w:tab w:val="clear" w:pos="1200"/>
          <w:tab w:val="num" w:pos="1047"/>
        </w:tabs>
        <w:ind w:left="1049" w:hanging="567"/>
        <w:rPr>
          <w:rFonts w:ascii="標楷體" w:hAnsi="標楷體" w:hint="eastAsia"/>
        </w:rPr>
      </w:pPr>
      <w:bookmarkStart w:id="41" w:name="_檔案借閱流程"/>
      <w:bookmarkStart w:id="42" w:name="_法拍費用流程"/>
      <w:bookmarkEnd w:id="41"/>
      <w:bookmarkEnd w:id="42"/>
      <w:r w:rsidRPr="00291505">
        <w:rPr>
          <w:rFonts w:ascii="標楷體" w:hAnsi="標楷體" w:hint="eastAsia"/>
        </w:rPr>
        <w:t>法拍費用流程</w:t>
      </w:r>
    </w:p>
    <w:p w14:paraId="3ADDC4B1" w14:textId="081FE626" w:rsidR="00E87EF2" w:rsidRPr="00291505" w:rsidRDefault="00560ECE" w:rsidP="00826FBE">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67FF8BB4" wp14:editId="275BCEF9">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6383D"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5975F"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BB80"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62A83"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E8AC0" w14:textId="77777777" w:rsidR="00A01CC0"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297B1"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411B"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6C74B662"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27360336"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9217714"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hint="eastAsia"/>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51A77E4D"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6EE2462A" w14:textId="77777777" w:rsidR="00A01CC0" w:rsidRDefault="00A01CC0" w:rsidP="00C767D8">
                              <w:pPr>
                                <w:spacing w:line="240" w:lineRule="exact"/>
                                <w:jc w:val="center"/>
                                <w:rPr>
                                  <w:rFonts w:ascii="標楷體" w:eastAsia="標楷體" w:hAnsi="標楷體" w:hint="eastAsia"/>
                                </w:rPr>
                              </w:pPr>
                            </w:p>
                            <w:p w14:paraId="79AAA0E1" w14:textId="77777777" w:rsidR="00A01CC0" w:rsidRPr="00944AB5" w:rsidRDefault="00A01CC0" w:rsidP="00C767D8">
                              <w:pPr>
                                <w:spacing w:line="240" w:lineRule="exact"/>
                                <w:jc w:val="center"/>
                                <w:rPr>
                                  <w:rFonts w:ascii="標楷體" w:eastAsia="標楷體" w:hAnsi="標楷體" w:hint="eastAsia"/>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hint="eastAsia"/>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hint="eastAsia"/>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hint="eastAsia"/>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4C33067E"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27328375" w14:textId="77777777" w:rsidR="00A01CC0" w:rsidRPr="0001168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w:t>
                              </w:r>
                              <w:r w:rsidRPr="00011689">
                                <w:rPr>
                                  <w:rStyle w:val="a7"/>
                                  <w:rFonts w:ascii="標楷體" w:eastAsia="標楷體" w:hAnsi="標楷體" w:hint="eastAsia"/>
                                </w:rPr>
                                <w:t>拍</w:t>
                              </w:r>
                              <w:r w:rsidRPr="00011689">
                                <w:rPr>
                                  <w:rStyle w:val="a7"/>
                                  <w:rFonts w:ascii="標楷體" w:eastAsia="標楷體" w:hAnsi="標楷體" w:hint="eastAsia"/>
                                </w:rPr>
                                <w:t>費</w:t>
                              </w:r>
                              <w:r w:rsidRPr="00011689">
                                <w:rPr>
                                  <w:rStyle w:val="a7"/>
                                  <w:rFonts w:ascii="標楷體" w:eastAsia="標楷體" w:hAnsi="標楷體" w:hint="eastAsia"/>
                                </w:rPr>
                                <w:t>用</w:t>
                              </w:r>
                              <w:r w:rsidRPr="00011689">
                                <w:rPr>
                                  <w:rStyle w:val="a7"/>
                                  <w:rFonts w:eastAsia="標楷體" w:hint="eastAsia"/>
                                </w:rPr>
                                <w:t>借支</w:t>
                              </w:r>
                              <w:r w:rsidRPr="00011689">
                                <w:rPr>
                                  <w:rStyle w:val="a7"/>
                                  <w:rFonts w:ascii="標楷體" w:eastAsia="標楷體" w:hAnsi="標楷體" w:hint="eastAsia"/>
                                </w:rPr>
                                <w:t>報表列</w:t>
                              </w:r>
                              <w:r w:rsidRPr="00011689">
                                <w:rPr>
                                  <w:rStyle w:val="a7"/>
                                  <w:rFonts w:ascii="標楷體" w:eastAsia="標楷體" w:hAnsi="標楷體" w:hint="eastAsia"/>
                                </w:rPr>
                                <w:t>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5D07FAC7"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hint="eastAsia"/>
                                  <w:sz w:val="22"/>
                                  <w:szCs w:val="22"/>
                                </w:rPr>
                              </w:pPr>
                              <w:r w:rsidRPr="004E0F39">
                                <w:rPr>
                                  <w:rStyle w:val="a7"/>
                                  <w:rFonts w:ascii="標楷體" w:eastAsia="標楷體" w:hAnsi="標楷體" w:hint="eastAsia"/>
                                </w:rPr>
                                <w:t>法拍費</w:t>
                              </w:r>
                              <w:r w:rsidRPr="004E0F39">
                                <w:rPr>
                                  <w:rStyle w:val="a7"/>
                                  <w:rFonts w:ascii="標楷體" w:eastAsia="標楷體" w:hAnsi="標楷體" w:hint="eastAsia"/>
                                </w:rPr>
                                <w:t>用</w:t>
                              </w:r>
                              <w:r w:rsidRPr="004E0F39">
                                <w:rPr>
                                  <w:rStyle w:val="a7"/>
                                  <w:rFonts w:ascii="標楷體" w:eastAsia="標楷體" w:hAnsi="標楷體" w:hint="eastAsia"/>
                                </w:rPr>
                                <w:t>查詢-依借</w:t>
                              </w:r>
                              <w:r w:rsidRPr="004E0F39">
                                <w:rPr>
                                  <w:rStyle w:val="a7"/>
                                  <w:rFonts w:ascii="標楷體" w:eastAsia="標楷體" w:hAnsi="標楷體" w:hint="eastAsia"/>
                                </w:rPr>
                                <w:t>款</w:t>
                              </w:r>
                              <w:r w:rsidRPr="004E0F39">
                                <w:rPr>
                                  <w:rStyle w:val="a7"/>
                                  <w:rFonts w:ascii="標楷體" w:eastAsia="標楷體" w:hAnsi="標楷體" w:hint="eastAsia"/>
                                </w:rPr>
                                <w:t>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6684E9AC" w14:textId="77777777" w:rsidR="00A01CC0" w:rsidRDefault="00A01CC0" w:rsidP="00C767D8">
                              <w:pPr>
                                <w:jc w:val="center"/>
                                <w:rPr>
                                  <w:rFonts w:hint="eastAsia"/>
                                </w:rP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6FDBB6A7"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hint="eastAsia"/>
                                  <w:sz w:val="22"/>
                                  <w:szCs w:val="22"/>
                                </w:rPr>
                              </w:pPr>
                              <w:r w:rsidRPr="004E0F39">
                                <w:rPr>
                                  <w:rStyle w:val="a7"/>
                                  <w:rFonts w:ascii="標楷體" w:eastAsia="標楷體" w:hAnsi="標楷體" w:hint="eastAsia"/>
                                </w:rPr>
                                <w:t>法拍費</w:t>
                              </w:r>
                              <w:r w:rsidRPr="004E0F39">
                                <w:rPr>
                                  <w:rStyle w:val="a7"/>
                                  <w:rFonts w:ascii="標楷體" w:eastAsia="標楷體" w:hAnsi="標楷體" w:hint="eastAsia"/>
                                </w:rPr>
                                <w:t>用</w:t>
                              </w:r>
                              <w:r w:rsidRPr="004E0F39">
                                <w:rPr>
                                  <w:rStyle w:val="a7"/>
                                  <w:rFonts w:ascii="標楷體" w:eastAsia="標楷體" w:hAnsi="標楷體" w:hint="eastAsia"/>
                                </w:rPr>
                                <w:t>查詢-依帳</w:t>
                              </w:r>
                              <w:r w:rsidRPr="004E0F39">
                                <w:rPr>
                                  <w:rStyle w:val="a7"/>
                                  <w:rFonts w:ascii="標楷體" w:eastAsia="標楷體" w:hAnsi="標楷體" w:hint="eastAsia"/>
                                </w:rPr>
                                <w:t>務</w:t>
                              </w:r>
                              <w:r w:rsidRPr="004E0F39">
                                <w:rPr>
                                  <w:rStyle w:val="a7"/>
                                  <w:rFonts w:ascii="標楷體" w:eastAsia="標楷體" w:hAnsi="標楷體" w:hint="eastAsia"/>
                                </w:rPr>
                                <w:t>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0137AA75" w14:textId="77777777" w:rsidR="00A01CC0" w:rsidRPr="0001168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hint="eastAsia"/>
                                  <w:sz w:val="22"/>
                                  <w:szCs w:val="22"/>
                                </w:rPr>
                              </w:pPr>
                              <w:r w:rsidRPr="00011689">
                                <w:rPr>
                                  <w:rStyle w:val="a7"/>
                                  <w:rFonts w:ascii="標楷體" w:eastAsia="標楷體" w:hAnsi="標楷體" w:hint="eastAsia"/>
                                </w:rPr>
                                <w:t>法拍費</w:t>
                              </w:r>
                              <w:r w:rsidRPr="00011689">
                                <w:rPr>
                                  <w:rStyle w:val="a7"/>
                                  <w:rFonts w:ascii="標楷體" w:eastAsia="標楷體" w:hAnsi="標楷體" w:hint="eastAsia"/>
                                </w:rPr>
                                <w:t>用</w:t>
                              </w:r>
                              <w:r w:rsidRPr="00011689">
                                <w:rPr>
                                  <w:rStyle w:val="a7"/>
                                  <w:rFonts w:ascii="標楷體" w:eastAsia="標楷體" w:hAnsi="標楷體" w:hint="eastAsia"/>
                                </w:rPr>
                                <w:t>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67FF8BB4"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3A56383D"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6F55975F"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4272BB80"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1D162A83"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4D0E8AC0" w14:textId="77777777" w:rsidR="00A01CC0"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0BB297B1"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7D2C411B"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6C74B662"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27360336"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9217714"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hint="eastAsia"/>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51A77E4D" w14:textId="77777777" w:rsidR="00A01CC0" w:rsidRPr="00085AA8"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hint="eastAsia"/>
                            <w:sz w:val="22"/>
                            <w:szCs w:val="22"/>
                          </w:rPr>
                        </w:pPr>
                        <w:r w:rsidRPr="00085AA8">
                          <w:rPr>
                            <w:rStyle w:val="a7"/>
                            <w:rFonts w:ascii="標楷體" w:eastAsia="標楷體" w:hAnsi="標楷體" w:hint="eastAsia"/>
                          </w:rPr>
                          <w:t>法拍費</w:t>
                        </w:r>
                        <w:r w:rsidRPr="00085AA8">
                          <w:rPr>
                            <w:rStyle w:val="a7"/>
                            <w:rFonts w:ascii="標楷體" w:eastAsia="標楷體" w:hAnsi="標楷體" w:hint="eastAsia"/>
                          </w:rPr>
                          <w:t>用</w:t>
                        </w:r>
                        <w:r w:rsidRPr="00085AA8">
                          <w:rPr>
                            <w:rStyle w:val="a7"/>
                            <w:rFonts w:ascii="標楷體" w:eastAsia="標楷體" w:hAnsi="標楷體" w:hint="eastAsia"/>
                          </w:rPr>
                          <w:t>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6EE2462A" w14:textId="77777777" w:rsidR="00A01CC0" w:rsidRDefault="00A01CC0" w:rsidP="00C767D8">
                        <w:pPr>
                          <w:spacing w:line="240" w:lineRule="exact"/>
                          <w:jc w:val="center"/>
                          <w:rPr>
                            <w:rFonts w:ascii="標楷體" w:eastAsia="標楷體" w:hAnsi="標楷體" w:hint="eastAsia"/>
                          </w:rPr>
                        </w:pPr>
                      </w:p>
                      <w:p w14:paraId="79AAA0E1" w14:textId="77777777" w:rsidR="00A01CC0" w:rsidRPr="00944AB5" w:rsidRDefault="00A01CC0" w:rsidP="00C767D8">
                        <w:pPr>
                          <w:spacing w:line="240" w:lineRule="exact"/>
                          <w:jc w:val="center"/>
                          <w:rPr>
                            <w:rFonts w:ascii="標楷體" w:eastAsia="標楷體" w:hAnsi="標楷體" w:hint="eastAsia"/>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hint="eastAsia"/>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hint="eastAsia"/>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hint="eastAsia"/>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4C33067E"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27328375" w14:textId="77777777" w:rsidR="00A01CC0" w:rsidRPr="0001168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w:t>
                        </w:r>
                        <w:r w:rsidRPr="00011689">
                          <w:rPr>
                            <w:rStyle w:val="a7"/>
                            <w:rFonts w:ascii="標楷體" w:eastAsia="標楷體" w:hAnsi="標楷體" w:hint="eastAsia"/>
                          </w:rPr>
                          <w:t>拍</w:t>
                        </w:r>
                        <w:r w:rsidRPr="00011689">
                          <w:rPr>
                            <w:rStyle w:val="a7"/>
                            <w:rFonts w:ascii="標楷體" w:eastAsia="標楷體" w:hAnsi="標楷體" w:hint="eastAsia"/>
                          </w:rPr>
                          <w:t>費</w:t>
                        </w:r>
                        <w:r w:rsidRPr="00011689">
                          <w:rPr>
                            <w:rStyle w:val="a7"/>
                            <w:rFonts w:ascii="標楷體" w:eastAsia="標楷體" w:hAnsi="標楷體" w:hint="eastAsia"/>
                          </w:rPr>
                          <w:t>用</w:t>
                        </w:r>
                        <w:r w:rsidRPr="00011689">
                          <w:rPr>
                            <w:rStyle w:val="a7"/>
                            <w:rFonts w:eastAsia="標楷體" w:hint="eastAsia"/>
                          </w:rPr>
                          <w:t>借支</w:t>
                        </w:r>
                        <w:r w:rsidRPr="00011689">
                          <w:rPr>
                            <w:rStyle w:val="a7"/>
                            <w:rFonts w:ascii="標楷體" w:eastAsia="標楷體" w:hAnsi="標楷體" w:hint="eastAsia"/>
                          </w:rPr>
                          <w:t>報表列</w:t>
                        </w:r>
                        <w:r w:rsidRPr="00011689">
                          <w:rPr>
                            <w:rStyle w:val="a7"/>
                            <w:rFonts w:ascii="標楷體" w:eastAsia="標楷體" w:hAnsi="標楷體" w:hint="eastAsia"/>
                          </w:rPr>
                          <w:t>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5D07FAC7"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hint="eastAsia"/>
                            <w:sz w:val="22"/>
                            <w:szCs w:val="22"/>
                          </w:rPr>
                        </w:pPr>
                        <w:r w:rsidRPr="004E0F39">
                          <w:rPr>
                            <w:rStyle w:val="a7"/>
                            <w:rFonts w:ascii="標楷體" w:eastAsia="標楷體" w:hAnsi="標楷體" w:hint="eastAsia"/>
                          </w:rPr>
                          <w:t>法拍費</w:t>
                        </w:r>
                        <w:r w:rsidRPr="004E0F39">
                          <w:rPr>
                            <w:rStyle w:val="a7"/>
                            <w:rFonts w:ascii="標楷體" w:eastAsia="標楷體" w:hAnsi="標楷體" w:hint="eastAsia"/>
                          </w:rPr>
                          <w:t>用</w:t>
                        </w:r>
                        <w:r w:rsidRPr="004E0F39">
                          <w:rPr>
                            <w:rStyle w:val="a7"/>
                            <w:rFonts w:ascii="標楷體" w:eastAsia="標楷體" w:hAnsi="標楷體" w:hint="eastAsia"/>
                          </w:rPr>
                          <w:t>查詢-依借</w:t>
                        </w:r>
                        <w:r w:rsidRPr="004E0F39">
                          <w:rPr>
                            <w:rStyle w:val="a7"/>
                            <w:rFonts w:ascii="標楷體" w:eastAsia="標楷體" w:hAnsi="標楷體" w:hint="eastAsia"/>
                          </w:rPr>
                          <w:t>款</w:t>
                        </w:r>
                        <w:r w:rsidRPr="004E0F39">
                          <w:rPr>
                            <w:rStyle w:val="a7"/>
                            <w:rFonts w:ascii="標楷體" w:eastAsia="標楷體" w:hAnsi="標楷體" w:hint="eastAsia"/>
                          </w:rPr>
                          <w:t>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6684E9AC" w14:textId="77777777" w:rsidR="00A01CC0" w:rsidRDefault="00A01CC0" w:rsidP="00C767D8">
                        <w:pPr>
                          <w:jc w:val="center"/>
                          <w:rPr>
                            <w:rFonts w:hint="eastAsia"/>
                          </w:rP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6FDBB6A7"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hint="eastAsia"/>
                            <w:sz w:val="22"/>
                            <w:szCs w:val="22"/>
                          </w:rPr>
                        </w:pPr>
                        <w:r w:rsidRPr="004E0F39">
                          <w:rPr>
                            <w:rStyle w:val="a7"/>
                            <w:rFonts w:ascii="標楷體" w:eastAsia="標楷體" w:hAnsi="標楷體" w:hint="eastAsia"/>
                          </w:rPr>
                          <w:t>法拍費</w:t>
                        </w:r>
                        <w:r w:rsidRPr="004E0F39">
                          <w:rPr>
                            <w:rStyle w:val="a7"/>
                            <w:rFonts w:ascii="標楷體" w:eastAsia="標楷體" w:hAnsi="標楷體" w:hint="eastAsia"/>
                          </w:rPr>
                          <w:t>用</w:t>
                        </w:r>
                        <w:r w:rsidRPr="004E0F39">
                          <w:rPr>
                            <w:rStyle w:val="a7"/>
                            <w:rFonts w:ascii="標楷體" w:eastAsia="標楷體" w:hAnsi="標楷體" w:hint="eastAsia"/>
                          </w:rPr>
                          <w:t>查詢-依帳</w:t>
                        </w:r>
                        <w:r w:rsidRPr="004E0F39">
                          <w:rPr>
                            <w:rStyle w:val="a7"/>
                            <w:rFonts w:ascii="標楷體" w:eastAsia="標楷體" w:hAnsi="標楷體" w:hint="eastAsia"/>
                          </w:rPr>
                          <w:t>務</w:t>
                        </w:r>
                        <w:r w:rsidRPr="004E0F39">
                          <w:rPr>
                            <w:rStyle w:val="a7"/>
                            <w:rFonts w:ascii="標楷體" w:eastAsia="標楷體" w:hAnsi="標楷體" w:hint="eastAsia"/>
                          </w:rPr>
                          <w:t>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0137AA75" w14:textId="77777777" w:rsidR="00A01CC0" w:rsidRPr="0001168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hint="eastAsia"/>
                            <w:sz w:val="22"/>
                            <w:szCs w:val="22"/>
                          </w:rPr>
                        </w:pPr>
                        <w:r w:rsidRPr="00011689">
                          <w:rPr>
                            <w:rStyle w:val="a7"/>
                            <w:rFonts w:ascii="標楷體" w:eastAsia="標楷體" w:hAnsi="標楷體" w:hint="eastAsia"/>
                          </w:rPr>
                          <w:t>法拍費</w:t>
                        </w:r>
                        <w:r w:rsidRPr="00011689">
                          <w:rPr>
                            <w:rStyle w:val="a7"/>
                            <w:rFonts w:ascii="標楷體" w:eastAsia="標楷體" w:hAnsi="標楷體" w:hint="eastAsia"/>
                          </w:rPr>
                          <w:t>用</w:t>
                        </w:r>
                        <w:r w:rsidRPr="00011689">
                          <w:rPr>
                            <w:rStyle w:val="a7"/>
                            <w:rFonts w:ascii="標楷體" w:eastAsia="標楷體" w:hAnsi="標楷體" w:hint="eastAsia"/>
                          </w:rPr>
                          <w:t>未銷明細查詢</w:t>
                        </w:r>
                        <w:r>
                          <w:rPr>
                            <w:rFonts w:ascii="標楷體" w:eastAsia="標楷體" w:hAnsi="標楷體"/>
                          </w:rPr>
                          <w:fldChar w:fldCharType="end"/>
                        </w:r>
                      </w:p>
                    </w:txbxContent>
                  </v:textbox>
                </v:shape>
                <w10:anchorlock/>
              </v:group>
            </w:pict>
          </mc:Fallback>
        </mc:AlternateContent>
      </w:r>
    </w:p>
    <w:p w14:paraId="68CF9483" w14:textId="77777777" w:rsidR="00E87EF2" w:rsidRPr="00291505" w:rsidRDefault="00E87EF2" w:rsidP="00826FBE">
      <w:pPr>
        <w:rPr>
          <w:rFonts w:ascii="標楷體" w:eastAsia="標楷體" w:hAnsi="標楷體" w:hint="eastAsia"/>
          <w:lang w:val="x-none"/>
        </w:rPr>
      </w:pPr>
    </w:p>
    <w:p w14:paraId="7E815A1A" w14:textId="0C514069" w:rsidR="00E87EF2" w:rsidRPr="00291505" w:rsidRDefault="00560ECE" w:rsidP="00826FBE">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69CBDFF7" wp14:editId="01C5621A">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81E48"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CD57A"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0AC9A"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5A2BD"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7EA4C46A" w14:textId="77777777" w:rsidR="00A01CC0" w:rsidRDefault="00A01CC0" w:rsidP="00C767D8">
                              <w:pPr>
                                <w:jc w:val="center"/>
                                <w:rPr>
                                  <w:rFonts w:hint="eastAsia"/>
                                </w:rP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0B36390B"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w:t>
                              </w:r>
                              <w:r w:rsidRPr="004E0F39">
                                <w:rPr>
                                  <w:rStyle w:val="a7"/>
                                  <w:rFonts w:ascii="標楷體" w:eastAsia="標楷體" w:hAnsi="標楷體" w:hint="eastAsia"/>
                                </w:rPr>
                                <w:t>費</w:t>
                              </w:r>
                              <w:r w:rsidRPr="004E0F39">
                                <w:rPr>
                                  <w:rStyle w:val="a7"/>
                                  <w:rFonts w:ascii="標楷體" w:eastAsia="標楷體" w:hAnsi="標楷體" w:hint="eastAsia"/>
                                </w:rPr>
                                <w:t>轉催收明</w:t>
                              </w:r>
                              <w:r w:rsidRPr="004E0F39">
                                <w:rPr>
                                  <w:rStyle w:val="a7"/>
                                  <w:rFonts w:ascii="標楷體" w:eastAsia="標楷體" w:hAnsi="標楷體" w:hint="eastAsia"/>
                                </w:rPr>
                                <w:t>細</w:t>
                              </w:r>
                              <w:r w:rsidRPr="004E0F39">
                                <w:rPr>
                                  <w:rStyle w:val="a7"/>
                                  <w:rFonts w:ascii="標楷體" w:eastAsia="標楷體" w:hAnsi="標楷體" w:hint="eastAsia"/>
                                </w:rPr>
                                <w:t>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12C18F1F"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w:t>
                              </w:r>
                              <w:r w:rsidRPr="004E0F39">
                                <w:rPr>
                                  <w:rStyle w:val="a7"/>
                                  <w:rFonts w:ascii="標楷體" w:eastAsia="標楷體" w:hAnsi="標楷體" w:hint="eastAsia"/>
                                </w:rPr>
                                <w:t>轉</w:t>
                              </w:r>
                              <w:r w:rsidRPr="004E0F39">
                                <w:rPr>
                                  <w:rStyle w:val="a7"/>
                                  <w:rFonts w:ascii="標楷體" w:eastAsia="標楷體" w:hAnsi="標楷體" w:hint="eastAsia"/>
                                </w:rPr>
                                <w:t>催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hint="eastAsia"/>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hint="eastAsia"/>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hint="eastAsia"/>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6AE483E5"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69CBDFF7"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02681E48"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129CD57A"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6320AC9A"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1875A2BD" w14:textId="77777777" w:rsidR="00A01CC0" w:rsidRPr="00945972" w:rsidRDefault="00A01CC0" w:rsidP="00C767D8">
                        <w:pPr>
                          <w:shd w:val="clear" w:color="auto" w:fill="FFFFFF"/>
                          <w:rPr>
                            <w:rFonts w:ascii="標楷體" w:eastAsia="標楷體" w:hAnsi="標楷體" w:hint="eastAsia"/>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7EA4C46A" w14:textId="77777777" w:rsidR="00A01CC0" w:rsidRDefault="00A01CC0" w:rsidP="00C767D8">
                        <w:pPr>
                          <w:jc w:val="center"/>
                          <w:rPr>
                            <w:rFonts w:hint="eastAsia"/>
                          </w:rP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0B36390B"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w:t>
                        </w:r>
                        <w:r w:rsidRPr="004E0F39">
                          <w:rPr>
                            <w:rStyle w:val="a7"/>
                            <w:rFonts w:ascii="標楷體" w:eastAsia="標楷體" w:hAnsi="標楷體" w:hint="eastAsia"/>
                          </w:rPr>
                          <w:t>費</w:t>
                        </w:r>
                        <w:r w:rsidRPr="004E0F39">
                          <w:rPr>
                            <w:rStyle w:val="a7"/>
                            <w:rFonts w:ascii="標楷體" w:eastAsia="標楷體" w:hAnsi="標楷體" w:hint="eastAsia"/>
                          </w:rPr>
                          <w:t>轉催收明</w:t>
                        </w:r>
                        <w:r w:rsidRPr="004E0F39">
                          <w:rPr>
                            <w:rStyle w:val="a7"/>
                            <w:rFonts w:ascii="標楷體" w:eastAsia="標楷體" w:hAnsi="標楷體" w:hint="eastAsia"/>
                          </w:rPr>
                          <w:t>細</w:t>
                        </w:r>
                        <w:r w:rsidRPr="004E0F39">
                          <w:rPr>
                            <w:rStyle w:val="a7"/>
                            <w:rFonts w:ascii="標楷體" w:eastAsia="標楷體" w:hAnsi="標楷體" w:hint="eastAsia"/>
                          </w:rPr>
                          <w:t>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12C18F1F" w14:textId="77777777" w:rsidR="00A01CC0" w:rsidRPr="004E0F39"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w:t>
                        </w:r>
                        <w:r w:rsidRPr="004E0F39">
                          <w:rPr>
                            <w:rStyle w:val="a7"/>
                            <w:rFonts w:ascii="標楷體" w:eastAsia="標楷體" w:hAnsi="標楷體" w:hint="eastAsia"/>
                          </w:rPr>
                          <w:t>轉</w:t>
                        </w:r>
                        <w:r w:rsidRPr="004E0F39">
                          <w:rPr>
                            <w:rStyle w:val="a7"/>
                            <w:rFonts w:ascii="標楷體" w:eastAsia="標楷體" w:hAnsi="標楷體" w:hint="eastAsia"/>
                          </w:rPr>
                          <w:t>催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hint="eastAsia"/>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hint="eastAsia"/>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hint="eastAsia"/>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hint="eastAsia"/>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6AE483E5"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v:textbox>
                </v:shape>
                <w10:anchorlock/>
              </v:group>
            </w:pict>
          </mc:Fallback>
        </mc:AlternateContent>
      </w:r>
    </w:p>
    <w:p w14:paraId="436A8298" w14:textId="77777777" w:rsidR="00BC78C4" w:rsidRPr="00291505" w:rsidRDefault="00BC78C4" w:rsidP="00826FBE">
      <w:pPr>
        <w:rPr>
          <w:rFonts w:ascii="標楷體" w:eastAsia="標楷體" w:hAnsi="標楷體" w:hint="eastAsia"/>
          <w:lang w:val="x-none"/>
        </w:rPr>
      </w:pPr>
    </w:p>
    <w:p w14:paraId="6820D177" w14:textId="77777777" w:rsidR="00BC78C4" w:rsidRPr="00291505" w:rsidRDefault="00BC78C4" w:rsidP="00826FBE">
      <w:pPr>
        <w:rPr>
          <w:rFonts w:ascii="標楷體" w:eastAsia="標楷體" w:hAnsi="標楷體" w:hint="eastAsia"/>
          <w:lang w:val="x-none"/>
        </w:rPr>
      </w:pPr>
    </w:p>
    <w:p w14:paraId="4E10B0AD" w14:textId="77777777" w:rsidR="0042376E" w:rsidRPr="00291505" w:rsidRDefault="0042376E" w:rsidP="0042376E">
      <w:pPr>
        <w:rPr>
          <w:rFonts w:ascii="標楷體" w:eastAsia="標楷體" w:hAnsi="標楷體" w:hint="eastAsia"/>
          <w:lang w:val="x-none"/>
        </w:rPr>
      </w:pPr>
    </w:p>
    <w:p w14:paraId="7156ACA5" w14:textId="77777777" w:rsidR="00877815" w:rsidRPr="00291505" w:rsidRDefault="00877815" w:rsidP="00877815">
      <w:pPr>
        <w:rPr>
          <w:rFonts w:ascii="標楷體" w:eastAsia="標楷體" w:hAnsi="標楷體" w:hint="eastAsia"/>
          <w:lang w:val="x-none"/>
        </w:rPr>
      </w:pPr>
      <w:bookmarkStart w:id="43" w:name="_放款專員業績統計作業流程"/>
      <w:bookmarkStart w:id="44" w:name="_房貸專員業績統計作業流程"/>
      <w:bookmarkEnd w:id="43"/>
      <w:bookmarkEnd w:id="44"/>
    </w:p>
    <w:p w14:paraId="252A20F1" w14:textId="77777777" w:rsidR="00877815" w:rsidRPr="00291505" w:rsidRDefault="00877815" w:rsidP="00877815">
      <w:pPr>
        <w:rPr>
          <w:rFonts w:ascii="標楷體" w:eastAsia="標楷體" w:hAnsi="標楷體" w:hint="eastAsia"/>
          <w:lang w:val="x-none"/>
        </w:rPr>
      </w:pPr>
    </w:p>
    <w:p w14:paraId="5C3E7FB6" w14:textId="77777777" w:rsidR="0042376E" w:rsidRPr="00291505" w:rsidRDefault="0042376E" w:rsidP="0042376E">
      <w:pPr>
        <w:pStyle w:val="6"/>
        <w:pageBreakBefore/>
        <w:tabs>
          <w:tab w:val="clear" w:pos="1200"/>
          <w:tab w:val="num" w:pos="1047"/>
        </w:tabs>
        <w:ind w:left="1049" w:hanging="567"/>
        <w:rPr>
          <w:rFonts w:ascii="標楷體" w:hAnsi="標楷體" w:hint="eastAsia"/>
          <w:lang w:eastAsia="zh-TW"/>
        </w:rPr>
      </w:pPr>
      <w:bookmarkStart w:id="45" w:name="_清償作業流程"/>
      <w:bookmarkEnd w:id="45"/>
      <w:r w:rsidRPr="00291505">
        <w:rPr>
          <w:rFonts w:ascii="標楷體" w:hAnsi="標楷體" w:hint="eastAsia"/>
        </w:rPr>
        <w:t>清償作業流程</w:t>
      </w:r>
    </w:p>
    <w:p w14:paraId="64B651DD" w14:textId="52C7D25F" w:rsidR="0042376E" w:rsidRPr="00291505" w:rsidRDefault="00560ECE" w:rsidP="0042376E">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59474CC3" wp14:editId="203CAD0F">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DC879A" w14:textId="77777777" w:rsidR="00A01CC0" w:rsidRPr="00843657"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51F6F223"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072顧客控管警訊明細資料查詢" w:history="1">
                                <w:r w:rsidRPr="00D42384">
                                  <w:rPr>
                                    <w:rStyle w:val="a7"/>
                                    <w:rFonts w:ascii="標楷體" w:eastAsia="標楷體" w:hAnsi="標楷體" w:hint="eastAsia"/>
                                    <w:sz w:val="18"/>
                                    <w:szCs w:val="18"/>
                                    <w:lang w:eastAsia="zh-TW"/>
                                  </w:rPr>
                                  <w:t>L2072</w:t>
                                </w:r>
                                <w:r w:rsidRPr="00D42384">
                                  <w:rPr>
                                    <w:rStyle w:val="a7"/>
                                    <w:rFonts w:ascii="標楷體" w:eastAsia="標楷體" w:hAnsi="標楷體" w:hint="eastAsia"/>
                                    <w:sz w:val="18"/>
                                    <w:szCs w:val="18"/>
                                  </w:rPr>
                                  <w:t>顧</w:t>
                                </w:r>
                                <w:r w:rsidRPr="00D42384">
                                  <w:rPr>
                                    <w:rStyle w:val="a7"/>
                                    <w:rFonts w:ascii="標楷體" w:eastAsia="標楷體" w:hAnsi="標楷體" w:hint="eastAsia"/>
                                    <w:sz w:val="18"/>
                                    <w:szCs w:val="18"/>
                                  </w:rPr>
                                  <w:t>客控</w:t>
                                </w:r>
                                <w:r w:rsidRPr="00D42384">
                                  <w:rPr>
                                    <w:rStyle w:val="a7"/>
                                    <w:rFonts w:ascii="標楷體" w:eastAsia="標楷體" w:hAnsi="標楷體" w:hint="eastAsia"/>
                                    <w:sz w:val="18"/>
                                    <w:szCs w:val="18"/>
                                  </w:rPr>
                                  <w:t>管</w:t>
                                </w:r>
                                <w:r w:rsidRPr="00D42384">
                                  <w:rPr>
                                    <w:rStyle w:val="a7"/>
                                    <w:rFonts w:ascii="標楷體" w:eastAsia="標楷體" w:hAnsi="標楷體" w:hint="eastAsia"/>
                                    <w:sz w:val="18"/>
                                    <w:szCs w:val="18"/>
                                  </w:rPr>
                                  <w:t>警訊明細資料查詢</w:t>
                                </w:r>
                              </w:hyperlink>
                            </w:p>
                            <w:p w14:paraId="09B3FF43" w14:textId="77777777" w:rsidR="00A01CC0" w:rsidRDefault="00A01CC0" w:rsidP="00C767D8"/>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13E5312E"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931清償作業-清償違約明細" w:history="1">
                                <w:r w:rsidRPr="00D42384">
                                  <w:rPr>
                                    <w:rStyle w:val="a7"/>
                                    <w:rFonts w:ascii="標楷體" w:eastAsia="標楷體" w:hAnsi="標楷體" w:hint="eastAsia"/>
                                    <w:sz w:val="18"/>
                                    <w:szCs w:val="18"/>
                                    <w:lang w:eastAsia="zh-TW"/>
                                  </w:rPr>
                                  <w:t>L2931</w:t>
                                </w:r>
                                <w:r w:rsidRPr="00D42384">
                                  <w:rPr>
                                    <w:rStyle w:val="a7"/>
                                    <w:rFonts w:ascii="標楷體" w:eastAsia="標楷體" w:hAnsi="標楷體" w:hint="eastAsia"/>
                                    <w:sz w:val="18"/>
                                    <w:szCs w:val="18"/>
                                  </w:rPr>
                                  <w:t>清</w:t>
                                </w:r>
                                <w:r w:rsidRPr="00D42384">
                                  <w:rPr>
                                    <w:rStyle w:val="a7"/>
                                    <w:rFonts w:ascii="標楷體" w:eastAsia="標楷體" w:hAnsi="標楷體" w:hint="eastAsia"/>
                                    <w:sz w:val="18"/>
                                    <w:szCs w:val="18"/>
                                  </w:rPr>
                                  <w:t>償違約金明細</w:t>
                                </w:r>
                                <w:r w:rsidRPr="00D42384">
                                  <w:rPr>
                                    <w:rStyle w:val="a7"/>
                                    <w:rFonts w:ascii="標楷體" w:eastAsia="標楷體" w:hAnsi="標楷體" w:hint="eastAsia"/>
                                    <w:sz w:val="18"/>
                                    <w:szCs w:val="18"/>
                                  </w:rPr>
                                  <w:t>查</w:t>
                                </w:r>
                                <w:r w:rsidRPr="00D42384">
                                  <w:rPr>
                                    <w:rStyle w:val="a7"/>
                                    <w:rFonts w:ascii="標楷體" w:eastAsia="標楷體" w:hAnsi="標楷體" w:hint="eastAsia"/>
                                    <w:sz w:val="18"/>
                                    <w:szCs w:val="18"/>
                                  </w:rPr>
                                  <w:t>詢</w:t>
                                </w:r>
                              </w:hyperlink>
                            </w:p>
                            <w:p w14:paraId="5A9C6F73" w14:textId="77777777" w:rsidR="00A01CC0" w:rsidRDefault="00A01CC0" w:rsidP="00C767D8"/>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63D31A95" w14:textId="77777777" w:rsidR="00A01CC0" w:rsidRPr="00667083" w:rsidRDefault="00A01CC0" w:rsidP="00C767D8">
                              <w:pPr>
                                <w:pStyle w:val="a4"/>
                                <w:tabs>
                                  <w:tab w:val="clear" w:pos="4153"/>
                                  <w:tab w:val="clear" w:pos="8306"/>
                                </w:tabs>
                                <w:rPr>
                                  <w:rFonts w:ascii="標楷體" w:eastAsia="標楷體" w:hAnsi="標楷體" w:hint="eastAsia"/>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FCEB0A0"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902保證人保證資料查詢" w:history="1">
                                <w:r w:rsidRPr="00D42384">
                                  <w:rPr>
                                    <w:rStyle w:val="a7"/>
                                    <w:rFonts w:ascii="標楷體" w:eastAsia="標楷體" w:hAnsi="標楷體" w:hint="eastAsia"/>
                                    <w:sz w:val="18"/>
                                    <w:szCs w:val="18"/>
                                    <w:lang w:eastAsia="zh-TW"/>
                                  </w:rPr>
                                  <w:t>L2902</w:t>
                                </w:r>
                                <w:r w:rsidRPr="00D42384">
                                  <w:rPr>
                                    <w:rStyle w:val="a7"/>
                                    <w:rFonts w:ascii="標楷體" w:eastAsia="標楷體" w:hAnsi="標楷體" w:hint="eastAsia"/>
                                    <w:sz w:val="18"/>
                                    <w:szCs w:val="18"/>
                                  </w:rPr>
                                  <w:t>保</w:t>
                                </w:r>
                                <w:r w:rsidRPr="00D42384">
                                  <w:rPr>
                                    <w:rStyle w:val="a7"/>
                                    <w:rFonts w:ascii="標楷體" w:eastAsia="標楷體" w:hAnsi="標楷體" w:hint="eastAsia"/>
                                    <w:sz w:val="18"/>
                                    <w:szCs w:val="18"/>
                                  </w:rPr>
                                  <w:t>證</w:t>
                                </w:r>
                                <w:r w:rsidRPr="00D42384">
                                  <w:rPr>
                                    <w:rStyle w:val="a7"/>
                                    <w:rFonts w:ascii="標楷體" w:eastAsia="標楷體" w:hAnsi="標楷體" w:hint="eastAsia"/>
                                    <w:sz w:val="18"/>
                                    <w:szCs w:val="18"/>
                                  </w:rPr>
                                  <w:t>人保證資料查詢</w:t>
                                </w:r>
                              </w:hyperlink>
                            </w:p>
                            <w:p w14:paraId="475ABF18" w14:textId="77777777" w:rsidR="00A01CC0" w:rsidRDefault="00A01CC0" w:rsidP="00C767D8"/>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72DE1EA" w14:textId="77777777" w:rsidR="00A01CC0" w:rsidRPr="00667083" w:rsidRDefault="00A01CC0" w:rsidP="00C767D8">
                              <w:pPr>
                                <w:pStyle w:val="a4"/>
                                <w:tabs>
                                  <w:tab w:val="clear" w:pos="4153"/>
                                  <w:tab w:val="clear" w:pos="8306"/>
                                </w:tabs>
                                <w:rPr>
                                  <w:rFonts w:ascii="標楷體" w:eastAsia="標楷體" w:hAnsi="標楷體" w:hint="eastAsia"/>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hint="eastAsia"/>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hint="eastAsia"/>
                                </w:rPr>
                              </w:pPr>
                              <w:r w:rsidRPr="00D42384">
                                <w:rPr>
                                  <w:rStyle w:val="a7"/>
                                  <w:rFonts w:ascii="標楷體" w:eastAsia="標楷體" w:hAnsi="標楷體" w:hint="eastAsia"/>
                                </w:rPr>
                                <w:t>清償作</w:t>
                              </w:r>
                              <w:r w:rsidRPr="00D42384">
                                <w:rPr>
                                  <w:rStyle w:val="a7"/>
                                  <w:rFonts w:ascii="標楷體" w:eastAsia="標楷體" w:hAnsi="標楷體" w:hint="eastAsia"/>
                                </w:rPr>
                                <w:t>業</w:t>
                              </w:r>
                              <w:r w:rsidRPr="00D42384">
                                <w:rPr>
                                  <w:rStyle w:val="a7"/>
                                  <w:rFonts w:ascii="標楷體" w:eastAsia="標楷體" w:hAnsi="標楷體" w:hint="eastAsia"/>
                                </w:rPr>
                                <w:t>維護</w:t>
                              </w:r>
                              <w:r>
                                <w:rPr>
                                  <w:rFonts w:ascii="標楷體" w:eastAsia="標楷體" w:hAnsi="標楷體"/>
                                  <w:lang w:val="x-none"/>
                                </w:rPr>
                                <w:fldChar w:fldCharType="end"/>
                              </w:r>
                            </w:p>
                            <w:p w14:paraId="326091AB" w14:textId="77777777" w:rsidR="00A01CC0" w:rsidRDefault="00A01CC0" w:rsidP="00C767D8"/>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32D8C161"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hint="eastAsia"/>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hint="eastAsia"/>
                                  <w:sz w:val="22"/>
                                  <w:szCs w:val="22"/>
                                </w:rPr>
                              </w:pPr>
                              <w:r w:rsidRPr="00D42384">
                                <w:rPr>
                                  <w:rStyle w:val="a7"/>
                                  <w:rFonts w:ascii="標楷體" w:eastAsia="標楷體" w:hAnsi="標楷體" w:hint="eastAsia"/>
                                </w:rPr>
                                <w:t>清償</w:t>
                              </w:r>
                              <w:r w:rsidRPr="00D42384">
                                <w:rPr>
                                  <w:rStyle w:val="a7"/>
                                  <w:rFonts w:ascii="標楷體" w:eastAsia="標楷體" w:hAnsi="標楷體" w:hint="eastAsia"/>
                                </w:rPr>
                                <w:t>作</w:t>
                              </w:r>
                              <w:r w:rsidRPr="00D42384">
                                <w:rPr>
                                  <w:rStyle w:val="a7"/>
                                  <w:rFonts w:ascii="標楷體" w:eastAsia="標楷體" w:hAnsi="標楷體" w:hint="eastAsia"/>
                                </w:rPr>
                                <w:t>業</w:t>
                              </w:r>
                              <w:r>
                                <w:rPr>
                                  <w:rFonts w:ascii="標楷體" w:eastAsia="標楷體" w:hAnsi="標楷體"/>
                                  <w:lang w:val="x-none"/>
                                </w:rPr>
                                <w:fldChar w:fldCharType="end"/>
                              </w:r>
                            </w:p>
                            <w:p w14:paraId="5ABE3E2F" w14:textId="77777777" w:rsidR="00A01CC0" w:rsidRDefault="00A01CC0" w:rsidP="00C767D8"/>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5F264DF9"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51DB5510" w14:textId="77777777" w:rsidR="00A01CC0" w:rsidRPr="00D42384" w:rsidRDefault="00A01CC0" w:rsidP="00C767D8">
                              <w:pPr>
                                <w:spacing w:line="28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w:t>
                              </w:r>
                              <w:r w:rsidRPr="00D42384">
                                <w:rPr>
                                  <w:rStyle w:val="a7"/>
                                  <w:rFonts w:ascii="標楷體" w:eastAsia="標楷體" w:hAnsi="標楷體" w:hint="eastAsia"/>
                                </w:rPr>
                                <w:t>日</w:t>
                              </w:r>
                              <w:r w:rsidRPr="00D42384">
                                <w:rPr>
                                  <w:rStyle w:val="a7"/>
                                  <w:rFonts w:ascii="標楷體" w:eastAsia="標楷體" w:hAnsi="標楷體" w:hint="eastAsia"/>
                                </w:rPr>
                                <w:t>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59412612" w14:textId="77777777" w:rsidR="00A01CC0" w:rsidRPr="00802C61" w:rsidRDefault="00A01CC0" w:rsidP="00C767D8">
                              <w:pPr>
                                <w:spacing w:line="240" w:lineRule="exact"/>
                                <w:jc w:val="center"/>
                                <w:rPr>
                                  <w:rStyle w:val="a7"/>
                                  <w:rFonts w:ascii="標楷體" w:eastAsia="標楷體" w:hAnsi="標楷體" w:hint="eastAsia"/>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w:t>
                              </w:r>
                              <w:r w:rsidRPr="00802C61">
                                <w:rPr>
                                  <w:rStyle w:val="a7"/>
                                  <w:rFonts w:ascii="標楷體" w:eastAsia="標楷體" w:hAnsi="標楷體" w:hint="eastAsia"/>
                                  <w:sz w:val="22"/>
                                  <w:szCs w:val="22"/>
                                </w:rPr>
                                <w:t>7</w:t>
                              </w:r>
                              <w:r w:rsidRPr="00802C61">
                                <w:rPr>
                                  <w:rStyle w:val="a7"/>
                                  <w:rFonts w:ascii="標楷體" w:eastAsia="標楷體" w:hAnsi="標楷體" w:hint="eastAsia"/>
                                  <w:sz w:val="22"/>
                                  <w:szCs w:val="22"/>
                                </w:rPr>
                                <w:t>7</w:t>
                              </w:r>
                            </w:p>
                            <w:p w14:paraId="335E5609" w14:textId="77777777" w:rsidR="00A01CC0" w:rsidRPr="00802C61" w:rsidRDefault="00A01CC0" w:rsidP="00C767D8">
                              <w:pPr>
                                <w:spacing w:line="240" w:lineRule="exact"/>
                                <w:jc w:val="center"/>
                                <w:rPr>
                                  <w:rFonts w:ascii="標楷體" w:eastAsia="標楷體" w:hAnsi="標楷體" w:hint="eastAsia"/>
                                  <w:sz w:val="22"/>
                                  <w:szCs w:val="22"/>
                                </w:rPr>
                              </w:pPr>
                              <w:r w:rsidRPr="00802C61">
                                <w:rPr>
                                  <w:rStyle w:val="a7"/>
                                  <w:rFonts w:ascii="標楷體" w:eastAsia="標楷體" w:hAnsi="標楷體" w:hint="eastAsia"/>
                                  <w:sz w:val="22"/>
                                  <w:szCs w:val="22"/>
                                </w:rPr>
                                <w:t>清償作</w:t>
                              </w:r>
                              <w:r w:rsidRPr="00802C61">
                                <w:rPr>
                                  <w:rStyle w:val="a7"/>
                                  <w:rFonts w:ascii="標楷體" w:eastAsia="標楷體" w:hAnsi="標楷體" w:hint="eastAsia"/>
                                  <w:sz w:val="22"/>
                                  <w:szCs w:val="22"/>
                                </w:rPr>
                                <w:t>業</w:t>
                              </w:r>
                              <w:r w:rsidRPr="00802C61">
                                <w:rPr>
                                  <w:rStyle w:val="a7"/>
                                  <w:rFonts w:ascii="標楷體" w:eastAsia="標楷體" w:hAnsi="標楷體" w:hint="eastAsia"/>
                                  <w:sz w:val="22"/>
                                  <w:szCs w:val="22"/>
                                </w:rPr>
                                <w:t>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9474CC3"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3DC879A" w14:textId="77777777" w:rsidR="00A01CC0" w:rsidRPr="00843657" w:rsidRDefault="00A01CC0" w:rsidP="00C767D8">
                        <w:pPr>
                          <w:shd w:val="clear" w:color="auto" w:fill="FFFFFF"/>
                          <w:spacing w:line="240" w:lineRule="exact"/>
                          <w:rPr>
                            <w:rFonts w:ascii="標楷體" w:eastAsia="標楷體" w:hAnsi="標楷體" w:hint="eastAsia"/>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51F6F223"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072顧客控管警訊明細資料查詢" w:history="1">
                          <w:r w:rsidRPr="00D42384">
                            <w:rPr>
                              <w:rStyle w:val="a7"/>
                              <w:rFonts w:ascii="標楷體" w:eastAsia="標楷體" w:hAnsi="標楷體" w:hint="eastAsia"/>
                              <w:sz w:val="18"/>
                              <w:szCs w:val="18"/>
                              <w:lang w:eastAsia="zh-TW"/>
                            </w:rPr>
                            <w:t>L2072</w:t>
                          </w:r>
                          <w:r w:rsidRPr="00D42384">
                            <w:rPr>
                              <w:rStyle w:val="a7"/>
                              <w:rFonts w:ascii="標楷體" w:eastAsia="標楷體" w:hAnsi="標楷體" w:hint="eastAsia"/>
                              <w:sz w:val="18"/>
                              <w:szCs w:val="18"/>
                            </w:rPr>
                            <w:t>顧</w:t>
                          </w:r>
                          <w:r w:rsidRPr="00D42384">
                            <w:rPr>
                              <w:rStyle w:val="a7"/>
                              <w:rFonts w:ascii="標楷體" w:eastAsia="標楷體" w:hAnsi="標楷體" w:hint="eastAsia"/>
                              <w:sz w:val="18"/>
                              <w:szCs w:val="18"/>
                            </w:rPr>
                            <w:t>客控</w:t>
                          </w:r>
                          <w:r w:rsidRPr="00D42384">
                            <w:rPr>
                              <w:rStyle w:val="a7"/>
                              <w:rFonts w:ascii="標楷體" w:eastAsia="標楷體" w:hAnsi="標楷體" w:hint="eastAsia"/>
                              <w:sz w:val="18"/>
                              <w:szCs w:val="18"/>
                            </w:rPr>
                            <w:t>管</w:t>
                          </w:r>
                          <w:r w:rsidRPr="00D42384">
                            <w:rPr>
                              <w:rStyle w:val="a7"/>
                              <w:rFonts w:ascii="標楷體" w:eastAsia="標楷體" w:hAnsi="標楷體" w:hint="eastAsia"/>
                              <w:sz w:val="18"/>
                              <w:szCs w:val="18"/>
                            </w:rPr>
                            <w:t>警訊明細資料查詢</w:t>
                          </w:r>
                        </w:hyperlink>
                      </w:p>
                      <w:p w14:paraId="09B3FF43" w14:textId="77777777" w:rsidR="00A01CC0" w:rsidRDefault="00A01CC0" w:rsidP="00C767D8"/>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13E5312E"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931清償作業-清償違約明細" w:history="1">
                          <w:r w:rsidRPr="00D42384">
                            <w:rPr>
                              <w:rStyle w:val="a7"/>
                              <w:rFonts w:ascii="標楷體" w:eastAsia="標楷體" w:hAnsi="標楷體" w:hint="eastAsia"/>
                              <w:sz w:val="18"/>
                              <w:szCs w:val="18"/>
                              <w:lang w:eastAsia="zh-TW"/>
                            </w:rPr>
                            <w:t>L2931</w:t>
                          </w:r>
                          <w:r w:rsidRPr="00D42384">
                            <w:rPr>
                              <w:rStyle w:val="a7"/>
                              <w:rFonts w:ascii="標楷體" w:eastAsia="標楷體" w:hAnsi="標楷體" w:hint="eastAsia"/>
                              <w:sz w:val="18"/>
                              <w:szCs w:val="18"/>
                            </w:rPr>
                            <w:t>清</w:t>
                          </w:r>
                          <w:r w:rsidRPr="00D42384">
                            <w:rPr>
                              <w:rStyle w:val="a7"/>
                              <w:rFonts w:ascii="標楷體" w:eastAsia="標楷體" w:hAnsi="標楷體" w:hint="eastAsia"/>
                              <w:sz w:val="18"/>
                              <w:szCs w:val="18"/>
                            </w:rPr>
                            <w:t>償違約金明細</w:t>
                          </w:r>
                          <w:r w:rsidRPr="00D42384">
                            <w:rPr>
                              <w:rStyle w:val="a7"/>
                              <w:rFonts w:ascii="標楷體" w:eastAsia="標楷體" w:hAnsi="標楷體" w:hint="eastAsia"/>
                              <w:sz w:val="18"/>
                              <w:szCs w:val="18"/>
                            </w:rPr>
                            <w:t>查</w:t>
                          </w:r>
                          <w:r w:rsidRPr="00D42384">
                            <w:rPr>
                              <w:rStyle w:val="a7"/>
                              <w:rFonts w:ascii="標楷體" w:eastAsia="標楷體" w:hAnsi="標楷體" w:hint="eastAsia"/>
                              <w:sz w:val="18"/>
                              <w:szCs w:val="18"/>
                            </w:rPr>
                            <w:t>詢</w:t>
                          </w:r>
                        </w:hyperlink>
                      </w:p>
                      <w:p w14:paraId="5A9C6F73" w14:textId="77777777" w:rsidR="00A01CC0" w:rsidRDefault="00A01CC0" w:rsidP="00C767D8"/>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63D31A95" w14:textId="77777777" w:rsidR="00A01CC0" w:rsidRPr="00667083" w:rsidRDefault="00A01CC0" w:rsidP="00C767D8">
                        <w:pPr>
                          <w:pStyle w:val="a4"/>
                          <w:tabs>
                            <w:tab w:val="clear" w:pos="4153"/>
                            <w:tab w:val="clear" w:pos="8306"/>
                          </w:tabs>
                          <w:rPr>
                            <w:rFonts w:ascii="標楷體" w:eastAsia="標楷體" w:hAnsi="標楷體" w:hint="eastAsia"/>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FCEB0A0" w14:textId="77777777" w:rsidR="00A01CC0" w:rsidRPr="00470A56" w:rsidRDefault="00A01CC0" w:rsidP="00C767D8">
                        <w:pPr>
                          <w:pStyle w:val="a4"/>
                          <w:tabs>
                            <w:tab w:val="clear" w:pos="4153"/>
                            <w:tab w:val="clear" w:pos="8306"/>
                          </w:tabs>
                          <w:rPr>
                            <w:rFonts w:ascii="標楷體" w:eastAsia="標楷體" w:hAnsi="標楷體" w:hint="eastAsia"/>
                            <w:sz w:val="18"/>
                            <w:szCs w:val="18"/>
                          </w:rPr>
                        </w:pPr>
                        <w:hyperlink w:anchor="L2902保證人保證資料查詢" w:history="1">
                          <w:r w:rsidRPr="00D42384">
                            <w:rPr>
                              <w:rStyle w:val="a7"/>
                              <w:rFonts w:ascii="標楷體" w:eastAsia="標楷體" w:hAnsi="標楷體" w:hint="eastAsia"/>
                              <w:sz w:val="18"/>
                              <w:szCs w:val="18"/>
                              <w:lang w:eastAsia="zh-TW"/>
                            </w:rPr>
                            <w:t>L2902</w:t>
                          </w:r>
                          <w:r w:rsidRPr="00D42384">
                            <w:rPr>
                              <w:rStyle w:val="a7"/>
                              <w:rFonts w:ascii="標楷體" w:eastAsia="標楷體" w:hAnsi="標楷體" w:hint="eastAsia"/>
                              <w:sz w:val="18"/>
                              <w:szCs w:val="18"/>
                            </w:rPr>
                            <w:t>保</w:t>
                          </w:r>
                          <w:r w:rsidRPr="00D42384">
                            <w:rPr>
                              <w:rStyle w:val="a7"/>
                              <w:rFonts w:ascii="標楷體" w:eastAsia="標楷體" w:hAnsi="標楷體" w:hint="eastAsia"/>
                              <w:sz w:val="18"/>
                              <w:szCs w:val="18"/>
                            </w:rPr>
                            <w:t>證</w:t>
                          </w:r>
                          <w:r w:rsidRPr="00D42384">
                            <w:rPr>
                              <w:rStyle w:val="a7"/>
                              <w:rFonts w:ascii="標楷體" w:eastAsia="標楷體" w:hAnsi="標楷體" w:hint="eastAsia"/>
                              <w:sz w:val="18"/>
                              <w:szCs w:val="18"/>
                            </w:rPr>
                            <w:t>人保證資料查詢</w:t>
                          </w:r>
                        </w:hyperlink>
                      </w:p>
                      <w:p w14:paraId="475ABF18" w14:textId="77777777" w:rsidR="00A01CC0" w:rsidRDefault="00A01CC0" w:rsidP="00C767D8"/>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72DE1EA" w14:textId="77777777" w:rsidR="00A01CC0" w:rsidRPr="00667083" w:rsidRDefault="00A01CC0" w:rsidP="00C767D8">
                        <w:pPr>
                          <w:pStyle w:val="a4"/>
                          <w:tabs>
                            <w:tab w:val="clear" w:pos="4153"/>
                            <w:tab w:val="clear" w:pos="8306"/>
                          </w:tabs>
                          <w:rPr>
                            <w:rFonts w:ascii="標楷體" w:eastAsia="標楷體" w:hAnsi="標楷體" w:hint="eastAsia"/>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hint="eastAsia"/>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hint="eastAsia"/>
                          </w:rPr>
                        </w:pPr>
                        <w:r w:rsidRPr="00D42384">
                          <w:rPr>
                            <w:rStyle w:val="a7"/>
                            <w:rFonts w:ascii="標楷體" w:eastAsia="標楷體" w:hAnsi="標楷體" w:hint="eastAsia"/>
                          </w:rPr>
                          <w:t>清償作</w:t>
                        </w:r>
                        <w:r w:rsidRPr="00D42384">
                          <w:rPr>
                            <w:rStyle w:val="a7"/>
                            <w:rFonts w:ascii="標楷體" w:eastAsia="標楷體" w:hAnsi="標楷體" w:hint="eastAsia"/>
                          </w:rPr>
                          <w:t>業</w:t>
                        </w:r>
                        <w:r w:rsidRPr="00D42384">
                          <w:rPr>
                            <w:rStyle w:val="a7"/>
                            <w:rFonts w:ascii="標楷體" w:eastAsia="標楷體" w:hAnsi="標楷體" w:hint="eastAsia"/>
                          </w:rPr>
                          <w:t>維護</w:t>
                        </w:r>
                        <w:r>
                          <w:rPr>
                            <w:rFonts w:ascii="標楷體" w:eastAsia="標楷體" w:hAnsi="標楷體"/>
                            <w:lang w:val="x-none"/>
                          </w:rPr>
                          <w:fldChar w:fldCharType="end"/>
                        </w:r>
                      </w:p>
                      <w:p w14:paraId="326091AB" w14:textId="77777777" w:rsidR="00A01CC0" w:rsidRDefault="00A01CC0" w:rsidP="00C767D8"/>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32D8C161"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hint="eastAsia"/>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hint="eastAsia"/>
                            <w:sz w:val="22"/>
                            <w:szCs w:val="22"/>
                          </w:rPr>
                        </w:pPr>
                        <w:r w:rsidRPr="00D42384">
                          <w:rPr>
                            <w:rStyle w:val="a7"/>
                            <w:rFonts w:ascii="標楷體" w:eastAsia="標楷體" w:hAnsi="標楷體" w:hint="eastAsia"/>
                          </w:rPr>
                          <w:t>清償</w:t>
                        </w:r>
                        <w:r w:rsidRPr="00D42384">
                          <w:rPr>
                            <w:rStyle w:val="a7"/>
                            <w:rFonts w:ascii="標楷體" w:eastAsia="標楷體" w:hAnsi="標楷體" w:hint="eastAsia"/>
                          </w:rPr>
                          <w:t>作</w:t>
                        </w:r>
                        <w:r w:rsidRPr="00D42384">
                          <w:rPr>
                            <w:rStyle w:val="a7"/>
                            <w:rFonts w:ascii="標楷體" w:eastAsia="標楷體" w:hAnsi="標楷體" w:hint="eastAsia"/>
                          </w:rPr>
                          <w:t>業</w:t>
                        </w:r>
                        <w:r>
                          <w:rPr>
                            <w:rFonts w:ascii="標楷體" w:eastAsia="標楷體" w:hAnsi="標楷體"/>
                            <w:lang w:val="x-none"/>
                          </w:rPr>
                          <w:fldChar w:fldCharType="end"/>
                        </w:r>
                      </w:p>
                      <w:p w14:paraId="5ABE3E2F" w14:textId="77777777" w:rsidR="00A01CC0" w:rsidRDefault="00A01CC0" w:rsidP="00C767D8"/>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5F264DF9"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51DB5510" w14:textId="77777777" w:rsidR="00A01CC0" w:rsidRPr="00D42384" w:rsidRDefault="00A01CC0" w:rsidP="00C767D8">
                        <w:pPr>
                          <w:spacing w:line="28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w:t>
                        </w:r>
                        <w:r w:rsidRPr="00D42384">
                          <w:rPr>
                            <w:rStyle w:val="a7"/>
                            <w:rFonts w:ascii="標楷體" w:eastAsia="標楷體" w:hAnsi="標楷體" w:hint="eastAsia"/>
                          </w:rPr>
                          <w:t>日</w:t>
                        </w:r>
                        <w:r w:rsidRPr="00D42384">
                          <w:rPr>
                            <w:rStyle w:val="a7"/>
                            <w:rFonts w:ascii="標楷體" w:eastAsia="標楷體" w:hAnsi="標楷體" w:hint="eastAsia"/>
                          </w:rPr>
                          <w:t>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59412612" w14:textId="77777777" w:rsidR="00A01CC0" w:rsidRPr="00802C61" w:rsidRDefault="00A01CC0" w:rsidP="00C767D8">
                        <w:pPr>
                          <w:spacing w:line="240" w:lineRule="exact"/>
                          <w:jc w:val="center"/>
                          <w:rPr>
                            <w:rStyle w:val="a7"/>
                            <w:rFonts w:ascii="標楷體" w:eastAsia="標楷體" w:hAnsi="標楷體" w:hint="eastAsia"/>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w:t>
                        </w:r>
                        <w:r w:rsidRPr="00802C61">
                          <w:rPr>
                            <w:rStyle w:val="a7"/>
                            <w:rFonts w:ascii="標楷體" w:eastAsia="標楷體" w:hAnsi="標楷體" w:hint="eastAsia"/>
                            <w:sz w:val="22"/>
                            <w:szCs w:val="22"/>
                          </w:rPr>
                          <w:t>7</w:t>
                        </w:r>
                        <w:r w:rsidRPr="00802C61">
                          <w:rPr>
                            <w:rStyle w:val="a7"/>
                            <w:rFonts w:ascii="標楷體" w:eastAsia="標楷體" w:hAnsi="標楷體" w:hint="eastAsia"/>
                            <w:sz w:val="22"/>
                            <w:szCs w:val="22"/>
                          </w:rPr>
                          <w:t>7</w:t>
                        </w:r>
                      </w:p>
                      <w:p w14:paraId="335E5609" w14:textId="77777777" w:rsidR="00A01CC0" w:rsidRPr="00802C61" w:rsidRDefault="00A01CC0" w:rsidP="00C767D8">
                        <w:pPr>
                          <w:spacing w:line="240" w:lineRule="exact"/>
                          <w:jc w:val="center"/>
                          <w:rPr>
                            <w:rFonts w:ascii="標楷體" w:eastAsia="標楷體" w:hAnsi="標楷體" w:hint="eastAsia"/>
                            <w:sz w:val="22"/>
                            <w:szCs w:val="22"/>
                          </w:rPr>
                        </w:pPr>
                        <w:r w:rsidRPr="00802C61">
                          <w:rPr>
                            <w:rStyle w:val="a7"/>
                            <w:rFonts w:ascii="標楷體" w:eastAsia="標楷體" w:hAnsi="標楷體" w:hint="eastAsia"/>
                            <w:sz w:val="22"/>
                            <w:szCs w:val="22"/>
                          </w:rPr>
                          <w:t>清償作</w:t>
                        </w:r>
                        <w:r w:rsidRPr="00802C61">
                          <w:rPr>
                            <w:rStyle w:val="a7"/>
                            <w:rFonts w:ascii="標楷體" w:eastAsia="標楷體" w:hAnsi="標楷體" w:hint="eastAsia"/>
                            <w:sz w:val="22"/>
                            <w:szCs w:val="22"/>
                          </w:rPr>
                          <w:t>業</w:t>
                        </w:r>
                        <w:r w:rsidRPr="00802C61">
                          <w:rPr>
                            <w:rStyle w:val="a7"/>
                            <w:rFonts w:ascii="標楷體" w:eastAsia="標楷體" w:hAnsi="標楷體" w:hint="eastAsia"/>
                            <w:sz w:val="22"/>
                            <w:szCs w:val="22"/>
                          </w:rPr>
                          <w:t>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416F88F1" w14:textId="77777777" w:rsidR="0042376E" w:rsidRPr="00291505" w:rsidRDefault="0042376E" w:rsidP="0042376E">
      <w:pPr>
        <w:rPr>
          <w:rFonts w:ascii="標楷體" w:eastAsia="標楷體" w:hAnsi="標楷體" w:hint="eastAsia"/>
          <w:lang w:val="x-none"/>
        </w:rPr>
      </w:pPr>
    </w:p>
    <w:p w14:paraId="6EE5507A" w14:textId="77777777" w:rsidR="0042376E" w:rsidRPr="00291505" w:rsidRDefault="0042376E" w:rsidP="0042376E">
      <w:pPr>
        <w:rPr>
          <w:rFonts w:ascii="標楷體" w:eastAsia="標楷體" w:hAnsi="標楷體" w:hint="eastAsia"/>
          <w:lang w:val="x-none"/>
        </w:rPr>
      </w:pPr>
    </w:p>
    <w:p w14:paraId="6E4D4ABC" w14:textId="77777777" w:rsidR="00D44CFC" w:rsidRPr="00291505" w:rsidRDefault="00D44CFC" w:rsidP="0042376E">
      <w:pPr>
        <w:rPr>
          <w:rFonts w:ascii="標楷體" w:eastAsia="標楷體" w:hAnsi="標楷體" w:hint="eastAsia"/>
          <w:lang w:val="x-none"/>
        </w:rPr>
      </w:pPr>
    </w:p>
    <w:p w14:paraId="2638F639" w14:textId="77777777" w:rsidR="00D44CFC" w:rsidRPr="00291505" w:rsidRDefault="0064317E" w:rsidP="0042376E">
      <w:pPr>
        <w:rPr>
          <w:rFonts w:ascii="標楷體" w:eastAsia="標楷體" w:hAnsi="標楷體" w:hint="eastAsia"/>
          <w:lang w:val="x-none"/>
        </w:rPr>
      </w:pPr>
      <w:r w:rsidRPr="00291505">
        <w:rPr>
          <w:rFonts w:ascii="標楷體" w:eastAsia="標楷體" w:hAnsi="標楷體"/>
          <w:lang w:val="x-none"/>
        </w:rPr>
        <w:object w:dxaOrig="8925" w:dyaOrig="12631" w14:anchorId="287717C8">
          <v:shape id="_x0000_i1042" type="#_x0000_t75" style="width:446.5pt;height:631.5pt" o:ole="">
            <v:imagedata r:id="rId18" o:title=""/>
          </v:shape>
          <o:OLEObject Type="Embed" ProgID="AcroExch.Document.DC" ShapeID="_x0000_i1042" DrawAspect="Content" ObjectID="_1701158794" r:id="rId19"/>
        </w:object>
      </w:r>
    </w:p>
    <w:p w14:paraId="724AC025" w14:textId="77777777" w:rsidR="00D44CFC" w:rsidRPr="00291505" w:rsidRDefault="00D44CFC" w:rsidP="0042376E">
      <w:pPr>
        <w:rPr>
          <w:rFonts w:ascii="標楷體" w:eastAsia="標楷體" w:hAnsi="標楷體" w:hint="eastAsia"/>
          <w:lang w:val="x-none"/>
        </w:rPr>
      </w:pPr>
    </w:p>
    <w:p w14:paraId="38BA4AAC" w14:textId="77777777" w:rsidR="0042376E" w:rsidRPr="00291505" w:rsidRDefault="0042376E" w:rsidP="0042376E">
      <w:pPr>
        <w:rPr>
          <w:rFonts w:ascii="標楷體" w:eastAsia="標楷體" w:hAnsi="標楷體" w:hint="eastAsia"/>
          <w:lang w:val="x-none"/>
        </w:rPr>
      </w:pPr>
    </w:p>
    <w:p w14:paraId="5DCF6C71" w14:textId="77777777" w:rsidR="0042376E" w:rsidRPr="00291505" w:rsidRDefault="00ED7782" w:rsidP="00ED7782">
      <w:pPr>
        <w:pStyle w:val="6"/>
        <w:pageBreakBefore/>
        <w:tabs>
          <w:tab w:val="clear" w:pos="1200"/>
          <w:tab w:val="num" w:pos="1047"/>
        </w:tabs>
        <w:ind w:left="1049" w:hanging="567"/>
        <w:rPr>
          <w:rFonts w:ascii="標楷體" w:hAnsi="標楷體" w:hint="eastAsia"/>
          <w:lang w:eastAsia="zh-TW"/>
        </w:rPr>
      </w:pPr>
      <w:bookmarkStart w:id="46" w:name="_暫收款查詢作業流程"/>
      <w:bookmarkEnd w:id="46"/>
      <w:r w:rsidRPr="00291505">
        <w:rPr>
          <w:rFonts w:ascii="標楷體" w:hAnsi="標楷體" w:hint="eastAsia"/>
        </w:rPr>
        <w:t>暫收款查詢作業流程</w:t>
      </w:r>
    </w:p>
    <w:p w14:paraId="79802196" w14:textId="536F1BE4" w:rsidR="00ED7782" w:rsidRPr="00291505" w:rsidRDefault="00560ECE" w:rsidP="00ED778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7BD816DD" wp14:editId="2F044F9E">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B0E2261"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AE8537D"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w:t>
                              </w:r>
                              <w:r w:rsidRPr="004707ED">
                                <w:rPr>
                                  <w:rStyle w:val="a7"/>
                                  <w:rFonts w:ascii="標楷體" w:eastAsia="標楷體" w:hAnsi="標楷體" w:hint="eastAsia"/>
                                  <w:sz w:val="20"/>
                                  <w:szCs w:val="20"/>
                                </w:rPr>
                                <w:t>作</w:t>
                              </w:r>
                              <w:r w:rsidRPr="004707ED">
                                <w:rPr>
                                  <w:rStyle w:val="a7"/>
                                  <w:rFonts w:ascii="標楷體" w:eastAsia="標楷體" w:hAnsi="標楷體" w:hint="eastAsia"/>
                                  <w:sz w:val="20"/>
                                  <w:szCs w:val="20"/>
                                </w:rPr>
                                <w:t>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668458D2"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w:t>
                              </w:r>
                              <w:r w:rsidRPr="004707ED">
                                <w:rPr>
                                  <w:rStyle w:val="a7"/>
                                  <w:rFonts w:ascii="標楷體" w:eastAsia="標楷體" w:hAnsi="標楷體" w:hint="eastAsia"/>
                                  <w:sz w:val="20"/>
                                  <w:szCs w:val="20"/>
                                </w:rPr>
                                <w:t>暫</w:t>
                              </w:r>
                              <w:r w:rsidRPr="004707ED">
                                <w:rPr>
                                  <w:rStyle w:val="a7"/>
                                  <w:rFonts w:ascii="標楷體" w:eastAsia="標楷體" w:hAnsi="標楷體" w:hint="eastAsia"/>
                                  <w:sz w:val="20"/>
                                  <w:szCs w:val="20"/>
                                </w:rPr>
                                <w:t>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1D164545"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w:t>
                              </w:r>
                              <w:r w:rsidRPr="004707ED">
                                <w:rPr>
                                  <w:rStyle w:val="a7"/>
                                  <w:rFonts w:ascii="標楷體" w:eastAsia="標楷體" w:hAnsi="標楷體" w:hint="eastAsia"/>
                                  <w:sz w:val="20"/>
                                  <w:szCs w:val="20"/>
                                </w:rPr>
                                <w:t>-</w:t>
                              </w:r>
                              <w:r w:rsidRPr="004707ED">
                                <w:rPr>
                                  <w:rStyle w:val="a7"/>
                                  <w:rFonts w:ascii="標楷體" w:eastAsia="標楷體" w:hAnsi="標楷體" w:hint="eastAsia"/>
                                  <w:sz w:val="20"/>
                                  <w:szCs w:val="20"/>
                                </w:rPr>
                                <w:t>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6B408658"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w:t>
                              </w:r>
                              <w:r w:rsidRPr="004707ED">
                                <w:rPr>
                                  <w:rStyle w:val="a7"/>
                                  <w:rFonts w:ascii="標楷體" w:eastAsia="標楷體" w:hAnsi="標楷體" w:hint="eastAsia"/>
                                  <w:sz w:val="20"/>
                                  <w:szCs w:val="20"/>
                                </w:rPr>
                                <w:t>業</w:t>
                              </w:r>
                              <w:r w:rsidRPr="004707ED">
                                <w:rPr>
                                  <w:rStyle w:val="a7"/>
                                  <w:rFonts w:ascii="標楷體" w:eastAsia="標楷體" w:hAnsi="標楷體" w:hint="eastAsia"/>
                                  <w:sz w:val="20"/>
                                  <w:szCs w:val="20"/>
                                </w:rPr>
                                <w:t>-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79C6AEB4"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D816DD"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B0E2261"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AE8537D"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w:t>
                        </w:r>
                        <w:r w:rsidRPr="004707ED">
                          <w:rPr>
                            <w:rStyle w:val="a7"/>
                            <w:rFonts w:ascii="標楷體" w:eastAsia="標楷體" w:hAnsi="標楷體" w:hint="eastAsia"/>
                            <w:sz w:val="20"/>
                            <w:szCs w:val="20"/>
                          </w:rPr>
                          <w:t>作</w:t>
                        </w:r>
                        <w:r w:rsidRPr="004707ED">
                          <w:rPr>
                            <w:rStyle w:val="a7"/>
                            <w:rFonts w:ascii="標楷體" w:eastAsia="標楷體" w:hAnsi="標楷體" w:hint="eastAsia"/>
                            <w:sz w:val="20"/>
                            <w:szCs w:val="20"/>
                          </w:rPr>
                          <w:t>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668458D2"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w:t>
                        </w:r>
                        <w:r w:rsidRPr="004707ED">
                          <w:rPr>
                            <w:rStyle w:val="a7"/>
                            <w:rFonts w:ascii="標楷體" w:eastAsia="標楷體" w:hAnsi="標楷體" w:hint="eastAsia"/>
                            <w:sz w:val="20"/>
                            <w:szCs w:val="20"/>
                          </w:rPr>
                          <w:t>暫</w:t>
                        </w:r>
                        <w:r w:rsidRPr="004707ED">
                          <w:rPr>
                            <w:rStyle w:val="a7"/>
                            <w:rFonts w:ascii="標楷體" w:eastAsia="標楷體" w:hAnsi="標楷體" w:hint="eastAsia"/>
                            <w:sz w:val="20"/>
                            <w:szCs w:val="20"/>
                          </w:rPr>
                          <w:t>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1D164545"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w:t>
                        </w:r>
                        <w:r w:rsidRPr="004707ED">
                          <w:rPr>
                            <w:rStyle w:val="a7"/>
                            <w:rFonts w:ascii="標楷體" w:eastAsia="標楷體" w:hAnsi="標楷體" w:hint="eastAsia"/>
                            <w:sz w:val="20"/>
                            <w:szCs w:val="20"/>
                          </w:rPr>
                          <w:t>-</w:t>
                        </w:r>
                        <w:r w:rsidRPr="004707ED">
                          <w:rPr>
                            <w:rStyle w:val="a7"/>
                            <w:rFonts w:ascii="標楷體" w:eastAsia="標楷體" w:hAnsi="標楷體" w:hint="eastAsia"/>
                            <w:sz w:val="20"/>
                            <w:szCs w:val="20"/>
                          </w:rPr>
                          <w:t>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6B408658" w14:textId="77777777" w:rsidR="00A01CC0" w:rsidRPr="004707ED" w:rsidRDefault="00A01CC0" w:rsidP="00C767D8">
                        <w:pPr>
                          <w:spacing w:line="28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w:t>
                        </w:r>
                        <w:r w:rsidRPr="004707ED">
                          <w:rPr>
                            <w:rStyle w:val="a7"/>
                            <w:rFonts w:ascii="標楷體" w:eastAsia="標楷體" w:hAnsi="標楷體" w:hint="eastAsia"/>
                            <w:sz w:val="20"/>
                            <w:szCs w:val="20"/>
                          </w:rPr>
                          <w:t>業</w:t>
                        </w:r>
                        <w:r w:rsidRPr="004707ED">
                          <w:rPr>
                            <w:rStyle w:val="a7"/>
                            <w:rFonts w:ascii="標楷體" w:eastAsia="標楷體" w:hAnsi="標楷體" w:hint="eastAsia"/>
                            <w:sz w:val="20"/>
                            <w:szCs w:val="20"/>
                          </w:rPr>
                          <w:t>-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79C6AEB4"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43955EF8" w14:textId="77777777" w:rsidR="00ED7782" w:rsidRPr="00291505" w:rsidRDefault="00ED7782" w:rsidP="00ED7782">
      <w:pPr>
        <w:rPr>
          <w:rFonts w:ascii="標楷體" w:eastAsia="標楷體" w:hAnsi="標楷體" w:hint="eastAsia"/>
          <w:lang w:val="x-none"/>
        </w:rPr>
      </w:pPr>
    </w:p>
    <w:p w14:paraId="54692416" w14:textId="77777777" w:rsidR="00ED7782" w:rsidRPr="00291505" w:rsidRDefault="00ED7782" w:rsidP="00ED7782">
      <w:pPr>
        <w:rPr>
          <w:rFonts w:ascii="標楷體" w:eastAsia="標楷體" w:hAnsi="標楷體" w:hint="eastAsia"/>
          <w:lang w:val="x-none"/>
        </w:rPr>
      </w:pPr>
    </w:p>
    <w:p w14:paraId="609A5195" w14:textId="77777777" w:rsidR="00ED7782" w:rsidRPr="00291505" w:rsidRDefault="00ED7782" w:rsidP="00ED7782">
      <w:pPr>
        <w:rPr>
          <w:rFonts w:ascii="標楷體" w:eastAsia="標楷體" w:hAnsi="標楷體" w:hint="eastAsia"/>
          <w:lang w:val="x-none"/>
        </w:rPr>
      </w:pPr>
    </w:p>
    <w:p w14:paraId="1B38A90F" w14:textId="77777777" w:rsidR="00ED7782" w:rsidRPr="00291505" w:rsidRDefault="00ED7782" w:rsidP="00ED7782">
      <w:pPr>
        <w:pStyle w:val="6"/>
        <w:pageBreakBefore/>
        <w:tabs>
          <w:tab w:val="clear" w:pos="1200"/>
          <w:tab w:val="num" w:pos="1047"/>
        </w:tabs>
        <w:ind w:left="1049" w:hanging="567"/>
        <w:rPr>
          <w:rFonts w:ascii="標楷體" w:hAnsi="標楷體" w:hint="eastAsia"/>
          <w:lang w:eastAsia="zh-TW"/>
        </w:rPr>
      </w:pPr>
      <w:bookmarkStart w:id="47" w:name="_火險保費查詢作業流程"/>
      <w:bookmarkEnd w:id="47"/>
      <w:r w:rsidRPr="00291505">
        <w:rPr>
          <w:rFonts w:ascii="標楷體" w:hAnsi="標楷體" w:hint="eastAsia"/>
        </w:rPr>
        <w:t>火險保費查詢作業流程</w:t>
      </w:r>
    </w:p>
    <w:p w14:paraId="67BA5573" w14:textId="77777777" w:rsidR="00ED7782" w:rsidRPr="00291505" w:rsidRDefault="00960C13" w:rsidP="00960C13">
      <w:pPr>
        <w:ind w:left="569" w:firstLine="480"/>
        <w:rPr>
          <w:rFonts w:ascii="標楷體" w:eastAsia="標楷體" w:hAnsi="標楷體" w:hint="eastAsia"/>
          <w:lang w:val="x-none"/>
        </w:rPr>
      </w:pPr>
      <w:r w:rsidRPr="00291505">
        <w:rPr>
          <w:rFonts w:ascii="標楷體" w:eastAsia="標楷體" w:hAnsi="標楷體" w:hint="eastAsia"/>
          <w:lang w:val="x-none"/>
        </w:rPr>
        <w:t>請參考批次作業的火險作業流程</w:t>
      </w:r>
    </w:p>
    <w:p w14:paraId="726D1509" w14:textId="77777777" w:rsidR="00ED7782" w:rsidRPr="00291505" w:rsidRDefault="00ED7782" w:rsidP="00ED7782">
      <w:pPr>
        <w:rPr>
          <w:rFonts w:ascii="標楷體" w:eastAsia="標楷體" w:hAnsi="標楷體" w:hint="eastAsia"/>
          <w:lang w:val="x-none"/>
        </w:rPr>
      </w:pPr>
    </w:p>
    <w:p w14:paraId="5DCCE890" w14:textId="2F4C1B18" w:rsidR="00ED7782" w:rsidRPr="00291505" w:rsidRDefault="00560ECE" w:rsidP="00ED778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01D71D9D" wp14:editId="10693612">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03F9F8A5"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每月已</w:t>
                              </w:r>
                              <w:r w:rsidRPr="00487DC6">
                                <w:rPr>
                                  <w:rStyle w:val="a7"/>
                                  <w:rFonts w:ascii="標楷體" w:eastAsia="標楷體" w:hAnsi="標楷體" w:hint="eastAsia"/>
                                </w:rPr>
                                <w:t>繳</w:t>
                              </w:r>
                              <w:r w:rsidRPr="00487DC6">
                                <w:rPr>
                                  <w:rStyle w:val="a7"/>
                                  <w:rFonts w:ascii="標楷體" w:eastAsia="標楷體" w:hAnsi="標楷體" w:hint="eastAsia"/>
                                </w:rPr>
                                <w:t>火險費金額表(列印)</w:t>
                              </w:r>
                              <w:r>
                                <w:rPr>
                                  <w:rFonts w:ascii="標楷體" w:eastAsia="標楷體" w:hAnsi="標楷體"/>
                                </w:rPr>
                                <w:fldChar w:fldCharType="end"/>
                              </w:r>
                            </w:p>
                            <w:p w14:paraId="37819F97" w14:textId="77777777" w:rsidR="00A01CC0" w:rsidRDefault="00A01CC0" w:rsidP="00C767D8"/>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213BDF43"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暫收款</w:t>
                              </w:r>
                              <w:r w:rsidRPr="00487DC6">
                                <w:rPr>
                                  <w:rStyle w:val="a7"/>
                                  <w:rFonts w:ascii="標楷體" w:eastAsia="標楷體" w:hAnsi="標楷體" w:hint="eastAsia"/>
                                </w:rPr>
                                <w:t>火</w:t>
                              </w:r>
                              <w:r w:rsidRPr="00487DC6">
                                <w:rPr>
                                  <w:rStyle w:val="a7"/>
                                  <w:rFonts w:ascii="標楷體" w:eastAsia="標楷體" w:hAnsi="標楷體" w:hint="eastAsia"/>
                                </w:rPr>
                                <w:t>險費前後日差異</w:t>
                              </w:r>
                              <w:r w:rsidRPr="00487DC6">
                                <w:rPr>
                                  <w:rStyle w:val="a7"/>
                                  <w:rFonts w:ascii="標楷體" w:eastAsia="標楷體" w:hAnsi="標楷體" w:hint="eastAsia"/>
                                </w:rPr>
                                <w:t>比</w:t>
                              </w:r>
                              <w:r w:rsidRPr="00487DC6">
                                <w:rPr>
                                  <w:rStyle w:val="a7"/>
                                  <w:rFonts w:ascii="標楷體" w:eastAsia="標楷體" w:hAnsi="標楷體" w:hint="eastAsia"/>
                                </w:rPr>
                                <w:t>較表(列印)</w:t>
                              </w:r>
                              <w:r>
                                <w:rPr>
                                  <w:rFonts w:ascii="標楷體" w:eastAsia="標楷體" w:hAnsi="標楷體"/>
                                </w:rPr>
                                <w:fldChar w:fldCharType="end"/>
                              </w:r>
                            </w:p>
                            <w:p w14:paraId="0415A192" w14:textId="77777777" w:rsidR="00A01CC0" w:rsidRDefault="00A01CC0" w:rsidP="00C767D8"/>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66AE6D89"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火</w:t>
                              </w:r>
                              <w:r w:rsidRPr="00487DC6">
                                <w:rPr>
                                  <w:rStyle w:val="a7"/>
                                  <w:rFonts w:ascii="標楷體" w:eastAsia="標楷體" w:hAnsi="標楷體" w:hint="eastAsia"/>
                                </w:rPr>
                                <w:t>險</w:t>
                              </w:r>
                              <w:r w:rsidRPr="00487DC6">
                                <w:rPr>
                                  <w:rStyle w:val="a7"/>
                                  <w:rFonts w:ascii="標楷體" w:eastAsia="標楷體" w:hAnsi="標楷體" w:hint="eastAsia"/>
                                </w:rPr>
                                <w:t>保</w:t>
                              </w:r>
                              <w:r w:rsidRPr="00487DC6">
                                <w:rPr>
                                  <w:rStyle w:val="a7"/>
                                  <w:rFonts w:ascii="標楷體" w:eastAsia="標楷體" w:hAnsi="標楷體" w:hint="eastAsia"/>
                                </w:rPr>
                                <w:t>費</w:t>
                              </w:r>
                              <w:r w:rsidRPr="00487DC6">
                                <w:rPr>
                                  <w:rStyle w:val="a7"/>
                                  <w:rFonts w:ascii="標楷體" w:eastAsia="標楷體" w:hAnsi="標楷體" w:hint="eastAsia"/>
                                </w:rPr>
                                <w:t>明細表(列印)</w:t>
                              </w:r>
                              <w:r>
                                <w:rPr>
                                  <w:rFonts w:ascii="標楷體" w:eastAsia="標楷體" w:hAnsi="標楷體"/>
                                </w:rPr>
                                <w:fldChar w:fldCharType="end"/>
                              </w:r>
                            </w:p>
                            <w:p w14:paraId="23F17A84" w14:textId="77777777" w:rsidR="00A01CC0" w:rsidRDefault="00A01CC0" w:rsidP="00C767D8"/>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5293D00E"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應退還未退火險保費件表(列</w:t>
                              </w:r>
                              <w:r w:rsidRPr="00487DC6">
                                <w:rPr>
                                  <w:rStyle w:val="a7"/>
                                  <w:rFonts w:ascii="標楷體" w:eastAsia="標楷體" w:hAnsi="標楷體" w:hint="eastAsia"/>
                                </w:rPr>
                                <w:t>印</w:t>
                              </w:r>
                              <w:r w:rsidRPr="00487DC6">
                                <w:rPr>
                                  <w:rStyle w:val="a7"/>
                                  <w:rFonts w:ascii="標楷體" w:eastAsia="標楷體" w:hAnsi="標楷體" w:hint="eastAsia"/>
                                </w:rPr>
                                <w:t>)</w:t>
                              </w:r>
                              <w:r>
                                <w:rPr>
                                  <w:rFonts w:ascii="標楷體" w:eastAsia="標楷體" w:hAnsi="標楷體"/>
                                </w:rPr>
                                <w:fldChar w:fldCharType="end"/>
                              </w:r>
                            </w:p>
                            <w:p w14:paraId="51EE7B51"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01D71D9D"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03F9F8A5"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每月已</w:t>
                        </w:r>
                        <w:r w:rsidRPr="00487DC6">
                          <w:rPr>
                            <w:rStyle w:val="a7"/>
                            <w:rFonts w:ascii="標楷體" w:eastAsia="標楷體" w:hAnsi="標楷體" w:hint="eastAsia"/>
                          </w:rPr>
                          <w:t>繳</w:t>
                        </w:r>
                        <w:r w:rsidRPr="00487DC6">
                          <w:rPr>
                            <w:rStyle w:val="a7"/>
                            <w:rFonts w:ascii="標楷體" w:eastAsia="標楷體" w:hAnsi="標楷體" w:hint="eastAsia"/>
                          </w:rPr>
                          <w:t>火險費金額表(列印)</w:t>
                        </w:r>
                        <w:r>
                          <w:rPr>
                            <w:rFonts w:ascii="標楷體" w:eastAsia="標楷體" w:hAnsi="標楷體"/>
                          </w:rPr>
                          <w:fldChar w:fldCharType="end"/>
                        </w:r>
                      </w:p>
                      <w:p w14:paraId="37819F97" w14:textId="77777777" w:rsidR="00A01CC0" w:rsidRDefault="00A01CC0" w:rsidP="00C767D8"/>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213BDF43"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暫收款</w:t>
                        </w:r>
                        <w:r w:rsidRPr="00487DC6">
                          <w:rPr>
                            <w:rStyle w:val="a7"/>
                            <w:rFonts w:ascii="標楷體" w:eastAsia="標楷體" w:hAnsi="標楷體" w:hint="eastAsia"/>
                          </w:rPr>
                          <w:t>火</w:t>
                        </w:r>
                        <w:r w:rsidRPr="00487DC6">
                          <w:rPr>
                            <w:rStyle w:val="a7"/>
                            <w:rFonts w:ascii="標楷體" w:eastAsia="標楷體" w:hAnsi="標楷體" w:hint="eastAsia"/>
                          </w:rPr>
                          <w:t>險費前後日差異</w:t>
                        </w:r>
                        <w:r w:rsidRPr="00487DC6">
                          <w:rPr>
                            <w:rStyle w:val="a7"/>
                            <w:rFonts w:ascii="標楷體" w:eastAsia="標楷體" w:hAnsi="標楷體" w:hint="eastAsia"/>
                          </w:rPr>
                          <w:t>比</w:t>
                        </w:r>
                        <w:r w:rsidRPr="00487DC6">
                          <w:rPr>
                            <w:rStyle w:val="a7"/>
                            <w:rFonts w:ascii="標楷體" w:eastAsia="標楷體" w:hAnsi="標楷體" w:hint="eastAsia"/>
                          </w:rPr>
                          <w:t>較表(列印)</w:t>
                        </w:r>
                        <w:r>
                          <w:rPr>
                            <w:rFonts w:ascii="標楷體" w:eastAsia="標楷體" w:hAnsi="標楷體"/>
                          </w:rPr>
                          <w:fldChar w:fldCharType="end"/>
                        </w:r>
                      </w:p>
                      <w:p w14:paraId="0415A192" w14:textId="77777777" w:rsidR="00A01CC0" w:rsidRDefault="00A01CC0" w:rsidP="00C767D8"/>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66AE6D89"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火</w:t>
                        </w:r>
                        <w:r w:rsidRPr="00487DC6">
                          <w:rPr>
                            <w:rStyle w:val="a7"/>
                            <w:rFonts w:ascii="標楷體" w:eastAsia="標楷體" w:hAnsi="標楷體" w:hint="eastAsia"/>
                          </w:rPr>
                          <w:t>險</w:t>
                        </w:r>
                        <w:r w:rsidRPr="00487DC6">
                          <w:rPr>
                            <w:rStyle w:val="a7"/>
                            <w:rFonts w:ascii="標楷體" w:eastAsia="標楷體" w:hAnsi="標楷體" w:hint="eastAsia"/>
                          </w:rPr>
                          <w:t>保</w:t>
                        </w:r>
                        <w:r w:rsidRPr="00487DC6">
                          <w:rPr>
                            <w:rStyle w:val="a7"/>
                            <w:rFonts w:ascii="標楷體" w:eastAsia="標楷體" w:hAnsi="標楷體" w:hint="eastAsia"/>
                          </w:rPr>
                          <w:t>費</w:t>
                        </w:r>
                        <w:r w:rsidRPr="00487DC6">
                          <w:rPr>
                            <w:rStyle w:val="a7"/>
                            <w:rFonts w:ascii="標楷體" w:eastAsia="標楷體" w:hAnsi="標楷體" w:hint="eastAsia"/>
                          </w:rPr>
                          <w:t>明細表(列印)</w:t>
                        </w:r>
                        <w:r>
                          <w:rPr>
                            <w:rFonts w:ascii="標楷體" w:eastAsia="標楷體" w:hAnsi="標楷體"/>
                          </w:rPr>
                          <w:fldChar w:fldCharType="end"/>
                        </w:r>
                      </w:p>
                      <w:p w14:paraId="23F17A84" w14:textId="77777777" w:rsidR="00A01CC0" w:rsidRDefault="00A01CC0" w:rsidP="00C767D8"/>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5293D00E" w14:textId="77777777" w:rsidR="00A01CC0" w:rsidRPr="00487DC6" w:rsidRDefault="00A01CC0" w:rsidP="00C767D8">
                        <w:pPr>
                          <w:spacing w:line="240" w:lineRule="exact"/>
                          <w:jc w:val="center"/>
                          <w:rPr>
                            <w:rStyle w:val="a7"/>
                            <w:rFonts w:ascii="標楷體" w:eastAsia="標楷體" w:hAnsi="標楷體" w:hint="eastAsia"/>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hint="eastAsia"/>
                            <w:sz w:val="22"/>
                            <w:szCs w:val="22"/>
                          </w:rPr>
                        </w:pPr>
                        <w:r w:rsidRPr="00487DC6">
                          <w:rPr>
                            <w:rStyle w:val="a7"/>
                            <w:rFonts w:ascii="標楷體" w:eastAsia="標楷體" w:hAnsi="標楷體" w:hint="eastAsia"/>
                          </w:rPr>
                          <w:t>應退還未退火險保費件表(列</w:t>
                        </w:r>
                        <w:r w:rsidRPr="00487DC6">
                          <w:rPr>
                            <w:rStyle w:val="a7"/>
                            <w:rFonts w:ascii="標楷體" w:eastAsia="標楷體" w:hAnsi="標楷體" w:hint="eastAsia"/>
                          </w:rPr>
                          <w:t>印</w:t>
                        </w:r>
                        <w:r w:rsidRPr="00487DC6">
                          <w:rPr>
                            <w:rStyle w:val="a7"/>
                            <w:rFonts w:ascii="標楷體" w:eastAsia="標楷體" w:hAnsi="標楷體" w:hint="eastAsia"/>
                          </w:rPr>
                          <w:t>)</w:t>
                        </w:r>
                        <w:r>
                          <w:rPr>
                            <w:rFonts w:ascii="標楷體" w:eastAsia="標楷體" w:hAnsi="標楷體"/>
                          </w:rPr>
                          <w:fldChar w:fldCharType="end"/>
                        </w:r>
                      </w:p>
                      <w:p w14:paraId="51EE7B51" w14:textId="77777777" w:rsidR="00A01CC0" w:rsidRDefault="00A01CC0" w:rsidP="00C767D8"/>
                    </w:txbxContent>
                  </v:textbox>
                </v:shape>
                <w10:anchorlock/>
              </v:group>
            </w:pict>
          </mc:Fallback>
        </mc:AlternateContent>
      </w:r>
    </w:p>
    <w:p w14:paraId="1902C48A" w14:textId="77777777" w:rsidR="00744499" w:rsidRPr="00291505" w:rsidRDefault="00744499" w:rsidP="00ED7782">
      <w:pPr>
        <w:rPr>
          <w:rFonts w:ascii="標楷體" w:eastAsia="標楷體" w:hAnsi="標楷體" w:hint="eastAsia"/>
          <w:lang w:val="x-none"/>
        </w:rPr>
      </w:pPr>
    </w:p>
    <w:p w14:paraId="1A3AAF03" w14:textId="77777777" w:rsidR="00744499" w:rsidRPr="00291505" w:rsidRDefault="00744499" w:rsidP="00ED7782">
      <w:pPr>
        <w:rPr>
          <w:rFonts w:ascii="標楷體" w:eastAsia="標楷體" w:hAnsi="標楷體" w:hint="eastAsia"/>
          <w:lang w:val="x-none"/>
        </w:rPr>
      </w:pPr>
    </w:p>
    <w:p w14:paraId="5858C780" w14:textId="77777777" w:rsidR="00744499" w:rsidRPr="00291505" w:rsidRDefault="00744499" w:rsidP="00ED7782">
      <w:pPr>
        <w:rPr>
          <w:rFonts w:ascii="標楷體" w:eastAsia="標楷體" w:hAnsi="標楷體" w:hint="eastAsia"/>
          <w:lang w:val="x-none"/>
        </w:rPr>
      </w:pPr>
    </w:p>
    <w:p w14:paraId="60EA694B" w14:textId="77777777" w:rsidR="00ED7782" w:rsidRPr="00291505" w:rsidRDefault="00ED7782" w:rsidP="00ED7782">
      <w:pPr>
        <w:rPr>
          <w:rFonts w:ascii="標楷體" w:eastAsia="標楷體" w:hAnsi="標楷體" w:hint="eastAsia"/>
          <w:lang w:val="x-none"/>
        </w:rPr>
      </w:pPr>
    </w:p>
    <w:p w14:paraId="1BD63C63" w14:textId="77777777" w:rsidR="00ED7782" w:rsidRPr="00291505" w:rsidRDefault="00ED7782" w:rsidP="00ED7782">
      <w:pPr>
        <w:rPr>
          <w:rFonts w:ascii="標楷體" w:eastAsia="標楷體" w:hAnsi="標楷體" w:hint="eastAsia"/>
          <w:lang w:val="x-none"/>
        </w:rPr>
      </w:pPr>
      <w:bookmarkStart w:id="48" w:name="_業績調整作業流程"/>
      <w:bookmarkEnd w:id="48"/>
    </w:p>
    <w:p w14:paraId="04D76927" w14:textId="77777777" w:rsidR="00ED7782" w:rsidRPr="00291505" w:rsidRDefault="00ED7782" w:rsidP="00ED7782">
      <w:pPr>
        <w:rPr>
          <w:rFonts w:ascii="標楷體" w:eastAsia="標楷體" w:hAnsi="標楷體" w:hint="eastAsia"/>
          <w:lang w:val="x-none"/>
        </w:rPr>
      </w:pPr>
    </w:p>
    <w:p w14:paraId="56E99FB5" w14:textId="77777777" w:rsidR="00ED7782" w:rsidRPr="00291505" w:rsidRDefault="00ED7782" w:rsidP="00ED7782">
      <w:pPr>
        <w:pStyle w:val="6"/>
        <w:pageBreakBefore/>
        <w:tabs>
          <w:tab w:val="clear" w:pos="1200"/>
          <w:tab w:val="num" w:pos="1047"/>
        </w:tabs>
        <w:ind w:left="1049" w:hanging="567"/>
        <w:rPr>
          <w:rFonts w:ascii="標楷體" w:hAnsi="標楷體" w:hint="eastAsia"/>
          <w:lang w:eastAsia="zh-TW"/>
        </w:rPr>
      </w:pPr>
      <w:r w:rsidRPr="00291505">
        <w:rPr>
          <w:rFonts w:ascii="標楷體" w:hAnsi="標楷體" w:hint="eastAsia"/>
        </w:rPr>
        <w:t>貸後契變手續費作業流程</w:t>
      </w:r>
    </w:p>
    <w:p w14:paraId="5BA0D8D7" w14:textId="18C8B8AC" w:rsidR="00ED7782" w:rsidRPr="00291505" w:rsidRDefault="00560ECE" w:rsidP="00ED7782">
      <w:pPr>
        <w:rPr>
          <w:rFonts w:ascii="標楷體" w:eastAsia="標楷體" w:hAnsi="標楷體" w:hint="eastAsia"/>
          <w:lang w:val="x-none"/>
        </w:rPr>
      </w:pPr>
      <w:r w:rsidRPr="00291505">
        <w:rPr>
          <w:rFonts w:ascii="標楷體" w:eastAsia="標楷體" w:hAnsi="標楷體"/>
          <w:noProof/>
          <w:lang w:val="x-none"/>
        </w:rPr>
        <mc:AlternateContent>
          <mc:Choice Requires="wpc">
            <w:drawing>
              <wp:inline distT="0" distB="0" distL="0" distR="0" wp14:anchorId="3BC17AF3" wp14:editId="08AABAB0">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8F32CB" w14:textId="77777777" w:rsidR="00A01CC0" w:rsidRPr="00945972" w:rsidRDefault="00A01CC0" w:rsidP="00C767D8">
                              <w:pPr>
                                <w:shd w:val="clear" w:color="auto" w:fill="FFFFFF"/>
                                <w:rPr>
                                  <w:rFonts w:ascii="標楷體" w:eastAsia="標楷體" w:hAnsi="標楷體" w:hint="eastAsia"/>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hint="eastAsia"/>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F8D191" w14:textId="77777777" w:rsidR="00A01CC0" w:rsidRPr="002D03D3" w:rsidRDefault="00A01CC0" w:rsidP="00C767D8">
                              <w:pPr>
                                <w:shd w:val="clear" w:color="auto" w:fill="FFFFFF"/>
                                <w:rPr>
                                  <w:rFonts w:ascii="標楷體" w:eastAsia="標楷體" w:hAnsi="標楷體" w:hint="eastAsia"/>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hint="eastAsia"/>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hint="eastAsia"/>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0CDBFD10"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722BA9CB"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62F14B81" w14:textId="77777777" w:rsidR="00A01CC0" w:rsidRPr="00B514D1" w:rsidRDefault="00A01CC0" w:rsidP="00C767D8">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hint="eastAsia"/>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ECCBCF8" w14:textId="77777777" w:rsidR="00A01CC0" w:rsidRPr="008157C8" w:rsidRDefault="00A01CC0"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Pr="00B514D1">
                                  <w:rPr>
                                    <w:rStyle w:val="a7"/>
                                    <w:rFonts w:ascii="標楷體" w:eastAsia="標楷體" w:hAnsi="標楷體" w:hint="eastAsia"/>
                                    <w:sz w:val="18"/>
                                    <w:szCs w:val="18"/>
                                    <w:lang w:eastAsia="zh-TW"/>
                                  </w:rPr>
                                  <w:t>L2061</w:t>
                                </w:r>
                                <w:r w:rsidRPr="00B514D1">
                                  <w:rPr>
                                    <w:rStyle w:val="a7"/>
                                    <w:rFonts w:ascii="標楷體" w:eastAsia="標楷體" w:hAnsi="標楷體" w:hint="eastAsia"/>
                                    <w:sz w:val="18"/>
                                    <w:szCs w:val="18"/>
                                  </w:rPr>
                                  <w:t>貸後契變手續費明細資</w:t>
                                </w:r>
                                <w:r w:rsidRPr="00B514D1">
                                  <w:rPr>
                                    <w:rStyle w:val="a7"/>
                                    <w:rFonts w:ascii="標楷體" w:eastAsia="標楷體" w:hAnsi="標楷體" w:hint="eastAsia"/>
                                    <w:sz w:val="18"/>
                                    <w:szCs w:val="18"/>
                                  </w:rPr>
                                  <w:t>料</w:t>
                                </w:r>
                                <w:r w:rsidRPr="00B514D1">
                                  <w:rPr>
                                    <w:rStyle w:val="a7"/>
                                    <w:rFonts w:ascii="標楷體" w:eastAsia="標楷體" w:hAnsi="標楷體" w:hint="eastAsia"/>
                                    <w:sz w:val="18"/>
                                    <w:szCs w:val="18"/>
                                  </w:rPr>
                                  <w:t>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343ABB07" w14:textId="77777777" w:rsidR="00A01CC0" w:rsidRPr="008157C8" w:rsidRDefault="00A01CC0"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Pr="00B514D1">
                                  <w:rPr>
                                    <w:rStyle w:val="a7"/>
                                    <w:rFonts w:ascii="標楷體" w:eastAsia="標楷體" w:hAnsi="標楷體" w:hint="eastAsia"/>
                                    <w:sz w:val="18"/>
                                    <w:szCs w:val="18"/>
                                    <w:lang w:eastAsia="zh-TW"/>
                                  </w:rPr>
                                  <w:t>L2062貸後契</w:t>
                                </w:r>
                                <w:r w:rsidRPr="00B514D1">
                                  <w:rPr>
                                    <w:rStyle w:val="a7"/>
                                    <w:rFonts w:ascii="標楷體" w:eastAsia="標楷體" w:hAnsi="標楷體" w:hint="eastAsia"/>
                                    <w:sz w:val="18"/>
                                    <w:szCs w:val="18"/>
                                    <w:lang w:eastAsia="zh-TW"/>
                                  </w:rPr>
                                  <w:t>變</w:t>
                                </w:r>
                                <w:r w:rsidRPr="00B514D1">
                                  <w:rPr>
                                    <w:rStyle w:val="a7"/>
                                    <w:rFonts w:ascii="標楷體" w:eastAsia="標楷體" w:hAnsi="標楷體" w:hint="eastAsia"/>
                                    <w:sz w:val="18"/>
                                    <w:szCs w:val="18"/>
                                    <w:lang w:eastAsia="zh-TW"/>
                                  </w:rPr>
                                  <w:t>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17AF3"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68F32CB" w14:textId="77777777" w:rsidR="00A01CC0" w:rsidRPr="00945972" w:rsidRDefault="00A01CC0" w:rsidP="00C767D8">
                        <w:pPr>
                          <w:shd w:val="clear" w:color="auto" w:fill="FFFFFF"/>
                          <w:rPr>
                            <w:rFonts w:ascii="標楷體" w:eastAsia="標楷體" w:hAnsi="標楷體" w:hint="eastAsia"/>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hint="eastAsia"/>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7F8D191" w14:textId="77777777" w:rsidR="00A01CC0" w:rsidRPr="002D03D3" w:rsidRDefault="00A01CC0" w:rsidP="00C767D8">
                        <w:pPr>
                          <w:shd w:val="clear" w:color="auto" w:fill="FFFFFF"/>
                          <w:rPr>
                            <w:rFonts w:ascii="標楷體" w:eastAsia="標楷體" w:hAnsi="標楷體" w:hint="eastAsia"/>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hint="eastAsia"/>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hint="eastAsia"/>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0CDBFD10" w14:textId="77777777" w:rsidR="00A01CC0" w:rsidRPr="00A77D34" w:rsidRDefault="00A01CC0" w:rsidP="00C767D8">
                        <w:pPr>
                          <w:jc w:val="center"/>
                          <w:rPr>
                            <w:rFonts w:ascii="標楷體" w:eastAsia="標楷體" w:hAnsi="標楷體" w:hint="eastAsia"/>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722BA9CB" w14:textId="77777777" w:rsidR="00A01CC0" w:rsidRPr="00A77D34" w:rsidRDefault="00A01CC0" w:rsidP="00C767D8">
                        <w:pPr>
                          <w:jc w:val="center"/>
                          <w:rPr>
                            <w:rFonts w:ascii="標楷體" w:eastAsia="標楷體" w:hAnsi="標楷體" w:hint="eastAsia"/>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62F14B81" w14:textId="77777777" w:rsidR="00A01CC0" w:rsidRPr="00B514D1" w:rsidRDefault="00A01CC0" w:rsidP="00C767D8">
                        <w:pPr>
                          <w:spacing w:line="240" w:lineRule="exact"/>
                          <w:jc w:val="center"/>
                          <w:rPr>
                            <w:rStyle w:val="a7"/>
                            <w:rFonts w:ascii="標楷體" w:eastAsia="標楷體" w:hAnsi="標楷體" w:hint="eastAsia"/>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hint="eastAsia"/>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ECCBCF8" w14:textId="77777777" w:rsidR="00A01CC0" w:rsidRPr="008157C8" w:rsidRDefault="00A01CC0"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Pr="00B514D1">
                            <w:rPr>
                              <w:rStyle w:val="a7"/>
                              <w:rFonts w:ascii="標楷體" w:eastAsia="標楷體" w:hAnsi="標楷體" w:hint="eastAsia"/>
                              <w:sz w:val="18"/>
                              <w:szCs w:val="18"/>
                              <w:lang w:eastAsia="zh-TW"/>
                            </w:rPr>
                            <w:t>L2061</w:t>
                          </w:r>
                          <w:r w:rsidRPr="00B514D1">
                            <w:rPr>
                              <w:rStyle w:val="a7"/>
                              <w:rFonts w:ascii="標楷體" w:eastAsia="標楷體" w:hAnsi="標楷體" w:hint="eastAsia"/>
                              <w:sz w:val="18"/>
                              <w:szCs w:val="18"/>
                            </w:rPr>
                            <w:t>貸後契變手續費明細資</w:t>
                          </w:r>
                          <w:r w:rsidRPr="00B514D1">
                            <w:rPr>
                              <w:rStyle w:val="a7"/>
                              <w:rFonts w:ascii="標楷體" w:eastAsia="標楷體" w:hAnsi="標楷體" w:hint="eastAsia"/>
                              <w:sz w:val="18"/>
                              <w:szCs w:val="18"/>
                            </w:rPr>
                            <w:t>料</w:t>
                          </w:r>
                          <w:r w:rsidRPr="00B514D1">
                            <w:rPr>
                              <w:rStyle w:val="a7"/>
                              <w:rFonts w:ascii="標楷體" w:eastAsia="標楷體" w:hAnsi="標楷體" w:hint="eastAsia"/>
                              <w:sz w:val="18"/>
                              <w:szCs w:val="18"/>
                            </w:rPr>
                            <w:t>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343ABB07" w14:textId="77777777" w:rsidR="00A01CC0" w:rsidRPr="008157C8" w:rsidRDefault="00A01CC0"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Pr="00B514D1">
                            <w:rPr>
                              <w:rStyle w:val="a7"/>
                              <w:rFonts w:ascii="標楷體" w:eastAsia="標楷體" w:hAnsi="標楷體" w:hint="eastAsia"/>
                              <w:sz w:val="18"/>
                              <w:szCs w:val="18"/>
                              <w:lang w:eastAsia="zh-TW"/>
                            </w:rPr>
                            <w:t>L2062貸後契</w:t>
                          </w:r>
                          <w:r w:rsidRPr="00B514D1">
                            <w:rPr>
                              <w:rStyle w:val="a7"/>
                              <w:rFonts w:ascii="標楷體" w:eastAsia="標楷體" w:hAnsi="標楷體" w:hint="eastAsia"/>
                              <w:sz w:val="18"/>
                              <w:szCs w:val="18"/>
                              <w:lang w:eastAsia="zh-TW"/>
                            </w:rPr>
                            <w:t>變</w:t>
                          </w:r>
                          <w:r w:rsidRPr="00B514D1">
                            <w:rPr>
                              <w:rStyle w:val="a7"/>
                              <w:rFonts w:ascii="標楷體" w:eastAsia="標楷體" w:hAnsi="標楷體" w:hint="eastAsia"/>
                              <w:sz w:val="18"/>
                              <w:szCs w:val="18"/>
                              <w:lang w:eastAsia="zh-TW"/>
                            </w:rPr>
                            <w:t>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4AB9423" w14:textId="77777777" w:rsidR="00ED7782" w:rsidRPr="00291505" w:rsidRDefault="00ED7782" w:rsidP="00ED7782">
      <w:pPr>
        <w:rPr>
          <w:rFonts w:ascii="標楷體" w:eastAsia="標楷體" w:hAnsi="標楷體" w:hint="eastAsia"/>
          <w:lang w:val="x-none"/>
        </w:rPr>
      </w:pPr>
    </w:p>
    <w:p w14:paraId="055EC900" w14:textId="77777777" w:rsidR="00ED7782" w:rsidRPr="00291505" w:rsidRDefault="00ED7782" w:rsidP="00ED7782">
      <w:pPr>
        <w:rPr>
          <w:rFonts w:ascii="標楷體" w:eastAsia="標楷體" w:hAnsi="標楷體" w:hint="eastAsia"/>
          <w:lang w:val="x-none"/>
        </w:rPr>
      </w:pPr>
    </w:p>
    <w:p w14:paraId="2051C704" w14:textId="77777777" w:rsidR="00981AD4" w:rsidRPr="00291505" w:rsidRDefault="00981AD4" w:rsidP="00ED7782">
      <w:pPr>
        <w:rPr>
          <w:rFonts w:ascii="標楷體" w:eastAsia="標楷體" w:hAnsi="標楷體"/>
          <w:lang w:val="x-none"/>
        </w:rPr>
        <w:sectPr w:rsidR="00981AD4" w:rsidRPr="00291505" w:rsidSect="00D850CA">
          <w:pgSz w:w="11906" w:h="16838" w:code="9"/>
          <w:pgMar w:top="1418" w:right="851" w:bottom="737" w:left="851" w:header="567" w:footer="68" w:gutter="0"/>
          <w:pgNumType w:start="1" w:chapSep="enDash"/>
          <w:cols w:space="425"/>
          <w:docGrid w:type="lines" w:linePitch="360"/>
        </w:sectPr>
      </w:pPr>
    </w:p>
    <w:p w14:paraId="7C4C98E6" w14:textId="77777777" w:rsidR="00584B7E" w:rsidRDefault="00584B7E">
      <w:pPr>
        <w:pStyle w:val="6"/>
      </w:pPr>
      <w:bookmarkStart w:id="49" w:name="_未齊件作業流程"/>
      <w:bookmarkEnd w:id="49"/>
      <w:r>
        <w:rPr>
          <w:rFonts w:ascii="標楷體" w:hAnsi="標楷體" w:hint="eastAsia"/>
          <w:lang w:eastAsia="zh-TW"/>
        </w:rPr>
        <w:t>未齊件</w:t>
      </w:r>
      <w:r w:rsidRPr="00584B7E">
        <w:rPr>
          <w:rFonts w:ascii="標楷體" w:hAnsi="標楷體" w:hint="eastAsia"/>
        </w:rPr>
        <w:t>作業流程</w:t>
      </w:r>
    </w:p>
    <w:p w14:paraId="2192B574" w14:textId="66894453" w:rsidR="00584B7E" w:rsidRPr="00584B7E" w:rsidRDefault="00560ECE" w:rsidP="00584B7E">
      <w:pPr>
        <w:rPr>
          <w:lang w:val="x-none" w:eastAsia="x-none"/>
        </w:rPr>
      </w:pPr>
      <w:r w:rsidRPr="00291505">
        <w:rPr>
          <w:rFonts w:ascii="標楷體" w:eastAsia="標楷體" w:hAnsi="標楷體"/>
          <w:noProof/>
          <w:lang w:val="x-none"/>
        </w:rPr>
        <mc:AlternateContent>
          <mc:Choice Requires="wpc">
            <w:drawing>
              <wp:inline distT="0" distB="0" distL="0" distR="0" wp14:anchorId="10D9734D" wp14:editId="1835E46F">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F03AFC" w14:textId="77777777" w:rsidR="00A01CC0" w:rsidRPr="0029639D" w:rsidRDefault="00A01CC0" w:rsidP="00584B7E">
                              <w:pPr>
                                <w:shd w:val="clear" w:color="auto" w:fill="FFFFFF"/>
                                <w:spacing w:line="240" w:lineRule="exact"/>
                                <w:rPr>
                                  <w:rFonts w:ascii="標楷體" w:eastAsia="標楷體" w:hAnsi="標楷體" w:hint="eastAsia"/>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1BB98487" w14:textId="77777777" w:rsidR="00A01CC0" w:rsidRPr="00A77D34" w:rsidRDefault="00A01CC0" w:rsidP="00584B7E">
                              <w:pPr>
                                <w:jc w:val="center"/>
                                <w:rPr>
                                  <w:rFonts w:ascii="標楷體" w:eastAsia="標楷體" w:hAnsi="標楷體" w:hint="eastAsia"/>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148FCB90" w14:textId="77777777" w:rsidR="00A01CC0" w:rsidRPr="0029639D" w:rsidRDefault="00A01CC0" w:rsidP="0029639D">
                              <w:pPr>
                                <w:pStyle w:val="a4"/>
                                <w:tabs>
                                  <w:tab w:val="clear" w:pos="4153"/>
                                  <w:tab w:val="clear" w:pos="8306"/>
                                </w:tabs>
                                <w:jc w:val="center"/>
                                <w:rPr>
                                  <w:rStyle w:val="a7"/>
                                  <w:rFonts w:hint="eastAsia"/>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hint="eastAsia"/>
                                  <w:sz w:val="20"/>
                                  <w:szCs w:val="20"/>
                                </w:rPr>
                              </w:pPr>
                              <w:r w:rsidRPr="0029639D">
                                <w:rPr>
                                  <w:rStyle w:val="a7"/>
                                  <w:rFonts w:ascii="標楷體" w:eastAsia="標楷體" w:hAnsi="標楷體" w:hint="eastAsia"/>
                                  <w:sz w:val="20"/>
                                  <w:szCs w:val="20"/>
                                </w:rPr>
                                <w:t>未齊件</w:t>
                              </w:r>
                              <w:r w:rsidRPr="0029639D">
                                <w:rPr>
                                  <w:rStyle w:val="a7"/>
                                  <w:rFonts w:ascii="標楷體" w:eastAsia="標楷體" w:hAnsi="標楷體" w:hint="eastAsia"/>
                                  <w:sz w:val="20"/>
                                  <w:szCs w:val="20"/>
                                </w:rPr>
                                <w:t>管</w:t>
                              </w:r>
                              <w:r w:rsidRPr="0029639D">
                                <w:rPr>
                                  <w:rStyle w:val="a7"/>
                                  <w:rFonts w:ascii="標楷體" w:eastAsia="標楷體" w:hAnsi="標楷體" w:hint="eastAsia"/>
                                  <w:sz w:val="20"/>
                                  <w:szCs w:val="20"/>
                                </w:rPr>
                                <w:t>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7C8BC5D2" w14:textId="77777777" w:rsidR="00A01CC0" w:rsidRPr="0029639D" w:rsidRDefault="00A01CC0" w:rsidP="0029639D">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hint="eastAsia"/>
                                  <w:sz w:val="20"/>
                                </w:rPr>
                              </w:pPr>
                              <w:r w:rsidRPr="0029639D">
                                <w:rPr>
                                  <w:rStyle w:val="a7"/>
                                  <w:rFonts w:ascii="標楷體" w:eastAsia="標楷體" w:hAnsi="標楷體" w:hint="eastAsia"/>
                                  <w:sz w:val="20"/>
                                  <w:szCs w:val="20"/>
                                </w:rPr>
                                <w:t>未齊件資</w:t>
                              </w:r>
                              <w:r w:rsidRPr="0029639D">
                                <w:rPr>
                                  <w:rStyle w:val="a7"/>
                                  <w:rFonts w:ascii="標楷體" w:eastAsia="標楷體" w:hAnsi="標楷體" w:hint="eastAsia"/>
                                  <w:sz w:val="20"/>
                                  <w:szCs w:val="20"/>
                                </w:rPr>
                                <w:t>料</w:t>
                              </w:r>
                              <w:r w:rsidRPr="0029639D">
                                <w:rPr>
                                  <w:rStyle w:val="a7"/>
                                  <w:rFonts w:ascii="標楷體" w:eastAsia="標楷體" w:hAnsi="標楷體" w:hint="eastAsia"/>
                                  <w:sz w:val="20"/>
                                  <w:szCs w:val="20"/>
                                </w:rPr>
                                <w:t>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7A75EA4" w14:textId="77777777" w:rsidR="00A01CC0" w:rsidRPr="00A77D34" w:rsidRDefault="00A01CC0" w:rsidP="00584B7E">
                              <w:pPr>
                                <w:jc w:val="center"/>
                                <w:rPr>
                                  <w:rFonts w:ascii="標楷體" w:eastAsia="標楷體" w:hAnsi="標楷體" w:hint="eastAsia"/>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0D9734D"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FF03AFC" w14:textId="77777777" w:rsidR="00A01CC0" w:rsidRPr="0029639D" w:rsidRDefault="00A01CC0" w:rsidP="00584B7E">
                        <w:pPr>
                          <w:shd w:val="clear" w:color="auto" w:fill="FFFFFF"/>
                          <w:spacing w:line="240" w:lineRule="exact"/>
                          <w:rPr>
                            <w:rFonts w:ascii="標楷體" w:eastAsia="標楷體" w:hAnsi="標楷體" w:hint="eastAsia"/>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1BB98487" w14:textId="77777777" w:rsidR="00A01CC0" w:rsidRPr="00A77D34" w:rsidRDefault="00A01CC0" w:rsidP="00584B7E">
                        <w:pPr>
                          <w:jc w:val="center"/>
                          <w:rPr>
                            <w:rFonts w:ascii="標楷體" w:eastAsia="標楷體" w:hAnsi="標楷體" w:hint="eastAsia"/>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148FCB90" w14:textId="77777777" w:rsidR="00A01CC0" w:rsidRPr="0029639D" w:rsidRDefault="00A01CC0" w:rsidP="0029639D">
                        <w:pPr>
                          <w:pStyle w:val="a4"/>
                          <w:tabs>
                            <w:tab w:val="clear" w:pos="4153"/>
                            <w:tab w:val="clear" w:pos="8306"/>
                          </w:tabs>
                          <w:jc w:val="center"/>
                          <w:rPr>
                            <w:rStyle w:val="a7"/>
                            <w:rFonts w:hint="eastAsia"/>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hint="eastAsia"/>
                            <w:sz w:val="20"/>
                            <w:szCs w:val="20"/>
                          </w:rPr>
                        </w:pPr>
                        <w:r w:rsidRPr="0029639D">
                          <w:rPr>
                            <w:rStyle w:val="a7"/>
                            <w:rFonts w:ascii="標楷體" w:eastAsia="標楷體" w:hAnsi="標楷體" w:hint="eastAsia"/>
                            <w:sz w:val="20"/>
                            <w:szCs w:val="20"/>
                          </w:rPr>
                          <w:t>未齊件</w:t>
                        </w:r>
                        <w:r w:rsidRPr="0029639D">
                          <w:rPr>
                            <w:rStyle w:val="a7"/>
                            <w:rFonts w:ascii="標楷體" w:eastAsia="標楷體" w:hAnsi="標楷體" w:hint="eastAsia"/>
                            <w:sz w:val="20"/>
                            <w:szCs w:val="20"/>
                          </w:rPr>
                          <w:t>管</w:t>
                        </w:r>
                        <w:r w:rsidRPr="0029639D">
                          <w:rPr>
                            <w:rStyle w:val="a7"/>
                            <w:rFonts w:ascii="標楷體" w:eastAsia="標楷體" w:hAnsi="標楷體" w:hint="eastAsia"/>
                            <w:sz w:val="20"/>
                            <w:szCs w:val="20"/>
                          </w:rPr>
                          <w:t>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7C8BC5D2" w14:textId="77777777" w:rsidR="00A01CC0" w:rsidRPr="0029639D" w:rsidRDefault="00A01CC0" w:rsidP="0029639D">
                        <w:pPr>
                          <w:pStyle w:val="a4"/>
                          <w:tabs>
                            <w:tab w:val="clear" w:pos="4153"/>
                            <w:tab w:val="clear" w:pos="8306"/>
                          </w:tabs>
                          <w:jc w:val="center"/>
                          <w:rPr>
                            <w:rStyle w:val="a7"/>
                            <w:rFonts w:hint="eastAsia"/>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hint="eastAsia"/>
                            <w:sz w:val="20"/>
                          </w:rPr>
                        </w:pPr>
                        <w:r w:rsidRPr="0029639D">
                          <w:rPr>
                            <w:rStyle w:val="a7"/>
                            <w:rFonts w:ascii="標楷體" w:eastAsia="標楷體" w:hAnsi="標楷體" w:hint="eastAsia"/>
                            <w:sz w:val="20"/>
                            <w:szCs w:val="20"/>
                          </w:rPr>
                          <w:t>未齊件資</w:t>
                        </w:r>
                        <w:r w:rsidRPr="0029639D">
                          <w:rPr>
                            <w:rStyle w:val="a7"/>
                            <w:rFonts w:ascii="標楷體" w:eastAsia="標楷體" w:hAnsi="標楷體" w:hint="eastAsia"/>
                            <w:sz w:val="20"/>
                            <w:szCs w:val="20"/>
                          </w:rPr>
                          <w:t>料</w:t>
                        </w:r>
                        <w:r w:rsidRPr="0029639D">
                          <w:rPr>
                            <w:rStyle w:val="a7"/>
                            <w:rFonts w:ascii="標楷體" w:eastAsia="標楷體" w:hAnsi="標楷體" w:hint="eastAsia"/>
                            <w:sz w:val="20"/>
                            <w:szCs w:val="20"/>
                          </w:rPr>
                          <w:t>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7A75EA4" w14:textId="77777777" w:rsidR="00A01CC0" w:rsidRPr="00A77D34" w:rsidRDefault="00A01CC0" w:rsidP="00584B7E">
                        <w:pPr>
                          <w:jc w:val="center"/>
                          <w:rPr>
                            <w:rFonts w:ascii="標楷體" w:eastAsia="標楷體" w:hAnsi="標楷體" w:hint="eastAsia"/>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1447ED66" w14:textId="77777777" w:rsidR="00FD0BA6" w:rsidRPr="00291505" w:rsidRDefault="00584B7E" w:rsidP="00FD0BA6">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0545894"/>
      <w:r w:rsidR="00FD0BA6" w:rsidRPr="00291505">
        <w:rPr>
          <w:rFonts w:ascii="標楷體" w:hAnsi="標楷體"/>
          <w:lang w:eastAsia="zh-TW"/>
        </w:rPr>
        <w:t>2.2</w:t>
      </w:r>
      <w:r w:rsidR="00716905" w:rsidRPr="00291505">
        <w:rPr>
          <w:rFonts w:ascii="標楷體" w:hAnsi="標楷體" w:hint="eastAsia"/>
          <w:lang w:eastAsia="zh-TW"/>
        </w:rPr>
        <w:t xml:space="preserve">    </w:t>
      </w:r>
      <w:r w:rsidR="00FD0BA6" w:rsidRPr="00291505">
        <w:rPr>
          <w:rFonts w:ascii="標楷體" w:hAnsi="標楷體"/>
        </w:rPr>
        <w:t>非功能性需求</w:t>
      </w:r>
      <w:bookmarkEnd w:id="50"/>
      <w:bookmarkEnd w:id="51"/>
    </w:p>
    <w:p w14:paraId="266B15C2" w14:textId="77777777" w:rsidR="004F5112" w:rsidRDefault="004F5112" w:rsidP="004F5112">
      <w:pPr>
        <w:tabs>
          <w:tab w:val="left" w:pos="788"/>
        </w:tabs>
        <w:ind w:leftChars="500" w:left="1200"/>
        <w:rPr>
          <w:rFonts w:ascii="標楷體" w:eastAsia="標楷體" w:hAnsi="標楷體" w:hint="eastAsia"/>
          <w:sz w:val="32"/>
          <w:szCs w:val="32"/>
        </w:rPr>
      </w:pPr>
    </w:p>
    <w:p w14:paraId="752E73B0" w14:textId="77777777" w:rsidR="004F5112" w:rsidRPr="009B2BD3" w:rsidRDefault="004F5112" w:rsidP="004F5112">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2191A55" w14:textId="77777777" w:rsidR="00FD0BA6" w:rsidRPr="00291505" w:rsidRDefault="00FD0BA6" w:rsidP="00FD0BA6">
      <w:pPr>
        <w:tabs>
          <w:tab w:val="left" w:pos="788"/>
        </w:tabs>
        <w:rPr>
          <w:rFonts w:ascii="標楷體" w:eastAsia="標楷體" w:hAnsi="標楷體"/>
        </w:rPr>
      </w:pPr>
    </w:p>
    <w:p w14:paraId="6813D7DD" w14:textId="77777777" w:rsidR="00FD0BA6" w:rsidRPr="00291505" w:rsidRDefault="00FD0BA6" w:rsidP="00FD0BA6">
      <w:pPr>
        <w:tabs>
          <w:tab w:val="left" w:pos="788"/>
        </w:tabs>
        <w:rPr>
          <w:rFonts w:ascii="標楷體" w:eastAsia="標楷體" w:hAnsi="標楷體"/>
        </w:rPr>
      </w:pPr>
    </w:p>
    <w:p w14:paraId="5C4D20D6" w14:textId="77777777" w:rsidR="00FD0BA6" w:rsidRPr="00291505" w:rsidRDefault="00FD0BA6" w:rsidP="00FD0BA6">
      <w:pPr>
        <w:pStyle w:val="1"/>
        <w:numPr>
          <w:ilvl w:val="0"/>
          <w:numId w:val="0"/>
        </w:numPr>
        <w:snapToGrid w:val="0"/>
        <w:rPr>
          <w:rFonts w:ascii="標楷體" w:hAnsi="標楷體"/>
        </w:rPr>
      </w:pPr>
      <w:bookmarkStart w:id="52" w:name="_Toc90485591"/>
      <w:bookmarkStart w:id="53" w:name="_Toc90545895"/>
      <w:r w:rsidRPr="00291505">
        <w:rPr>
          <w:rFonts w:ascii="標楷體" w:hAnsi="標楷體"/>
          <w:sz w:val="32"/>
          <w:szCs w:val="32"/>
          <w:lang w:eastAsia="zh-TW"/>
        </w:rPr>
        <w:t>第3章</w:t>
      </w:r>
      <w:r w:rsidR="00441668" w:rsidRPr="00291505">
        <w:rPr>
          <w:rFonts w:ascii="標楷體" w:hAnsi="標楷體"/>
          <w:sz w:val="32"/>
          <w:szCs w:val="32"/>
          <w:lang w:eastAsia="zh-TW"/>
        </w:rPr>
        <w:t xml:space="preserve"> </w:t>
      </w:r>
      <w:r w:rsidRPr="00291505">
        <w:rPr>
          <w:rFonts w:ascii="標楷體" w:hAnsi="標楷體"/>
          <w:sz w:val="32"/>
          <w:szCs w:val="32"/>
        </w:rPr>
        <w:t>系統需求</w:t>
      </w:r>
      <w:bookmarkEnd w:id="52"/>
      <w:bookmarkEnd w:id="53"/>
    </w:p>
    <w:p w14:paraId="15F18CA2" w14:textId="77777777" w:rsidR="00FD0BA6" w:rsidRPr="00291505" w:rsidRDefault="00716905" w:rsidP="004F5112">
      <w:pPr>
        <w:pStyle w:val="20"/>
        <w:keepNext w:val="0"/>
        <w:spacing w:before="0"/>
        <w:rPr>
          <w:rFonts w:ascii="標楷體" w:hAnsi="標楷體"/>
        </w:rPr>
      </w:pPr>
      <w:bookmarkStart w:id="54" w:name="_Toc90485592"/>
      <w:bookmarkStart w:id="55" w:name="_Toc90545896"/>
      <w:r w:rsidRPr="00291505">
        <w:rPr>
          <w:rFonts w:ascii="標楷體" w:hAnsi="標楷體"/>
        </w:rPr>
        <w:t>3.1</w:t>
      </w:r>
      <w:r w:rsidRPr="00291505">
        <w:rPr>
          <w:rFonts w:ascii="標楷體" w:hAnsi="標楷體" w:hint="eastAsia"/>
        </w:rPr>
        <w:t xml:space="preserve">    </w:t>
      </w:r>
      <w:r w:rsidR="00FD0BA6" w:rsidRPr="00291505">
        <w:rPr>
          <w:rFonts w:ascii="標楷體" w:hAnsi="標楷體"/>
        </w:rPr>
        <w:t>系統功能結構圖</w:t>
      </w:r>
      <w:bookmarkEnd w:id="54"/>
      <w:bookmarkEnd w:id="55"/>
    </w:p>
    <w:p w14:paraId="6EACE2FD" w14:textId="77777777" w:rsidR="0019496F" w:rsidRPr="00291505" w:rsidRDefault="0019496F" w:rsidP="000F5A53">
      <w:pPr>
        <w:pStyle w:val="2TEXT"/>
        <w:rPr>
          <w:rFonts w:ascii="標楷體" w:hAnsi="標楷體" w:hint="eastAsia"/>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D57A1A" w:rsidRPr="004F5112" w14:paraId="6F240B18" w14:textId="77777777" w:rsidTr="009C092F">
        <w:tblPrEx>
          <w:tblCellMar>
            <w:top w:w="0" w:type="dxa"/>
            <w:bottom w:w="0" w:type="dxa"/>
          </w:tblCellMar>
        </w:tblPrEx>
        <w:trPr>
          <w:tblHeader/>
        </w:trPr>
        <w:tc>
          <w:tcPr>
            <w:tcW w:w="567" w:type="dxa"/>
          </w:tcPr>
          <w:p w14:paraId="798CF054" w14:textId="77777777" w:rsidR="00D57A1A" w:rsidRPr="004F5112" w:rsidRDefault="00D57A1A" w:rsidP="000C1F23">
            <w:pPr>
              <w:snapToGrid w:val="0"/>
              <w:rPr>
                <w:rFonts w:ascii="標楷體" w:eastAsia="標楷體" w:hAnsi="標楷體" w:hint="eastAsia"/>
              </w:rPr>
            </w:pPr>
            <w:r w:rsidRPr="004F5112">
              <w:rPr>
                <w:rFonts w:ascii="標楷體" w:eastAsia="標楷體" w:hAnsi="標楷體" w:hint="eastAsia"/>
              </w:rPr>
              <w:t>序號</w:t>
            </w:r>
          </w:p>
        </w:tc>
        <w:tc>
          <w:tcPr>
            <w:tcW w:w="709" w:type="dxa"/>
          </w:tcPr>
          <w:p w14:paraId="2EECC06D"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交易代號</w:t>
            </w:r>
          </w:p>
        </w:tc>
        <w:tc>
          <w:tcPr>
            <w:tcW w:w="3827" w:type="dxa"/>
          </w:tcPr>
          <w:p w14:paraId="4B9EDD74" w14:textId="77777777" w:rsidR="00D57A1A" w:rsidRPr="004F5112" w:rsidRDefault="00D57A1A" w:rsidP="000C1F23">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28A28C66"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段式</w:t>
            </w:r>
          </w:p>
        </w:tc>
        <w:tc>
          <w:tcPr>
            <w:tcW w:w="567" w:type="dxa"/>
          </w:tcPr>
          <w:p w14:paraId="7EF0F60C" w14:textId="77777777" w:rsidR="00D57A1A" w:rsidRPr="004F5112" w:rsidRDefault="00C056BF" w:rsidP="000C1F23">
            <w:pPr>
              <w:snapToGrid w:val="0"/>
              <w:rPr>
                <w:rFonts w:ascii="標楷體" w:eastAsia="標楷體" w:hAnsi="標楷體"/>
              </w:rPr>
            </w:pPr>
            <w:r>
              <w:rPr>
                <w:rFonts w:ascii="標楷體" w:eastAsia="標楷體" w:hAnsi="標楷體" w:hint="eastAsia"/>
              </w:rPr>
              <w:t>經辦</w:t>
            </w:r>
            <w:r w:rsidR="00D57A1A" w:rsidRPr="004F5112">
              <w:rPr>
                <w:rFonts w:ascii="標楷體" w:eastAsia="標楷體" w:hAnsi="標楷體" w:hint="eastAsia"/>
              </w:rPr>
              <w:t>等級</w:t>
            </w:r>
          </w:p>
        </w:tc>
        <w:tc>
          <w:tcPr>
            <w:tcW w:w="567" w:type="dxa"/>
          </w:tcPr>
          <w:p w14:paraId="7D1C381F" w14:textId="77777777" w:rsidR="00D57A1A" w:rsidRPr="004F5112" w:rsidRDefault="00D57A1A" w:rsidP="000C1F23">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3EA1F094" w14:textId="77777777" w:rsidR="00D57A1A" w:rsidRPr="004F5112" w:rsidRDefault="00D57A1A" w:rsidP="008524C3">
            <w:pPr>
              <w:snapToGrid w:val="0"/>
              <w:rPr>
                <w:rFonts w:ascii="標楷體" w:eastAsia="標楷體" w:hAnsi="標楷體" w:hint="eastAsia"/>
              </w:rPr>
            </w:pPr>
            <w:r w:rsidRPr="004F5112">
              <w:rPr>
                <w:rFonts w:ascii="標楷體" w:eastAsia="標楷體" w:hAnsi="標楷體" w:hint="eastAsia"/>
              </w:rPr>
              <w:t>可執行之單位</w:t>
            </w:r>
          </w:p>
        </w:tc>
        <w:tc>
          <w:tcPr>
            <w:tcW w:w="425" w:type="dxa"/>
          </w:tcPr>
          <w:p w14:paraId="65972638"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帳務</w:t>
            </w:r>
          </w:p>
        </w:tc>
        <w:tc>
          <w:tcPr>
            <w:tcW w:w="426" w:type="dxa"/>
          </w:tcPr>
          <w:p w14:paraId="72A224FB" w14:textId="77777777" w:rsidR="00D57A1A" w:rsidRPr="004F5112" w:rsidRDefault="00D57A1A" w:rsidP="008559A5">
            <w:pPr>
              <w:snapToGrid w:val="0"/>
              <w:rPr>
                <w:rFonts w:ascii="標楷體" w:eastAsia="標楷體" w:hAnsi="標楷體" w:hint="eastAsia"/>
              </w:rPr>
            </w:pPr>
            <w:r w:rsidRPr="004F5112">
              <w:rPr>
                <w:rFonts w:ascii="標楷體" w:eastAsia="標楷體" w:hAnsi="標楷體" w:hint="eastAsia"/>
              </w:rPr>
              <w:t>額度</w:t>
            </w:r>
          </w:p>
        </w:tc>
        <w:tc>
          <w:tcPr>
            <w:tcW w:w="425" w:type="dxa"/>
          </w:tcPr>
          <w:p w14:paraId="5171ADF0" w14:textId="77777777" w:rsidR="00D57A1A" w:rsidRPr="004F5112" w:rsidRDefault="004F5112" w:rsidP="008559A5">
            <w:pPr>
              <w:snapToGrid w:val="0"/>
              <w:rPr>
                <w:rFonts w:ascii="標楷體" w:eastAsia="標楷體" w:hAnsi="標楷體"/>
              </w:rPr>
            </w:pPr>
            <w:r>
              <w:rPr>
                <w:rFonts w:ascii="標楷體" w:eastAsia="標楷體" w:hAnsi="標楷體" w:hint="eastAsia"/>
              </w:rPr>
              <w:t>訂正</w:t>
            </w:r>
          </w:p>
        </w:tc>
        <w:tc>
          <w:tcPr>
            <w:tcW w:w="283" w:type="dxa"/>
          </w:tcPr>
          <w:p w14:paraId="112ABAAA" w14:textId="77777777" w:rsidR="00D57A1A" w:rsidRPr="004F5112" w:rsidRDefault="00D90512" w:rsidP="000C1F23">
            <w:pPr>
              <w:snapToGrid w:val="0"/>
              <w:rPr>
                <w:rFonts w:ascii="標楷體" w:eastAsia="標楷體" w:hAnsi="標楷體" w:hint="eastAsia"/>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F47C381" w14:textId="77777777" w:rsidR="00D57A1A" w:rsidRPr="004F5112" w:rsidRDefault="00D57A1A" w:rsidP="000C1F23">
            <w:pPr>
              <w:snapToGrid w:val="0"/>
              <w:rPr>
                <w:rFonts w:ascii="標楷體" w:eastAsia="標楷體" w:hAnsi="標楷體" w:hint="eastAsia"/>
              </w:rPr>
            </w:pPr>
          </w:p>
        </w:tc>
      </w:tr>
      <w:tr w:rsidR="00CB1F39" w:rsidRPr="004F5112" w14:paraId="3CC17960" w14:textId="77777777" w:rsidTr="009C092F">
        <w:tblPrEx>
          <w:tblCellMar>
            <w:top w:w="0" w:type="dxa"/>
            <w:bottom w:w="0" w:type="dxa"/>
          </w:tblCellMar>
        </w:tblPrEx>
        <w:trPr>
          <w:tblHeader/>
        </w:trPr>
        <w:tc>
          <w:tcPr>
            <w:tcW w:w="567" w:type="dxa"/>
          </w:tcPr>
          <w:p w14:paraId="54CA92C0" w14:textId="77777777" w:rsidR="00CB1F39" w:rsidRPr="004F5112" w:rsidRDefault="00CB1F39" w:rsidP="00372AFD">
            <w:pPr>
              <w:pStyle w:val="af9"/>
              <w:numPr>
                <w:ilvl w:val="0"/>
                <w:numId w:val="9"/>
              </w:numPr>
              <w:jc w:val="center"/>
              <w:rPr>
                <w:rFonts w:ascii="標楷體" w:eastAsia="標楷體" w:hAnsi="標楷體" w:hint="eastAsia"/>
                <w:lang w:val="en-US" w:eastAsia="zh-TW"/>
              </w:rPr>
            </w:pPr>
          </w:p>
        </w:tc>
        <w:tc>
          <w:tcPr>
            <w:tcW w:w="709" w:type="dxa"/>
          </w:tcPr>
          <w:p w14:paraId="7A6CB37A" w14:textId="77777777" w:rsidR="00CB1F39" w:rsidRPr="004F5112" w:rsidRDefault="00CB1F39" w:rsidP="00521C9C">
            <w:pPr>
              <w:pStyle w:val="af9"/>
              <w:rPr>
                <w:rFonts w:ascii="標楷體" w:eastAsia="標楷體" w:hAnsi="標楷體" w:hint="eastAsia"/>
                <w:lang w:val="en-US" w:eastAsia="zh-TW"/>
              </w:rPr>
            </w:pPr>
            <w:r w:rsidRPr="004F5112">
              <w:rPr>
                <w:rFonts w:ascii="標楷體" w:eastAsia="標楷體" w:hAnsi="標楷體" w:hint="eastAsia"/>
                <w:lang w:val="en-US" w:eastAsia="zh-TW"/>
              </w:rPr>
              <w:t>L2001</w:t>
            </w:r>
          </w:p>
        </w:tc>
        <w:tc>
          <w:tcPr>
            <w:tcW w:w="3827" w:type="dxa"/>
          </w:tcPr>
          <w:p w14:paraId="372E4675"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0551C927"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D9E9E0F"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3922647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774F9DA"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5DA20B1E"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C915F88"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00AB1E1"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1556FDE6" w14:textId="77777777" w:rsidR="00CB1F39"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5572F61" w14:textId="77777777" w:rsidR="00CB1F39" w:rsidRPr="004F5112" w:rsidRDefault="00CB1F39" w:rsidP="00521C9C">
            <w:pPr>
              <w:pStyle w:val="af9"/>
              <w:jc w:val="center"/>
              <w:rPr>
                <w:rFonts w:ascii="標楷體" w:eastAsia="標楷體" w:hAnsi="標楷體" w:hint="eastAsia"/>
                <w:lang w:val="en-US" w:eastAsia="zh-TW"/>
              </w:rPr>
            </w:pPr>
          </w:p>
        </w:tc>
      </w:tr>
      <w:tr w:rsidR="00D57A1A" w:rsidRPr="004F5112" w14:paraId="25265DDB" w14:textId="77777777" w:rsidTr="009C092F">
        <w:tblPrEx>
          <w:tblCellMar>
            <w:top w:w="0" w:type="dxa"/>
            <w:bottom w:w="0" w:type="dxa"/>
          </w:tblCellMar>
        </w:tblPrEx>
        <w:trPr>
          <w:tblHeader/>
        </w:trPr>
        <w:tc>
          <w:tcPr>
            <w:tcW w:w="567" w:type="dxa"/>
          </w:tcPr>
          <w:p w14:paraId="655A293F" w14:textId="77777777" w:rsidR="00D57A1A" w:rsidRPr="004F5112" w:rsidRDefault="00D57A1A" w:rsidP="00372AFD">
            <w:pPr>
              <w:pStyle w:val="af9"/>
              <w:numPr>
                <w:ilvl w:val="0"/>
                <w:numId w:val="9"/>
              </w:numPr>
              <w:jc w:val="center"/>
              <w:rPr>
                <w:rFonts w:ascii="標楷體" w:eastAsia="標楷體" w:hAnsi="標楷體" w:hint="eastAsia"/>
                <w:lang w:val="en-US" w:eastAsia="zh-TW"/>
              </w:rPr>
            </w:pPr>
          </w:p>
        </w:tc>
        <w:tc>
          <w:tcPr>
            <w:tcW w:w="709" w:type="dxa"/>
          </w:tcPr>
          <w:p w14:paraId="4EED39C4" w14:textId="77777777" w:rsidR="00D57A1A" w:rsidRPr="004F5112" w:rsidRDefault="00CB1F39"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101</w:t>
            </w:r>
          </w:p>
        </w:tc>
        <w:tc>
          <w:tcPr>
            <w:tcW w:w="3827" w:type="dxa"/>
          </w:tcPr>
          <w:p w14:paraId="7DCDF2E9" w14:textId="77777777" w:rsidR="00D57A1A" w:rsidRPr="004F5112" w:rsidRDefault="00D57A1A" w:rsidP="000C1F23">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60ECC543" w14:textId="77777777" w:rsidR="00D57A1A" w:rsidRPr="004F5112" w:rsidRDefault="00EA2013"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658757A" w14:textId="77777777" w:rsidR="00D57A1A" w:rsidRPr="004F5112" w:rsidRDefault="00A91AD0"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3A9FB6D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C372BB5" w14:textId="77777777" w:rsidR="00D57A1A" w:rsidRPr="004F5112" w:rsidRDefault="00D57A1A" w:rsidP="000C1F23">
            <w:pPr>
              <w:pStyle w:val="af9"/>
              <w:jc w:val="center"/>
              <w:rPr>
                <w:rFonts w:ascii="標楷體" w:eastAsia="標楷體" w:hAnsi="標楷體"/>
                <w:lang w:val="en-US" w:eastAsia="zh-TW"/>
              </w:rPr>
            </w:pPr>
          </w:p>
        </w:tc>
        <w:tc>
          <w:tcPr>
            <w:tcW w:w="425" w:type="dxa"/>
          </w:tcPr>
          <w:p w14:paraId="0B94760E" w14:textId="77777777" w:rsidR="00D57A1A"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981AC82" w14:textId="77777777" w:rsidR="00D57A1A"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EC3E49F" w14:textId="77777777" w:rsidR="00D57A1A"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1C268919" w14:textId="77777777" w:rsidR="00D57A1A"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D6635B0" w14:textId="77777777" w:rsidR="00D57A1A" w:rsidRPr="004F5112" w:rsidRDefault="00D57A1A" w:rsidP="000C1F23">
            <w:pPr>
              <w:pStyle w:val="af9"/>
              <w:jc w:val="center"/>
              <w:rPr>
                <w:rFonts w:ascii="標楷體" w:eastAsia="標楷體" w:hAnsi="標楷體" w:hint="eastAsia"/>
                <w:lang w:val="en-US" w:eastAsia="zh-TW"/>
              </w:rPr>
            </w:pPr>
          </w:p>
        </w:tc>
      </w:tr>
      <w:tr w:rsidR="00CB1F39" w:rsidRPr="004F5112" w14:paraId="35D764DD" w14:textId="77777777" w:rsidTr="009C092F">
        <w:tblPrEx>
          <w:tblCellMar>
            <w:top w:w="0" w:type="dxa"/>
            <w:bottom w:w="0" w:type="dxa"/>
          </w:tblCellMar>
        </w:tblPrEx>
        <w:trPr>
          <w:tblHeader/>
        </w:trPr>
        <w:tc>
          <w:tcPr>
            <w:tcW w:w="567" w:type="dxa"/>
          </w:tcPr>
          <w:p w14:paraId="4BEB67E2" w14:textId="77777777" w:rsidR="00CB1F39" w:rsidRPr="004F5112" w:rsidRDefault="00CB1F39" w:rsidP="00372AFD">
            <w:pPr>
              <w:pStyle w:val="af9"/>
              <w:numPr>
                <w:ilvl w:val="0"/>
                <w:numId w:val="9"/>
              </w:numPr>
              <w:jc w:val="center"/>
              <w:rPr>
                <w:rFonts w:ascii="標楷體" w:eastAsia="標楷體" w:hAnsi="標楷體" w:hint="eastAsia"/>
                <w:lang w:val="en-US" w:eastAsia="zh-TW"/>
              </w:rPr>
            </w:pPr>
          </w:p>
        </w:tc>
        <w:tc>
          <w:tcPr>
            <w:tcW w:w="709" w:type="dxa"/>
          </w:tcPr>
          <w:p w14:paraId="20FD3453" w14:textId="77777777" w:rsidR="00CB1F39" w:rsidRPr="004F5112" w:rsidRDefault="00CB1F39" w:rsidP="00521C9C">
            <w:pPr>
              <w:pStyle w:val="af9"/>
              <w:rPr>
                <w:rFonts w:ascii="標楷體" w:eastAsia="標楷體" w:hAnsi="標楷體" w:hint="eastAsia"/>
                <w:lang w:val="en-US" w:eastAsia="zh-TW"/>
              </w:rPr>
            </w:pPr>
            <w:r w:rsidRPr="004F5112">
              <w:rPr>
                <w:rFonts w:ascii="標楷體" w:eastAsia="標楷體" w:hAnsi="標楷體" w:hint="eastAsia"/>
                <w:lang w:val="en-US" w:eastAsia="zh-TW"/>
              </w:rPr>
              <w:t>L2010</w:t>
            </w:r>
          </w:p>
        </w:tc>
        <w:tc>
          <w:tcPr>
            <w:tcW w:w="3827" w:type="dxa"/>
          </w:tcPr>
          <w:p w14:paraId="2CCD2B38" w14:textId="77777777" w:rsidR="00CB1F39" w:rsidRPr="004F5112" w:rsidRDefault="00CB1F39" w:rsidP="00521C9C">
            <w:pPr>
              <w:pStyle w:val="af9"/>
              <w:rPr>
                <w:rFonts w:ascii="標楷體" w:eastAsia="標楷體" w:hAnsi="標楷體" w:hint="eastAsia"/>
                <w:lang w:val="en-US" w:eastAsia="zh-TW"/>
              </w:rPr>
            </w:pPr>
            <w:r w:rsidRPr="004F5112">
              <w:rPr>
                <w:rFonts w:ascii="標楷體" w:eastAsia="標楷體" w:hAnsi="標楷體" w:hint="eastAsia"/>
                <w:lang w:val="en-US" w:eastAsia="zh-TW"/>
              </w:rPr>
              <w:t>申請案件明細資料查詢</w:t>
            </w:r>
          </w:p>
        </w:tc>
        <w:tc>
          <w:tcPr>
            <w:tcW w:w="426" w:type="dxa"/>
          </w:tcPr>
          <w:p w14:paraId="55FFDFBB"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5436E159"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586FFA0F"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5AD8EC6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4EF2659D"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4312056"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BB25717"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73C3CAA5" w14:textId="77777777" w:rsidR="00CB1F39"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39420C1C" w14:textId="77777777" w:rsidR="00CB1F39" w:rsidRPr="004F5112" w:rsidRDefault="00CB1F39" w:rsidP="00521C9C">
            <w:pPr>
              <w:pStyle w:val="af9"/>
              <w:jc w:val="center"/>
              <w:rPr>
                <w:rFonts w:ascii="標楷體" w:eastAsia="標楷體" w:hAnsi="標楷體" w:hint="eastAsia"/>
                <w:lang w:val="en-US" w:eastAsia="zh-TW"/>
              </w:rPr>
            </w:pPr>
          </w:p>
        </w:tc>
      </w:tr>
      <w:tr w:rsidR="006C6548" w:rsidRPr="004F5112" w14:paraId="55943596" w14:textId="77777777" w:rsidTr="009C092F">
        <w:tblPrEx>
          <w:tblCellMar>
            <w:top w:w="0" w:type="dxa"/>
            <w:bottom w:w="0" w:type="dxa"/>
          </w:tblCellMar>
        </w:tblPrEx>
        <w:trPr>
          <w:tblHeader/>
        </w:trPr>
        <w:tc>
          <w:tcPr>
            <w:tcW w:w="567" w:type="dxa"/>
          </w:tcPr>
          <w:p w14:paraId="23455232" w14:textId="77777777" w:rsidR="006C6548" w:rsidRPr="004F5112" w:rsidRDefault="006C6548" w:rsidP="00372AFD">
            <w:pPr>
              <w:pStyle w:val="af9"/>
              <w:numPr>
                <w:ilvl w:val="0"/>
                <w:numId w:val="9"/>
              </w:numPr>
              <w:jc w:val="center"/>
              <w:rPr>
                <w:rFonts w:ascii="標楷體" w:eastAsia="標楷體" w:hAnsi="標楷體" w:hint="eastAsia"/>
                <w:lang w:val="en-US" w:eastAsia="zh-TW"/>
              </w:rPr>
            </w:pPr>
          </w:p>
        </w:tc>
        <w:tc>
          <w:tcPr>
            <w:tcW w:w="709" w:type="dxa"/>
          </w:tcPr>
          <w:p w14:paraId="356F0ED3" w14:textId="77777777" w:rsidR="006C6548" w:rsidRPr="004F5112" w:rsidRDefault="00A96D2D"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111</w:t>
            </w:r>
          </w:p>
        </w:tc>
        <w:tc>
          <w:tcPr>
            <w:tcW w:w="3827" w:type="dxa"/>
          </w:tcPr>
          <w:p w14:paraId="00987326" w14:textId="77777777" w:rsidR="006C6548" w:rsidRPr="004F5112" w:rsidRDefault="006C6548"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案件申請登錄</w:t>
            </w:r>
          </w:p>
        </w:tc>
        <w:tc>
          <w:tcPr>
            <w:tcW w:w="426" w:type="dxa"/>
          </w:tcPr>
          <w:p w14:paraId="738618A5" w14:textId="77777777" w:rsidR="006C6548"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A6C79B6" w14:textId="77777777" w:rsidR="006C6548"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2E862597" w14:textId="77777777" w:rsidR="006C6548"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6B5CF00A" w14:textId="77777777" w:rsidR="006C6548" w:rsidRPr="004F5112" w:rsidRDefault="006C6548" w:rsidP="000C1F23">
            <w:pPr>
              <w:pStyle w:val="af9"/>
              <w:jc w:val="center"/>
              <w:rPr>
                <w:rFonts w:ascii="標楷體" w:eastAsia="標楷體" w:hAnsi="標楷體"/>
                <w:lang w:val="en-US" w:eastAsia="zh-TW"/>
              </w:rPr>
            </w:pPr>
          </w:p>
        </w:tc>
        <w:tc>
          <w:tcPr>
            <w:tcW w:w="425" w:type="dxa"/>
          </w:tcPr>
          <w:p w14:paraId="677195D5" w14:textId="77777777" w:rsidR="006C6548"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0B8E034B" w14:textId="77777777" w:rsidR="006C6548"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22111D6" w14:textId="77777777" w:rsidR="006C6548" w:rsidRPr="004F5112" w:rsidRDefault="006C6548"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9B6246C" w14:textId="77777777" w:rsidR="006C6548"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BA0095E" w14:textId="77777777" w:rsidR="006C6548" w:rsidRPr="004F5112" w:rsidRDefault="006C6548" w:rsidP="000C1F23">
            <w:pPr>
              <w:pStyle w:val="af9"/>
              <w:jc w:val="center"/>
              <w:rPr>
                <w:rFonts w:ascii="標楷體" w:eastAsia="標楷體" w:hAnsi="標楷體" w:hint="eastAsia"/>
                <w:lang w:val="en-US" w:eastAsia="zh-TW"/>
              </w:rPr>
            </w:pPr>
          </w:p>
        </w:tc>
      </w:tr>
      <w:tr w:rsidR="001C57DD" w:rsidRPr="004F5112" w14:paraId="5FF8882C" w14:textId="77777777" w:rsidTr="009C092F">
        <w:tblPrEx>
          <w:tblCellMar>
            <w:top w:w="0" w:type="dxa"/>
            <w:bottom w:w="0" w:type="dxa"/>
          </w:tblCellMar>
        </w:tblPrEx>
        <w:trPr>
          <w:tblHeader/>
        </w:trPr>
        <w:tc>
          <w:tcPr>
            <w:tcW w:w="567" w:type="dxa"/>
          </w:tcPr>
          <w:p w14:paraId="31D89E8C" w14:textId="77777777" w:rsidR="001C57DD" w:rsidRPr="004F5112" w:rsidRDefault="001C57DD" w:rsidP="00372AFD">
            <w:pPr>
              <w:pStyle w:val="af9"/>
              <w:numPr>
                <w:ilvl w:val="0"/>
                <w:numId w:val="9"/>
              </w:numPr>
              <w:jc w:val="center"/>
              <w:rPr>
                <w:rFonts w:ascii="標楷體" w:eastAsia="標楷體" w:hAnsi="標楷體" w:hint="eastAsia"/>
                <w:lang w:val="en-US" w:eastAsia="zh-TW"/>
              </w:rPr>
            </w:pPr>
          </w:p>
        </w:tc>
        <w:tc>
          <w:tcPr>
            <w:tcW w:w="709" w:type="dxa"/>
          </w:tcPr>
          <w:p w14:paraId="5E473FA4" w14:textId="77777777" w:rsidR="001C57DD" w:rsidRPr="004F5112" w:rsidRDefault="00A96D2D"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112</w:t>
            </w:r>
          </w:p>
        </w:tc>
        <w:tc>
          <w:tcPr>
            <w:tcW w:w="3827" w:type="dxa"/>
          </w:tcPr>
          <w:p w14:paraId="6E616E29" w14:textId="77777777" w:rsidR="001C57DD" w:rsidRPr="004F5112" w:rsidRDefault="001C57DD"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團體戶申請登錄</w:t>
            </w:r>
          </w:p>
        </w:tc>
        <w:tc>
          <w:tcPr>
            <w:tcW w:w="426" w:type="dxa"/>
          </w:tcPr>
          <w:p w14:paraId="2ACC1734"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2A2E68D"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6E73A60E"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65B66A95"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2223CDF1"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2A05B09"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CD142DB"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2FEBC8D" w14:textId="77777777" w:rsidR="001C57DD"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19443C3" w14:textId="77777777" w:rsidR="001C57DD" w:rsidRPr="004F5112" w:rsidRDefault="001C57DD" w:rsidP="000C1F23">
            <w:pPr>
              <w:pStyle w:val="af9"/>
              <w:jc w:val="center"/>
              <w:rPr>
                <w:rFonts w:ascii="標楷體" w:eastAsia="標楷體" w:hAnsi="標楷體" w:hint="eastAsia"/>
                <w:lang w:val="en-US" w:eastAsia="zh-TW"/>
              </w:rPr>
            </w:pPr>
          </w:p>
        </w:tc>
      </w:tr>
      <w:tr w:rsidR="00CB1F39" w:rsidRPr="004F5112" w14:paraId="47DC697C" w14:textId="77777777" w:rsidTr="009C092F">
        <w:tblPrEx>
          <w:tblCellMar>
            <w:top w:w="0" w:type="dxa"/>
            <w:bottom w:w="0" w:type="dxa"/>
          </w:tblCellMar>
        </w:tblPrEx>
        <w:trPr>
          <w:tblHeader/>
        </w:trPr>
        <w:tc>
          <w:tcPr>
            <w:tcW w:w="567" w:type="dxa"/>
          </w:tcPr>
          <w:p w14:paraId="5C8CF56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6AF15BC"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25E1924F"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59B69F57"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4E0BA0C0"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F22BEE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302F6B0"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03BEBC6C"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74F1FB9"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180E7A8"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0943DDA5" w14:textId="77777777" w:rsidR="00CB1F39"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B9AAC9B" w14:textId="77777777" w:rsidR="00CB1F39" w:rsidRPr="004F5112" w:rsidRDefault="00CB1F39" w:rsidP="00521C9C">
            <w:pPr>
              <w:pStyle w:val="af9"/>
              <w:jc w:val="center"/>
              <w:rPr>
                <w:rFonts w:ascii="標楷體" w:eastAsia="標楷體" w:hAnsi="標楷體" w:hint="eastAsia"/>
                <w:lang w:val="en-US" w:eastAsia="zh-TW"/>
              </w:rPr>
            </w:pPr>
          </w:p>
        </w:tc>
      </w:tr>
      <w:tr w:rsidR="00CB1F39" w:rsidRPr="004F5112" w14:paraId="238D41F0" w14:textId="77777777" w:rsidTr="009C092F">
        <w:tblPrEx>
          <w:tblCellMar>
            <w:top w:w="0" w:type="dxa"/>
            <w:bottom w:w="0" w:type="dxa"/>
          </w:tblCellMar>
        </w:tblPrEx>
        <w:trPr>
          <w:tblHeader/>
        </w:trPr>
        <w:tc>
          <w:tcPr>
            <w:tcW w:w="567" w:type="dxa"/>
          </w:tcPr>
          <w:p w14:paraId="6DC7963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1CDA5921"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7F9A13C9"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54F60D30"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E64DE59"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7EB2FC75"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8C05B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1DC44F5E"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0F2595BA"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FEDCC79" w14:textId="77777777" w:rsidR="00CB1F39" w:rsidRPr="004F5112" w:rsidRDefault="00CB1F39"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50CA17DF" w14:textId="77777777" w:rsidR="00CB1F39"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4029EA6" w14:textId="77777777" w:rsidR="00CB1F39" w:rsidRPr="004F5112" w:rsidRDefault="00CB1F39" w:rsidP="00521C9C">
            <w:pPr>
              <w:pStyle w:val="af9"/>
              <w:jc w:val="center"/>
              <w:rPr>
                <w:rFonts w:ascii="標楷體" w:eastAsia="標楷體" w:hAnsi="標楷體" w:hint="eastAsia"/>
                <w:lang w:val="en-US" w:eastAsia="zh-TW"/>
              </w:rPr>
            </w:pPr>
          </w:p>
        </w:tc>
      </w:tr>
      <w:tr w:rsidR="001C57DD" w:rsidRPr="004F5112" w14:paraId="7B1A0E4D" w14:textId="77777777" w:rsidTr="009C092F">
        <w:tblPrEx>
          <w:tblCellMar>
            <w:top w:w="0" w:type="dxa"/>
            <w:bottom w:w="0" w:type="dxa"/>
          </w:tblCellMar>
        </w:tblPrEx>
        <w:trPr>
          <w:tblHeader/>
        </w:trPr>
        <w:tc>
          <w:tcPr>
            <w:tcW w:w="567" w:type="dxa"/>
          </w:tcPr>
          <w:p w14:paraId="7D2762EF" w14:textId="77777777" w:rsidR="001C57DD" w:rsidRPr="004F5112" w:rsidRDefault="001C57DD" w:rsidP="00372AFD">
            <w:pPr>
              <w:pStyle w:val="af9"/>
              <w:numPr>
                <w:ilvl w:val="0"/>
                <w:numId w:val="9"/>
              </w:numPr>
              <w:jc w:val="center"/>
              <w:rPr>
                <w:rFonts w:ascii="標楷體" w:eastAsia="標楷體" w:hAnsi="標楷體" w:hint="eastAsia"/>
                <w:lang w:val="en-US" w:eastAsia="zh-TW"/>
              </w:rPr>
            </w:pPr>
          </w:p>
        </w:tc>
        <w:tc>
          <w:tcPr>
            <w:tcW w:w="709" w:type="dxa"/>
          </w:tcPr>
          <w:p w14:paraId="6B0B675A" w14:textId="77777777" w:rsidR="001C57DD" w:rsidRPr="004F5112" w:rsidRDefault="00A96D2D"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151</w:t>
            </w:r>
          </w:p>
        </w:tc>
        <w:tc>
          <w:tcPr>
            <w:tcW w:w="3827" w:type="dxa"/>
          </w:tcPr>
          <w:p w14:paraId="2F88E3B4" w14:textId="77777777" w:rsidR="001C57DD" w:rsidRPr="004F5112" w:rsidRDefault="001C57DD"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駁回額度登錄</w:t>
            </w:r>
          </w:p>
        </w:tc>
        <w:tc>
          <w:tcPr>
            <w:tcW w:w="426" w:type="dxa"/>
          </w:tcPr>
          <w:p w14:paraId="31943B8B" w14:textId="77777777" w:rsidR="001C57DD" w:rsidRPr="004F5112" w:rsidRDefault="00EA2013"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EBD2475"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592C51A0" w14:textId="77777777" w:rsidR="001C57DD" w:rsidRPr="004F5112" w:rsidRDefault="001C57DD" w:rsidP="001C57D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V</w:t>
            </w:r>
          </w:p>
        </w:tc>
        <w:tc>
          <w:tcPr>
            <w:tcW w:w="850" w:type="dxa"/>
          </w:tcPr>
          <w:p w14:paraId="14445F03"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1DFDC18C"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AF6C7F7" w14:textId="77777777" w:rsidR="001C57DD" w:rsidRPr="004F5112" w:rsidRDefault="001C57DD"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86219BC" w14:textId="77777777" w:rsidR="001C57DD" w:rsidRPr="004F5112" w:rsidRDefault="00DC727C"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V</w:t>
            </w:r>
          </w:p>
        </w:tc>
        <w:tc>
          <w:tcPr>
            <w:tcW w:w="283" w:type="dxa"/>
          </w:tcPr>
          <w:p w14:paraId="46821451" w14:textId="77777777" w:rsidR="001C57DD"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7524B29" w14:textId="77777777" w:rsidR="001C57DD" w:rsidRPr="004F5112" w:rsidRDefault="001C57DD" w:rsidP="000C1F23">
            <w:pPr>
              <w:pStyle w:val="af9"/>
              <w:jc w:val="center"/>
              <w:rPr>
                <w:rFonts w:ascii="標楷體" w:eastAsia="標楷體" w:hAnsi="標楷體" w:hint="eastAsia"/>
                <w:lang w:val="en-US" w:eastAsia="zh-TW"/>
              </w:rPr>
            </w:pPr>
          </w:p>
        </w:tc>
      </w:tr>
      <w:tr w:rsidR="00812732" w:rsidRPr="004F5112" w14:paraId="6C870663" w14:textId="77777777" w:rsidTr="009C092F">
        <w:tblPrEx>
          <w:tblCellMar>
            <w:top w:w="0" w:type="dxa"/>
            <w:bottom w:w="0" w:type="dxa"/>
          </w:tblCellMar>
        </w:tblPrEx>
        <w:trPr>
          <w:tblHeader/>
        </w:trPr>
        <w:tc>
          <w:tcPr>
            <w:tcW w:w="567" w:type="dxa"/>
          </w:tcPr>
          <w:p w14:paraId="31A398D5" w14:textId="77777777" w:rsidR="00812732" w:rsidRPr="004F5112" w:rsidRDefault="00812732" w:rsidP="00372AFD">
            <w:pPr>
              <w:pStyle w:val="af9"/>
              <w:numPr>
                <w:ilvl w:val="0"/>
                <w:numId w:val="9"/>
              </w:numPr>
              <w:jc w:val="center"/>
              <w:rPr>
                <w:rFonts w:ascii="標楷體" w:eastAsia="標楷體" w:hAnsi="標楷體" w:hint="eastAsia"/>
                <w:lang w:val="en-US" w:eastAsia="zh-TW"/>
              </w:rPr>
            </w:pPr>
          </w:p>
        </w:tc>
        <w:tc>
          <w:tcPr>
            <w:tcW w:w="709" w:type="dxa"/>
          </w:tcPr>
          <w:p w14:paraId="6C2AFCC4" w14:textId="77777777" w:rsidR="00812732" w:rsidRPr="004F5112" w:rsidRDefault="00812732" w:rsidP="005E21E0">
            <w:pPr>
              <w:pStyle w:val="af9"/>
              <w:rPr>
                <w:rFonts w:ascii="標楷體" w:eastAsia="標楷體" w:hAnsi="標楷體" w:hint="eastAsia"/>
                <w:lang w:val="en-US" w:eastAsia="zh-TW"/>
              </w:rPr>
            </w:pPr>
            <w:r w:rsidRPr="004F5112">
              <w:rPr>
                <w:rFonts w:ascii="標楷體" w:eastAsia="標楷體" w:hAnsi="標楷體" w:hint="eastAsia"/>
                <w:lang w:val="en-US" w:eastAsia="zh-TW"/>
              </w:rPr>
              <w:t>L2153</w:t>
            </w:r>
          </w:p>
        </w:tc>
        <w:tc>
          <w:tcPr>
            <w:tcW w:w="3827" w:type="dxa"/>
          </w:tcPr>
          <w:p w14:paraId="482FDFCB" w14:textId="77777777" w:rsidR="00812732" w:rsidRPr="004F5112" w:rsidRDefault="00812732" w:rsidP="005E21E0">
            <w:pPr>
              <w:pStyle w:val="af9"/>
              <w:rPr>
                <w:rFonts w:ascii="標楷體" w:eastAsia="標楷體" w:hAnsi="標楷體" w:hint="eastAsia"/>
                <w:lang w:val="en-US" w:eastAsia="zh-TW"/>
              </w:rPr>
            </w:pPr>
            <w:r w:rsidRPr="004F5112">
              <w:rPr>
                <w:rFonts w:ascii="標楷體" w:eastAsia="標楷體" w:hAnsi="標楷體" w:hint="eastAsia"/>
                <w:lang w:val="en-US" w:eastAsia="zh-TW"/>
              </w:rPr>
              <w:t>核准額度登錄</w:t>
            </w:r>
          </w:p>
        </w:tc>
        <w:tc>
          <w:tcPr>
            <w:tcW w:w="426" w:type="dxa"/>
          </w:tcPr>
          <w:p w14:paraId="6FA93A7F" w14:textId="77777777" w:rsidR="00812732" w:rsidRPr="004F5112" w:rsidRDefault="007F5309"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2</w:t>
            </w:r>
          </w:p>
        </w:tc>
        <w:tc>
          <w:tcPr>
            <w:tcW w:w="567" w:type="dxa"/>
          </w:tcPr>
          <w:p w14:paraId="4A360C7A" w14:textId="77777777" w:rsidR="00812732" w:rsidRPr="004F5112" w:rsidRDefault="00812732"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1689855B" w14:textId="77777777" w:rsidR="00812732" w:rsidRPr="004F5112" w:rsidRDefault="007F5309"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34CDB027" w14:textId="77777777" w:rsidR="00812732" w:rsidRPr="004F5112" w:rsidRDefault="00812732" w:rsidP="005E21E0">
            <w:pPr>
              <w:pStyle w:val="af9"/>
              <w:jc w:val="center"/>
              <w:rPr>
                <w:rFonts w:ascii="標楷體" w:eastAsia="標楷體" w:hAnsi="標楷體"/>
                <w:lang w:val="en-US" w:eastAsia="zh-TW"/>
              </w:rPr>
            </w:pPr>
          </w:p>
        </w:tc>
        <w:tc>
          <w:tcPr>
            <w:tcW w:w="425" w:type="dxa"/>
          </w:tcPr>
          <w:p w14:paraId="51EB9591" w14:textId="77777777" w:rsidR="00812732" w:rsidRPr="004F5112" w:rsidRDefault="00812732"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5D5CDDE" w14:textId="77777777" w:rsidR="00812732" w:rsidRPr="004F5112" w:rsidRDefault="00812732"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V</w:t>
            </w:r>
          </w:p>
        </w:tc>
        <w:tc>
          <w:tcPr>
            <w:tcW w:w="425" w:type="dxa"/>
          </w:tcPr>
          <w:p w14:paraId="06479099" w14:textId="77777777" w:rsidR="00812732" w:rsidRPr="004F5112" w:rsidRDefault="00812732" w:rsidP="005E21E0">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V</w:t>
            </w:r>
          </w:p>
        </w:tc>
        <w:tc>
          <w:tcPr>
            <w:tcW w:w="283" w:type="dxa"/>
          </w:tcPr>
          <w:p w14:paraId="0282F3FC" w14:textId="77777777" w:rsidR="00812732" w:rsidRPr="004F5112" w:rsidRDefault="00D90512" w:rsidP="005E21E0">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4D6B913" w14:textId="77777777" w:rsidR="00812732" w:rsidRPr="004F5112" w:rsidRDefault="00812732" w:rsidP="005E21E0">
            <w:pPr>
              <w:pStyle w:val="af9"/>
              <w:jc w:val="center"/>
              <w:rPr>
                <w:rFonts w:ascii="標楷體" w:eastAsia="標楷體" w:hAnsi="標楷體" w:hint="eastAsia"/>
                <w:lang w:val="en-US" w:eastAsia="zh-TW"/>
              </w:rPr>
            </w:pPr>
          </w:p>
        </w:tc>
      </w:tr>
      <w:tr w:rsidR="00834C14" w:rsidRPr="004F5112" w14:paraId="6332110F" w14:textId="77777777" w:rsidTr="009C092F">
        <w:tblPrEx>
          <w:tblCellMar>
            <w:top w:w="0" w:type="dxa"/>
            <w:bottom w:w="0" w:type="dxa"/>
          </w:tblCellMar>
        </w:tblPrEx>
        <w:trPr>
          <w:tblHeader/>
        </w:trPr>
        <w:tc>
          <w:tcPr>
            <w:tcW w:w="567" w:type="dxa"/>
          </w:tcPr>
          <w:p w14:paraId="130CF7E2"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738E4C93"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351C9B70"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2583F13B"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2</w:t>
            </w:r>
          </w:p>
        </w:tc>
        <w:tc>
          <w:tcPr>
            <w:tcW w:w="567" w:type="dxa"/>
          </w:tcPr>
          <w:p w14:paraId="51CA1A3B"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515D334E" w14:textId="77777777" w:rsidR="00834C14" w:rsidRPr="004F5112" w:rsidRDefault="00834C14" w:rsidP="00EA201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F862A6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5916716F"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D0AA76F"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V</w:t>
            </w:r>
          </w:p>
        </w:tc>
        <w:tc>
          <w:tcPr>
            <w:tcW w:w="425" w:type="dxa"/>
          </w:tcPr>
          <w:p w14:paraId="2CC62DAF"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9D35CAE" w14:textId="77777777" w:rsidR="00834C14"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C974B56" w14:textId="77777777" w:rsidR="00834C14" w:rsidRPr="004F5112" w:rsidRDefault="00834C14" w:rsidP="000C1F23">
            <w:pPr>
              <w:pStyle w:val="af9"/>
              <w:jc w:val="center"/>
              <w:rPr>
                <w:rFonts w:ascii="標楷體" w:eastAsia="標楷體" w:hAnsi="標楷體" w:hint="eastAsia"/>
                <w:lang w:val="en-US" w:eastAsia="zh-TW"/>
              </w:rPr>
            </w:pPr>
          </w:p>
        </w:tc>
      </w:tr>
      <w:tr w:rsidR="00834C14" w:rsidRPr="00E1776E" w14:paraId="340A98D5" w14:textId="77777777" w:rsidTr="009C092F">
        <w:tblPrEx>
          <w:tblCellMar>
            <w:top w:w="0" w:type="dxa"/>
            <w:bottom w:w="0" w:type="dxa"/>
          </w:tblCellMar>
        </w:tblPrEx>
        <w:trPr>
          <w:tblHeader/>
        </w:trPr>
        <w:tc>
          <w:tcPr>
            <w:tcW w:w="567" w:type="dxa"/>
          </w:tcPr>
          <w:p w14:paraId="12C55F18" w14:textId="77777777" w:rsidR="00834C14" w:rsidRPr="00E1776E"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8DDCBC0" w14:textId="77777777" w:rsidR="00834C14" w:rsidRPr="00E1776E" w:rsidRDefault="00834C14" w:rsidP="00521C9C">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2FDE48C9" w14:textId="77777777" w:rsidR="00834C14" w:rsidRPr="00E1776E" w:rsidRDefault="00834C14" w:rsidP="00521C9C">
            <w:pPr>
              <w:pStyle w:val="af9"/>
              <w:rPr>
                <w:rFonts w:ascii="標楷體" w:eastAsia="標楷體" w:hAnsi="標楷體" w:hint="eastAsia"/>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7D9B1E28"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42E0EE40"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4A20E1B2"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6A7F3856" w14:textId="77777777" w:rsidR="00834C14" w:rsidRPr="00E1776E" w:rsidRDefault="00834C14" w:rsidP="00521C9C">
            <w:pPr>
              <w:pStyle w:val="af9"/>
              <w:jc w:val="center"/>
              <w:rPr>
                <w:rFonts w:ascii="標楷體" w:eastAsia="標楷體" w:hAnsi="標楷體"/>
                <w:strike/>
                <w:color w:val="FF0000"/>
                <w:lang w:val="en-US" w:eastAsia="zh-TW"/>
              </w:rPr>
            </w:pPr>
          </w:p>
        </w:tc>
        <w:tc>
          <w:tcPr>
            <w:tcW w:w="425" w:type="dxa"/>
          </w:tcPr>
          <w:p w14:paraId="2DA130CE"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1BDA2874"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B4EA6E9" w14:textId="77777777" w:rsidR="00834C14" w:rsidRPr="00E1776E" w:rsidRDefault="00834C14"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365F809" w14:textId="77777777" w:rsidR="00834C14" w:rsidRPr="00E1776E" w:rsidRDefault="00D90512" w:rsidP="00521C9C">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9E93E5E" w14:textId="77777777" w:rsidR="00834C14" w:rsidRPr="00E1776E" w:rsidRDefault="00834C14" w:rsidP="00521C9C">
            <w:pPr>
              <w:pStyle w:val="af9"/>
              <w:jc w:val="center"/>
              <w:rPr>
                <w:rFonts w:ascii="標楷體" w:eastAsia="標楷體" w:hAnsi="標楷體" w:hint="eastAsia"/>
                <w:strike/>
                <w:color w:val="FF0000"/>
                <w:lang w:val="en-US" w:eastAsia="zh-TW"/>
              </w:rPr>
            </w:pPr>
          </w:p>
        </w:tc>
      </w:tr>
      <w:tr w:rsidR="00834C14" w:rsidRPr="004F5112" w14:paraId="0927D3C7" w14:textId="77777777" w:rsidTr="009C092F">
        <w:tblPrEx>
          <w:tblCellMar>
            <w:top w:w="0" w:type="dxa"/>
            <w:bottom w:w="0" w:type="dxa"/>
          </w:tblCellMar>
        </w:tblPrEx>
        <w:trPr>
          <w:tblHeader/>
        </w:trPr>
        <w:tc>
          <w:tcPr>
            <w:tcW w:w="567" w:type="dxa"/>
          </w:tcPr>
          <w:p w14:paraId="1595E073"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31D050AE"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1FB3DFD5" w14:textId="77777777" w:rsidR="00834C14" w:rsidRPr="004F5112" w:rsidRDefault="00834C14" w:rsidP="00521C9C">
            <w:pPr>
              <w:pStyle w:val="af9"/>
              <w:rPr>
                <w:rFonts w:ascii="標楷體" w:eastAsia="標楷體" w:hAnsi="標楷體" w:hint="eastAsia"/>
                <w:lang w:val="en-US" w:eastAsia="zh-TW"/>
              </w:rPr>
            </w:pPr>
            <w:r w:rsidRPr="004F5112">
              <w:rPr>
                <w:rFonts w:ascii="標楷體" w:eastAsia="標楷體" w:hAnsi="標楷體" w:hint="eastAsia"/>
                <w:lang w:val="en-US" w:eastAsia="zh-TW"/>
              </w:rPr>
              <w:t>保證人明細資料查詢</w:t>
            </w:r>
          </w:p>
        </w:tc>
        <w:tc>
          <w:tcPr>
            <w:tcW w:w="426" w:type="dxa"/>
          </w:tcPr>
          <w:p w14:paraId="529E9FD5"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A6683B9"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39D825C7"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342E0767"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64DED887"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4259247"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0698276"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ABECC73" w14:textId="77777777" w:rsidR="00834C14"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4B61A9C"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0BE654B6" w14:textId="77777777" w:rsidTr="009C092F">
        <w:tblPrEx>
          <w:tblCellMar>
            <w:top w:w="0" w:type="dxa"/>
            <w:bottom w:w="0" w:type="dxa"/>
          </w:tblCellMar>
        </w:tblPrEx>
        <w:trPr>
          <w:tblHeader/>
        </w:trPr>
        <w:tc>
          <w:tcPr>
            <w:tcW w:w="567" w:type="dxa"/>
          </w:tcPr>
          <w:p w14:paraId="57F42B92"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4D38554F" w14:textId="77777777" w:rsidR="00834C14"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052D864E" w14:textId="77777777" w:rsidR="00B13E4D" w:rsidRPr="004F5112" w:rsidRDefault="00B13E4D" w:rsidP="000C1F23">
            <w:pPr>
              <w:pStyle w:val="af9"/>
              <w:rPr>
                <w:rFonts w:ascii="標楷體" w:eastAsia="標楷體" w:hAnsi="標楷體"/>
                <w:lang w:val="en-US" w:eastAsia="zh-TW"/>
              </w:rPr>
            </w:pPr>
          </w:p>
        </w:tc>
        <w:tc>
          <w:tcPr>
            <w:tcW w:w="3827" w:type="dxa"/>
          </w:tcPr>
          <w:p w14:paraId="3E860034" w14:textId="77777777" w:rsidR="00834C14" w:rsidRPr="004F5112" w:rsidRDefault="00834C14"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保證人資料登錄</w:t>
            </w:r>
          </w:p>
        </w:tc>
        <w:tc>
          <w:tcPr>
            <w:tcW w:w="426" w:type="dxa"/>
          </w:tcPr>
          <w:p w14:paraId="35C2A8A0"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7CBE4E2"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34187503"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O</w:t>
            </w:r>
          </w:p>
        </w:tc>
        <w:tc>
          <w:tcPr>
            <w:tcW w:w="850" w:type="dxa"/>
          </w:tcPr>
          <w:p w14:paraId="294DD5C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2A0FC78E"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3A676143"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B0B168A" w14:textId="77777777" w:rsidR="00834C14" w:rsidRPr="004F5112" w:rsidRDefault="00834C14"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36C85BF" w14:textId="77777777" w:rsidR="00834C14"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553D384" w14:textId="77777777" w:rsidR="00834C14" w:rsidRPr="004F5112" w:rsidRDefault="00834C14" w:rsidP="000C1F23">
            <w:pPr>
              <w:pStyle w:val="af9"/>
              <w:jc w:val="center"/>
              <w:rPr>
                <w:rFonts w:ascii="標楷體" w:eastAsia="標楷體" w:hAnsi="標楷體" w:hint="eastAsia"/>
                <w:lang w:val="en-US" w:eastAsia="zh-TW"/>
              </w:rPr>
            </w:pPr>
          </w:p>
        </w:tc>
      </w:tr>
      <w:tr w:rsidR="00834C14" w:rsidRPr="004F5112" w14:paraId="77E330D0" w14:textId="77777777" w:rsidTr="009C092F">
        <w:tblPrEx>
          <w:tblCellMar>
            <w:top w:w="0" w:type="dxa"/>
            <w:bottom w:w="0" w:type="dxa"/>
          </w:tblCellMar>
        </w:tblPrEx>
        <w:trPr>
          <w:tblHeader/>
        </w:trPr>
        <w:tc>
          <w:tcPr>
            <w:tcW w:w="567" w:type="dxa"/>
          </w:tcPr>
          <w:p w14:paraId="1E4C70DC"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759257DF" w14:textId="77777777" w:rsidR="00834C14" w:rsidRPr="004F5112" w:rsidRDefault="00834C14" w:rsidP="00D031FE">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A420FCF" w14:textId="77777777" w:rsidR="00834C14" w:rsidRPr="004F5112" w:rsidRDefault="00834C14" w:rsidP="00521C9C">
            <w:pPr>
              <w:pStyle w:val="af9"/>
              <w:rPr>
                <w:rFonts w:ascii="標楷體" w:eastAsia="標楷體" w:hAnsi="標楷體" w:hint="eastAsia"/>
                <w:lang w:val="en-US" w:eastAsia="zh-TW"/>
              </w:rPr>
            </w:pPr>
            <w:r w:rsidRPr="004F5112">
              <w:rPr>
                <w:rFonts w:ascii="標楷體" w:eastAsia="標楷體" w:hAnsi="標楷體" w:hint="eastAsia"/>
                <w:lang w:val="en-US" w:eastAsia="zh-TW"/>
              </w:rPr>
              <w:t>保證人保證資料查詢</w:t>
            </w:r>
          </w:p>
        </w:tc>
        <w:tc>
          <w:tcPr>
            <w:tcW w:w="426" w:type="dxa"/>
          </w:tcPr>
          <w:p w14:paraId="23652D2D"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B82DAEE"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6615D684"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6ED3821B"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43334530"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0F21430"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01FD2F70" w14:textId="77777777" w:rsidR="00834C14" w:rsidRPr="004F5112" w:rsidRDefault="00834C14"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9117F6D" w14:textId="77777777" w:rsidR="00834C14"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F526B17"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56DD8C16" w14:textId="77777777" w:rsidTr="009C092F">
        <w:tblPrEx>
          <w:tblCellMar>
            <w:top w:w="0" w:type="dxa"/>
            <w:bottom w:w="0" w:type="dxa"/>
          </w:tblCellMar>
        </w:tblPrEx>
        <w:trPr>
          <w:tblHeader/>
        </w:trPr>
        <w:tc>
          <w:tcPr>
            <w:tcW w:w="567" w:type="dxa"/>
          </w:tcPr>
          <w:p w14:paraId="61D48522" w14:textId="77777777" w:rsidR="00834C14" w:rsidRPr="004C217A" w:rsidRDefault="00834C14"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3104670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0F082A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75D13315"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5A1947A"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52CA033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EAD277"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0D98E584"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DA9BAF7"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376708B"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1C86407" w14:textId="77777777" w:rsidR="00834C14"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FB25115"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07710293" w14:textId="77777777" w:rsidTr="009C092F">
        <w:tblPrEx>
          <w:tblCellMar>
            <w:top w:w="0" w:type="dxa"/>
            <w:bottom w:w="0" w:type="dxa"/>
          </w:tblCellMar>
        </w:tblPrEx>
        <w:trPr>
          <w:tblHeader/>
        </w:trPr>
        <w:tc>
          <w:tcPr>
            <w:tcW w:w="567" w:type="dxa"/>
          </w:tcPr>
          <w:p w14:paraId="0C5412B2" w14:textId="77777777" w:rsidR="00834C14" w:rsidRPr="004C217A" w:rsidRDefault="00834C14"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105DDCF5"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7BF24F8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19E12A63"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23CAB0"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23C10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CB092B0"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4CF85ADB"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EC25334"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FFEF551"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315EEFA" w14:textId="77777777" w:rsidR="00834C14"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B7DE2C2"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568EBFAB" w14:textId="77777777" w:rsidTr="009C092F">
        <w:tblPrEx>
          <w:tblCellMar>
            <w:top w:w="0" w:type="dxa"/>
            <w:bottom w:w="0" w:type="dxa"/>
          </w:tblCellMar>
        </w:tblPrEx>
        <w:trPr>
          <w:tblHeader/>
        </w:trPr>
        <w:tc>
          <w:tcPr>
            <w:tcW w:w="567" w:type="dxa"/>
          </w:tcPr>
          <w:p w14:paraId="157C6991"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60EAA0F0"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242CF90C" w14:textId="77777777" w:rsidR="00834C14" w:rsidRPr="004C217A" w:rsidRDefault="00834C14" w:rsidP="00521C9C">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6C5AFD60"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9B738AB"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505EE7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F98EAF8"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387B1359"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A1FC58"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55AB2F5"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390258F" w14:textId="77777777" w:rsidR="00834C14"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BFDE6DE"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2FB18A0E" w14:textId="77777777" w:rsidTr="009C092F">
        <w:tblPrEx>
          <w:tblCellMar>
            <w:top w:w="0" w:type="dxa"/>
            <w:bottom w:w="0" w:type="dxa"/>
          </w:tblCellMar>
        </w:tblPrEx>
        <w:trPr>
          <w:tblHeader/>
        </w:trPr>
        <w:tc>
          <w:tcPr>
            <w:tcW w:w="567" w:type="dxa"/>
          </w:tcPr>
          <w:p w14:paraId="3D5BE80D"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09E207E7"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3F55DFD7" w14:textId="77777777" w:rsidR="00834C14" w:rsidRPr="004C217A" w:rsidRDefault="00834C14" w:rsidP="000C1F23">
            <w:pPr>
              <w:pStyle w:val="af9"/>
              <w:rPr>
                <w:rFonts w:ascii="標楷體" w:eastAsia="標楷體" w:hAnsi="標楷體" w:hint="eastAsia"/>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5C791A6A"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F73026"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FEDAE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920932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01B93035"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87B253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4F7F2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CDF9A5" w14:textId="77777777" w:rsidR="00834C14"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BEF2028" w14:textId="77777777" w:rsidR="00834C14" w:rsidRPr="004F5112" w:rsidRDefault="00834C14" w:rsidP="000C1F23">
            <w:pPr>
              <w:pStyle w:val="af9"/>
              <w:jc w:val="center"/>
              <w:rPr>
                <w:rFonts w:ascii="標楷體" w:eastAsia="標楷體" w:hAnsi="標楷體" w:hint="eastAsia"/>
                <w:lang w:val="en-US" w:eastAsia="zh-TW"/>
              </w:rPr>
            </w:pPr>
          </w:p>
        </w:tc>
      </w:tr>
      <w:tr w:rsidR="00834C14" w:rsidRPr="004F5112" w14:paraId="0901BD08" w14:textId="77777777" w:rsidTr="009C092F">
        <w:tblPrEx>
          <w:tblCellMar>
            <w:top w:w="0" w:type="dxa"/>
            <w:bottom w:w="0" w:type="dxa"/>
          </w:tblCellMar>
        </w:tblPrEx>
        <w:trPr>
          <w:tblHeader/>
        </w:trPr>
        <w:tc>
          <w:tcPr>
            <w:tcW w:w="567" w:type="dxa"/>
          </w:tcPr>
          <w:p w14:paraId="490A07AA"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20D4D0AA"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1F55BD50" w14:textId="77777777" w:rsidR="00834C14" w:rsidRPr="004C217A" w:rsidRDefault="00834C14" w:rsidP="000C1F23">
            <w:pPr>
              <w:pStyle w:val="af9"/>
              <w:rPr>
                <w:rFonts w:ascii="標楷體" w:eastAsia="標楷體" w:hAnsi="標楷體" w:hint="eastAsia"/>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74C585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6E5D6E1"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A711DFA"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097C80E"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79E27874"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0340343"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66DE466"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0E00CB4" w14:textId="77777777" w:rsidR="00834C14"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E54099D" w14:textId="77777777" w:rsidR="00834C14" w:rsidRPr="004F5112" w:rsidRDefault="00834C14" w:rsidP="000C1F23">
            <w:pPr>
              <w:pStyle w:val="af9"/>
              <w:jc w:val="center"/>
              <w:rPr>
                <w:rFonts w:ascii="標楷體" w:eastAsia="標楷體" w:hAnsi="標楷體" w:hint="eastAsia"/>
                <w:lang w:val="en-US" w:eastAsia="zh-TW"/>
              </w:rPr>
            </w:pPr>
          </w:p>
        </w:tc>
      </w:tr>
      <w:tr w:rsidR="00834C14" w:rsidRPr="004F5112" w14:paraId="796BAA61" w14:textId="77777777" w:rsidTr="009C092F">
        <w:tblPrEx>
          <w:tblCellMar>
            <w:top w:w="0" w:type="dxa"/>
            <w:bottom w:w="0" w:type="dxa"/>
          </w:tblCellMar>
        </w:tblPrEx>
        <w:trPr>
          <w:tblHeader/>
        </w:trPr>
        <w:tc>
          <w:tcPr>
            <w:tcW w:w="567" w:type="dxa"/>
          </w:tcPr>
          <w:p w14:paraId="22BD8C16"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5CB3F9F6"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8947A0" w14:textId="77777777" w:rsidR="00834C14" w:rsidRPr="004C217A" w:rsidRDefault="00834C14" w:rsidP="000C1F23">
            <w:pPr>
              <w:pStyle w:val="af9"/>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508DCF9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B61C778"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2E2ADA"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32EA22C"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F103592"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BE3F5BD"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3571A05"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F8DFACD" w14:textId="77777777" w:rsidR="00834C14"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4DB3ACD" w14:textId="77777777" w:rsidR="00834C14" w:rsidRPr="004F5112" w:rsidRDefault="00834C14" w:rsidP="000C1F23">
            <w:pPr>
              <w:pStyle w:val="af9"/>
              <w:jc w:val="center"/>
              <w:rPr>
                <w:rFonts w:ascii="標楷體" w:eastAsia="標楷體" w:hAnsi="標楷體" w:hint="eastAsia"/>
                <w:lang w:val="en-US" w:eastAsia="zh-TW"/>
              </w:rPr>
            </w:pPr>
          </w:p>
        </w:tc>
      </w:tr>
      <w:tr w:rsidR="00834C14" w:rsidRPr="004F5112" w14:paraId="60247096" w14:textId="77777777" w:rsidTr="009C092F">
        <w:tblPrEx>
          <w:tblCellMar>
            <w:top w:w="0" w:type="dxa"/>
            <w:bottom w:w="0" w:type="dxa"/>
          </w:tblCellMar>
        </w:tblPrEx>
        <w:trPr>
          <w:tblHeader/>
        </w:trPr>
        <w:tc>
          <w:tcPr>
            <w:tcW w:w="567" w:type="dxa"/>
          </w:tcPr>
          <w:p w14:paraId="32743843" w14:textId="77777777" w:rsidR="00834C14" w:rsidRPr="004F5112" w:rsidRDefault="00834C14" w:rsidP="00372AFD">
            <w:pPr>
              <w:pStyle w:val="af9"/>
              <w:numPr>
                <w:ilvl w:val="0"/>
                <w:numId w:val="9"/>
              </w:numPr>
              <w:jc w:val="center"/>
              <w:rPr>
                <w:rFonts w:ascii="標楷體" w:eastAsia="標楷體" w:hAnsi="標楷體" w:hint="eastAsia"/>
                <w:lang w:val="en-US" w:eastAsia="zh-TW"/>
              </w:rPr>
            </w:pPr>
          </w:p>
        </w:tc>
        <w:tc>
          <w:tcPr>
            <w:tcW w:w="709" w:type="dxa"/>
          </w:tcPr>
          <w:p w14:paraId="2F9F20E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06BE3176"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497C32CA"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CB54EB1"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298B7F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7D551A6"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1DAA1085"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0486F2C"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5DDAEF2" w14:textId="77777777" w:rsidR="00834C14" w:rsidRPr="004C217A" w:rsidRDefault="00834C14"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8D4A16" w14:textId="77777777" w:rsidR="00834C14"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B601577" w14:textId="77777777" w:rsidR="00834C14" w:rsidRPr="004F5112" w:rsidRDefault="00834C14" w:rsidP="00521C9C">
            <w:pPr>
              <w:pStyle w:val="af9"/>
              <w:jc w:val="center"/>
              <w:rPr>
                <w:rFonts w:ascii="標楷體" w:eastAsia="標楷體" w:hAnsi="標楷體" w:hint="eastAsia"/>
                <w:lang w:val="en-US" w:eastAsia="zh-TW"/>
              </w:rPr>
            </w:pPr>
          </w:p>
        </w:tc>
      </w:tr>
      <w:tr w:rsidR="00834C14" w:rsidRPr="004F5112" w14:paraId="0784FA1C" w14:textId="77777777" w:rsidTr="009C092F">
        <w:tblPrEx>
          <w:tblCellMar>
            <w:top w:w="0" w:type="dxa"/>
            <w:bottom w:w="0" w:type="dxa"/>
          </w:tblCellMar>
        </w:tblPrEx>
        <w:trPr>
          <w:tblHeader/>
        </w:trPr>
        <w:tc>
          <w:tcPr>
            <w:tcW w:w="567" w:type="dxa"/>
          </w:tcPr>
          <w:p w14:paraId="71001C28" w14:textId="77777777" w:rsidR="00834C14" w:rsidRPr="004C217A" w:rsidRDefault="00834C14"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2C45196D"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71ED3D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356A59BE"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C019295"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3613FA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4D5097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BD83168"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FEC3847"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437B8EF" w14:textId="77777777" w:rsidR="00834C14" w:rsidRPr="004C217A" w:rsidRDefault="00834C14"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BE8B0F" w14:textId="77777777" w:rsidR="00834C14"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E976F2" w14:textId="77777777" w:rsidR="00834C14" w:rsidRPr="004F5112" w:rsidRDefault="00834C14" w:rsidP="000C1F23">
            <w:pPr>
              <w:pStyle w:val="af9"/>
              <w:jc w:val="center"/>
              <w:rPr>
                <w:rFonts w:ascii="標楷體" w:eastAsia="標楷體" w:hAnsi="標楷體" w:hint="eastAsia"/>
                <w:lang w:val="en-US" w:eastAsia="zh-TW"/>
              </w:rPr>
            </w:pPr>
          </w:p>
        </w:tc>
      </w:tr>
      <w:tr w:rsidR="00D3453B" w:rsidRPr="00E1776E" w14:paraId="5A16EF69" w14:textId="77777777" w:rsidTr="009C092F">
        <w:tblPrEx>
          <w:tblCellMar>
            <w:top w:w="0" w:type="dxa"/>
            <w:bottom w:w="0" w:type="dxa"/>
          </w:tblCellMar>
        </w:tblPrEx>
        <w:trPr>
          <w:tblHeader/>
        </w:trPr>
        <w:tc>
          <w:tcPr>
            <w:tcW w:w="567" w:type="dxa"/>
          </w:tcPr>
          <w:p w14:paraId="137BAFA2" w14:textId="77777777" w:rsidR="00D3453B" w:rsidRPr="00E1776E" w:rsidRDefault="00D3453B"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0B0D9AD1" w14:textId="77777777" w:rsidR="00D3453B" w:rsidRPr="00E1776E" w:rsidRDefault="00D3453B" w:rsidP="000C1F23">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23F909E9" w14:textId="77777777" w:rsidR="00D3453B" w:rsidRPr="00E1776E" w:rsidRDefault="00D3453B" w:rsidP="000C1F23">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23FDFC26"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567" w:type="dxa"/>
          </w:tcPr>
          <w:p w14:paraId="61BF02BD"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567" w:type="dxa"/>
          </w:tcPr>
          <w:p w14:paraId="77D8EAB1"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850" w:type="dxa"/>
          </w:tcPr>
          <w:p w14:paraId="57B086EE"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2A353167"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426" w:type="dxa"/>
          </w:tcPr>
          <w:p w14:paraId="55B50732"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425" w:type="dxa"/>
          </w:tcPr>
          <w:p w14:paraId="1CE1EDA5"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283" w:type="dxa"/>
          </w:tcPr>
          <w:p w14:paraId="22669CAC" w14:textId="77777777" w:rsidR="00D3453B" w:rsidRPr="00E1776E" w:rsidRDefault="00D3453B" w:rsidP="000C1F23">
            <w:pPr>
              <w:pStyle w:val="af9"/>
              <w:jc w:val="center"/>
              <w:rPr>
                <w:rFonts w:ascii="標楷體" w:eastAsia="標楷體" w:hAnsi="標楷體" w:hint="eastAsia"/>
                <w:color w:val="FF0000"/>
                <w:lang w:val="en-US" w:eastAsia="zh-TW"/>
              </w:rPr>
            </w:pPr>
          </w:p>
        </w:tc>
        <w:tc>
          <w:tcPr>
            <w:tcW w:w="288" w:type="dxa"/>
          </w:tcPr>
          <w:p w14:paraId="55954222" w14:textId="77777777" w:rsidR="00D3453B" w:rsidRPr="00E1776E" w:rsidRDefault="00D3453B" w:rsidP="000C1F23">
            <w:pPr>
              <w:pStyle w:val="af9"/>
              <w:jc w:val="center"/>
              <w:rPr>
                <w:rFonts w:ascii="標楷體" w:eastAsia="標楷體" w:hAnsi="標楷體" w:hint="eastAsia"/>
                <w:color w:val="FF0000"/>
                <w:lang w:val="en-US" w:eastAsia="zh-TW"/>
              </w:rPr>
            </w:pPr>
          </w:p>
        </w:tc>
      </w:tr>
      <w:tr w:rsidR="00D90512" w:rsidRPr="004F5112" w14:paraId="5C8A9130" w14:textId="77777777" w:rsidTr="009C092F">
        <w:tblPrEx>
          <w:tblCellMar>
            <w:top w:w="0" w:type="dxa"/>
            <w:bottom w:w="0" w:type="dxa"/>
          </w:tblCellMar>
        </w:tblPrEx>
        <w:trPr>
          <w:tblHeader/>
        </w:trPr>
        <w:tc>
          <w:tcPr>
            <w:tcW w:w="567" w:type="dxa"/>
          </w:tcPr>
          <w:p w14:paraId="3CEB7FEA"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3196F5A5"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038</w:t>
            </w:r>
          </w:p>
        </w:tc>
        <w:tc>
          <w:tcPr>
            <w:tcW w:w="3827" w:type="dxa"/>
          </w:tcPr>
          <w:p w14:paraId="075A9948"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39B70692" w14:textId="77777777" w:rsidR="00D90512" w:rsidRPr="004F5112" w:rsidRDefault="00D90512" w:rsidP="000F47B7">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3D83D758" w14:textId="77777777" w:rsidR="00D90512" w:rsidRPr="004F5112" w:rsidRDefault="00D90512" w:rsidP="000F47B7">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5E92FA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DD6B81E" w14:textId="77777777" w:rsidR="00D90512" w:rsidRPr="004F5112" w:rsidRDefault="00D90512" w:rsidP="000F47B7">
            <w:pPr>
              <w:pStyle w:val="af9"/>
              <w:jc w:val="center"/>
              <w:rPr>
                <w:rFonts w:ascii="標楷體" w:eastAsia="標楷體" w:hAnsi="標楷體"/>
                <w:lang w:val="en-US" w:eastAsia="zh-TW"/>
              </w:rPr>
            </w:pPr>
          </w:p>
        </w:tc>
        <w:tc>
          <w:tcPr>
            <w:tcW w:w="425" w:type="dxa"/>
          </w:tcPr>
          <w:p w14:paraId="1162408D" w14:textId="77777777" w:rsidR="00D90512" w:rsidRPr="004F5112" w:rsidRDefault="00D90512" w:rsidP="000F47B7">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0153190C" w14:textId="77777777" w:rsidR="00D90512" w:rsidRPr="004F5112" w:rsidRDefault="00D90512" w:rsidP="000F47B7">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BF4A132" w14:textId="77777777" w:rsidR="00D90512" w:rsidRPr="004F5112" w:rsidRDefault="00D90512" w:rsidP="000F47B7">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2D8F214" w14:textId="77777777" w:rsidR="00D90512" w:rsidRPr="004F5112" w:rsidRDefault="00D90512" w:rsidP="000F47B7">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7CBB278"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7FD5D83F" w14:textId="77777777" w:rsidTr="009C092F">
        <w:tblPrEx>
          <w:tblCellMar>
            <w:top w:w="0" w:type="dxa"/>
            <w:bottom w:w="0" w:type="dxa"/>
          </w:tblCellMar>
        </w:tblPrEx>
        <w:trPr>
          <w:tblHeader/>
        </w:trPr>
        <w:tc>
          <w:tcPr>
            <w:tcW w:w="567" w:type="dxa"/>
          </w:tcPr>
          <w:p w14:paraId="4AF0D858"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14A8961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2293B0D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16F363C6"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2476399"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57C48EB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A2F94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49424F51"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0FE9C28D"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15D952D3"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D4B1396" w14:textId="77777777" w:rsidR="00D90512"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43B3E67"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57D77C61" w14:textId="77777777" w:rsidTr="009C092F">
        <w:tblPrEx>
          <w:tblCellMar>
            <w:top w:w="0" w:type="dxa"/>
            <w:bottom w:w="0" w:type="dxa"/>
          </w:tblCellMar>
        </w:tblPrEx>
        <w:trPr>
          <w:tblHeader/>
        </w:trPr>
        <w:tc>
          <w:tcPr>
            <w:tcW w:w="567" w:type="dxa"/>
          </w:tcPr>
          <w:p w14:paraId="49D5D921"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2BF7A4BA"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6772FF6"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3577D9A4"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1E54A49"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45FA6F6"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4952068" w14:textId="77777777" w:rsidR="00D90512" w:rsidRPr="004C217A" w:rsidRDefault="00D90512" w:rsidP="00474E08">
            <w:pPr>
              <w:pStyle w:val="af9"/>
              <w:jc w:val="center"/>
              <w:rPr>
                <w:rFonts w:ascii="標楷體" w:eastAsia="標楷體" w:hAnsi="標楷體"/>
                <w:strike/>
                <w:color w:val="FF0000"/>
                <w:lang w:val="en-US" w:eastAsia="zh-TW"/>
              </w:rPr>
            </w:pPr>
          </w:p>
        </w:tc>
        <w:tc>
          <w:tcPr>
            <w:tcW w:w="425" w:type="dxa"/>
          </w:tcPr>
          <w:p w14:paraId="280904FB"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D10EACB"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D0C773E"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24744FD" w14:textId="77777777" w:rsidR="00D90512" w:rsidRPr="004C217A" w:rsidRDefault="00D90512" w:rsidP="00474E08">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32E71FA" w14:textId="77777777" w:rsidR="00D90512" w:rsidRPr="004F5112" w:rsidRDefault="00D90512" w:rsidP="00474E08">
            <w:pPr>
              <w:pStyle w:val="af9"/>
              <w:jc w:val="center"/>
              <w:rPr>
                <w:rFonts w:ascii="標楷體" w:eastAsia="標楷體" w:hAnsi="標楷體" w:hint="eastAsia"/>
                <w:lang w:val="en-US" w:eastAsia="zh-TW"/>
              </w:rPr>
            </w:pPr>
          </w:p>
        </w:tc>
      </w:tr>
      <w:tr w:rsidR="00D90512" w:rsidRPr="004F5112" w14:paraId="336604D8" w14:textId="77777777" w:rsidTr="009C092F">
        <w:tblPrEx>
          <w:tblCellMar>
            <w:top w:w="0" w:type="dxa"/>
            <w:bottom w:w="0" w:type="dxa"/>
          </w:tblCellMar>
        </w:tblPrEx>
        <w:trPr>
          <w:tblHeader/>
        </w:trPr>
        <w:tc>
          <w:tcPr>
            <w:tcW w:w="567" w:type="dxa"/>
          </w:tcPr>
          <w:p w14:paraId="00CB791F"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18F2529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2357F4EE"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005C0DAB"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685019E"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79BFE3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673DB5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5B3941E"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5461D1D"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DD7AFB0"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67BB7B9"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344044F"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58E0BC17" w14:textId="77777777" w:rsidTr="009C092F">
        <w:tblPrEx>
          <w:tblCellMar>
            <w:top w:w="0" w:type="dxa"/>
            <w:bottom w:w="0" w:type="dxa"/>
          </w:tblCellMar>
        </w:tblPrEx>
        <w:trPr>
          <w:tblHeader/>
        </w:trPr>
        <w:tc>
          <w:tcPr>
            <w:tcW w:w="567" w:type="dxa"/>
          </w:tcPr>
          <w:p w14:paraId="6BD4AA82"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589E2779" w14:textId="77777777" w:rsidR="00D90512" w:rsidRPr="004C217A" w:rsidRDefault="00D90512" w:rsidP="00790710">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465D3CAD" w14:textId="77777777" w:rsidR="00D90512" w:rsidRPr="004C217A" w:rsidRDefault="00D90512" w:rsidP="003A5A8A">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1ED8C06"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121671F"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497DD8C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BF2CDF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CD578D8"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489BBC8"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2F59BCF"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36717DD"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50B2D96"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4B8A2242" w14:textId="77777777" w:rsidTr="009C092F">
        <w:tblPrEx>
          <w:tblCellMar>
            <w:top w:w="0" w:type="dxa"/>
            <w:bottom w:w="0" w:type="dxa"/>
          </w:tblCellMar>
        </w:tblPrEx>
        <w:trPr>
          <w:tblHeader/>
        </w:trPr>
        <w:tc>
          <w:tcPr>
            <w:tcW w:w="567" w:type="dxa"/>
          </w:tcPr>
          <w:p w14:paraId="409CAE13"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55CEE212" w14:textId="77777777" w:rsidR="00D90512" w:rsidRPr="004C217A" w:rsidRDefault="00D90512" w:rsidP="00521C9C">
            <w:pPr>
              <w:pStyle w:val="af9"/>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CC3BE34" w14:textId="77777777" w:rsidR="00D90512" w:rsidRPr="004C217A" w:rsidRDefault="00D90512" w:rsidP="000E47BD">
            <w:pPr>
              <w:pStyle w:val="af9"/>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7C64BFC8"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01E5544"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6B9E40C"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46E921B"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0E7BEF2"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5951909"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3EE6747"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BFCF61F"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27AC952" w14:textId="77777777" w:rsidR="00D90512" w:rsidRPr="004F5112" w:rsidRDefault="00D90512" w:rsidP="00521C9C">
            <w:pPr>
              <w:pStyle w:val="af9"/>
              <w:jc w:val="center"/>
              <w:rPr>
                <w:rFonts w:ascii="標楷體" w:eastAsia="標楷體" w:hAnsi="標楷體" w:hint="eastAsia"/>
                <w:lang w:val="en-US" w:eastAsia="zh-TW"/>
              </w:rPr>
            </w:pPr>
          </w:p>
        </w:tc>
      </w:tr>
      <w:tr w:rsidR="008850E4" w:rsidRPr="00E1776E" w14:paraId="1B8B5579" w14:textId="77777777" w:rsidTr="009C092F">
        <w:tblPrEx>
          <w:tblCellMar>
            <w:top w:w="0" w:type="dxa"/>
            <w:bottom w:w="0" w:type="dxa"/>
          </w:tblCellMar>
        </w:tblPrEx>
        <w:trPr>
          <w:tblHeader/>
        </w:trPr>
        <w:tc>
          <w:tcPr>
            <w:tcW w:w="567" w:type="dxa"/>
          </w:tcPr>
          <w:p w14:paraId="0D512528"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7D0B2793" w14:textId="77777777" w:rsidR="008850E4" w:rsidRPr="00E1776E" w:rsidRDefault="008850E4" w:rsidP="00521C9C">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2FFA2D83" w14:textId="77777777" w:rsidR="008850E4" w:rsidRPr="00E1776E" w:rsidRDefault="008850E4" w:rsidP="000E47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2BB0BEDA"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567" w:type="dxa"/>
          </w:tcPr>
          <w:p w14:paraId="369676E1"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567" w:type="dxa"/>
          </w:tcPr>
          <w:p w14:paraId="455B6CBB"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850" w:type="dxa"/>
          </w:tcPr>
          <w:p w14:paraId="5F67175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10F7B43C"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426" w:type="dxa"/>
          </w:tcPr>
          <w:p w14:paraId="09CA21CA"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425" w:type="dxa"/>
          </w:tcPr>
          <w:p w14:paraId="2A7EFA81"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283" w:type="dxa"/>
          </w:tcPr>
          <w:p w14:paraId="645D0293"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288" w:type="dxa"/>
          </w:tcPr>
          <w:p w14:paraId="5F38A7D4" w14:textId="77777777" w:rsidR="008850E4" w:rsidRPr="00E1776E" w:rsidRDefault="008850E4" w:rsidP="00521C9C">
            <w:pPr>
              <w:pStyle w:val="af9"/>
              <w:jc w:val="center"/>
              <w:rPr>
                <w:rFonts w:ascii="標楷體" w:eastAsia="標楷體" w:hAnsi="標楷體" w:hint="eastAsia"/>
                <w:color w:val="FF0000"/>
                <w:lang w:val="en-US" w:eastAsia="zh-TW"/>
              </w:rPr>
            </w:pPr>
          </w:p>
        </w:tc>
      </w:tr>
      <w:tr w:rsidR="008850E4" w:rsidRPr="00E1776E" w14:paraId="02461B8A" w14:textId="77777777" w:rsidTr="009C092F">
        <w:tblPrEx>
          <w:tblCellMar>
            <w:top w:w="0" w:type="dxa"/>
            <w:bottom w:w="0" w:type="dxa"/>
          </w:tblCellMar>
        </w:tblPrEx>
        <w:trPr>
          <w:tblHeader/>
        </w:trPr>
        <w:tc>
          <w:tcPr>
            <w:tcW w:w="567" w:type="dxa"/>
          </w:tcPr>
          <w:p w14:paraId="4B5AB42F"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71BF55E0" w14:textId="77777777" w:rsidR="008850E4" w:rsidRPr="00E1776E" w:rsidRDefault="008850E4" w:rsidP="00521C9C">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544E544E" w14:textId="77777777" w:rsidR="008850E4" w:rsidRPr="00E1776E" w:rsidRDefault="008850E4" w:rsidP="000E47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5C051DC2"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567" w:type="dxa"/>
          </w:tcPr>
          <w:p w14:paraId="4B538B1F"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567" w:type="dxa"/>
          </w:tcPr>
          <w:p w14:paraId="5F0CF076"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850" w:type="dxa"/>
          </w:tcPr>
          <w:p w14:paraId="0E71D4A8"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3FF7F930"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426" w:type="dxa"/>
          </w:tcPr>
          <w:p w14:paraId="271F7D35"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425" w:type="dxa"/>
          </w:tcPr>
          <w:p w14:paraId="7E131AC4"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283" w:type="dxa"/>
          </w:tcPr>
          <w:p w14:paraId="3DF6BA1A" w14:textId="77777777" w:rsidR="008850E4" w:rsidRPr="00E1776E" w:rsidRDefault="008850E4" w:rsidP="00521C9C">
            <w:pPr>
              <w:pStyle w:val="af9"/>
              <w:jc w:val="center"/>
              <w:rPr>
                <w:rFonts w:ascii="標楷體" w:eastAsia="標楷體" w:hAnsi="標楷體" w:hint="eastAsia"/>
                <w:color w:val="FF0000"/>
                <w:lang w:val="en-US" w:eastAsia="zh-TW"/>
              </w:rPr>
            </w:pPr>
          </w:p>
        </w:tc>
        <w:tc>
          <w:tcPr>
            <w:tcW w:w="288" w:type="dxa"/>
          </w:tcPr>
          <w:p w14:paraId="3D4E5CAD" w14:textId="77777777" w:rsidR="008850E4" w:rsidRPr="00E1776E" w:rsidRDefault="008850E4" w:rsidP="00521C9C">
            <w:pPr>
              <w:pStyle w:val="af9"/>
              <w:jc w:val="center"/>
              <w:rPr>
                <w:rFonts w:ascii="標楷體" w:eastAsia="標楷體" w:hAnsi="標楷體" w:hint="eastAsia"/>
                <w:color w:val="FF0000"/>
                <w:lang w:val="en-US" w:eastAsia="zh-TW"/>
              </w:rPr>
            </w:pPr>
          </w:p>
        </w:tc>
      </w:tr>
      <w:tr w:rsidR="00D90512" w:rsidRPr="004F5112" w14:paraId="35D47343" w14:textId="77777777" w:rsidTr="009C092F">
        <w:tblPrEx>
          <w:tblCellMar>
            <w:top w:w="0" w:type="dxa"/>
            <w:bottom w:w="0" w:type="dxa"/>
          </w:tblCellMar>
        </w:tblPrEx>
        <w:trPr>
          <w:tblHeader/>
        </w:trPr>
        <w:tc>
          <w:tcPr>
            <w:tcW w:w="567" w:type="dxa"/>
          </w:tcPr>
          <w:p w14:paraId="569B2392"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18B078DA"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45190163"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6B5703A9" w14:textId="77777777" w:rsidR="00D90512" w:rsidRPr="004F5112" w:rsidRDefault="00D90512" w:rsidP="00D641B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4345C4A" w14:textId="77777777" w:rsidR="00D90512" w:rsidRPr="004F5112" w:rsidRDefault="00D90512" w:rsidP="00D641B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67C539F4"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44D32E4" w14:textId="77777777" w:rsidR="00D90512" w:rsidRPr="004F5112" w:rsidRDefault="00D90512" w:rsidP="00D641BD">
            <w:pPr>
              <w:pStyle w:val="af9"/>
              <w:jc w:val="center"/>
              <w:rPr>
                <w:rFonts w:ascii="標楷體" w:eastAsia="標楷體" w:hAnsi="標楷體"/>
                <w:lang w:val="en-US" w:eastAsia="zh-TW"/>
              </w:rPr>
            </w:pPr>
          </w:p>
        </w:tc>
        <w:tc>
          <w:tcPr>
            <w:tcW w:w="425" w:type="dxa"/>
          </w:tcPr>
          <w:p w14:paraId="70A601DB" w14:textId="77777777" w:rsidR="00D90512" w:rsidRPr="004F5112" w:rsidRDefault="00D90512" w:rsidP="00D641B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BA23522" w14:textId="77777777" w:rsidR="00D90512" w:rsidRPr="004F5112" w:rsidRDefault="00D90512" w:rsidP="00D641B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08DD1586" w14:textId="77777777" w:rsidR="00D90512" w:rsidRPr="004F5112" w:rsidRDefault="00D90512" w:rsidP="00D641BD">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48F63B0" w14:textId="77777777" w:rsidR="00D90512" w:rsidRPr="004F5112" w:rsidRDefault="00D90512" w:rsidP="00D641BD">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2BF01EA5" w14:textId="77777777" w:rsidR="00D90512" w:rsidRPr="004F5112" w:rsidRDefault="00D90512" w:rsidP="00D641BD">
            <w:pPr>
              <w:pStyle w:val="af9"/>
              <w:jc w:val="center"/>
              <w:rPr>
                <w:rFonts w:ascii="標楷體" w:eastAsia="標楷體" w:hAnsi="標楷體" w:hint="eastAsia"/>
                <w:lang w:val="en-US" w:eastAsia="zh-TW"/>
              </w:rPr>
            </w:pPr>
          </w:p>
        </w:tc>
      </w:tr>
      <w:tr w:rsidR="008850E4" w:rsidRPr="00E1776E" w14:paraId="0C3CD902" w14:textId="77777777" w:rsidTr="009C092F">
        <w:tblPrEx>
          <w:tblCellMar>
            <w:top w:w="0" w:type="dxa"/>
            <w:bottom w:w="0" w:type="dxa"/>
          </w:tblCellMar>
        </w:tblPrEx>
        <w:trPr>
          <w:tblHeader/>
        </w:trPr>
        <w:tc>
          <w:tcPr>
            <w:tcW w:w="567" w:type="dxa"/>
          </w:tcPr>
          <w:p w14:paraId="3256AA95"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41DAD66B"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03609ADF"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2C2201E1"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2FAED64D"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61601F56"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850" w:type="dxa"/>
          </w:tcPr>
          <w:p w14:paraId="3F9F1E8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566202CB"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6" w:type="dxa"/>
          </w:tcPr>
          <w:p w14:paraId="09120DFA"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5" w:type="dxa"/>
          </w:tcPr>
          <w:p w14:paraId="14AED656"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3" w:type="dxa"/>
          </w:tcPr>
          <w:p w14:paraId="126162A8"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8" w:type="dxa"/>
          </w:tcPr>
          <w:p w14:paraId="3D129076" w14:textId="77777777" w:rsidR="008850E4" w:rsidRPr="00E1776E" w:rsidRDefault="008850E4" w:rsidP="00D641BD">
            <w:pPr>
              <w:pStyle w:val="af9"/>
              <w:jc w:val="center"/>
              <w:rPr>
                <w:rFonts w:ascii="標楷體" w:eastAsia="標楷體" w:hAnsi="標楷體" w:hint="eastAsia"/>
                <w:color w:val="FF0000"/>
                <w:lang w:val="en-US" w:eastAsia="zh-TW"/>
              </w:rPr>
            </w:pPr>
          </w:p>
        </w:tc>
      </w:tr>
      <w:tr w:rsidR="008850E4" w:rsidRPr="00E1776E" w14:paraId="20D73576" w14:textId="77777777" w:rsidTr="009C092F">
        <w:tblPrEx>
          <w:tblCellMar>
            <w:top w:w="0" w:type="dxa"/>
            <w:bottom w:w="0" w:type="dxa"/>
          </w:tblCellMar>
        </w:tblPrEx>
        <w:trPr>
          <w:tblHeader/>
        </w:trPr>
        <w:tc>
          <w:tcPr>
            <w:tcW w:w="567" w:type="dxa"/>
          </w:tcPr>
          <w:p w14:paraId="155DE8E9"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4EBCFB8D"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430B1FF2"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1CD56AF2"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42748C32"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0C33428B"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850" w:type="dxa"/>
          </w:tcPr>
          <w:p w14:paraId="258C82F3"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A885D73"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6" w:type="dxa"/>
          </w:tcPr>
          <w:p w14:paraId="7C75CEF4"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5" w:type="dxa"/>
          </w:tcPr>
          <w:p w14:paraId="4E916019"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3" w:type="dxa"/>
          </w:tcPr>
          <w:p w14:paraId="3A2089DB"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8" w:type="dxa"/>
          </w:tcPr>
          <w:p w14:paraId="0D556A2F" w14:textId="77777777" w:rsidR="008850E4" w:rsidRPr="00E1776E" w:rsidRDefault="008850E4" w:rsidP="00D641BD">
            <w:pPr>
              <w:pStyle w:val="af9"/>
              <w:jc w:val="center"/>
              <w:rPr>
                <w:rFonts w:ascii="標楷體" w:eastAsia="標楷體" w:hAnsi="標楷體" w:hint="eastAsia"/>
                <w:color w:val="FF0000"/>
                <w:lang w:val="en-US" w:eastAsia="zh-TW"/>
              </w:rPr>
            </w:pPr>
          </w:p>
        </w:tc>
      </w:tr>
      <w:tr w:rsidR="008850E4" w:rsidRPr="00E1776E" w14:paraId="1CC75D01" w14:textId="77777777" w:rsidTr="009C092F">
        <w:tblPrEx>
          <w:tblCellMar>
            <w:top w:w="0" w:type="dxa"/>
            <w:bottom w:w="0" w:type="dxa"/>
          </w:tblCellMar>
        </w:tblPrEx>
        <w:trPr>
          <w:tblHeader/>
        </w:trPr>
        <w:tc>
          <w:tcPr>
            <w:tcW w:w="567" w:type="dxa"/>
          </w:tcPr>
          <w:p w14:paraId="7B2AC608"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32FC1CC4"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0CE8486C"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462F1A12"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1807FF48"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05D91F5D"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850" w:type="dxa"/>
          </w:tcPr>
          <w:p w14:paraId="7594DAB8"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A97BDED"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6" w:type="dxa"/>
          </w:tcPr>
          <w:p w14:paraId="5A5E1B51"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5" w:type="dxa"/>
          </w:tcPr>
          <w:p w14:paraId="674AD3AE"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3" w:type="dxa"/>
          </w:tcPr>
          <w:p w14:paraId="3CA7B192"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8" w:type="dxa"/>
          </w:tcPr>
          <w:p w14:paraId="08541572" w14:textId="77777777" w:rsidR="008850E4" w:rsidRPr="00E1776E" w:rsidRDefault="008850E4" w:rsidP="00D641BD">
            <w:pPr>
              <w:pStyle w:val="af9"/>
              <w:jc w:val="center"/>
              <w:rPr>
                <w:rFonts w:ascii="標楷體" w:eastAsia="標楷體" w:hAnsi="標楷體" w:hint="eastAsia"/>
                <w:color w:val="FF0000"/>
                <w:lang w:val="en-US" w:eastAsia="zh-TW"/>
              </w:rPr>
            </w:pPr>
          </w:p>
        </w:tc>
      </w:tr>
      <w:tr w:rsidR="008850E4" w:rsidRPr="00E1776E" w14:paraId="46D81DCE" w14:textId="77777777" w:rsidTr="009C092F">
        <w:tblPrEx>
          <w:tblCellMar>
            <w:top w:w="0" w:type="dxa"/>
            <w:bottom w:w="0" w:type="dxa"/>
          </w:tblCellMar>
        </w:tblPrEx>
        <w:trPr>
          <w:tblHeader/>
        </w:trPr>
        <w:tc>
          <w:tcPr>
            <w:tcW w:w="567" w:type="dxa"/>
          </w:tcPr>
          <w:p w14:paraId="2747B7BF" w14:textId="77777777" w:rsidR="008850E4" w:rsidRPr="00E1776E" w:rsidRDefault="008850E4" w:rsidP="00372AFD">
            <w:pPr>
              <w:pStyle w:val="af9"/>
              <w:numPr>
                <w:ilvl w:val="0"/>
                <w:numId w:val="9"/>
              </w:numPr>
              <w:jc w:val="center"/>
              <w:rPr>
                <w:rFonts w:ascii="標楷體" w:eastAsia="標楷體" w:hAnsi="標楷體" w:hint="eastAsia"/>
                <w:color w:val="FF0000"/>
                <w:lang w:val="en-US" w:eastAsia="zh-TW"/>
              </w:rPr>
            </w:pPr>
          </w:p>
        </w:tc>
        <w:tc>
          <w:tcPr>
            <w:tcW w:w="709" w:type="dxa"/>
          </w:tcPr>
          <w:p w14:paraId="0560DFB3"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70728A2D" w14:textId="77777777" w:rsidR="008850E4" w:rsidRPr="00E1776E" w:rsidRDefault="008850E4" w:rsidP="00D641BD">
            <w:pPr>
              <w:pStyle w:val="af9"/>
              <w:rPr>
                <w:rFonts w:ascii="標楷體" w:eastAsia="標楷體" w:hAnsi="標楷體" w:hint="eastAsia"/>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752BCA5E"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2BFF7940"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567" w:type="dxa"/>
          </w:tcPr>
          <w:p w14:paraId="02DB64E5"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850" w:type="dxa"/>
          </w:tcPr>
          <w:p w14:paraId="35BA5419"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83911AF"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6" w:type="dxa"/>
          </w:tcPr>
          <w:p w14:paraId="506845CF"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425" w:type="dxa"/>
          </w:tcPr>
          <w:p w14:paraId="4B4AEADE"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3" w:type="dxa"/>
          </w:tcPr>
          <w:p w14:paraId="14212A3B" w14:textId="77777777" w:rsidR="008850E4" w:rsidRPr="00E1776E" w:rsidRDefault="008850E4" w:rsidP="00D641BD">
            <w:pPr>
              <w:pStyle w:val="af9"/>
              <w:jc w:val="center"/>
              <w:rPr>
                <w:rFonts w:ascii="標楷體" w:eastAsia="標楷體" w:hAnsi="標楷體" w:hint="eastAsia"/>
                <w:color w:val="FF0000"/>
                <w:lang w:val="en-US" w:eastAsia="zh-TW"/>
              </w:rPr>
            </w:pPr>
          </w:p>
        </w:tc>
        <w:tc>
          <w:tcPr>
            <w:tcW w:w="288" w:type="dxa"/>
          </w:tcPr>
          <w:p w14:paraId="575DDC45" w14:textId="77777777" w:rsidR="008850E4" w:rsidRPr="00E1776E" w:rsidRDefault="008850E4" w:rsidP="00D641BD">
            <w:pPr>
              <w:pStyle w:val="af9"/>
              <w:jc w:val="center"/>
              <w:rPr>
                <w:rFonts w:ascii="標楷體" w:eastAsia="標楷體" w:hAnsi="標楷體" w:hint="eastAsia"/>
                <w:color w:val="FF0000"/>
                <w:lang w:val="en-US" w:eastAsia="zh-TW"/>
              </w:rPr>
            </w:pPr>
          </w:p>
        </w:tc>
      </w:tr>
      <w:tr w:rsidR="00D90512" w:rsidRPr="004F5112" w14:paraId="04978C4A" w14:textId="77777777" w:rsidTr="009C092F">
        <w:tblPrEx>
          <w:tblCellMar>
            <w:top w:w="0" w:type="dxa"/>
            <w:bottom w:w="0" w:type="dxa"/>
          </w:tblCellMar>
        </w:tblPrEx>
        <w:trPr>
          <w:tblHeader/>
        </w:trPr>
        <w:tc>
          <w:tcPr>
            <w:tcW w:w="567" w:type="dxa"/>
          </w:tcPr>
          <w:p w14:paraId="6BFC4066"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473F7DB8"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69C6CEA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0AF23868"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96AA48F"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5B37ACF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316E3"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65C1BACF"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42887D1"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31EF4DFE"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48FE6C9" w14:textId="77777777" w:rsidR="00D90512" w:rsidRPr="004F5112" w:rsidRDefault="00D90512" w:rsidP="00775075">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F957ADE" w14:textId="77777777" w:rsidR="00D90512" w:rsidRPr="004F5112" w:rsidRDefault="00D90512" w:rsidP="00775075">
            <w:pPr>
              <w:pStyle w:val="af9"/>
              <w:jc w:val="center"/>
              <w:rPr>
                <w:rFonts w:ascii="標楷體" w:eastAsia="標楷體" w:hAnsi="標楷體" w:hint="eastAsia"/>
                <w:lang w:val="en-US" w:eastAsia="zh-TW"/>
              </w:rPr>
            </w:pPr>
          </w:p>
        </w:tc>
      </w:tr>
      <w:tr w:rsidR="00D90512" w:rsidRPr="004F5112" w14:paraId="3D14A237" w14:textId="77777777" w:rsidTr="009C092F">
        <w:tblPrEx>
          <w:tblCellMar>
            <w:top w:w="0" w:type="dxa"/>
            <w:bottom w:w="0" w:type="dxa"/>
          </w:tblCellMar>
        </w:tblPrEx>
        <w:trPr>
          <w:tblHeader/>
        </w:trPr>
        <w:tc>
          <w:tcPr>
            <w:tcW w:w="567" w:type="dxa"/>
          </w:tcPr>
          <w:p w14:paraId="44EDAD1A"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6D169D74" w14:textId="77777777" w:rsidR="00D90512" w:rsidRPr="004F5112" w:rsidRDefault="00D90512" w:rsidP="00775075">
            <w:pPr>
              <w:pStyle w:val="af9"/>
              <w:rPr>
                <w:rFonts w:ascii="標楷體" w:eastAsia="標楷體" w:hAnsi="標楷體" w:hint="eastAsia"/>
                <w:lang w:val="en-US" w:eastAsia="zh-TW"/>
              </w:rPr>
            </w:pPr>
            <w:r w:rsidRPr="004F5112">
              <w:rPr>
                <w:rFonts w:ascii="標楷體" w:eastAsia="標楷體" w:hAnsi="標楷體" w:hint="eastAsia"/>
                <w:lang w:val="en-US" w:eastAsia="zh-TW"/>
              </w:rPr>
              <w:t>L2911</w:t>
            </w:r>
          </w:p>
        </w:tc>
        <w:tc>
          <w:tcPr>
            <w:tcW w:w="3827" w:type="dxa"/>
          </w:tcPr>
          <w:p w14:paraId="17A35145" w14:textId="77777777" w:rsidR="00D90512" w:rsidRPr="004F5112" w:rsidRDefault="00D90512" w:rsidP="00775075">
            <w:pPr>
              <w:pStyle w:val="af9"/>
              <w:rPr>
                <w:rFonts w:ascii="標楷體" w:eastAsia="標楷體" w:hAnsi="標楷體" w:hint="eastAsia"/>
                <w:lang w:val="en-US" w:eastAsia="zh-TW"/>
              </w:rPr>
            </w:pPr>
            <w:r w:rsidRPr="004F5112">
              <w:rPr>
                <w:rFonts w:ascii="標楷體" w:eastAsia="標楷體" w:hAnsi="標楷體" w:hint="eastAsia"/>
                <w:lang w:val="en-US" w:eastAsia="zh-TW"/>
              </w:rPr>
              <w:t>不動產擔保品資料查詢</w:t>
            </w:r>
          </w:p>
        </w:tc>
        <w:tc>
          <w:tcPr>
            <w:tcW w:w="426" w:type="dxa"/>
          </w:tcPr>
          <w:p w14:paraId="6F718DB8"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256BAE2"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44C77CD"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049CA52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08788D0F"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3C81B4B"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7ECBD17A"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C302F3A" w14:textId="77777777" w:rsidR="00D90512" w:rsidRPr="004F5112" w:rsidRDefault="00D90512" w:rsidP="0004450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F90B24B" w14:textId="77777777" w:rsidR="00D90512" w:rsidRPr="004F5112" w:rsidRDefault="00D90512" w:rsidP="0004450C">
            <w:pPr>
              <w:pStyle w:val="af9"/>
              <w:jc w:val="center"/>
              <w:rPr>
                <w:rFonts w:ascii="標楷體" w:eastAsia="標楷體" w:hAnsi="標楷體" w:hint="eastAsia"/>
                <w:lang w:val="en-US" w:eastAsia="zh-TW"/>
              </w:rPr>
            </w:pPr>
          </w:p>
        </w:tc>
      </w:tr>
      <w:tr w:rsidR="00D90512" w:rsidRPr="004F5112" w14:paraId="423A6218" w14:textId="77777777" w:rsidTr="009C092F">
        <w:tblPrEx>
          <w:tblCellMar>
            <w:top w:w="0" w:type="dxa"/>
            <w:bottom w:w="0" w:type="dxa"/>
          </w:tblCellMar>
        </w:tblPrEx>
        <w:trPr>
          <w:tblHeader/>
        </w:trPr>
        <w:tc>
          <w:tcPr>
            <w:tcW w:w="567" w:type="dxa"/>
          </w:tcPr>
          <w:p w14:paraId="5B9FEFF2"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21C4FA32" w14:textId="77777777" w:rsidR="00D90512" w:rsidRPr="004F5112" w:rsidRDefault="00D90512" w:rsidP="00775075">
            <w:pPr>
              <w:pStyle w:val="af9"/>
              <w:rPr>
                <w:rFonts w:ascii="標楷體" w:eastAsia="標楷體" w:hAnsi="標楷體" w:hint="eastAsia"/>
                <w:lang w:val="en-US" w:eastAsia="zh-TW"/>
              </w:rPr>
            </w:pPr>
            <w:r w:rsidRPr="004F5112">
              <w:rPr>
                <w:rFonts w:ascii="標楷體" w:eastAsia="標楷體" w:hAnsi="標楷體" w:hint="eastAsia"/>
                <w:lang w:val="en-US" w:eastAsia="zh-TW"/>
              </w:rPr>
              <w:t>L2912</w:t>
            </w:r>
          </w:p>
        </w:tc>
        <w:tc>
          <w:tcPr>
            <w:tcW w:w="3827" w:type="dxa"/>
          </w:tcPr>
          <w:p w14:paraId="1CBF1D7E" w14:textId="77777777" w:rsidR="00D90512" w:rsidRPr="004F5112" w:rsidRDefault="00D90512" w:rsidP="00966BB6">
            <w:pPr>
              <w:pStyle w:val="af9"/>
              <w:rPr>
                <w:rFonts w:ascii="標楷體" w:eastAsia="標楷體" w:hAnsi="標楷體" w:hint="eastAsia"/>
                <w:lang w:val="en-US" w:eastAsia="zh-TW"/>
              </w:rPr>
            </w:pPr>
            <w:r w:rsidRPr="004F5112">
              <w:rPr>
                <w:rFonts w:ascii="標楷體" w:eastAsia="標楷體" w:hAnsi="標楷體" w:hint="eastAsia"/>
                <w:lang w:val="en-US" w:eastAsia="zh-TW"/>
              </w:rPr>
              <w:t>動產擔保品資料查詢</w:t>
            </w:r>
          </w:p>
        </w:tc>
        <w:tc>
          <w:tcPr>
            <w:tcW w:w="426" w:type="dxa"/>
          </w:tcPr>
          <w:p w14:paraId="6ADB2FA1"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5BF30EA"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42C483E8"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080541B6"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4CB6A235"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579A2D9"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76691F44" w14:textId="77777777" w:rsidR="00D90512" w:rsidRPr="004F5112" w:rsidRDefault="00D90512" w:rsidP="00775075">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9E17C00" w14:textId="77777777" w:rsidR="00D90512" w:rsidRPr="004F5112" w:rsidRDefault="00D90512" w:rsidP="00775075">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1A5ECF10" w14:textId="77777777" w:rsidR="00D90512" w:rsidRPr="004F5112" w:rsidRDefault="00D90512" w:rsidP="00775075">
            <w:pPr>
              <w:pStyle w:val="af9"/>
              <w:jc w:val="center"/>
              <w:rPr>
                <w:rFonts w:ascii="標楷體" w:eastAsia="標楷體" w:hAnsi="標楷體" w:hint="eastAsia"/>
                <w:lang w:val="en-US" w:eastAsia="zh-TW"/>
              </w:rPr>
            </w:pPr>
          </w:p>
        </w:tc>
      </w:tr>
      <w:tr w:rsidR="00D90512" w:rsidRPr="004F5112" w14:paraId="5ABB1BB3" w14:textId="77777777" w:rsidTr="009C092F">
        <w:tblPrEx>
          <w:tblCellMar>
            <w:top w:w="0" w:type="dxa"/>
            <w:bottom w:w="0" w:type="dxa"/>
          </w:tblCellMar>
        </w:tblPrEx>
        <w:trPr>
          <w:tblHeader/>
        </w:trPr>
        <w:tc>
          <w:tcPr>
            <w:tcW w:w="567" w:type="dxa"/>
          </w:tcPr>
          <w:p w14:paraId="54D1FEEB"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172D7329"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L2913</w:t>
            </w:r>
          </w:p>
        </w:tc>
        <w:tc>
          <w:tcPr>
            <w:tcW w:w="3827" w:type="dxa"/>
          </w:tcPr>
          <w:p w14:paraId="45A7B40D"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股票擔保品資料查詢</w:t>
            </w:r>
          </w:p>
        </w:tc>
        <w:tc>
          <w:tcPr>
            <w:tcW w:w="426" w:type="dxa"/>
          </w:tcPr>
          <w:p w14:paraId="4DB32D7D"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DE4FB49"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489086C"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1814D61A"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72666621"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D68F327"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1E45000D"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581FC73E" w14:textId="77777777" w:rsidR="00D90512" w:rsidRPr="004F5112" w:rsidRDefault="00D90512" w:rsidP="00680E6A">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62B6B2A" w14:textId="77777777" w:rsidR="00D90512" w:rsidRPr="004F5112" w:rsidRDefault="00D90512" w:rsidP="00680E6A">
            <w:pPr>
              <w:pStyle w:val="af9"/>
              <w:jc w:val="center"/>
              <w:rPr>
                <w:rFonts w:ascii="標楷體" w:eastAsia="標楷體" w:hAnsi="標楷體" w:hint="eastAsia"/>
                <w:lang w:val="en-US" w:eastAsia="zh-TW"/>
              </w:rPr>
            </w:pPr>
          </w:p>
        </w:tc>
      </w:tr>
      <w:tr w:rsidR="00D90512" w:rsidRPr="004F5112" w14:paraId="25C481AF" w14:textId="77777777" w:rsidTr="009C092F">
        <w:tblPrEx>
          <w:tblCellMar>
            <w:top w:w="0" w:type="dxa"/>
            <w:bottom w:w="0" w:type="dxa"/>
          </w:tblCellMar>
        </w:tblPrEx>
        <w:trPr>
          <w:tblHeader/>
        </w:trPr>
        <w:tc>
          <w:tcPr>
            <w:tcW w:w="567" w:type="dxa"/>
          </w:tcPr>
          <w:p w14:paraId="57227C04"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60FC850F"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L2914</w:t>
            </w:r>
          </w:p>
        </w:tc>
        <w:tc>
          <w:tcPr>
            <w:tcW w:w="3827" w:type="dxa"/>
          </w:tcPr>
          <w:p w14:paraId="528987F6"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其他擔保品資料查詢</w:t>
            </w:r>
          </w:p>
        </w:tc>
        <w:tc>
          <w:tcPr>
            <w:tcW w:w="426" w:type="dxa"/>
          </w:tcPr>
          <w:p w14:paraId="0131B759"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B536FAD"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7AF02F57"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6B550CC5"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38D7DE9F"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C8459BF"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0C73C204" w14:textId="77777777" w:rsidR="00D90512" w:rsidRPr="004F5112" w:rsidRDefault="00D90512" w:rsidP="00680E6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FE6CDD2" w14:textId="77777777" w:rsidR="00D90512" w:rsidRPr="004F5112" w:rsidRDefault="00D90512" w:rsidP="00680E6A">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472DE3C" w14:textId="77777777" w:rsidR="00D90512" w:rsidRPr="004F5112" w:rsidRDefault="00D90512" w:rsidP="00680E6A">
            <w:pPr>
              <w:pStyle w:val="af9"/>
              <w:jc w:val="center"/>
              <w:rPr>
                <w:rFonts w:ascii="標楷體" w:eastAsia="標楷體" w:hAnsi="標楷體" w:hint="eastAsia"/>
                <w:lang w:val="en-US" w:eastAsia="zh-TW"/>
              </w:rPr>
            </w:pPr>
          </w:p>
        </w:tc>
      </w:tr>
      <w:tr w:rsidR="00D90512" w:rsidRPr="004F5112" w14:paraId="2F07EB73" w14:textId="77777777" w:rsidTr="009C092F">
        <w:tblPrEx>
          <w:tblCellMar>
            <w:top w:w="0" w:type="dxa"/>
            <w:bottom w:w="0" w:type="dxa"/>
          </w:tblCellMar>
        </w:tblPrEx>
        <w:trPr>
          <w:tblHeader/>
        </w:trPr>
        <w:tc>
          <w:tcPr>
            <w:tcW w:w="567" w:type="dxa"/>
          </w:tcPr>
          <w:p w14:paraId="7EAFE0E6"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3C53DEF3"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L2915</w:t>
            </w:r>
          </w:p>
        </w:tc>
        <w:tc>
          <w:tcPr>
            <w:tcW w:w="3827" w:type="dxa"/>
          </w:tcPr>
          <w:p w14:paraId="789CF2CE" w14:textId="77777777" w:rsidR="00D90512" w:rsidRPr="004F5112" w:rsidRDefault="00D90512" w:rsidP="00704788">
            <w:pPr>
              <w:pStyle w:val="af9"/>
              <w:rPr>
                <w:rFonts w:ascii="標楷體" w:eastAsia="標楷體" w:hAnsi="標楷體" w:hint="eastAsia"/>
                <w:lang w:val="en-US" w:eastAsia="zh-TW"/>
              </w:rPr>
            </w:pPr>
            <w:r w:rsidRPr="004F5112">
              <w:rPr>
                <w:rFonts w:ascii="標楷體" w:eastAsia="標楷體" w:hAnsi="標楷體" w:hint="eastAsia"/>
                <w:lang w:val="en-US" w:eastAsia="zh-TW"/>
              </w:rPr>
              <w:t>不動產建物資料查詢</w:t>
            </w:r>
          </w:p>
        </w:tc>
        <w:tc>
          <w:tcPr>
            <w:tcW w:w="426" w:type="dxa"/>
          </w:tcPr>
          <w:p w14:paraId="381BC392"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C2A7FE6"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5795573"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3ACFEDC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55E1AC54"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D9D05D4"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1BF584C3"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4F2F226" w14:textId="77777777" w:rsidR="00D90512" w:rsidRPr="004F5112" w:rsidRDefault="00D90512" w:rsidP="0004450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7407651" w14:textId="77777777" w:rsidR="00D90512" w:rsidRPr="004F5112" w:rsidRDefault="00D90512" w:rsidP="0004450C">
            <w:pPr>
              <w:pStyle w:val="af9"/>
              <w:jc w:val="center"/>
              <w:rPr>
                <w:rFonts w:ascii="標楷體" w:eastAsia="標楷體" w:hAnsi="標楷體" w:hint="eastAsia"/>
                <w:lang w:val="en-US" w:eastAsia="zh-TW"/>
              </w:rPr>
            </w:pPr>
          </w:p>
        </w:tc>
      </w:tr>
      <w:tr w:rsidR="00D90512" w:rsidRPr="004F5112" w14:paraId="6E3873A4" w14:textId="77777777" w:rsidTr="009C092F">
        <w:tblPrEx>
          <w:tblCellMar>
            <w:top w:w="0" w:type="dxa"/>
            <w:bottom w:w="0" w:type="dxa"/>
          </w:tblCellMar>
        </w:tblPrEx>
        <w:trPr>
          <w:tblHeader/>
        </w:trPr>
        <w:tc>
          <w:tcPr>
            <w:tcW w:w="567" w:type="dxa"/>
          </w:tcPr>
          <w:p w14:paraId="5DE07570"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70641A7"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L2916</w:t>
            </w:r>
          </w:p>
        </w:tc>
        <w:tc>
          <w:tcPr>
            <w:tcW w:w="3827" w:type="dxa"/>
          </w:tcPr>
          <w:p w14:paraId="16114FBB" w14:textId="77777777" w:rsidR="00D90512" w:rsidRPr="004F5112" w:rsidRDefault="00D90512" w:rsidP="00680E6A">
            <w:pPr>
              <w:pStyle w:val="af9"/>
              <w:rPr>
                <w:rFonts w:ascii="標楷體" w:eastAsia="標楷體" w:hAnsi="標楷體" w:hint="eastAsia"/>
                <w:lang w:val="en-US" w:eastAsia="zh-TW"/>
              </w:rPr>
            </w:pPr>
            <w:r w:rsidRPr="004F5112">
              <w:rPr>
                <w:rFonts w:ascii="標楷體" w:eastAsia="標楷體" w:hAnsi="標楷體" w:hint="eastAsia"/>
                <w:lang w:val="en-US" w:eastAsia="zh-TW"/>
              </w:rPr>
              <w:t>不動產土地資料查詢</w:t>
            </w:r>
          </w:p>
        </w:tc>
        <w:tc>
          <w:tcPr>
            <w:tcW w:w="426" w:type="dxa"/>
          </w:tcPr>
          <w:p w14:paraId="312C64EB"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F2856C1"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1994D340"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7D790D5F"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2802EE86"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3854BA5"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7BB3BEEC" w14:textId="77777777" w:rsidR="00D90512" w:rsidRPr="004F5112" w:rsidRDefault="00D90512" w:rsidP="0004450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9B0569A" w14:textId="77777777" w:rsidR="00D90512" w:rsidRPr="004F5112" w:rsidRDefault="00D90512" w:rsidP="0004450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3CF716F4" w14:textId="77777777" w:rsidR="00D90512" w:rsidRPr="004F5112" w:rsidRDefault="00D90512" w:rsidP="0004450C">
            <w:pPr>
              <w:pStyle w:val="af9"/>
              <w:jc w:val="center"/>
              <w:rPr>
                <w:rFonts w:ascii="標楷體" w:eastAsia="標楷體" w:hAnsi="標楷體" w:hint="eastAsia"/>
                <w:lang w:val="en-US" w:eastAsia="zh-TW"/>
              </w:rPr>
            </w:pPr>
          </w:p>
        </w:tc>
      </w:tr>
      <w:tr w:rsidR="00D90512" w:rsidRPr="004F5112" w14:paraId="680D8469" w14:textId="77777777" w:rsidTr="009C092F">
        <w:tblPrEx>
          <w:tblCellMar>
            <w:top w:w="0" w:type="dxa"/>
            <w:bottom w:w="0" w:type="dxa"/>
          </w:tblCellMar>
        </w:tblPrEx>
        <w:trPr>
          <w:tblHeader/>
        </w:trPr>
        <w:tc>
          <w:tcPr>
            <w:tcW w:w="567" w:type="dxa"/>
          </w:tcPr>
          <w:p w14:paraId="06B95517"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0F02063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5BB5EC16" w14:textId="77777777" w:rsidR="00D90512" w:rsidRPr="004C217A" w:rsidRDefault="00D90512" w:rsidP="00521C9C">
            <w:pPr>
              <w:pStyle w:val="af9"/>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6D2EDBFC"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BA4424"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39D4DAA4"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5D49CF2"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895C1D0"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39107E"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C3A99FF"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32BEE0" w14:textId="77777777" w:rsidR="00D90512" w:rsidRPr="004C217A" w:rsidRDefault="00D90512" w:rsidP="00521C9C">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8D17F4E" w14:textId="77777777" w:rsidR="00D90512" w:rsidRPr="004C217A" w:rsidRDefault="00D90512" w:rsidP="00521C9C">
            <w:pPr>
              <w:pStyle w:val="af9"/>
              <w:jc w:val="center"/>
              <w:rPr>
                <w:rFonts w:ascii="標楷體" w:eastAsia="標楷體" w:hAnsi="標楷體" w:hint="eastAsia"/>
                <w:strike/>
                <w:color w:val="FF0000"/>
                <w:lang w:val="en-US" w:eastAsia="zh-TW"/>
              </w:rPr>
            </w:pPr>
          </w:p>
        </w:tc>
      </w:tr>
      <w:tr w:rsidR="00D90512" w:rsidRPr="004F5112" w14:paraId="7261745E" w14:textId="77777777" w:rsidTr="009C092F">
        <w:tblPrEx>
          <w:tblCellMar>
            <w:top w:w="0" w:type="dxa"/>
            <w:bottom w:w="0" w:type="dxa"/>
          </w:tblCellMar>
        </w:tblPrEx>
        <w:trPr>
          <w:tblHeader/>
        </w:trPr>
        <w:tc>
          <w:tcPr>
            <w:tcW w:w="567" w:type="dxa"/>
          </w:tcPr>
          <w:p w14:paraId="699DAF5F"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615DB9A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63A9572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728222B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57A269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3A262DC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8EA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78C277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6D3B96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37D94B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3BE1B13"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F217A65"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6BABE87" w14:textId="77777777" w:rsidTr="009C092F">
        <w:tblPrEx>
          <w:tblCellMar>
            <w:top w:w="0" w:type="dxa"/>
            <w:bottom w:w="0" w:type="dxa"/>
          </w:tblCellMar>
        </w:tblPrEx>
        <w:trPr>
          <w:tblHeader/>
        </w:trPr>
        <w:tc>
          <w:tcPr>
            <w:tcW w:w="567" w:type="dxa"/>
          </w:tcPr>
          <w:p w14:paraId="1FBA27C5"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4394808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2</w:t>
            </w:r>
          </w:p>
        </w:tc>
        <w:tc>
          <w:tcPr>
            <w:tcW w:w="3827" w:type="dxa"/>
          </w:tcPr>
          <w:p w14:paraId="33131A8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7EED66F6"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7493D4D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665A18E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979F7B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720D7E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206DFFA"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CCB62B8"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51971212"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2B9D25AA"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0A4A4B6F" w14:textId="77777777" w:rsidTr="009C092F">
        <w:tblPrEx>
          <w:tblCellMar>
            <w:top w:w="0" w:type="dxa"/>
            <w:bottom w:w="0" w:type="dxa"/>
          </w:tblCellMar>
        </w:tblPrEx>
        <w:trPr>
          <w:tblHeader/>
        </w:trPr>
        <w:tc>
          <w:tcPr>
            <w:tcW w:w="567" w:type="dxa"/>
          </w:tcPr>
          <w:p w14:paraId="052C1DBC"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87D5CDD"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4C603A2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22A439B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147273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71B8BEA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77CE2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A2DCB1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39D558B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8BA68FC"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25A5DF8"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FD3C570"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38F57E5" w14:textId="77777777" w:rsidTr="009C092F">
        <w:tblPrEx>
          <w:tblCellMar>
            <w:top w:w="0" w:type="dxa"/>
            <w:bottom w:w="0" w:type="dxa"/>
          </w:tblCellMar>
        </w:tblPrEx>
        <w:trPr>
          <w:tblHeader/>
        </w:trPr>
        <w:tc>
          <w:tcPr>
            <w:tcW w:w="567" w:type="dxa"/>
          </w:tcPr>
          <w:p w14:paraId="5F3C8A75"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30989F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3</w:t>
            </w:r>
          </w:p>
        </w:tc>
        <w:tc>
          <w:tcPr>
            <w:tcW w:w="3827" w:type="dxa"/>
          </w:tcPr>
          <w:p w14:paraId="6A3EA5EB"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00700FA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6142C2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2EEE31B4"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02F5966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2983A0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4F7BA86"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EBB813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A581ED3"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11A35F65"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193C10B4" w14:textId="77777777" w:rsidTr="009C092F">
        <w:tblPrEx>
          <w:tblCellMar>
            <w:top w:w="0" w:type="dxa"/>
            <w:bottom w:w="0" w:type="dxa"/>
          </w:tblCellMar>
        </w:tblPrEx>
        <w:trPr>
          <w:tblHeader/>
        </w:trPr>
        <w:tc>
          <w:tcPr>
            <w:tcW w:w="567" w:type="dxa"/>
          </w:tcPr>
          <w:p w14:paraId="6D2BBA7D"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419E467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70033DFE"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未齊件資料查詢</w:t>
            </w:r>
          </w:p>
        </w:tc>
        <w:tc>
          <w:tcPr>
            <w:tcW w:w="426" w:type="dxa"/>
          </w:tcPr>
          <w:p w14:paraId="476E1A88"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5FCA48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841AA9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7A391B05"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CE7E4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3BD08154"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8FE4B4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5E99F15A"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2CCE362"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1FBC9E5F" w14:textId="77777777" w:rsidTr="009C092F">
        <w:tblPrEx>
          <w:tblCellMar>
            <w:top w:w="0" w:type="dxa"/>
            <w:bottom w:w="0" w:type="dxa"/>
          </w:tblCellMar>
        </w:tblPrEx>
        <w:trPr>
          <w:tblHeader/>
        </w:trPr>
        <w:tc>
          <w:tcPr>
            <w:tcW w:w="567" w:type="dxa"/>
          </w:tcPr>
          <w:p w14:paraId="305984A9"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754314D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298481CF" w14:textId="77777777" w:rsidR="00D90512" w:rsidRPr="004C217A" w:rsidRDefault="00D90512" w:rsidP="000C1F23">
            <w:pPr>
              <w:pStyle w:val="af9"/>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5B74B119"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6BAF030"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C9D2EB0"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514FA31"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0CF0523"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104F9AA"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6EAC29A"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738719A"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B6AEAC1"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1596263C" w14:textId="77777777" w:rsidTr="009C092F">
        <w:tblPrEx>
          <w:tblCellMar>
            <w:top w:w="0" w:type="dxa"/>
            <w:bottom w:w="0" w:type="dxa"/>
          </w:tblCellMar>
        </w:tblPrEx>
        <w:trPr>
          <w:tblHeader/>
        </w:trPr>
        <w:tc>
          <w:tcPr>
            <w:tcW w:w="567" w:type="dxa"/>
          </w:tcPr>
          <w:p w14:paraId="22145517"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1111E23"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08BDE2D6"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關聯戶查詢</w:t>
            </w:r>
          </w:p>
        </w:tc>
        <w:tc>
          <w:tcPr>
            <w:tcW w:w="426" w:type="dxa"/>
          </w:tcPr>
          <w:p w14:paraId="77B3CF1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481D405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539759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2861CA20"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A93E90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760266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EAE54B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70F42699"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179B809"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E1776E" w14:paraId="75B41E02" w14:textId="77777777" w:rsidTr="009C092F">
        <w:tblPrEx>
          <w:tblCellMar>
            <w:top w:w="0" w:type="dxa"/>
            <w:bottom w:w="0" w:type="dxa"/>
          </w:tblCellMar>
        </w:tblPrEx>
        <w:trPr>
          <w:tblHeader/>
        </w:trPr>
        <w:tc>
          <w:tcPr>
            <w:tcW w:w="567" w:type="dxa"/>
          </w:tcPr>
          <w:p w14:paraId="3C459407" w14:textId="77777777" w:rsidR="00D90512" w:rsidRPr="00E1776E"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544CAE47"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1CC6BC8D" w14:textId="77777777" w:rsidR="00D90512" w:rsidRPr="00E1776E" w:rsidRDefault="00D90512" w:rsidP="000C1F23">
            <w:pPr>
              <w:pStyle w:val="af9"/>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0F3C3023"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130F6A10"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516495E5"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AD740DE"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4EE053D9"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EFD8573"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2EF5498C"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3133F40"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46E4759" w14:textId="77777777" w:rsidR="00D90512" w:rsidRPr="00E1776E" w:rsidRDefault="00D90512" w:rsidP="000C1F23">
            <w:pPr>
              <w:pStyle w:val="af9"/>
              <w:jc w:val="center"/>
              <w:rPr>
                <w:rFonts w:ascii="標楷體" w:eastAsia="標楷體" w:hAnsi="標楷體" w:hint="eastAsia"/>
                <w:strike/>
                <w:color w:val="FF0000"/>
                <w:lang w:val="en-US" w:eastAsia="zh-TW"/>
              </w:rPr>
            </w:pPr>
          </w:p>
        </w:tc>
      </w:tr>
      <w:tr w:rsidR="00D90512" w:rsidRPr="00E1776E" w14:paraId="1BB20F7B" w14:textId="77777777" w:rsidTr="009C092F">
        <w:tblPrEx>
          <w:tblCellMar>
            <w:top w:w="0" w:type="dxa"/>
            <w:bottom w:w="0" w:type="dxa"/>
          </w:tblCellMar>
        </w:tblPrEx>
        <w:trPr>
          <w:tblHeader/>
        </w:trPr>
        <w:tc>
          <w:tcPr>
            <w:tcW w:w="567" w:type="dxa"/>
          </w:tcPr>
          <w:p w14:paraId="19F03C86" w14:textId="77777777" w:rsidR="00D90512" w:rsidRPr="00E1776E"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304E95A8"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51D0119E" w14:textId="77777777" w:rsidR="00D90512" w:rsidRPr="00E1776E" w:rsidRDefault="00D90512" w:rsidP="000C1F23">
            <w:pPr>
              <w:pStyle w:val="af9"/>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3640AE18"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A63A46F"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0BA82EBD"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E15B82A"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3247033E"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69542F26"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5DA1A589"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D5865B8" w14:textId="77777777" w:rsidR="00D90512" w:rsidRPr="00E1776E" w:rsidRDefault="00D90512" w:rsidP="000C1F23">
            <w:pPr>
              <w:pStyle w:val="af9"/>
              <w:jc w:val="center"/>
              <w:rPr>
                <w:rFonts w:ascii="標楷體" w:eastAsia="標楷體" w:hAnsi="標楷體" w:hint="eastAsia"/>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342FB5D" w14:textId="77777777" w:rsidR="00D90512" w:rsidRPr="00E1776E" w:rsidRDefault="00D90512" w:rsidP="000C1F23">
            <w:pPr>
              <w:pStyle w:val="af9"/>
              <w:jc w:val="center"/>
              <w:rPr>
                <w:rFonts w:ascii="標楷體" w:eastAsia="標楷體" w:hAnsi="標楷體" w:hint="eastAsia"/>
                <w:strike/>
                <w:color w:val="FF0000"/>
                <w:lang w:val="en-US" w:eastAsia="zh-TW"/>
              </w:rPr>
            </w:pPr>
          </w:p>
        </w:tc>
      </w:tr>
      <w:tr w:rsidR="00D90512" w:rsidRPr="004F5112" w14:paraId="1418B77C" w14:textId="77777777" w:rsidTr="009C092F">
        <w:tblPrEx>
          <w:tblCellMar>
            <w:top w:w="0" w:type="dxa"/>
            <w:bottom w:w="0" w:type="dxa"/>
          </w:tblCellMar>
        </w:tblPrEx>
        <w:trPr>
          <w:tblHeader/>
        </w:trPr>
        <w:tc>
          <w:tcPr>
            <w:tcW w:w="567" w:type="dxa"/>
          </w:tcPr>
          <w:p w14:paraId="19089C5B"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A630B2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44AFA492"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新增</w:t>
            </w:r>
          </w:p>
        </w:tc>
        <w:tc>
          <w:tcPr>
            <w:tcW w:w="426" w:type="dxa"/>
          </w:tcPr>
          <w:p w14:paraId="214940F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24D3778"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3755A8D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6C3C4847"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ADC0C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7C89AC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5E6CF5C"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12ADDB0F"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32B991BC"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0CB1DA49" w14:textId="77777777" w:rsidTr="009C092F">
        <w:tblPrEx>
          <w:tblCellMar>
            <w:top w:w="0" w:type="dxa"/>
            <w:bottom w:w="0" w:type="dxa"/>
          </w:tblCellMar>
        </w:tblPrEx>
        <w:trPr>
          <w:tblHeader/>
        </w:trPr>
        <w:tc>
          <w:tcPr>
            <w:tcW w:w="567" w:type="dxa"/>
          </w:tcPr>
          <w:p w14:paraId="1343CFE4"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2B8B0804" w14:textId="77777777" w:rsidR="00D90512" w:rsidRPr="004F5112" w:rsidRDefault="00D90512" w:rsidP="00B16D21">
            <w:pPr>
              <w:pStyle w:val="af9"/>
              <w:rPr>
                <w:rFonts w:ascii="標楷體" w:eastAsia="標楷體" w:hAnsi="標楷體" w:hint="eastAsia"/>
                <w:lang w:val="en-US" w:eastAsia="zh-TW"/>
              </w:rPr>
            </w:pPr>
            <w:r w:rsidRPr="004F5112">
              <w:rPr>
                <w:rFonts w:ascii="標楷體" w:eastAsia="標楷體" w:hAnsi="標楷體" w:hint="eastAsia"/>
                <w:lang w:val="en-US" w:eastAsia="zh-TW"/>
              </w:rPr>
              <w:t>L2078</w:t>
            </w:r>
          </w:p>
        </w:tc>
        <w:tc>
          <w:tcPr>
            <w:tcW w:w="3827" w:type="dxa"/>
          </w:tcPr>
          <w:p w14:paraId="0FBF3F0C"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36E26EA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7BCA8F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BAB7FA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4D4BD9D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1F005B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017E857"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039278C"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3" w:type="dxa"/>
          </w:tcPr>
          <w:p w14:paraId="3BAF0CD0"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58B5111"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2E320214" w14:textId="77777777" w:rsidTr="009C092F">
        <w:tblPrEx>
          <w:tblCellMar>
            <w:top w:w="0" w:type="dxa"/>
            <w:bottom w:w="0" w:type="dxa"/>
          </w:tblCellMar>
        </w:tblPrEx>
        <w:trPr>
          <w:tblHeader/>
        </w:trPr>
        <w:tc>
          <w:tcPr>
            <w:tcW w:w="567" w:type="dxa"/>
          </w:tcPr>
          <w:p w14:paraId="1E0FE595"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62E74E6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5EB7DE58"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維護</w:t>
            </w:r>
          </w:p>
        </w:tc>
        <w:tc>
          <w:tcPr>
            <w:tcW w:w="426" w:type="dxa"/>
          </w:tcPr>
          <w:p w14:paraId="4ED9CBC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46A99A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5894B29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5B953E4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782EC5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44B137B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DB45D1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B636EB4"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09AD032"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593B71AC" w14:textId="77777777" w:rsidTr="009C092F">
        <w:tblPrEx>
          <w:tblCellMar>
            <w:top w:w="0" w:type="dxa"/>
            <w:bottom w:w="0" w:type="dxa"/>
          </w:tblCellMar>
        </w:tblPrEx>
        <w:trPr>
          <w:tblHeader/>
        </w:trPr>
        <w:tc>
          <w:tcPr>
            <w:tcW w:w="567" w:type="dxa"/>
          </w:tcPr>
          <w:p w14:paraId="4F869307"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8C3649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7AF7922E"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查詢-依</w:t>
            </w:r>
            <w:r w:rsidR="00F65781">
              <w:rPr>
                <w:rFonts w:ascii="標楷體" w:eastAsia="標楷體" w:hAnsi="標楷體" w:hint="eastAsia"/>
                <w:lang w:val="en-US" w:eastAsia="zh-TW"/>
              </w:rPr>
              <w:t>借戶戶號</w:t>
            </w:r>
          </w:p>
        </w:tc>
        <w:tc>
          <w:tcPr>
            <w:tcW w:w="426" w:type="dxa"/>
          </w:tcPr>
          <w:p w14:paraId="06AFE2E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4A16D7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5FF095F7"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2BB5FF9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01C36E8"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57301FA"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381FA74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161B772"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CC76A08"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56F83938" w14:textId="77777777" w:rsidTr="009C092F">
        <w:tblPrEx>
          <w:tblCellMar>
            <w:top w:w="0" w:type="dxa"/>
            <w:bottom w:w="0" w:type="dxa"/>
          </w:tblCellMar>
        </w:tblPrEx>
        <w:trPr>
          <w:tblHeader/>
        </w:trPr>
        <w:tc>
          <w:tcPr>
            <w:tcW w:w="567" w:type="dxa"/>
          </w:tcPr>
          <w:p w14:paraId="5884B93C"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6C32642"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942</w:t>
            </w:r>
          </w:p>
        </w:tc>
        <w:tc>
          <w:tcPr>
            <w:tcW w:w="3827" w:type="dxa"/>
          </w:tcPr>
          <w:p w14:paraId="379FAEA8"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03FC4677"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027F822"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1866ECF9"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3F9DBDE9" w14:textId="77777777" w:rsidR="00D90512" w:rsidRPr="004F5112" w:rsidRDefault="00D90512" w:rsidP="00FB222A">
            <w:pPr>
              <w:pStyle w:val="af9"/>
              <w:jc w:val="center"/>
              <w:rPr>
                <w:rFonts w:ascii="標楷體" w:eastAsia="標楷體" w:hAnsi="標楷體"/>
                <w:lang w:val="en-US" w:eastAsia="zh-TW"/>
              </w:rPr>
            </w:pPr>
          </w:p>
        </w:tc>
        <w:tc>
          <w:tcPr>
            <w:tcW w:w="425" w:type="dxa"/>
          </w:tcPr>
          <w:p w14:paraId="218B775C"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7E6EB6B2"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7863C64B" w14:textId="77777777" w:rsidR="00D90512" w:rsidRPr="004F5112" w:rsidRDefault="00D90512" w:rsidP="00FB222A">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6BB205C" w14:textId="77777777" w:rsidR="00D90512" w:rsidRPr="004F5112" w:rsidRDefault="00D90512" w:rsidP="00FB222A">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3D53FA9" w14:textId="77777777" w:rsidR="00D90512" w:rsidRPr="004F5112" w:rsidRDefault="00D90512" w:rsidP="00FB222A">
            <w:pPr>
              <w:pStyle w:val="af9"/>
              <w:jc w:val="center"/>
              <w:rPr>
                <w:rFonts w:ascii="標楷體" w:eastAsia="標楷體" w:hAnsi="標楷體" w:hint="eastAsia"/>
                <w:lang w:val="en-US" w:eastAsia="zh-TW"/>
              </w:rPr>
            </w:pPr>
          </w:p>
        </w:tc>
      </w:tr>
      <w:tr w:rsidR="00D90512" w:rsidRPr="004F5112" w14:paraId="51A62886" w14:textId="77777777" w:rsidTr="009C092F">
        <w:tblPrEx>
          <w:tblCellMar>
            <w:top w:w="0" w:type="dxa"/>
            <w:bottom w:w="0" w:type="dxa"/>
          </w:tblCellMar>
        </w:tblPrEx>
        <w:trPr>
          <w:tblHeader/>
        </w:trPr>
        <w:tc>
          <w:tcPr>
            <w:tcW w:w="567" w:type="dxa"/>
          </w:tcPr>
          <w:p w14:paraId="0BB7F8E1"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2BD399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FC49F77"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652682E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1179B11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048C786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1BF403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39F76A"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79D5959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11D9AED6"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714F286"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29A8F405"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119D2642" w14:textId="77777777" w:rsidTr="009C092F">
        <w:tblPrEx>
          <w:tblCellMar>
            <w:top w:w="0" w:type="dxa"/>
            <w:bottom w:w="0" w:type="dxa"/>
          </w:tblCellMar>
        </w:tblPrEx>
        <w:trPr>
          <w:tblHeader/>
        </w:trPr>
        <w:tc>
          <w:tcPr>
            <w:tcW w:w="567" w:type="dxa"/>
          </w:tcPr>
          <w:p w14:paraId="6E6D8C2C"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BA7589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5DFF56C6" w14:textId="77777777" w:rsidR="00D90512" w:rsidRPr="004F5112" w:rsidRDefault="00D90512" w:rsidP="00186AAE">
            <w:pPr>
              <w:spacing w:line="240" w:lineRule="exact"/>
              <w:rPr>
                <w:rFonts w:ascii="標楷體" w:eastAsia="標楷體" w:hAnsi="標楷體" w:hint="eastAsia"/>
              </w:rPr>
            </w:pPr>
            <w:r w:rsidRPr="004F5112">
              <w:rPr>
                <w:rFonts w:ascii="標楷體" w:eastAsia="標楷體" w:hAnsi="標楷體" w:hint="eastAsia"/>
              </w:rPr>
              <w:t>法拍費用管理系統-法拍費用未銷明細查詢</w:t>
            </w:r>
          </w:p>
        </w:tc>
        <w:tc>
          <w:tcPr>
            <w:tcW w:w="426" w:type="dxa"/>
          </w:tcPr>
          <w:p w14:paraId="27B0DEB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475DFFA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7C269C2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7042BF7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BB7425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079F4C7"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71B04DF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13AB9DC7"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39D092D1"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6390918D" w14:textId="77777777" w:rsidTr="009C092F">
        <w:tblPrEx>
          <w:tblCellMar>
            <w:top w:w="0" w:type="dxa"/>
            <w:bottom w:w="0" w:type="dxa"/>
          </w:tblCellMar>
        </w:tblPrEx>
        <w:trPr>
          <w:tblHeader/>
        </w:trPr>
        <w:tc>
          <w:tcPr>
            <w:tcW w:w="567" w:type="dxa"/>
          </w:tcPr>
          <w:p w14:paraId="54D16CA5"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141D86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56178E74"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60C0EA5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3EA9D4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3AA0F4A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4BD588AC"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9E9139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DA0566C"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B2068A4"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555B3BA3"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280BB0F6"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380E47CC" w14:textId="77777777" w:rsidTr="009C092F">
        <w:tblPrEx>
          <w:tblCellMar>
            <w:top w:w="0" w:type="dxa"/>
            <w:bottom w:w="0" w:type="dxa"/>
          </w:tblCellMar>
        </w:tblPrEx>
        <w:trPr>
          <w:tblHeader/>
        </w:trPr>
        <w:tc>
          <w:tcPr>
            <w:tcW w:w="567" w:type="dxa"/>
          </w:tcPr>
          <w:p w14:paraId="3C2CB34D"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19E76C1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5E2A5D09"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法拍費用管理系統-法務費轉催收傳票開立作業</w:t>
            </w:r>
          </w:p>
        </w:tc>
        <w:tc>
          <w:tcPr>
            <w:tcW w:w="426" w:type="dxa"/>
          </w:tcPr>
          <w:p w14:paraId="1A40025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4A6251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14EA7FC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033508F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4A6393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7EC9C2B"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B2FCAC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2384089F"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1B4B6FD7"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0335B380" w14:textId="77777777" w:rsidTr="009C092F">
        <w:tblPrEx>
          <w:tblCellMar>
            <w:top w:w="0" w:type="dxa"/>
            <w:bottom w:w="0" w:type="dxa"/>
          </w:tblCellMar>
        </w:tblPrEx>
        <w:trPr>
          <w:tblHeader/>
        </w:trPr>
        <w:tc>
          <w:tcPr>
            <w:tcW w:w="567" w:type="dxa"/>
          </w:tcPr>
          <w:p w14:paraId="16E53BE6"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337916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35D26574" w14:textId="77777777" w:rsidR="00D90512" w:rsidRPr="004F5112" w:rsidRDefault="00D90512" w:rsidP="00757E28">
            <w:pPr>
              <w:pStyle w:val="af9"/>
              <w:rPr>
                <w:rFonts w:ascii="標楷體" w:eastAsia="標楷體" w:hAnsi="標楷體" w:hint="eastAsia"/>
                <w:lang w:val="en-US" w:eastAsia="zh-TW"/>
              </w:rPr>
            </w:pPr>
            <w:r w:rsidRPr="004F5112">
              <w:rPr>
                <w:rFonts w:ascii="標楷體" w:eastAsia="標楷體" w:hAnsi="標楷體" w:hint="eastAsia"/>
                <w:lang w:val="en-US" w:eastAsia="zh-TW"/>
              </w:rPr>
              <w:t>關係人明細資料查詢</w:t>
            </w:r>
          </w:p>
        </w:tc>
        <w:tc>
          <w:tcPr>
            <w:tcW w:w="426" w:type="dxa"/>
          </w:tcPr>
          <w:p w14:paraId="638AD3CD"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5FEC564F"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8B7F1B0"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13BFB060"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3BDE18A2"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263DCD0"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C1AE8DC"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0F641CD6" w14:textId="77777777" w:rsidR="00D90512"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0EB2FA36"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27A8D3A9" w14:textId="77777777" w:rsidTr="009C092F">
        <w:tblPrEx>
          <w:tblCellMar>
            <w:top w:w="0" w:type="dxa"/>
            <w:bottom w:w="0" w:type="dxa"/>
          </w:tblCellMar>
        </w:tblPrEx>
        <w:trPr>
          <w:tblHeader/>
        </w:trPr>
        <w:tc>
          <w:tcPr>
            <w:tcW w:w="567" w:type="dxa"/>
          </w:tcPr>
          <w:p w14:paraId="3E33ECB9"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690D4A0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3DDDD0B3" w14:textId="77777777" w:rsidR="00D90512" w:rsidRPr="004F5112" w:rsidRDefault="00D90512" w:rsidP="00757E28">
            <w:pPr>
              <w:pStyle w:val="af9"/>
              <w:rPr>
                <w:rFonts w:ascii="標楷體" w:eastAsia="標楷體" w:hAnsi="標楷體" w:hint="eastAsia"/>
                <w:lang w:val="en-US" w:eastAsia="zh-TW"/>
              </w:rPr>
            </w:pPr>
            <w:r w:rsidRPr="004F5112">
              <w:rPr>
                <w:rFonts w:ascii="標楷體" w:eastAsia="標楷體" w:hAnsi="標楷體" w:hint="eastAsia"/>
                <w:lang w:val="en-US" w:eastAsia="zh-TW"/>
              </w:rPr>
              <w:t>關係人資料建立</w:t>
            </w:r>
          </w:p>
        </w:tc>
        <w:tc>
          <w:tcPr>
            <w:tcW w:w="426" w:type="dxa"/>
          </w:tcPr>
          <w:p w14:paraId="019C3AEC"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18D25A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7EEB7C05"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2B01C22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D813EA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624CB41A"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33A62EF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0964E505"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7EB2AD21"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A000E07" w14:textId="77777777" w:rsidTr="009C092F">
        <w:tblPrEx>
          <w:tblCellMar>
            <w:top w:w="0" w:type="dxa"/>
            <w:bottom w:w="0" w:type="dxa"/>
          </w:tblCellMar>
        </w:tblPrEx>
        <w:trPr>
          <w:tblHeader/>
        </w:trPr>
        <w:tc>
          <w:tcPr>
            <w:tcW w:w="567" w:type="dxa"/>
          </w:tcPr>
          <w:p w14:paraId="12CCB9DD"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530300F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3549E27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6E81F965"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0B4995CD"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104819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4EB2B9B"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0CF4BF4A"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45B3587"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5A2145FF"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9872C31" w14:textId="77777777" w:rsidR="00D90512"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1B7247F"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783C2C60" w14:textId="77777777" w:rsidTr="009C092F">
        <w:tblPrEx>
          <w:tblCellMar>
            <w:top w:w="0" w:type="dxa"/>
            <w:bottom w:w="0" w:type="dxa"/>
          </w:tblCellMar>
        </w:tblPrEx>
        <w:trPr>
          <w:tblHeader/>
        </w:trPr>
        <w:tc>
          <w:tcPr>
            <w:tcW w:w="567" w:type="dxa"/>
          </w:tcPr>
          <w:p w14:paraId="7F26FFFA"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1637071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5816EAB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023782F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2</w:t>
            </w:r>
          </w:p>
        </w:tc>
        <w:tc>
          <w:tcPr>
            <w:tcW w:w="567" w:type="dxa"/>
          </w:tcPr>
          <w:p w14:paraId="26A8FE3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3C2CBFA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C11AF9"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A3489D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2C99C11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1919F7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A9E9734"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611B87F8"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5702A391" w14:textId="77777777" w:rsidTr="009C092F">
        <w:tblPrEx>
          <w:tblCellMar>
            <w:top w:w="0" w:type="dxa"/>
            <w:bottom w:w="0" w:type="dxa"/>
          </w:tblCellMar>
        </w:tblPrEx>
        <w:trPr>
          <w:tblHeader/>
        </w:trPr>
        <w:tc>
          <w:tcPr>
            <w:tcW w:w="567" w:type="dxa"/>
          </w:tcPr>
          <w:p w14:paraId="377F65AC"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2D6C48A2"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L2931</w:t>
            </w:r>
          </w:p>
        </w:tc>
        <w:tc>
          <w:tcPr>
            <w:tcW w:w="3827" w:type="dxa"/>
          </w:tcPr>
          <w:p w14:paraId="2E2B3DD4" w14:textId="77777777" w:rsidR="00D90512" w:rsidRPr="004F5112" w:rsidRDefault="00D90512" w:rsidP="000C1F23">
            <w:pPr>
              <w:pStyle w:val="af9"/>
              <w:rPr>
                <w:rFonts w:ascii="標楷體" w:eastAsia="標楷體" w:hAnsi="標楷體" w:hint="eastAsia"/>
                <w:lang w:val="en-US" w:eastAsia="zh-TW"/>
              </w:rPr>
            </w:pPr>
            <w:r w:rsidRPr="004F5112">
              <w:rPr>
                <w:rFonts w:ascii="標楷體" w:eastAsia="標楷體" w:hAnsi="標楷體" w:hint="eastAsia"/>
                <w:lang w:val="en-US" w:eastAsia="zh-TW"/>
              </w:rPr>
              <w:t>清償作業-清償違約明細</w:t>
            </w:r>
          </w:p>
        </w:tc>
        <w:tc>
          <w:tcPr>
            <w:tcW w:w="426" w:type="dxa"/>
          </w:tcPr>
          <w:p w14:paraId="4BEFB2B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45A852B3"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657981A7"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850" w:type="dxa"/>
          </w:tcPr>
          <w:p w14:paraId="016FE1B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3C32576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72511B2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C8ADC8A"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663B7744"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125B6371"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A4DD474" w14:textId="77777777" w:rsidTr="009C092F">
        <w:tblPrEx>
          <w:tblCellMar>
            <w:top w:w="0" w:type="dxa"/>
            <w:bottom w:w="0" w:type="dxa"/>
          </w:tblCellMar>
        </w:tblPrEx>
        <w:trPr>
          <w:tblHeader/>
        </w:trPr>
        <w:tc>
          <w:tcPr>
            <w:tcW w:w="567" w:type="dxa"/>
          </w:tcPr>
          <w:p w14:paraId="1B49D063"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79CC303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2962AE6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49C9B282" w14:textId="77777777" w:rsidR="00D90512" w:rsidRPr="004F5112" w:rsidRDefault="00B12359"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2</w:t>
            </w:r>
          </w:p>
        </w:tc>
        <w:tc>
          <w:tcPr>
            <w:tcW w:w="567" w:type="dxa"/>
          </w:tcPr>
          <w:p w14:paraId="59D2003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685E1E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D492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0831F9"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5872012F"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28A45F36"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4E56D1D"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3097CADA"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73FF7392" w14:textId="77777777" w:rsidTr="009C092F">
        <w:tblPrEx>
          <w:tblCellMar>
            <w:top w:w="0" w:type="dxa"/>
            <w:bottom w:w="0" w:type="dxa"/>
          </w:tblCellMar>
        </w:tblPrEx>
        <w:trPr>
          <w:tblHeader/>
        </w:trPr>
        <w:tc>
          <w:tcPr>
            <w:tcW w:w="567" w:type="dxa"/>
          </w:tcPr>
          <w:p w14:paraId="26DC3604"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6911030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4CAF147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73B1E888"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B32A38B"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0B8C1F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F622F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FA7DF02"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6230693"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8C00DBD"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DC11C7"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7A304E3"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6750BCDC" w14:textId="77777777" w:rsidTr="009C092F">
        <w:tblPrEx>
          <w:tblCellMar>
            <w:top w:w="0" w:type="dxa"/>
            <w:bottom w:w="0" w:type="dxa"/>
          </w:tblCellMar>
        </w:tblPrEx>
        <w:trPr>
          <w:tblHeader/>
        </w:trPr>
        <w:tc>
          <w:tcPr>
            <w:tcW w:w="567" w:type="dxa"/>
          </w:tcPr>
          <w:p w14:paraId="2A019297"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196169B9"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4921A0E5"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2A263DFF"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251A15"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6266652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D446F7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15756607"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3D7D1B0"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9944127"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7944471"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E1283A2"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EDCA4C7" w14:textId="77777777" w:rsidTr="009C092F">
        <w:tblPrEx>
          <w:tblCellMar>
            <w:top w:w="0" w:type="dxa"/>
            <w:bottom w:w="0" w:type="dxa"/>
          </w:tblCellMar>
        </w:tblPrEx>
        <w:trPr>
          <w:tblHeader/>
        </w:trPr>
        <w:tc>
          <w:tcPr>
            <w:tcW w:w="567" w:type="dxa"/>
          </w:tcPr>
          <w:p w14:paraId="1F6A2A0D"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46DBFE4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0B7B80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231C89AA"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DA086B"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7F819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B1B5C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E97111E"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478A1D7"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2E564FD"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55FF402"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D20D01C"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4C45BD65" w14:textId="77777777" w:rsidTr="009C092F">
        <w:tblPrEx>
          <w:tblCellMar>
            <w:top w:w="0" w:type="dxa"/>
            <w:bottom w:w="0" w:type="dxa"/>
          </w:tblCellMar>
        </w:tblPrEx>
        <w:trPr>
          <w:tblHeader/>
        </w:trPr>
        <w:tc>
          <w:tcPr>
            <w:tcW w:w="567" w:type="dxa"/>
          </w:tcPr>
          <w:p w14:paraId="01AA41A2"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7BA4A76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76B84761"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16975BF0"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7AEB7DD"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4D0838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E52E7F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6D9A270D"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DD917A1"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C6C69B6"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6202604"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A5F1217"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6659F547" w14:textId="77777777" w:rsidTr="009C092F">
        <w:tblPrEx>
          <w:tblCellMar>
            <w:top w:w="0" w:type="dxa"/>
            <w:bottom w:w="0" w:type="dxa"/>
          </w:tblCellMar>
        </w:tblPrEx>
        <w:trPr>
          <w:tblHeader/>
        </w:trPr>
        <w:tc>
          <w:tcPr>
            <w:tcW w:w="567" w:type="dxa"/>
          </w:tcPr>
          <w:p w14:paraId="2A7F98A5" w14:textId="77777777" w:rsidR="00D90512" w:rsidRPr="004C217A" w:rsidRDefault="00D90512" w:rsidP="00372AFD">
            <w:pPr>
              <w:pStyle w:val="af9"/>
              <w:numPr>
                <w:ilvl w:val="0"/>
                <w:numId w:val="9"/>
              </w:numPr>
              <w:jc w:val="center"/>
              <w:rPr>
                <w:rFonts w:ascii="標楷體" w:eastAsia="標楷體" w:hAnsi="標楷體" w:hint="eastAsia"/>
                <w:strike/>
                <w:color w:val="FF0000"/>
                <w:lang w:val="en-US" w:eastAsia="zh-TW"/>
              </w:rPr>
            </w:pPr>
          </w:p>
        </w:tc>
        <w:tc>
          <w:tcPr>
            <w:tcW w:w="709" w:type="dxa"/>
          </w:tcPr>
          <w:p w14:paraId="7C0FBA52"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026BC777"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7BCFD474"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F165722"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719A0F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414068"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B50A85B"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05764FB"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9B452"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C177E0A" w14:textId="77777777" w:rsidR="00D90512" w:rsidRPr="004C217A" w:rsidRDefault="00D90512" w:rsidP="000C1F23">
            <w:pPr>
              <w:pStyle w:val="af9"/>
              <w:jc w:val="center"/>
              <w:rPr>
                <w:rFonts w:ascii="標楷體" w:eastAsia="標楷體" w:hAnsi="標楷體" w:hint="eastAsia"/>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C4B0DB6"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3D068F57" w14:textId="77777777" w:rsidTr="009C092F">
        <w:tblPrEx>
          <w:tblCellMar>
            <w:top w:w="0" w:type="dxa"/>
            <w:bottom w:w="0" w:type="dxa"/>
          </w:tblCellMar>
        </w:tblPrEx>
        <w:trPr>
          <w:tblHeader/>
        </w:trPr>
        <w:tc>
          <w:tcPr>
            <w:tcW w:w="567" w:type="dxa"/>
          </w:tcPr>
          <w:p w14:paraId="24238FDE"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35300C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2251B6E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33E35367"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330374D4"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26A5BDC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6DA60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6C871941"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5E0D418"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6D354B66"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309A681D"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2E98F548"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084A5A1F" w14:textId="77777777" w:rsidTr="009C092F">
        <w:tblPrEx>
          <w:tblCellMar>
            <w:top w:w="0" w:type="dxa"/>
            <w:bottom w:w="0" w:type="dxa"/>
          </w:tblCellMar>
        </w:tblPrEx>
        <w:trPr>
          <w:tblHeader/>
        </w:trPr>
        <w:tc>
          <w:tcPr>
            <w:tcW w:w="567" w:type="dxa"/>
          </w:tcPr>
          <w:p w14:paraId="3FB5E1AF"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3F9FD1B0"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713C21F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2AF07A3E"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668E7144"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B</w:t>
            </w:r>
          </w:p>
        </w:tc>
        <w:tc>
          <w:tcPr>
            <w:tcW w:w="567" w:type="dxa"/>
          </w:tcPr>
          <w:p w14:paraId="019C28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EC1045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DCFE5A2"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1BA93200"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4EFDBAD" w14:textId="77777777" w:rsidR="00D90512" w:rsidRPr="004F5112" w:rsidRDefault="00D90512" w:rsidP="000C1F23">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40CB6619" w14:textId="77777777" w:rsidR="00D90512" w:rsidRPr="004F5112" w:rsidRDefault="00D90512" w:rsidP="000C1F23">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56189649" w14:textId="77777777" w:rsidR="00D90512" w:rsidRPr="004F5112" w:rsidRDefault="00D90512" w:rsidP="000C1F23">
            <w:pPr>
              <w:pStyle w:val="af9"/>
              <w:jc w:val="center"/>
              <w:rPr>
                <w:rFonts w:ascii="標楷體" w:eastAsia="標楷體" w:hAnsi="標楷體" w:hint="eastAsia"/>
                <w:lang w:val="en-US" w:eastAsia="zh-TW"/>
              </w:rPr>
            </w:pPr>
          </w:p>
        </w:tc>
      </w:tr>
      <w:tr w:rsidR="00D90512" w:rsidRPr="004F5112" w14:paraId="6C322149" w14:textId="77777777" w:rsidTr="009C092F">
        <w:tblPrEx>
          <w:tblCellMar>
            <w:top w:w="0" w:type="dxa"/>
            <w:bottom w:w="0" w:type="dxa"/>
          </w:tblCellMar>
        </w:tblPrEx>
        <w:trPr>
          <w:tblHeader/>
        </w:trPr>
        <w:tc>
          <w:tcPr>
            <w:tcW w:w="567" w:type="dxa"/>
          </w:tcPr>
          <w:p w14:paraId="27700472" w14:textId="77777777" w:rsidR="00D90512" w:rsidRPr="004F5112" w:rsidRDefault="00D90512" w:rsidP="00372AFD">
            <w:pPr>
              <w:pStyle w:val="af9"/>
              <w:numPr>
                <w:ilvl w:val="0"/>
                <w:numId w:val="9"/>
              </w:numPr>
              <w:jc w:val="center"/>
              <w:rPr>
                <w:rFonts w:ascii="標楷體" w:eastAsia="標楷體" w:hAnsi="標楷體" w:hint="eastAsia"/>
                <w:lang w:val="en-US" w:eastAsia="zh-TW"/>
              </w:rPr>
            </w:pPr>
          </w:p>
        </w:tc>
        <w:tc>
          <w:tcPr>
            <w:tcW w:w="709" w:type="dxa"/>
          </w:tcPr>
          <w:p w14:paraId="0F675133"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09A2C575"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447DC842"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1</w:t>
            </w:r>
          </w:p>
        </w:tc>
        <w:tc>
          <w:tcPr>
            <w:tcW w:w="567" w:type="dxa"/>
          </w:tcPr>
          <w:p w14:paraId="28787301"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T</w:t>
            </w:r>
          </w:p>
        </w:tc>
        <w:tc>
          <w:tcPr>
            <w:tcW w:w="567" w:type="dxa"/>
          </w:tcPr>
          <w:p w14:paraId="2FE0BDD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DF97B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2BCCA45F"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6" w:type="dxa"/>
          </w:tcPr>
          <w:p w14:paraId="64CA9645"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425" w:type="dxa"/>
          </w:tcPr>
          <w:p w14:paraId="4AF3B307" w14:textId="77777777" w:rsidR="00D90512" w:rsidRPr="004F5112" w:rsidRDefault="00D90512" w:rsidP="00521C9C">
            <w:pPr>
              <w:pStyle w:val="af9"/>
              <w:jc w:val="center"/>
              <w:rPr>
                <w:rFonts w:ascii="標楷體" w:eastAsia="標楷體" w:hAnsi="標楷體" w:hint="eastAsia"/>
                <w:lang w:val="en-US" w:eastAsia="zh-TW"/>
              </w:rPr>
            </w:pPr>
            <w:r w:rsidRPr="004F5112">
              <w:rPr>
                <w:rFonts w:ascii="標楷體" w:eastAsia="標楷體" w:hAnsi="標楷體" w:hint="eastAsia"/>
                <w:lang w:val="en-US" w:eastAsia="zh-TW"/>
              </w:rPr>
              <w:t>X</w:t>
            </w:r>
          </w:p>
        </w:tc>
        <w:tc>
          <w:tcPr>
            <w:tcW w:w="283" w:type="dxa"/>
          </w:tcPr>
          <w:p w14:paraId="0227E4D8" w14:textId="77777777" w:rsidR="00D90512" w:rsidRPr="004F5112" w:rsidRDefault="00D90512" w:rsidP="00521C9C">
            <w:pPr>
              <w:pStyle w:val="af9"/>
              <w:jc w:val="center"/>
              <w:rPr>
                <w:rFonts w:ascii="標楷體" w:eastAsia="標楷體" w:hAnsi="標楷體" w:hint="eastAsia"/>
                <w:lang w:val="en-US" w:eastAsia="zh-TW"/>
              </w:rPr>
            </w:pPr>
            <w:r>
              <w:rPr>
                <w:rFonts w:ascii="標楷體" w:eastAsia="標楷體" w:hAnsi="標楷體" w:hint="eastAsia"/>
                <w:lang w:val="en-US" w:eastAsia="zh-TW"/>
              </w:rPr>
              <w:t>X</w:t>
            </w:r>
          </w:p>
        </w:tc>
        <w:tc>
          <w:tcPr>
            <w:tcW w:w="288" w:type="dxa"/>
          </w:tcPr>
          <w:p w14:paraId="4F82E904" w14:textId="77777777" w:rsidR="00D90512" w:rsidRPr="004F5112" w:rsidRDefault="00D90512" w:rsidP="00521C9C">
            <w:pPr>
              <w:pStyle w:val="af9"/>
              <w:jc w:val="center"/>
              <w:rPr>
                <w:rFonts w:ascii="標楷體" w:eastAsia="標楷體" w:hAnsi="標楷體" w:hint="eastAsia"/>
                <w:lang w:val="en-US" w:eastAsia="zh-TW"/>
              </w:rPr>
            </w:pPr>
          </w:p>
        </w:tc>
      </w:tr>
      <w:tr w:rsidR="00D90512" w:rsidRPr="004F5112" w14:paraId="08F8D335" w14:textId="77777777" w:rsidTr="009461E3">
        <w:tblPrEx>
          <w:tblCellMar>
            <w:top w:w="0" w:type="dxa"/>
            <w:bottom w:w="0" w:type="dxa"/>
          </w:tblCellMar>
        </w:tblPrEx>
        <w:trPr>
          <w:cantSplit/>
          <w:trHeight w:val="340"/>
        </w:trPr>
        <w:tc>
          <w:tcPr>
            <w:tcW w:w="9360" w:type="dxa"/>
            <w:gridSpan w:val="12"/>
            <w:tcBorders>
              <w:top w:val="single" w:sz="12" w:space="0" w:color="auto"/>
              <w:bottom w:val="single" w:sz="12" w:space="0" w:color="auto"/>
            </w:tcBorders>
          </w:tcPr>
          <w:p w14:paraId="5A33CE67" w14:textId="77777777" w:rsidR="00D90512" w:rsidRPr="004F5112" w:rsidRDefault="00D90512" w:rsidP="000C1F23">
            <w:pPr>
              <w:tabs>
                <w:tab w:val="left" w:pos="2012"/>
              </w:tabs>
              <w:snapToGrid w:val="0"/>
              <w:ind w:firstLine="240"/>
              <w:rPr>
                <w:rFonts w:ascii="標楷體" w:eastAsia="標楷體" w:hAnsi="標楷體" w:hint="eastAsia"/>
              </w:rPr>
            </w:pPr>
            <w:r w:rsidRPr="004F5112">
              <w:rPr>
                <w:rFonts w:ascii="標楷體" w:eastAsia="標楷體" w:hAnsi="標楷體" w:hint="eastAsia"/>
              </w:rPr>
              <w:t>備註：</w:t>
            </w:r>
            <w:r w:rsidR="00C056BF">
              <w:rPr>
                <w:rFonts w:ascii="標楷體" w:eastAsia="標楷體" w:hAnsi="標楷體" w:hint="eastAsia"/>
              </w:rPr>
              <w:t>經辦</w:t>
            </w:r>
            <w:r w:rsidRPr="004F5112">
              <w:rPr>
                <w:rFonts w:ascii="標楷體" w:eastAsia="標楷體" w:hAnsi="標楷體" w:hint="eastAsia"/>
              </w:rPr>
              <w:t>等級 B: 所有交易主管及</w:t>
            </w:r>
            <w:r w:rsidR="00C056BF">
              <w:rPr>
                <w:rFonts w:ascii="標楷體" w:eastAsia="標楷體" w:hAnsi="標楷體" w:hint="eastAsia"/>
              </w:rPr>
              <w:t>經辦</w:t>
            </w:r>
            <w:r w:rsidRPr="004F5112">
              <w:rPr>
                <w:rFonts w:ascii="標楷體" w:eastAsia="標楷體" w:hAnsi="標楷體" w:hint="eastAsia"/>
              </w:rPr>
              <w:t>皆可執行該交易</w:t>
            </w:r>
          </w:p>
          <w:p w14:paraId="10821A04" w14:textId="77777777" w:rsidR="00D90512" w:rsidRPr="004F5112" w:rsidRDefault="00D90512" w:rsidP="000C1F23">
            <w:pPr>
              <w:rPr>
                <w:rFonts w:ascii="標楷體" w:eastAsia="標楷體" w:hAnsi="標楷體" w:hint="eastAsia"/>
              </w:rPr>
            </w:pPr>
            <w:r w:rsidRPr="004F5112">
              <w:rPr>
                <w:rFonts w:ascii="標楷體" w:eastAsia="標楷體" w:hAnsi="標楷體" w:hint="eastAsia"/>
              </w:rPr>
              <w:t xml:space="preserve">                 S: 僅主管可執行該交易</w:t>
            </w:r>
          </w:p>
          <w:p w14:paraId="6A2CC1B3" w14:textId="77777777" w:rsidR="00D90512" w:rsidRPr="004F5112" w:rsidRDefault="00D90512" w:rsidP="000C1F23">
            <w:pPr>
              <w:ind w:firstLine="2030"/>
              <w:rPr>
                <w:rFonts w:ascii="標楷體" w:eastAsia="標楷體" w:hAnsi="標楷體" w:hint="eastAsia"/>
              </w:rPr>
            </w:pPr>
            <w:r w:rsidRPr="004F5112">
              <w:rPr>
                <w:rFonts w:ascii="標楷體" w:eastAsia="標楷體" w:hAnsi="標楷體" w:hint="eastAsia"/>
              </w:rPr>
              <w:t>T: 僅</w:t>
            </w:r>
            <w:r w:rsidR="00C056BF">
              <w:rPr>
                <w:rFonts w:ascii="標楷體" w:eastAsia="標楷體" w:hAnsi="標楷體" w:hint="eastAsia"/>
              </w:rPr>
              <w:t>經辦</w:t>
            </w:r>
            <w:r w:rsidRPr="004F5112">
              <w:rPr>
                <w:rFonts w:ascii="標楷體" w:eastAsia="標楷體" w:hAnsi="標楷體" w:hint="eastAsia"/>
              </w:rPr>
              <w:t>可執行該交易</w:t>
            </w:r>
          </w:p>
          <w:p w14:paraId="520FDD59" w14:textId="77777777" w:rsidR="00D90512" w:rsidRPr="004F5112" w:rsidRDefault="00D90512" w:rsidP="000C1F23">
            <w:pPr>
              <w:rPr>
                <w:rFonts w:ascii="標楷體" w:eastAsia="標楷體" w:hAnsi="標楷體" w:hint="eastAsia"/>
              </w:rPr>
            </w:pPr>
            <w:r w:rsidRPr="004F5112">
              <w:rPr>
                <w:rFonts w:ascii="標楷體" w:eastAsia="標楷體" w:hAnsi="標楷體" w:hint="eastAsia"/>
              </w:rPr>
              <w:t xml:space="preserve">          主管核可 V: 該交易須主管核可</w:t>
            </w:r>
          </w:p>
          <w:p w14:paraId="45AB79B2" w14:textId="77777777" w:rsidR="00D90512" w:rsidRPr="004F5112" w:rsidRDefault="00D90512" w:rsidP="000C1F23">
            <w:pPr>
              <w:rPr>
                <w:rFonts w:ascii="標楷體" w:eastAsia="標楷體" w:hAnsi="標楷體" w:hint="eastAsia"/>
              </w:rPr>
            </w:pPr>
            <w:r w:rsidRPr="004F5112">
              <w:rPr>
                <w:rFonts w:ascii="標楷體" w:eastAsia="標楷體" w:hAnsi="標楷體" w:hint="eastAsia"/>
              </w:rPr>
              <w:t xml:space="preserve">                 O: 該交易選擇性的須主管核可，詳細內容請參閱該交易之交易說明</w:t>
            </w:r>
          </w:p>
          <w:p w14:paraId="5E687DC0" w14:textId="77777777" w:rsidR="00D90512" w:rsidRPr="004F5112" w:rsidRDefault="00D90512" w:rsidP="000C1F23">
            <w:pPr>
              <w:rPr>
                <w:rFonts w:ascii="標楷體" w:eastAsia="標楷體" w:hAnsi="標楷體" w:hint="eastAsia"/>
              </w:rPr>
            </w:pPr>
            <w:r w:rsidRPr="004F5112">
              <w:rPr>
                <w:rFonts w:ascii="標楷體" w:eastAsia="標楷體" w:hAnsi="標楷體" w:hint="eastAsia"/>
              </w:rPr>
              <w:t xml:space="preserve">        可執行之單位：                </w:t>
            </w:r>
          </w:p>
          <w:p w14:paraId="69AD11A7" w14:textId="77777777" w:rsidR="00D90512" w:rsidRPr="004F5112" w:rsidRDefault="00D90512" w:rsidP="000C1F23">
            <w:pPr>
              <w:rPr>
                <w:rFonts w:ascii="標楷體" w:eastAsia="標楷體" w:hAnsi="標楷體" w:hint="eastAsia"/>
              </w:rPr>
            </w:pPr>
            <w:r w:rsidRPr="004F5112">
              <w:rPr>
                <w:rFonts w:ascii="標楷體" w:eastAsia="標楷體" w:hAnsi="標楷體" w:hint="eastAsia"/>
              </w:rPr>
              <w:t xml:space="preserve">        帳務交易 V: 該交易屬帳務性交易</w:t>
            </w:r>
          </w:p>
          <w:p w14:paraId="2F8B2AE1"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4CCB4715" w14:textId="77777777" w:rsidR="008559A5" w:rsidRPr="00291505" w:rsidRDefault="008559A5" w:rsidP="0019496F">
      <w:pPr>
        <w:rPr>
          <w:rFonts w:ascii="標楷體" w:eastAsia="標楷體" w:hAnsi="標楷體" w:hint="eastAsia"/>
        </w:rPr>
      </w:pPr>
    </w:p>
    <w:p w14:paraId="2D72DEA0" w14:textId="77777777" w:rsidR="008559A5" w:rsidRPr="00291505" w:rsidRDefault="000F47B7" w:rsidP="0019496F">
      <w:pPr>
        <w:rPr>
          <w:rFonts w:ascii="標楷體" w:eastAsia="標楷體" w:hAnsi="標楷體" w:hint="eastAsia"/>
        </w:rPr>
      </w:pPr>
      <w:r>
        <w:rPr>
          <w:rFonts w:ascii="標楷體" w:eastAsia="標楷體" w:hAnsi="標楷體"/>
        </w:rPr>
        <w:br w:type="page"/>
      </w:r>
    </w:p>
    <w:p w14:paraId="2AD36C7B" w14:textId="77777777" w:rsidR="005F0FE0" w:rsidRDefault="0019496F" w:rsidP="00ED55BB">
      <w:pPr>
        <w:pStyle w:val="20"/>
        <w:keepNext w:val="0"/>
        <w:rPr>
          <w:rFonts w:ascii="標楷體" w:hAnsi="標楷體"/>
        </w:rPr>
      </w:pPr>
      <w:bookmarkStart w:id="56" w:name="_Toc90485593"/>
      <w:bookmarkStart w:id="57" w:name="_Toc90545897"/>
      <w:r w:rsidRPr="00291505">
        <w:rPr>
          <w:rFonts w:ascii="標楷體" w:hAnsi="標楷體"/>
          <w:lang w:eastAsia="zh-TW"/>
        </w:rPr>
        <w:t>3.2</w:t>
      </w:r>
      <w:r w:rsidRPr="00291505">
        <w:rPr>
          <w:rFonts w:ascii="標楷體" w:hAnsi="標楷體" w:hint="eastAsia"/>
          <w:lang w:eastAsia="zh-TW"/>
        </w:rPr>
        <w:t xml:space="preserve">    </w:t>
      </w:r>
      <w:r w:rsidR="00FD0BA6" w:rsidRPr="00291505">
        <w:rPr>
          <w:rFonts w:ascii="標楷體" w:hAnsi="標楷體"/>
        </w:rPr>
        <w:t>系統功能說明</w:t>
      </w:r>
      <w:bookmarkEnd w:id="56"/>
      <w:bookmarkEnd w:id="57"/>
    </w:p>
    <w:p w14:paraId="0BF561AF" w14:textId="77777777" w:rsidR="00624683" w:rsidRDefault="000B4825" w:rsidP="009E39FA">
      <w:pPr>
        <w:pStyle w:val="3"/>
        <w:numPr>
          <w:ilvl w:val="0"/>
          <w:numId w:val="88"/>
        </w:numPr>
      </w:pPr>
      <w:r>
        <w:br w:type="page"/>
      </w:r>
      <w:bookmarkStart w:id="58" w:name="_Toc90485594"/>
      <w:bookmarkStart w:id="59" w:name="_Toc90545898"/>
      <w:r w:rsidR="00624683" w:rsidRPr="00C242AC">
        <w:rPr>
          <w:rFonts w:hint="eastAsia"/>
        </w:rPr>
        <w:t>L2101</w:t>
      </w:r>
      <w:r w:rsidR="00624683" w:rsidRPr="00C242AC">
        <w:rPr>
          <w:rFonts w:hint="eastAsia"/>
        </w:rPr>
        <w:t>商品參數維護</w:t>
      </w:r>
      <w:r w:rsidR="00624683">
        <w:rPr>
          <w:rFonts w:hint="eastAsia"/>
        </w:rPr>
        <w:t xml:space="preserve"> </w:t>
      </w:r>
      <w:r w:rsidR="00624683">
        <w:t>***</w:t>
      </w:r>
      <w:bookmarkEnd w:id="58"/>
      <w:bookmarkEnd w:id="59"/>
    </w:p>
    <w:p w14:paraId="5FB1367D" w14:textId="77777777" w:rsidR="00624683" w:rsidRPr="00291505" w:rsidRDefault="00624683" w:rsidP="00624683">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24683" w:rsidRPr="00291505" w14:paraId="05B03784"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2C8430EE" w14:textId="77777777" w:rsidR="00624683" w:rsidRPr="00291505" w:rsidRDefault="00624683" w:rsidP="00F3304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55D3EE" w14:textId="77777777" w:rsidR="00624683" w:rsidRPr="00291505" w:rsidRDefault="00624683" w:rsidP="00F33044">
            <w:pPr>
              <w:rPr>
                <w:rFonts w:ascii="標楷體" w:eastAsia="標楷體" w:hAnsi="標楷體"/>
              </w:rPr>
            </w:pPr>
            <w:r w:rsidRPr="00291505">
              <w:rPr>
                <w:rFonts w:ascii="標楷體" w:eastAsia="標楷體" w:hAnsi="標楷體" w:hint="eastAsia"/>
              </w:rPr>
              <w:t>商品參數維護</w:t>
            </w:r>
          </w:p>
        </w:tc>
      </w:tr>
      <w:tr w:rsidR="00624683" w:rsidRPr="00824633" w14:paraId="271CC4B6"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544E8590" w14:textId="77777777" w:rsidR="00624683" w:rsidRPr="00824633" w:rsidRDefault="00624683" w:rsidP="00F33044">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66D182" w14:textId="77777777" w:rsidR="00624683" w:rsidRPr="00824633" w:rsidRDefault="00624683" w:rsidP="00F33044">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7A804D27" w14:textId="77777777" w:rsidR="00624683" w:rsidRPr="00824633" w:rsidRDefault="00624683" w:rsidP="00F33044">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624683" w:rsidRPr="00824633" w14:paraId="72029B18" w14:textId="77777777" w:rsidTr="00F33044">
        <w:trPr>
          <w:trHeight w:val="773"/>
        </w:trPr>
        <w:tc>
          <w:tcPr>
            <w:tcW w:w="1548" w:type="dxa"/>
            <w:tcBorders>
              <w:top w:val="single" w:sz="8" w:space="0" w:color="000000"/>
              <w:bottom w:val="single" w:sz="8" w:space="0" w:color="000000"/>
              <w:right w:val="single" w:sz="8" w:space="0" w:color="000000"/>
            </w:tcBorders>
            <w:shd w:val="clear" w:color="auto" w:fill="F3F3F3"/>
          </w:tcPr>
          <w:p w14:paraId="15B33131" w14:textId="77777777" w:rsidR="00624683" w:rsidRPr="00824633" w:rsidRDefault="00624683" w:rsidP="00F33044">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2EBB0"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1C86BF8" w14:textId="77777777" w:rsidR="00624683" w:rsidRPr="00824633" w:rsidRDefault="00624683" w:rsidP="00F33044">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0E2E94E"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C1D1180" w14:textId="77777777" w:rsidR="00624683" w:rsidRPr="00824633" w:rsidRDefault="00624683" w:rsidP="00F3304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3235563C"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433A03A7"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23AAFEED"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624683" w:rsidRPr="00824633" w14:paraId="79F0F75C" w14:textId="77777777" w:rsidTr="00F33044">
        <w:trPr>
          <w:trHeight w:val="321"/>
        </w:trPr>
        <w:tc>
          <w:tcPr>
            <w:tcW w:w="1548" w:type="dxa"/>
            <w:tcBorders>
              <w:top w:val="single" w:sz="8" w:space="0" w:color="000000"/>
              <w:bottom w:val="single" w:sz="8" w:space="0" w:color="000000"/>
              <w:right w:val="single" w:sz="8" w:space="0" w:color="000000"/>
            </w:tcBorders>
            <w:shd w:val="clear" w:color="auto" w:fill="F3F3F3"/>
          </w:tcPr>
          <w:p w14:paraId="6904CF1E" w14:textId="77777777" w:rsidR="00624683" w:rsidRPr="00824633" w:rsidRDefault="00624683" w:rsidP="00F33044">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AA536" w14:textId="77777777" w:rsidR="00624683" w:rsidRPr="00824633" w:rsidRDefault="00624683" w:rsidP="00F33044">
            <w:pPr>
              <w:rPr>
                <w:rFonts w:ascii="標楷體" w:eastAsia="標楷體" w:hAnsi="標楷體"/>
              </w:rPr>
            </w:pPr>
          </w:p>
        </w:tc>
      </w:tr>
      <w:tr w:rsidR="00624683" w:rsidRPr="00824633" w14:paraId="7FF72C1B" w14:textId="77777777" w:rsidTr="00F33044">
        <w:trPr>
          <w:trHeight w:val="1311"/>
        </w:trPr>
        <w:tc>
          <w:tcPr>
            <w:tcW w:w="1548" w:type="dxa"/>
            <w:tcBorders>
              <w:top w:val="single" w:sz="8" w:space="0" w:color="000000"/>
              <w:bottom w:val="single" w:sz="8" w:space="0" w:color="000000"/>
              <w:right w:val="single" w:sz="8" w:space="0" w:color="000000"/>
            </w:tcBorders>
            <w:shd w:val="clear" w:color="auto" w:fill="F3F3F3"/>
          </w:tcPr>
          <w:p w14:paraId="2C4E703F" w14:textId="77777777" w:rsidR="00624683" w:rsidRPr="00824633" w:rsidRDefault="00624683" w:rsidP="00F33044">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34E30C" w14:textId="77777777" w:rsidR="00624683" w:rsidRPr="00824633" w:rsidRDefault="00624683" w:rsidP="00F33044">
            <w:pPr>
              <w:rPr>
                <w:rFonts w:ascii="標楷體" w:eastAsia="標楷體" w:hAnsi="標楷體"/>
              </w:rPr>
            </w:pPr>
          </w:p>
        </w:tc>
      </w:tr>
      <w:tr w:rsidR="00624683" w:rsidRPr="00824633" w14:paraId="6A2EDDD1"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48640577" w14:textId="77777777" w:rsidR="00624683" w:rsidRPr="00824633" w:rsidRDefault="00624683" w:rsidP="00F33044">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32713C" w14:textId="77777777" w:rsidR="00624683" w:rsidRPr="00824633" w:rsidRDefault="00624683" w:rsidP="00F33044">
            <w:pPr>
              <w:rPr>
                <w:rFonts w:ascii="標楷體" w:eastAsia="標楷體" w:hAnsi="標楷體"/>
              </w:rPr>
            </w:pPr>
            <w:r w:rsidRPr="00824633">
              <w:rPr>
                <w:rFonts w:ascii="標楷體" w:eastAsia="標楷體" w:hAnsi="標楷體" w:hint="eastAsia"/>
              </w:rPr>
              <w:t>需主管刷卡</w:t>
            </w:r>
          </w:p>
        </w:tc>
      </w:tr>
      <w:tr w:rsidR="00624683" w:rsidRPr="00824633" w14:paraId="014DFE33" w14:textId="77777777" w:rsidTr="00F33044">
        <w:trPr>
          <w:trHeight w:val="358"/>
        </w:trPr>
        <w:tc>
          <w:tcPr>
            <w:tcW w:w="1548" w:type="dxa"/>
            <w:tcBorders>
              <w:top w:val="single" w:sz="8" w:space="0" w:color="000000"/>
              <w:bottom w:val="single" w:sz="8" w:space="0" w:color="000000"/>
              <w:right w:val="single" w:sz="8" w:space="0" w:color="000000"/>
            </w:tcBorders>
            <w:shd w:val="clear" w:color="auto" w:fill="F3F3F3"/>
          </w:tcPr>
          <w:p w14:paraId="23007EA8" w14:textId="77777777" w:rsidR="00624683" w:rsidRPr="00824633" w:rsidRDefault="00624683" w:rsidP="00F33044">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07C3CD" w14:textId="77777777" w:rsidR="00624683" w:rsidRPr="009E39FA" w:rsidRDefault="009E39FA" w:rsidP="009E39FA">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00624683" w:rsidRPr="009E39FA">
              <w:rPr>
                <w:rFonts w:ascii="標楷體" w:eastAsia="標楷體" w:hAnsi="標楷體" w:hint="eastAsia"/>
                <w:shd w:val="clear" w:color="auto" w:fill="FFFFFF"/>
                <w:lang w:eastAsia="zh-HK"/>
              </w:rPr>
              <w:t>商品參數生效後限制刪除,只允許修改商品狀態、商品截止日期.</w:t>
            </w:r>
          </w:p>
          <w:p w14:paraId="75EF8854" w14:textId="77777777" w:rsidR="00624683" w:rsidRPr="009E39FA" w:rsidRDefault="009E39FA" w:rsidP="009E39FA">
            <w:pPr>
              <w:rPr>
                <w:rFonts w:ascii="標楷體" w:eastAsia="標楷體" w:hAnsi="標楷體"/>
              </w:rPr>
            </w:pPr>
            <w:r w:rsidRPr="009E39FA">
              <w:rPr>
                <w:rFonts w:ascii="標楷體" w:eastAsia="標楷體" w:hAnsi="標楷體" w:hint="eastAsia"/>
                <w:shd w:val="clear" w:color="auto" w:fill="FFFFFF"/>
              </w:rPr>
              <w:t>2.</w:t>
            </w:r>
            <w:r w:rsidR="00624683" w:rsidRPr="009E39FA">
              <w:rPr>
                <w:rFonts w:ascii="標楷體" w:eastAsia="標楷體" w:hAnsi="標楷體" w:hint="eastAsia"/>
                <w:shd w:val="clear" w:color="auto" w:fill="FFFFFF"/>
                <w:lang w:eastAsia="zh-HK"/>
              </w:rPr>
              <w:t>修改時</w:t>
            </w:r>
            <w:r w:rsidR="00624683" w:rsidRPr="009E39FA">
              <w:rPr>
                <w:rFonts w:ascii="標楷體" w:eastAsia="標楷體" w:hAnsi="標楷體" w:hint="eastAsia"/>
                <w:shd w:val="clear" w:color="auto" w:fill="FFFFFF"/>
              </w:rPr>
              <w:t>,</w:t>
            </w:r>
            <w:r w:rsidR="00624683" w:rsidRPr="009E39FA">
              <w:rPr>
                <w:rFonts w:ascii="標楷體" w:eastAsia="標楷體" w:hAnsi="標楷體" w:hint="eastAsia"/>
                <w:shd w:val="clear" w:color="auto" w:fill="FFFFFF"/>
                <w:lang w:eastAsia="zh-HK"/>
              </w:rPr>
              <w:t>異動原因及內容會記錄於「</w:t>
            </w:r>
            <w:r w:rsidR="00624683" w:rsidRPr="009E39FA">
              <w:rPr>
                <w:rFonts w:ascii="標楷體" w:eastAsia="標楷體" w:hAnsi="標楷體" w:hint="eastAsia"/>
                <w:shd w:val="clear" w:color="auto" w:fill="FFFFFF"/>
              </w:rPr>
              <w:t>資料變更紀錄</w:t>
            </w:r>
            <w:r w:rsidR="00624683" w:rsidRPr="009E39FA">
              <w:rPr>
                <w:rFonts w:ascii="標楷體" w:eastAsia="標楷體" w:hAnsi="標楷體" w:hint="eastAsia"/>
                <w:shd w:val="clear" w:color="auto" w:fill="FFFFFF"/>
                <w:lang w:eastAsia="zh-HK"/>
              </w:rPr>
              <w:t>檔</w:t>
            </w:r>
            <w:r w:rsidR="00624683" w:rsidRPr="009E39FA">
              <w:rPr>
                <w:rFonts w:ascii="標楷體" w:eastAsia="標楷體" w:hAnsi="標楷體" w:hint="eastAsia"/>
                <w:shd w:val="clear" w:color="auto" w:fill="FFFFFF"/>
              </w:rPr>
              <w:t>(TxDataLog)」,</w:t>
            </w:r>
            <w:r w:rsidR="00624683" w:rsidRPr="009E39FA">
              <w:rPr>
                <w:rFonts w:ascii="標楷體" w:eastAsia="標楷體" w:hAnsi="標楷體" w:hint="eastAsia"/>
                <w:shd w:val="clear" w:color="auto" w:fill="FFFFFF"/>
                <w:lang w:eastAsia="zh-HK"/>
              </w:rPr>
              <w:t>可至「</w:t>
            </w:r>
            <w:r w:rsidR="00624683" w:rsidRPr="009E39FA">
              <w:rPr>
                <w:rFonts w:ascii="標楷體" w:eastAsia="標楷體" w:hAnsi="標楷體" w:hint="eastAsia"/>
                <w:shd w:val="clear" w:color="auto" w:fill="FFFFFF"/>
              </w:rPr>
              <w:t>L6932 資料變更交易查詢</w:t>
            </w:r>
            <w:r w:rsidR="00624683" w:rsidRPr="009E39FA">
              <w:rPr>
                <w:rFonts w:ascii="標楷體" w:eastAsia="標楷體" w:hAnsi="標楷體" w:hint="eastAsia"/>
                <w:shd w:val="clear" w:color="auto" w:fill="FFFFFF"/>
                <w:lang w:eastAsia="zh-HK"/>
              </w:rPr>
              <w:t>」查詢異動內容記錄內容</w:t>
            </w:r>
          </w:p>
        </w:tc>
      </w:tr>
      <w:tr w:rsidR="00624683" w:rsidRPr="00291505" w14:paraId="4644CF47"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281D8B6C" w14:textId="77777777" w:rsidR="00624683" w:rsidRPr="00291505" w:rsidRDefault="00624683" w:rsidP="00F3304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A7E1D" w14:textId="77777777" w:rsidR="00624683" w:rsidRPr="00291505" w:rsidRDefault="00624683" w:rsidP="00F33044">
            <w:pPr>
              <w:rPr>
                <w:rFonts w:ascii="標楷體" w:eastAsia="標楷體" w:hAnsi="標楷體"/>
              </w:rPr>
            </w:pPr>
          </w:p>
        </w:tc>
      </w:tr>
    </w:tbl>
    <w:p w14:paraId="58D0A37B" w14:textId="77777777" w:rsidR="00624683" w:rsidRPr="00291505" w:rsidRDefault="00624683" w:rsidP="00624683">
      <w:pPr>
        <w:rPr>
          <w:rFonts w:ascii="標楷體" w:eastAsia="標楷體" w:hAnsi="標楷體"/>
        </w:rPr>
      </w:pPr>
    </w:p>
    <w:p w14:paraId="571C8F2E" w14:textId="77777777" w:rsidR="00624683" w:rsidRDefault="00624683" w:rsidP="00624683"/>
    <w:p w14:paraId="7DADCE52" w14:textId="77777777" w:rsidR="00624683" w:rsidRPr="005F1722" w:rsidRDefault="00624683" w:rsidP="00624683">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24683" w:rsidRPr="0022279A" w14:paraId="1B81DF4A" w14:textId="77777777" w:rsidTr="00F33044">
        <w:tc>
          <w:tcPr>
            <w:tcW w:w="851" w:type="dxa"/>
            <w:shd w:val="clear" w:color="auto" w:fill="D9D9D9"/>
          </w:tcPr>
          <w:p w14:paraId="0FD10E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21BE3B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FCE8F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說明</w:t>
            </w:r>
          </w:p>
        </w:tc>
      </w:tr>
      <w:tr w:rsidR="00624683" w:rsidRPr="0022279A" w14:paraId="549D98C6" w14:textId="77777777" w:rsidTr="00F33044">
        <w:tc>
          <w:tcPr>
            <w:tcW w:w="851" w:type="dxa"/>
            <w:shd w:val="clear" w:color="auto" w:fill="auto"/>
          </w:tcPr>
          <w:p w14:paraId="605FDD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AED910" w14:textId="77777777" w:rsidR="00624683" w:rsidRPr="00F533E6" w:rsidRDefault="00624683" w:rsidP="00F33044">
            <w:pPr>
              <w:rPr>
                <w:rFonts w:ascii="標楷體" w:eastAsia="標楷體" w:hAnsi="標楷體"/>
              </w:rPr>
            </w:pPr>
            <w:r w:rsidRPr="00F533E6">
              <w:rPr>
                <w:rFonts w:ascii="標楷體" w:eastAsia="標楷體" w:hAnsi="標楷體"/>
              </w:rPr>
              <w:t>FacProd</w:t>
            </w:r>
          </w:p>
        </w:tc>
        <w:tc>
          <w:tcPr>
            <w:tcW w:w="3828" w:type="dxa"/>
            <w:shd w:val="clear" w:color="auto" w:fill="auto"/>
          </w:tcPr>
          <w:p w14:paraId="46CA2942" w14:textId="77777777" w:rsidR="00624683" w:rsidRPr="00F533E6" w:rsidRDefault="00624683" w:rsidP="00F33044">
            <w:pPr>
              <w:rPr>
                <w:rFonts w:ascii="標楷體" w:eastAsia="標楷體" w:hAnsi="標楷體"/>
              </w:rPr>
            </w:pPr>
            <w:r w:rsidRPr="00F533E6">
              <w:rPr>
                <w:rFonts w:ascii="標楷體" w:eastAsia="標楷體" w:hAnsi="標楷體" w:hint="eastAsia"/>
                <w:lang w:eastAsia="zh-HK"/>
              </w:rPr>
              <w:t>商品參數主檔</w:t>
            </w:r>
          </w:p>
        </w:tc>
      </w:tr>
      <w:tr w:rsidR="00624683" w:rsidRPr="0022279A" w14:paraId="03F79709" w14:textId="77777777" w:rsidTr="00F33044">
        <w:tc>
          <w:tcPr>
            <w:tcW w:w="851" w:type="dxa"/>
            <w:shd w:val="clear" w:color="auto" w:fill="auto"/>
          </w:tcPr>
          <w:p w14:paraId="3CFACEE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E1429F" w14:textId="77777777" w:rsidR="00624683" w:rsidRPr="00F533E6" w:rsidRDefault="00624683" w:rsidP="00F33044">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68C5B682"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階梯式利率</w:t>
            </w:r>
          </w:p>
        </w:tc>
      </w:tr>
      <w:tr w:rsidR="00624683" w:rsidRPr="0022279A" w14:paraId="5CD8E7B1" w14:textId="77777777" w:rsidTr="00F33044">
        <w:tc>
          <w:tcPr>
            <w:tcW w:w="851" w:type="dxa"/>
            <w:shd w:val="clear" w:color="auto" w:fill="auto"/>
          </w:tcPr>
          <w:p w14:paraId="4C69E6C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5C6FDBE" w14:textId="77777777" w:rsidR="00624683" w:rsidRPr="00F533E6" w:rsidRDefault="00624683" w:rsidP="00F33044">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0E012443"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帳管費</w:t>
            </w:r>
          </w:p>
        </w:tc>
      </w:tr>
      <w:tr w:rsidR="00624683" w:rsidRPr="0022279A" w14:paraId="73D85912" w14:textId="77777777" w:rsidTr="00F33044">
        <w:tc>
          <w:tcPr>
            <w:tcW w:w="851" w:type="dxa"/>
            <w:shd w:val="clear" w:color="auto" w:fill="auto"/>
          </w:tcPr>
          <w:p w14:paraId="083D6AD7"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7385F0C" w14:textId="77777777" w:rsidR="00624683" w:rsidRPr="00F533E6" w:rsidRDefault="00624683" w:rsidP="00F33044">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08A317E5"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年繳保費優惠減碼</w:t>
            </w:r>
          </w:p>
        </w:tc>
      </w:tr>
      <w:tr w:rsidR="00624683" w:rsidRPr="0022279A" w14:paraId="2A9B019D" w14:textId="77777777" w:rsidTr="00F33044">
        <w:tc>
          <w:tcPr>
            <w:tcW w:w="851" w:type="dxa"/>
            <w:shd w:val="clear" w:color="auto" w:fill="auto"/>
          </w:tcPr>
          <w:p w14:paraId="4DDE002C" w14:textId="77777777" w:rsidR="00624683" w:rsidRPr="00F533E6" w:rsidRDefault="00624683" w:rsidP="00F33044">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B982E8" w14:textId="77777777" w:rsidR="00624683" w:rsidRPr="00F533E6" w:rsidRDefault="00624683" w:rsidP="00F33044">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5FDFDFD6" w14:textId="77777777" w:rsidR="00624683" w:rsidRPr="00F533E6" w:rsidRDefault="00624683" w:rsidP="00F33044">
            <w:pPr>
              <w:rPr>
                <w:rFonts w:ascii="標楷體" w:eastAsia="標楷體" w:hAnsi="標楷體"/>
              </w:rPr>
            </w:pPr>
            <w:r>
              <w:rPr>
                <w:rFonts w:ascii="標楷體" w:eastAsia="標楷體" w:hAnsi="標楷體" w:hint="eastAsia"/>
              </w:rPr>
              <w:t>指標利率檔</w:t>
            </w:r>
          </w:p>
        </w:tc>
      </w:tr>
      <w:tr w:rsidR="00624683" w:rsidRPr="0022279A" w14:paraId="6784B937" w14:textId="77777777" w:rsidTr="00F33044">
        <w:tc>
          <w:tcPr>
            <w:tcW w:w="851" w:type="dxa"/>
            <w:shd w:val="clear" w:color="auto" w:fill="auto"/>
          </w:tcPr>
          <w:p w14:paraId="1799BAF4" w14:textId="77777777" w:rsidR="00624683" w:rsidRDefault="00624683" w:rsidP="00F33044">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7FA5F116" w14:textId="77777777" w:rsidR="00624683" w:rsidRDefault="00624683" w:rsidP="00F33044">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C1EE004" w14:textId="77777777" w:rsidR="00624683" w:rsidRDefault="00624683" w:rsidP="00F33044">
            <w:pPr>
              <w:rPr>
                <w:rFonts w:ascii="標楷體" w:eastAsia="標楷體" w:hAnsi="標楷體" w:hint="eastAsia"/>
              </w:rPr>
            </w:pPr>
            <w:r w:rsidRPr="00624683">
              <w:rPr>
                <w:rFonts w:ascii="標楷體" w:eastAsia="標楷體" w:hAnsi="標楷體" w:hint="eastAsia"/>
              </w:rPr>
              <w:t>共用代碼檔</w:t>
            </w:r>
          </w:p>
        </w:tc>
      </w:tr>
    </w:tbl>
    <w:p w14:paraId="69C262EC" w14:textId="77777777" w:rsidR="00624683" w:rsidRDefault="00624683" w:rsidP="00624683">
      <w:pPr>
        <w:ind w:left="1440"/>
      </w:pPr>
    </w:p>
    <w:p w14:paraId="6159DFCF" w14:textId="77777777" w:rsidR="00624683" w:rsidRDefault="00624683" w:rsidP="00624683">
      <w:pPr>
        <w:rPr>
          <w:noProof/>
        </w:rPr>
      </w:pPr>
      <w:r>
        <w:br w:type="page"/>
      </w:r>
    </w:p>
    <w:p w14:paraId="4FEBED80" w14:textId="77777777" w:rsidR="00624683" w:rsidRPr="00291505" w:rsidRDefault="00624683" w:rsidP="00624683">
      <w:pPr>
        <w:pStyle w:val="7"/>
      </w:pPr>
      <w:r w:rsidRPr="00291505">
        <w:t>UI</w:t>
      </w:r>
      <w:r w:rsidRPr="00291505">
        <w:t>畫面</w:t>
      </w:r>
      <w:r>
        <w:rPr>
          <w:rFonts w:hint="eastAsia"/>
        </w:rPr>
        <w:t>-</w:t>
      </w:r>
      <w:r>
        <w:rPr>
          <w:rFonts w:hint="eastAsia"/>
        </w:rPr>
        <w:t>新增</w:t>
      </w:r>
    </w:p>
    <w:p w14:paraId="29033785" w14:textId="6A12BE72"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2076A09A" wp14:editId="10F6E097">
            <wp:extent cx="6483350" cy="3708400"/>
            <wp:effectExtent l="0" t="0" r="0" b="0"/>
            <wp:docPr id="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drawing>
          <wp:inline distT="0" distB="0" distL="0" distR="0" wp14:anchorId="01FC0267" wp14:editId="6A666C9D">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drawing>
          <wp:inline distT="0" distB="0" distL="0" distR="0" wp14:anchorId="3BF4C8DA" wp14:editId="2FDE70E9">
            <wp:extent cx="6483350" cy="29273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7B75B1FE" w14:textId="77777777" w:rsidR="00624683" w:rsidRDefault="00624683" w:rsidP="00624683">
      <w:pPr>
        <w:pStyle w:val="42"/>
        <w:spacing w:after="48"/>
        <w:ind w:leftChars="0" w:left="0"/>
        <w:rPr>
          <w:rFonts w:ascii="標楷體" w:hAnsi="標楷體"/>
          <w:noProof/>
        </w:rPr>
      </w:pPr>
    </w:p>
    <w:p w14:paraId="6D3A64D1" w14:textId="77777777" w:rsidR="00624683" w:rsidRPr="0084301B" w:rsidRDefault="00624683" w:rsidP="00624683">
      <w:pPr>
        <w:pStyle w:val="42"/>
        <w:spacing w:after="48"/>
        <w:ind w:leftChars="0" w:left="0"/>
        <w:rPr>
          <w:rFonts w:ascii="標楷體" w:hAnsi="標楷體"/>
        </w:rPr>
      </w:pPr>
    </w:p>
    <w:p w14:paraId="743A9664" w14:textId="77777777" w:rsidR="00624683" w:rsidRDefault="00624683" w:rsidP="00624683">
      <w:pPr>
        <w:pStyle w:val="a"/>
      </w:pPr>
      <w:r>
        <w:t>輸入畫面</w:t>
      </w:r>
      <w:r>
        <w:rPr>
          <w:rFonts w:hint="eastAsia"/>
        </w:rPr>
        <w:t>按鈕</w:t>
      </w:r>
      <w:r>
        <w:t>說明</w:t>
      </w:r>
      <w:r>
        <w:rPr>
          <w:rFonts w:hint="eastAsia"/>
        </w:rPr>
        <w:t>-新增</w:t>
      </w:r>
    </w:p>
    <w:p w14:paraId="06A86CE6"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B2042C5" w14:textId="77777777" w:rsidTr="00F33044">
        <w:tc>
          <w:tcPr>
            <w:tcW w:w="851" w:type="dxa"/>
            <w:shd w:val="clear" w:color="auto" w:fill="D9D9D9"/>
          </w:tcPr>
          <w:p w14:paraId="06665CB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FEC16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4F453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147C0F98" w14:textId="77777777" w:rsidTr="00F33044">
        <w:tc>
          <w:tcPr>
            <w:tcW w:w="851" w:type="dxa"/>
            <w:shd w:val="clear" w:color="auto" w:fill="auto"/>
          </w:tcPr>
          <w:p w14:paraId="1FAE8B4F"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6232667"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84E296"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DF54B91"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660C090"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8C80158"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BE86D2D"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EB139E0"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06411B"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1AFC96E1"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6735090E"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78A95DB0"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624683" w:rsidRPr="00F5236F" w14:paraId="171EE069" w14:textId="77777777" w:rsidTr="00F33044">
        <w:tc>
          <w:tcPr>
            <w:tcW w:w="851" w:type="dxa"/>
            <w:shd w:val="clear" w:color="auto" w:fill="auto"/>
          </w:tcPr>
          <w:p w14:paraId="766EE7FF"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C7212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D50281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6F88CAA9" w14:textId="77777777" w:rsidTr="00F33044">
        <w:tc>
          <w:tcPr>
            <w:tcW w:w="851" w:type="dxa"/>
            <w:shd w:val="clear" w:color="auto" w:fill="auto"/>
          </w:tcPr>
          <w:p w14:paraId="1693DEC2"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D57E4F"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65B81A1" w14:textId="77777777" w:rsidR="00624683" w:rsidRPr="00F533E6" w:rsidRDefault="00624683" w:rsidP="00F33044">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DD3B90B" w14:textId="77777777" w:rsidR="00624683" w:rsidRPr="00FB4AA1" w:rsidRDefault="00624683" w:rsidP="00624683"/>
    <w:p w14:paraId="6E6EBA61" w14:textId="77777777" w:rsidR="00624683" w:rsidRPr="006E1F7E" w:rsidRDefault="00624683" w:rsidP="00624683">
      <w:pPr>
        <w:pStyle w:val="42"/>
        <w:spacing w:after="48"/>
        <w:ind w:leftChars="0" w:left="0"/>
        <w:rPr>
          <w:rFonts w:ascii="標楷體" w:hAnsi="標楷體"/>
        </w:rPr>
      </w:pPr>
    </w:p>
    <w:p w14:paraId="28F0FDEC" w14:textId="77777777" w:rsidR="00624683" w:rsidRDefault="00624683" w:rsidP="00624683">
      <w:pPr>
        <w:pStyle w:val="a"/>
      </w:pPr>
      <w:r>
        <w:rPr>
          <w:rFonts w:hint="eastAsia"/>
        </w:rPr>
        <w:t>輸入</w:t>
      </w:r>
      <w:r w:rsidRPr="00291505">
        <w:t>畫面資料說明</w:t>
      </w:r>
      <w:r>
        <w:rPr>
          <w:rFonts w:hint="eastAsia"/>
        </w:rPr>
        <w:t>-新增</w:t>
      </w:r>
    </w:p>
    <w:p w14:paraId="404A02C1" w14:textId="77777777" w:rsidR="00624683" w:rsidRDefault="00624683" w:rsidP="00624683"/>
    <w:p w14:paraId="72586C8B"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66F03954" w14:textId="77777777" w:rsidTr="00F33044">
        <w:trPr>
          <w:trHeight w:val="388"/>
          <w:tblHeader/>
          <w:jc w:val="center"/>
        </w:trPr>
        <w:tc>
          <w:tcPr>
            <w:tcW w:w="576" w:type="dxa"/>
            <w:vMerge w:val="restart"/>
            <w:shd w:val="clear" w:color="auto" w:fill="F2F2F2"/>
          </w:tcPr>
          <w:p w14:paraId="454906CF"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1D9705D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5C816B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81C7639"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7C0F778" w14:textId="77777777" w:rsidTr="00F33044">
        <w:trPr>
          <w:trHeight w:val="244"/>
          <w:tblHeader/>
          <w:jc w:val="center"/>
        </w:trPr>
        <w:tc>
          <w:tcPr>
            <w:tcW w:w="576" w:type="dxa"/>
            <w:vMerge/>
            <w:shd w:val="clear" w:color="auto" w:fill="F2F2F2"/>
          </w:tcPr>
          <w:p w14:paraId="28D43671" w14:textId="77777777" w:rsidR="00624683" w:rsidRPr="00A6272B" w:rsidRDefault="00624683" w:rsidP="00F33044">
            <w:pPr>
              <w:rPr>
                <w:rFonts w:ascii="標楷體" w:eastAsia="標楷體" w:hAnsi="標楷體"/>
              </w:rPr>
            </w:pPr>
          </w:p>
        </w:tc>
        <w:tc>
          <w:tcPr>
            <w:tcW w:w="696" w:type="dxa"/>
            <w:vMerge/>
            <w:shd w:val="clear" w:color="auto" w:fill="F2F2F2"/>
          </w:tcPr>
          <w:p w14:paraId="7039483E" w14:textId="77777777" w:rsidR="00624683" w:rsidRPr="00A6272B" w:rsidRDefault="00624683" w:rsidP="00F33044">
            <w:pPr>
              <w:rPr>
                <w:rFonts w:ascii="標楷體" w:eastAsia="標楷體" w:hAnsi="標楷體"/>
              </w:rPr>
            </w:pPr>
          </w:p>
        </w:tc>
        <w:tc>
          <w:tcPr>
            <w:tcW w:w="576" w:type="dxa"/>
            <w:shd w:val="clear" w:color="auto" w:fill="F2F2F2"/>
          </w:tcPr>
          <w:p w14:paraId="60955F65"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797CAF"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18B11AF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D655ECF"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F3118E"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BF52CB5" w14:textId="77777777" w:rsidR="00624683" w:rsidRPr="00A6272B" w:rsidRDefault="00624683" w:rsidP="00F33044">
            <w:pPr>
              <w:rPr>
                <w:rFonts w:ascii="標楷體" w:eastAsia="標楷體" w:hAnsi="標楷體"/>
              </w:rPr>
            </w:pPr>
          </w:p>
        </w:tc>
      </w:tr>
      <w:tr w:rsidR="00624683" w:rsidRPr="00291505" w14:paraId="403171ED" w14:textId="77777777" w:rsidTr="00F33044">
        <w:trPr>
          <w:trHeight w:val="244"/>
          <w:jc w:val="center"/>
        </w:trPr>
        <w:tc>
          <w:tcPr>
            <w:tcW w:w="576" w:type="dxa"/>
          </w:tcPr>
          <w:p w14:paraId="60E276A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6AEEF07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6B8C9CA3" w14:textId="77777777" w:rsidR="00624683" w:rsidRPr="00A6272B" w:rsidRDefault="00624683" w:rsidP="00F33044">
            <w:pPr>
              <w:rPr>
                <w:rFonts w:ascii="標楷體" w:eastAsia="標楷體" w:hAnsi="標楷體"/>
              </w:rPr>
            </w:pPr>
          </w:p>
        </w:tc>
        <w:tc>
          <w:tcPr>
            <w:tcW w:w="936" w:type="dxa"/>
          </w:tcPr>
          <w:p w14:paraId="0C62001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6AA5B55" w14:textId="77777777" w:rsidR="00624683" w:rsidRPr="00A6272B" w:rsidRDefault="00624683" w:rsidP="00F33044">
            <w:pPr>
              <w:rPr>
                <w:rFonts w:ascii="標楷體" w:eastAsia="標楷體" w:hAnsi="標楷體"/>
              </w:rPr>
            </w:pPr>
          </w:p>
        </w:tc>
        <w:tc>
          <w:tcPr>
            <w:tcW w:w="456" w:type="dxa"/>
          </w:tcPr>
          <w:p w14:paraId="707E91B6" w14:textId="77777777" w:rsidR="00624683" w:rsidRPr="00A6272B" w:rsidRDefault="00624683" w:rsidP="00F33044">
            <w:pPr>
              <w:rPr>
                <w:rFonts w:ascii="標楷體" w:eastAsia="標楷體" w:hAnsi="標楷體"/>
              </w:rPr>
            </w:pPr>
          </w:p>
        </w:tc>
        <w:tc>
          <w:tcPr>
            <w:tcW w:w="576" w:type="dxa"/>
          </w:tcPr>
          <w:p w14:paraId="42A8D80C"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275119C" w14:textId="77777777" w:rsidR="00624683" w:rsidRPr="00A6272B" w:rsidRDefault="00624683" w:rsidP="00F33044">
            <w:pPr>
              <w:rPr>
                <w:rFonts w:ascii="標楷體" w:eastAsia="標楷體" w:hAnsi="標楷體"/>
              </w:rPr>
            </w:pPr>
          </w:p>
        </w:tc>
      </w:tr>
      <w:tr w:rsidR="00624683" w:rsidRPr="00291505" w14:paraId="3078B7C2" w14:textId="77777777" w:rsidTr="00F33044">
        <w:trPr>
          <w:trHeight w:val="291"/>
          <w:jc w:val="center"/>
        </w:trPr>
        <w:tc>
          <w:tcPr>
            <w:tcW w:w="576" w:type="dxa"/>
          </w:tcPr>
          <w:p w14:paraId="43EC6C4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696" w:type="dxa"/>
          </w:tcPr>
          <w:p w14:paraId="600308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6F6B2557"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7C8475EF" w14:textId="77777777" w:rsidR="00624683" w:rsidRPr="00A6272B" w:rsidRDefault="00624683" w:rsidP="00F33044">
            <w:pPr>
              <w:rPr>
                <w:rFonts w:ascii="標楷體" w:eastAsia="標楷體" w:hAnsi="標楷體"/>
              </w:rPr>
            </w:pPr>
          </w:p>
        </w:tc>
        <w:tc>
          <w:tcPr>
            <w:tcW w:w="4131" w:type="dxa"/>
          </w:tcPr>
          <w:p w14:paraId="00AD516E" w14:textId="77777777" w:rsidR="00624683" w:rsidRPr="00A6272B" w:rsidRDefault="00624683" w:rsidP="00F33044">
            <w:pPr>
              <w:rPr>
                <w:rFonts w:ascii="標楷體" w:eastAsia="標楷體" w:hAnsi="標楷體"/>
              </w:rPr>
            </w:pPr>
          </w:p>
        </w:tc>
        <w:tc>
          <w:tcPr>
            <w:tcW w:w="456" w:type="dxa"/>
          </w:tcPr>
          <w:p w14:paraId="1419A95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781B01E"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054E4183"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633E8DA" w14:textId="77777777" w:rsidR="00624683" w:rsidRPr="00D67AF4" w:rsidRDefault="00624683" w:rsidP="00F33044">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A7A4B30" w14:textId="77777777" w:rsidTr="00F33044">
        <w:trPr>
          <w:trHeight w:val="291"/>
          <w:jc w:val="center"/>
        </w:trPr>
        <w:tc>
          <w:tcPr>
            <w:tcW w:w="576" w:type="dxa"/>
          </w:tcPr>
          <w:p w14:paraId="222E48AC" w14:textId="77777777" w:rsidR="00624683" w:rsidRDefault="00624683" w:rsidP="00F33044">
            <w:pPr>
              <w:rPr>
                <w:rFonts w:ascii="標楷體" w:eastAsia="標楷體" w:hAnsi="標楷體"/>
              </w:rPr>
            </w:pPr>
          </w:p>
        </w:tc>
        <w:tc>
          <w:tcPr>
            <w:tcW w:w="11067" w:type="dxa"/>
            <w:gridSpan w:val="7"/>
          </w:tcPr>
          <w:p w14:paraId="64A6B4F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2571DF86" w14:textId="77777777" w:rsidTr="00F33044">
        <w:trPr>
          <w:trHeight w:val="291"/>
          <w:jc w:val="center"/>
        </w:trPr>
        <w:tc>
          <w:tcPr>
            <w:tcW w:w="1848" w:type="dxa"/>
            <w:gridSpan w:val="3"/>
          </w:tcPr>
          <w:p w14:paraId="70A3654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477028E8" w14:textId="77777777" w:rsidR="00624683" w:rsidRPr="00A6272B" w:rsidRDefault="00624683" w:rsidP="00F33044">
            <w:pPr>
              <w:rPr>
                <w:rFonts w:ascii="標楷體" w:eastAsia="標楷體" w:hAnsi="標楷體"/>
              </w:rPr>
            </w:pPr>
          </w:p>
        </w:tc>
        <w:tc>
          <w:tcPr>
            <w:tcW w:w="4131" w:type="dxa"/>
          </w:tcPr>
          <w:p w14:paraId="34DE3269" w14:textId="77777777" w:rsidR="00624683" w:rsidRPr="00A6272B" w:rsidRDefault="00624683" w:rsidP="00F33044">
            <w:pPr>
              <w:rPr>
                <w:rFonts w:ascii="標楷體" w:eastAsia="標楷體" w:hAnsi="標楷體"/>
              </w:rPr>
            </w:pPr>
          </w:p>
        </w:tc>
        <w:tc>
          <w:tcPr>
            <w:tcW w:w="456" w:type="dxa"/>
          </w:tcPr>
          <w:p w14:paraId="4B40AFB9" w14:textId="77777777" w:rsidR="00624683" w:rsidRPr="00A6272B" w:rsidRDefault="00624683" w:rsidP="00F33044">
            <w:pPr>
              <w:rPr>
                <w:rFonts w:ascii="標楷體" w:eastAsia="標楷體" w:hAnsi="標楷體"/>
              </w:rPr>
            </w:pPr>
          </w:p>
        </w:tc>
        <w:tc>
          <w:tcPr>
            <w:tcW w:w="576" w:type="dxa"/>
          </w:tcPr>
          <w:p w14:paraId="0BA23449" w14:textId="77777777" w:rsidR="00624683" w:rsidRPr="00A6272B" w:rsidRDefault="00624683" w:rsidP="00F33044">
            <w:pPr>
              <w:rPr>
                <w:rFonts w:ascii="標楷體" w:eastAsia="標楷體" w:hAnsi="標楷體"/>
              </w:rPr>
            </w:pPr>
          </w:p>
        </w:tc>
        <w:tc>
          <w:tcPr>
            <w:tcW w:w="3696" w:type="dxa"/>
          </w:tcPr>
          <w:p w14:paraId="68BC9375" w14:textId="77777777" w:rsidR="00624683" w:rsidRPr="00A6272B" w:rsidRDefault="00624683" w:rsidP="00F33044">
            <w:pPr>
              <w:rPr>
                <w:rFonts w:ascii="標楷體" w:eastAsia="標楷體" w:hAnsi="標楷體"/>
              </w:rPr>
            </w:pPr>
          </w:p>
        </w:tc>
      </w:tr>
      <w:tr w:rsidR="00624683" w:rsidRPr="00291505" w14:paraId="3449D25A" w14:textId="77777777" w:rsidTr="00F33044">
        <w:trPr>
          <w:trHeight w:val="291"/>
          <w:jc w:val="center"/>
        </w:trPr>
        <w:tc>
          <w:tcPr>
            <w:tcW w:w="576" w:type="dxa"/>
          </w:tcPr>
          <w:p w14:paraId="1C98E05D" w14:textId="77777777" w:rsidR="00624683" w:rsidRPr="00A6272B" w:rsidRDefault="00624683" w:rsidP="00F33044">
            <w:pPr>
              <w:rPr>
                <w:rFonts w:ascii="標楷體" w:eastAsia="標楷體" w:hAnsi="標楷體"/>
              </w:rPr>
            </w:pPr>
            <w:r>
              <w:rPr>
                <w:rFonts w:ascii="標楷體" w:eastAsia="標楷體" w:hAnsi="標楷體" w:hint="eastAsia"/>
              </w:rPr>
              <w:t>3</w:t>
            </w:r>
          </w:p>
        </w:tc>
        <w:tc>
          <w:tcPr>
            <w:tcW w:w="696" w:type="dxa"/>
          </w:tcPr>
          <w:p w14:paraId="2FE40A9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5A77A656"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3B351CC4" w14:textId="77777777" w:rsidR="00624683" w:rsidRPr="00A6272B" w:rsidRDefault="00624683" w:rsidP="00F33044">
            <w:pPr>
              <w:rPr>
                <w:rFonts w:ascii="標楷體" w:eastAsia="標楷體" w:hAnsi="標楷體"/>
              </w:rPr>
            </w:pPr>
          </w:p>
        </w:tc>
        <w:tc>
          <w:tcPr>
            <w:tcW w:w="4131" w:type="dxa"/>
          </w:tcPr>
          <w:p w14:paraId="7F9D57C7" w14:textId="77777777" w:rsidR="00624683" w:rsidRPr="00A6272B" w:rsidRDefault="00624683" w:rsidP="00F33044">
            <w:pPr>
              <w:rPr>
                <w:rFonts w:ascii="標楷體" w:eastAsia="標楷體" w:hAnsi="標楷體"/>
              </w:rPr>
            </w:pPr>
          </w:p>
        </w:tc>
        <w:tc>
          <w:tcPr>
            <w:tcW w:w="456" w:type="dxa"/>
          </w:tcPr>
          <w:p w14:paraId="523D5F8F"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787CA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F8138CC"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文字</w:t>
            </w:r>
          </w:p>
          <w:p w14:paraId="2B6CBB42" w14:textId="77777777" w:rsidR="00624683" w:rsidRPr="00D67AF4" w:rsidRDefault="00624683" w:rsidP="00F33044">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0558A1F4"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F0B2400" w14:textId="77777777" w:rsidTr="00F33044">
        <w:trPr>
          <w:trHeight w:val="291"/>
          <w:jc w:val="center"/>
        </w:trPr>
        <w:tc>
          <w:tcPr>
            <w:tcW w:w="576" w:type="dxa"/>
          </w:tcPr>
          <w:p w14:paraId="0F178FD4" w14:textId="77777777" w:rsidR="00624683" w:rsidRPr="00A6272B" w:rsidRDefault="00624683" w:rsidP="00F33044">
            <w:pPr>
              <w:rPr>
                <w:rFonts w:ascii="標楷體" w:eastAsia="標楷體" w:hAnsi="標楷體"/>
              </w:rPr>
            </w:pPr>
            <w:r>
              <w:rPr>
                <w:rFonts w:ascii="標楷體" w:eastAsia="標楷體" w:hAnsi="標楷體" w:hint="eastAsia"/>
              </w:rPr>
              <w:t>4</w:t>
            </w:r>
          </w:p>
        </w:tc>
        <w:tc>
          <w:tcPr>
            <w:tcW w:w="696" w:type="dxa"/>
          </w:tcPr>
          <w:p w14:paraId="15F5764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04C77FD4"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47F890E" w14:textId="77777777" w:rsidR="00624683" w:rsidRPr="00A6272B" w:rsidRDefault="00624683" w:rsidP="00F33044">
            <w:pPr>
              <w:rPr>
                <w:rFonts w:ascii="標楷體" w:eastAsia="標楷體" w:hAnsi="標楷體"/>
              </w:rPr>
            </w:pPr>
            <w:r>
              <w:rPr>
                <w:rFonts w:ascii="標楷體" w:eastAsia="標楷體" w:hAnsi="標楷體" w:hint="eastAsia"/>
              </w:rPr>
              <w:t>日曆日</w:t>
            </w:r>
          </w:p>
        </w:tc>
        <w:tc>
          <w:tcPr>
            <w:tcW w:w="4131" w:type="dxa"/>
          </w:tcPr>
          <w:p w14:paraId="5BB9E242"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529E7B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3AAA32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442FDC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日期</w:t>
            </w:r>
          </w:p>
          <w:p w14:paraId="090F25A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2524F18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1553A5A9"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5070C67"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3A739440"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36FD2567" w14:textId="77777777" w:rsidTr="00F33044">
        <w:trPr>
          <w:trHeight w:val="291"/>
          <w:jc w:val="center"/>
        </w:trPr>
        <w:tc>
          <w:tcPr>
            <w:tcW w:w="576" w:type="dxa"/>
          </w:tcPr>
          <w:p w14:paraId="6971228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696" w:type="dxa"/>
          </w:tcPr>
          <w:p w14:paraId="3445E80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78E28E8F"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2683EB21" w14:textId="77777777" w:rsidR="00624683" w:rsidRPr="00A6272B" w:rsidRDefault="00624683" w:rsidP="00F33044">
            <w:pPr>
              <w:rPr>
                <w:rFonts w:ascii="標楷體" w:eastAsia="標楷體" w:hAnsi="標楷體"/>
              </w:rPr>
            </w:pPr>
          </w:p>
        </w:tc>
        <w:tc>
          <w:tcPr>
            <w:tcW w:w="4131" w:type="dxa"/>
          </w:tcPr>
          <w:p w14:paraId="2DE0091C"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6CA52E3" w14:textId="77777777" w:rsidR="00624683" w:rsidRPr="00A6272B" w:rsidRDefault="00624683" w:rsidP="00F33044">
            <w:pPr>
              <w:rPr>
                <w:rFonts w:ascii="標楷體" w:eastAsia="標楷體" w:hAnsi="標楷體"/>
              </w:rPr>
            </w:pPr>
          </w:p>
        </w:tc>
        <w:tc>
          <w:tcPr>
            <w:tcW w:w="576" w:type="dxa"/>
          </w:tcPr>
          <w:p w14:paraId="1ADA8E8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D9AB67F"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4357FDBA"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21ADAF60" w14:textId="77777777" w:rsidR="00624683"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1F2DB172" w14:textId="77777777" w:rsidR="00624683" w:rsidRPr="00D67AF4"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41DA9B3" w14:textId="77777777" w:rsidTr="00F33044">
        <w:trPr>
          <w:trHeight w:val="291"/>
          <w:jc w:val="center"/>
        </w:trPr>
        <w:tc>
          <w:tcPr>
            <w:tcW w:w="576" w:type="dxa"/>
          </w:tcPr>
          <w:p w14:paraId="2890A2BB" w14:textId="77777777" w:rsidR="00624683" w:rsidRPr="00A6272B" w:rsidRDefault="00624683" w:rsidP="00F33044">
            <w:pPr>
              <w:rPr>
                <w:rFonts w:ascii="標楷體" w:eastAsia="標楷體" w:hAnsi="標楷體"/>
              </w:rPr>
            </w:pPr>
            <w:r>
              <w:rPr>
                <w:rFonts w:ascii="標楷體" w:eastAsia="標楷體" w:hAnsi="標楷體" w:hint="eastAsia"/>
              </w:rPr>
              <w:t>6</w:t>
            </w:r>
          </w:p>
        </w:tc>
        <w:tc>
          <w:tcPr>
            <w:tcW w:w="696" w:type="dxa"/>
          </w:tcPr>
          <w:p w14:paraId="4FBFB0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07D9A308" w14:textId="77777777" w:rsidR="00624683" w:rsidRPr="00A6272B" w:rsidRDefault="00624683" w:rsidP="00F33044">
            <w:pPr>
              <w:rPr>
                <w:rFonts w:ascii="標楷體" w:eastAsia="標楷體" w:hAnsi="標楷體"/>
              </w:rPr>
            </w:pPr>
          </w:p>
        </w:tc>
        <w:tc>
          <w:tcPr>
            <w:tcW w:w="936" w:type="dxa"/>
          </w:tcPr>
          <w:p w14:paraId="43500F38" w14:textId="77777777" w:rsidR="00624683" w:rsidRPr="00A6272B" w:rsidRDefault="00624683" w:rsidP="00F33044">
            <w:pPr>
              <w:rPr>
                <w:rFonts w:ascii="標楷體" w:eastAsia="標楷體" w:hAnsi="標楷體"/>
              </w:rPr>
            </w:pPr>
          </w:p>
        </w:tc>
        <w:tc>
          <w:tcPr>
            <w:tcW w:w="4131" w:type="dxa"/>
          </w:tcPr>
          <w:p w14:paraId="7164C2B7" w14:textId="77777777" w:rsidR="00624683" w:rsidRPr="00A6272B" w:rsidRDefault="00624683" w:rsidP="00F33044">
            <w:pPr>
              <w:rPr>
                <w:rFonts w:ascii="標楷體" w:eastAsia="標楷體" w:hAnsi="標楷體"/>
              </w:rPr>
            </w:pPr>
          </w:p>
        </w:tc>
        <w:tc>
          <w:tcPr>
            <w:tcW w:w="456" w:type="dxa"/>
          </w:tcPr>
          <w:p w14:paraId="418ECB7C" w14:textId="77777777" w:rsidR="00624683" w:rsidRPr="00A6272B" w:rsidRDefault="00624683" w:rsidP="00F33044">
            <w:pPr>
              <w:rPr>
                <w:rFonts w:ascii="標楷體" w:eastAsia="標楷體" w:hAnsi="標楷體"/>
              </w:rPr>
            </w:pPr>
          </w:p>
        </w:tc>
        <w:tc>
          <w:tcPr>
            <w:tcW w:w="576" w:type="dxa"/>
          </w:tcPr>
          <w:p w14:paraId="1E21283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90FB8F6"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B37BB6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46D17E3D" w14:textId="77777777" w:rsidTr="00F33044">
        <w:trPr>
          <w:trHeight w:val="291"/>
          <w:jc w:val="center"/>
        </w:trPr>
        <w:tc>
          <w:tcPr>
            <w:tcW w:w="576" w:type="dxa"/>
          </w:tcPr>
          <w:p w14:paraId="110409ED"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696" w:type="dxa"/>
          </w:tcPr>
          <w:p w14:paraId="62FD9107"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4B1A1C5"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D97CF72"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3FE09D3"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3CBD373"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D7B96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694B8CC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2642A7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7BE33A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ADA5ABD" w14:textId="77777777" w:rsidTr="00F33044">
        <w:trPr>
          <w:trHeight w:val="291"/>
          <w:jc w:val="center"/>
        </w:trPr>
        <w:tc>
          <w:tcPr>
            <w:tcW w:w="576" w:type="dxa"/>
          </w:tcPr>
          <w:p w14:paraId="6DE4D6CE" w14:textId="77777777" w:rsidR="00624683" w:rsidRPr="00A6272B" w:rsidRDefault="00624683" w:rsidP="00F33044">
            <w:pPr>
              <w:rPr>
                <w:rFonts w:ascii="標楷體" w:eastAsia="標楷體" w:hAnsi="標楷體"/>
              </w:rPr>
            </w:pPr>
            <w:r>
              <w:rPr>
                <w:rFonts w:ascii="標楷體" w:eastAsia="標楷體" w:hAnsi="標楷體" w:hint="eastAsia"/>
              </w:rPr>
              <w:t>8</w:t>
            </w:r>
          </w:p>
        </w:tc>
        <w:tc>
          <w:tcPr>
            <w:tcW w:w="696" w:type="dxa"/>
          </w:tcPr>
          <w:p w14:paraId="7F118535"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5E304381" w14:textId="77777777" w:rsidR="00624683" w:rsidRPr="00A6272B" w:rsidRDefault="00624683" w:rsidP="00F33044">
            <w:pPr>
              <w:rPr>
                <w:rFonts w:ascii="標楷體" w:eastAsia="標楷體" w:hAnsi="標楷體"/>
              </w:rPr>
            </w:pPr>
          </w:p>
        </w:tc>
        <w:tc>
          <w:tcPr>
            <w:tcW w:w="936" w:type="dxa"/>
          </w:tcPr>
          <w:p w14:paraId="7C9A9270"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0F0C614" w14:textId="77777777" w:rsidR="00624683" w:rsidRPr="00A6272B" w:rsidRDefault="00624683" w:rsidP="00F33044">
            <w:pPr>
              <w:rPr>
                <w:rFonts w:ascii="標楷體" w:eastAsia="標楷體" w:hAnsi="標楷體"/>
              </w:rPr>
            </w:pPr>
          </w:p>
        </w:tc>
        <w:tc>
          <w:tcPr>
            <w:tcW w:w="456" w:type="dxa"/>
          </w:tcPr>
          <w:p w14:paraId="3FEBBC9D" w14:textId="77777777" w:rsidR="00624683" w:rsidRPr="00A6272B" w:rsidRDefault="00624683" w:rsidP="00F33044">
            <w:pPr>
              <w:rPr>
                <w:rFonts w:ascii="標楷體" w:eastAsia="標楷體" w:hAnsi="標楷體"/>
              </w:rPr>
            </w:pPr>
          </w:p>
        </w:tc>
        <w:tc>
          <w:tcPr>
            <w:tcW w:w="576" w:type="dxa"/>
          </w:tcPr>
          <w:p w14:paraId="51AFBA96"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D95E7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401F46DC" w14:textId="77777777" w:rsidTr="00F33044">
        <w:trPr>
          <w:trHeight w:val="291"/>
          <w:jc w:val="center"/>
        </w:trPr>
        <w:tc>
          <w:tcPr>
            <w:tcW w:w="576" w:type="dxa"/>
          </w:tcPr>
          <w:p w14:paraId="05D7F116" w14:textId="77777777" w:rsidR="00624683" w:rsidRPr="00A6272B" w:rsidRDefault="00624683" w:rsidP="00F33044">
            <w:pPr>
              <w:rPr>
                <w:rFonts w:ascii="標楷體" w:eastAsia="標楷體" w:hAnsi="標楷體"/>
              </w:rPr>
            </w:pPr>
            <w:r>
              <w:rPr>
                <w:rFonts w:ascii="標楷體" w:eastAsia="標楷體" w:hAnsi="標楷體" w:hint="eastAsia"/>
              </w:rPr>
              <w:t>9</w:t>
            </w:r>
          </w:p>
        </w:tc>
        <w:tc>
          <w:tcPr>
            <w:tcW w:w="696" w:type="dxa"/>
          </w:tcPr>
          <w:p w14:paraId="4848861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14D5443"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2EA64663"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3BE718B6"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ABC24E"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749E90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97E72D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30850C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1100F1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06D59943" w14:textId="77777777" w:rsidTr="00F33044">
        <w:trPr>
          <w:trHeight w:val="291"/>
          <w:jc w:val="center"/>
        </w:trPr>
        <w:tc>
          <w:tcPr>
            <w:tcW w:w="576" w:type="dxa"/>
          </w:tcPr>
          <w:p w14:paraId="0AEE4289"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p>
        </w:tc>
        <w:tc>
          <w:tcPr>
            <w:tcW w:w="696" w:type="dxa"/>
          </w:tcPr>
          <w:p w14:paraId="717B48B9"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21A1E1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A656A0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FA2B24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9EAFDB"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5CD187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4831222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F88C4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D2A9CF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2B47406" w14:textId="77777777" w:rsidTr="00F33044">
        <w:trPr>
          <w:trHeight w:val="291"/>
          <w:jc w:val="center"/>
        </w:trPr>
        <w:tc>
          <w:tcPr>
            <w:tcW w:w="576" w:type="dxa"/>
          </w:tcPr>
          <w:p w14:paraId="4B6562C6" w14:textId="77777777" w:rsidR="00624683" w:rsidRPr="00A6272B" w:rsidRDefault="00624683" w:rsidP="00F33044">
            <w:pPr>
              <w:rPr>
                <w:rFonts w:ascii="標楷體" w:eastAsia="標楷體" w:hAnsi="標楷體"/>
              </w:rPr>
            </w:pPr>
            <w:r>
              <w:rPr>
                <w:rFonts w:ascii="標楷體" w:eastAsia="標楷體" w:hAnsi="標楷體" w:hint="eastAsia"/>
              </w:rPr>
              <w:t>11</w:t>
            </w:r>
          </w:p>
        </w:tc>
        <w:tc>
          <w:tcPr>
            <w:tcW w:w="696" w:type="dxa"/>
          </w:tcPr>
          <w:p w14:paraId="0B8B320E"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760BFAA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449CDCD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50D233F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21A770"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45213972"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6A5A86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C393C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7AC640E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66C03AED" w14:textId="77777777" w:rsidTr="00F33044">
        <w:trPr>
          <w:trHeight w:val="291"/>
          <w:jc w:val="center"/>
        </w:trPr>
        <w:tc>
          <w:tcPr>
            <w:tcW w:w="1848" w:type="dxa"/>
            <w:gridSpan w:val="3"/>
          </w:tcPr>
          <w:p w14:paraId="7FD3D42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C7E00E7" w14:textId="77777777" w:rsidR="00624683" w:rsidRPr="00A6272B" w:rsidRDefault="00624683" w:rsidP="00F33044">
            <w:pPr>
              <w:rPr>
                <w:rFonts w:ascii="標楷體" w:eastAsia="標楷體" w:hAnsi="標楷體"/>
              </w:rPr>
            </w:pPr>
          </w:p>
        </w:tc>
        <w:tc>
          <w:tcPr>
            <w:tcW w:w="4131" w:type="dxa"/>
          </w:tcPr>
          <w:p w14:paraId="08F59522" w14:textId="77777777" w:rsidR="00624683" w:rsidRPr="00A6272B" w:rsidRDefault="00624683" w:rsidP="00F33044">
            <w:pPr>
              <w:rPr>
                <w:rFonts w:ascii="標楷體" w:eastAsia="標楷體" w:hAnsi="標楷體"/>
              </w:rPr>
            </w:pPr>
          </w:p>
        </w:tc>
        <w:tc>
          <w:tcPr>
            <w:tcW w:w="456" w:type="dxa"/>
          </w:tcPr>
          <w:p w14:paraId="5066EC87" w14:textId="77777777" w:rsidR="00624683" w:rsidRPr="00A6272B" w:rsidRDefault="00624683" w:rsidP="00F33044">
            <w:pPr>
              <w:rPr>
                <w:rFonts w:ascii="標楷體" w:eastAsia="標楷體" w:hAnsi="標楷體"/>
              </w:rPr>
            </w:pPr>
          </w:p>
        </w:tc>
        <w:tc>
          <w:tcPr>
            <w:tcW w:w="576" w:type="dxa"/>
          </w:tcPr>
          <w:p w14:paraId="178CD335" w14:textId="77777777" w:rsidR="00624683" w:rsidRPr="00A6272B" w:rsidRDefault="00624683" w:rsidP="00F33044">
            <w:pPr>
              <w:rPr>
                <w:rFonts w:ascii="標楷體" w:eastAsia="標楷體" w:hAnsi="標楷體"/>
              </w:rPr>
            </w:pPr>
          </w:p>
        </w:tc>
        <w:tc>
          <w:tcPr>
            <w:tcW w:w="3696" w:type="dxa"/>
          </w:tcPr>
          <w:p w14:paraId="108F5BC4"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370CA1E" w14:textId="77777777" w:rsidTr="00F33044">
        <w:trPr>
          <w:trHeight w:val="291"/>
          <w:jc w:val="center"/>
        </w:trPr>
        <w:tc>
          <w:tcPr>
            <w:tcW w:w="576" w:type="dxa"/>
          </w:tcPr>
          <w:p w14:paraId="77A1964C"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p>
        </w:tc>
        <w:tc>
          <w:tcPr>
            <w:tcW w:w="696" w:type="dxa"/>
          </w:tcPr>
          <w:p w14:paraId="0D0FD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341D687B"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673E12D8" w14:textId="77777777" w:rsidR="00624683" w:rsidRPr="00A6272B" w:rsidRDefault="00624683" w:rsidP="00F33044">
            <w:pPr>
              <w:rPr>
                <w:rFonts w:ascii="標楷體" w:eastAsia="標楷體" w:hAnsi="標楷體"/>
              </w:rPr>
            </w:pPr>
          </w:p>
        </w:tc>
        <w:tc>
          <w:tcPr>
            <w:tcW w:w="4131" w:type="dxa"/>
          </w:tcPr>
          <w:p w14:paraId="5365D25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044346B3"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3FBF4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3DFCA8A" w14:textId="77777777" w:rsidR="00624683" w:rsidRPr="00C9348C"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B69C32A" w14:textId="77777777" w:rsidR="00624683" w:rsidRPr="00D67AF4" w:rsidRDefault="00624683" w:rsidP="00F33044">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8F1B1C1" w14:textId="77777777" w:rsidTr="00F33044">
        <w:trPr>
          <w:trHeight w:val="291"/>
          <w:jc w:val="center"/>
        </w:trPr>
        <w:tc>
          <w:tcPr>
            <w:tcW w:w="576" w:type="dxa"/>
          </w:tcPr>
          <w:p w14:paraId="4906D304" w14:textId="77777777" w:rsidR="00624683" w:rsidRPr="00A6272B" w:rsidRDefault="00624683" w:rsidP="00F33044">
            <w:pPr>
              <w:rPr>
                <w:rFonts w:ascii="標楷體" w:eastAsia="標楷體" w:hAnsi="標楷體"/>
              </w:rPr>
            </w:pPr>
          </w:p>
        </w:tc>
        <w:tc>
          <w:tcPr>
            <w:tcW w:w="11067" w:type="dxa"/>
            <w:gridSpan w:val="7"/>
          </w:tcPr>
          <w:p w14:paraId="25DA0C8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391E98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5D574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24E4D8E5" w14:textId="77777777" w:rsidTr="00F33044">
        <w:trPr>
          <w:trHeight w:val="291"/>
          <w:jc w:val="center"/>
        </w:trPr>
        <w:tc>
          <w:tcPr>
            <w:tcW w:w="576" w:type="dxa"/>
          </w:tcPr>
          <w:p w14:paraId="7B3D2708" w14:textId="77777777" w:rsidR="00624683" w:rsidRPr="00A6272B" w:rsidRDefault="00624683" w:rsidP="00F33044">
            <w:pPr>
              <w:rPr>
                <w:rFonts w:ascii="標楷體" w:eastAsia="標楷體" w:hAnsi="標楷體"/>
              </w:rPr>
            </w:pPr>
            <w:r>
              <w:rPr>
                <w:rFonts w:ascii="標楷體" w:eastAsia="標楷體" w:hAnsi="標楷體" w:hint="eastAsia"/>
              </w:rPr>
              <w:t>13</w:t>
            </w:r>
          </w:p>
        </w:tc>
        <w:tc>
          <w:tcPr>
            <w:tcW w:w="696" w:type="dxa"/>
          </w:tcPr>
          <w:p w14:paraId="740F4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09896D4E" w14:textId="77777777" w:rsidR="00624683" w:rsidRDefault="00624683" w:rsidP="00F33044">
            <w:pPr>
              <w:rPr>
                <w:rFonts w:ascii="標楷體" w:eastAsia="標楷體" w:hAnsi="標楷體"/>
              </w:rPr>
            </w:pPr>
          </w:p>
        </w:tc>
        <w:tc>
          <w:tcPr>
            <w:tcW w:w="936" w:type="dxa"/>
          </w:tcPr>
          <w:p w14:paraId="7832F085" w14:textId="77777777" w:rsidR="00624683" w:rsidRPr="00A6272B" w:rsidRDefault="00624683" w:rsidP="00F33044">
            <w:pPr>
              <w:rPr>
                <w:rFonts w:ascii="標楷體" w:eastAsia="標楷體" w:hAnsi="標楷體"/>
              </w:rPr>
            </w:pPr>
          </w:p>
        </w:tc>
        <w:tc>
          <w:tcPr>
            <w:tcW w:w="4131" w:type="dxa"/>
          </w:tcPr>
          <w:p w14:paraId="55421E71" w14:textId="77777777" w:rsidR="00624683" w:rsidRPr="00A6272B" w:rsidRDefault="00624683" w:rsidP="00F33044">
            <w:pPr>
              <w:rPr>
                <w:rFonts w:ascii="標楷體" w:eastAsia="標楷體" w:hAnsi="標楷體"/>
              </w:rPr>
            </w:pPr>
          </w:p>
        </w:tc>
        <w:tc>
          <w:tcPr>
            <w:tcW w:w="456" w:type="dxa"/>
          </w:tcPr>
          <w:p w14:paraId="6496C644" w14:textId="77777777" w:rsidR="00624683" w:rsidRPr="00A6272B" w:rsidRDefault="00624683" w:rsidP="00F33044">
            <w:pPr>
              <w:rPr>
                <w:rFonts w:ascii="標楷體" w:eastAsia="標楷體" w:hAnsi="標楷體"/>
              </w:rPr>
            </w:pPr>
          </w:p>
        </w:tc>
        <w:tc>
          <w:tcPr>
            <w:tcW w:w="576" w:type="dxa"/>
          </w:tcPr>
          <w:p w14:paraId="07410A27"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52F3FC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60AE855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23D4DF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8DFF5CD" w14:textId="77777777" w:rsidTr="00F33044">
        <w:trPr>
          <w:trHeight w:val="291"/>
          <w:jc w:val="center"/>
        </w:trPr>
        <w:tc>
          <w:tcPr>
            <w:tcW w:w="576" w:type="dxa"/>
          </w:tcPr>
          <w:p w14:paraId="7A618CB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p>
        </w:tc>
        <w:tc>
          <w:tcPr>
            <w:tcW w:w="696" w:type="dxa"/>
          </w:tcPr>
          <w:p w14:paraId="0B5FA21F"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6EDB32BC"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6A364E5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067EC6B" w14:textId="77777777" w:rsidR="00624683" w:rsidRPr="00A6272B" w:rsidRDefault="00624683" w:rsidP="00F33044">
            <w:pPr>
              <w:rPr>
                <w:rFonts w:ascii="標楷體" w:eastAsia="標楷體" w:hAnsi="標楷體"/>
              </w:rPr>
            </w:pPr>
          </w:p>
        </w:tc>
        <w:tc>
          <w:tcPr>
            <w:tcW w:w="456" w:type="dxa"/>
          </w:tcPr>
          <w:p w14:paraId="6DE5A108" w14:textId="77777777" w:rsidR="00624683" w:rsidRPr="00A6272B" w:rsidRDefault="00624683" w:rsidP="00F33044">
            <w:pPr>
              <w:rPr>
                <w:rFonts w:ascii="標楷體" w:eastAsia="標楷體" w:hAnsi="標楷體"/>
              </w:rPr>
            </w:pPr>
          </w:p>
        </w:tc>
        <w:tc>
          <w:tcPr>
            <w:tcW w:w="576" w:type="dxa"/>
          </w:tcPr>
          <w:p w14:paraId="1D5F99C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779B5A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DEA1B5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3926999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F7C4551" w14:textId="77777777" w:rsidTr="00F33044">
        <w:trPr>
          <w:trHeight w:val="291"/>
          <w:jc w:val="center"/>
        </w:trPr>
        <w:tc>
          <w:tcPr>
            <w:tcW w:w="576" w:type="dxa"/>
          </w:tcPr>
          <w:p w14:paraId="62E5842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1</w:t>
            </w:r>
          </w:p>
        </w:tc>
        <w:tc>
          <w:tcPr>
            <w:tcW w:w="696" w:type="dxa"/>
          </w:tcPr>
          <w:p w14:paraId="1A0C8FDC"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6EF7B8C5" w14:textId="77777777" w:rsidR="00624683" w:rsidRDefault="00624683" w:rsidP="00F33044">
            <w:pPr>
              <w:rPr>
                <w:rFonts w:ascii="標楷體" w:eastAsia="標楷體" w:hAnsi="標楷體"/>
              </w:rPr>
            </w:pPr>
          </w:p>
        </w:tc>
        <w:tc>
          <w:tcPr>
            <w:tcW w:w="936" w:type="dxa"/>
          </w:tcPr>
          <w:p w14:paraId="30785335" w14:textId="77777777" w:rsidR="00624683" w:rsidRPr="00A6272B" w:rsidRDefault="00624683" w:rsidP="00F33044">
            <w:pPr>
              <w:rPr>
                <w:rFonts w:ascii="標楷體" w:eastAsia="標楷體" w:hAnsi="標楷體"/>
              </w:rPr>
            </w:pPr>
            <w:r>
              <w:rPr>
                <w:rFonts w:ascii="標楷體" w:eastAsia="標楷體" w:hAnsi="標楷體" w:hint="eastAsia"/>
              </w:rPr>
              <w:t>Y</w:t>
            </w:r>
          </w:p>
        </w:tc>
        <w:tc>
          <w:tcPr>
            <w:tcW w:w="4131" w:type="dxa"/>
          </w:tcPr>
          <w:p w14:paraId="131CD2A0" w14:textId="77777777" w:rsidR="00624683" w:rsidRPr="00A6272B" w:rsidRDefault="00624683" w:rsidP="00F33044">
            <w:pPr>
              <w:rPr>
                <w:rFonts w:ascii="標楷體" w:eastAsia="標楷體" w:hAnsi="標楷體"/>
              </w:rPr>
            </w:pPr>
          </w:p>
        </w:tc>
        <w:tc>
          <w:tcPr>
            <w:tcW w:w="456" w:type="dxa"/>
          </w:tcPr>
          <w:p w14:paraId="53C90AB5" w14:textId="77777777" w:rsidR="00624683" w:rsidRPr="00A6272B" w:rsidRDefault="00624683" w:rsidP="00F33044">
            <w:pPr>
              <w:rPr>
                <w:rFonts w:ascii="標楷體" w:eastAsia="標楷體" w:hAnsi="標楷體"/>
              </w:rPr>
            </w:pPr>
          </w:p>
        </w:tc>
        <w:tc>
          <w:tcPr>
            <w:tcW w:w="576" w:type="dxa"/>
          </w:tcPr>
          <w:p w14:paraId="62AC9FA3"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137520E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624683" w:rsidRPr="00291505" w14:paraId="717B41E0" w14:textId="77777777" w:rsidTr="00F33044">
        <w:trPr>
          <w:trHeight w:val="291"/>
          <w:jc w:val="center"/>
        </w:trPr>
        <w:tc>
          <w:tcPr>
            <w:tcW w:w="576" w:type="dxa"/>
          </w:tcPr>
          <w:p w14:paraId="2D7BF085"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p>
        </w:tc>
        <w:tc>
          <w:tcPr>
            <w:tcW w:w="696" w:type="dxa"/>
          </w:tcPr>
          <w:p w14:paraId="06C6EBB9"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84DBDAD" w14:textId="77777777" w:rsidR="00624683" w:rsidRPr="00A6272B" w:rsidRDefault="00624683" w:rsidP="00F33044">
            <w:pPr>
              <w:rPr>
                <w:rFonts w:ascii="標楷體" w:eastAsia="標楷體" w:hAnsi="標楷體"/>
              </w:rPr>
            </w:pPr>
          </w:p>
        </w:tc>
        <w:tc>
          <w:tcPr>
            <w:tcW w:w="936" w:type="dxa"/>
          </w:tcPr>
          <w:p w14:paraId="7972426D" w14:textId="77777777" w:rsidR="00624683" w:rsidRPr="00A6272B" w:rsidRDefault="00624683" w:rsidP="00F33044">
            <w:pPr>
              <w:rPr>
                <w:rFonts w:ascii="標楷體" w:eastAsia="標楷體" w:hAnsi="標楷體"/>
              </w:rPr>
            </w:pPr>
          </w:p>
        </w:tc>
        <w:tc>
          <w:tcPr>
            <w:tcW w:w="4131" w:type="dxa"/>
          </w:tcPr>
          <w:p w14:paraId="2F6B52B9" w14:textId="77777777" w:rsidR="00624683" w:rsidRPr="00A6272B" w:rsidRDefault="00624683" w:rsidP="00F33044">
            <w:pPr>
              <w:rPr>
                <w:rFonts w:ascii="標楷體" w:eastAsia="標楷體" w:hAnsi="標楷體"/>
              </w:rPr>
            </w:pPr>
          </w:p>
        </w:tc>
        <w:tc>
          <w:tcPr>
            <w:tcW w:w="456" w:type="dxa"/>
          </w:tcPr>
          <w:p w14:paraId="43515840" w14:textId="77777777" w:rsidR="00624683" w:rsidRPr="00A6272B" w:rsidRDefault="00624683" w:rsidP="00F33044">
            <w:pPr>
              <w:rPr>
                <w:rFonts w:ascii="標楷體" w:eastAsia="標楷體" w:hAnsi="標楷體"/>
              </w:rPr>
            </w:pPr>
          </w:p>
        </w:tc>
        <w:tc>
          <w:tcPr>
            <w:tcW w:w="576" w:type="dxa"/>
          </w:tcPr>
          <w:p w14:paraId="22B36F4F"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8C1FE4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25455F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7E6AC930" w14:textId="77777777" w:rsidTr="00F33044">
        <w:trPr>
          <w:trHeight w:val="291"/>
          <w:jc w:val="center"/>
        </w:trPr>
        <w:tc>
          <w:tcPr>
            <w:tcW w:w="576" w:type="dxa"/>
          </w:tcPr>
          <w:p w14:paraId="209B2F1B" w14:textId="77777777" w:rsidR="00624683" w:rsidRPr="00A6272B" w:rsidRDefault="00624683" w:rsidP="00F33044">
            <w:pPr>
              <w:rPr>
                <w:rFonts w:ascii="標楷體" w:eastAsia="標楷體" w:hAnsi="標楷體"/>
              </w:rPr>
            </w:pPr>
            <w:r>
              <w:rPr>
                <w:rFonts w:ascii="標楷體" w:eastAsia="標楷體" w:hAnsi="標楷體" w:hint="eastAsia"/>
              </w:rPr>
              <w:t>16</w:t>
            </w:r>
          </w:p>
        </w:tc>
        <w:tc>
          <w:tcPr>
            <w:tcW w:w="696" w:type="dxa"/>
          </w:tcPr>
          <w:p w14:paraId="7C6AD4AE"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296E080E"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D37C9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0472541" w14:textId="77777777" w:rsidR="00624683" w:rsidRPr="00A6272B" w:rsidRDefault="00624683" w:rsidP="00F33044">
            <w:pPr>
              <w:rPr>
                <w:rFonts w:ascii="標楷體" w:eastAsia="標楷體" w:hAnsi="標楷體"/>
              </w:rPr>
            </w:pPr>
          </w:p>
        </w:tc>
        <w:tc>
          <w:tcPr>
            <w:tcW w:w="456" w:type="dxa"/>
          </w:tcPr>
          <w:p w14:paraId="246D1B09" w14:textId="77777777" w:rsidR="00624683" w:rsidRPr="00A6272B" w:rsidRDefault="00624683" w:rsidP="00F33044">
            <w:pPr>
              <w:rPr>
                <w:rFonts w:ascii="標楷體" w:eastAsia="標楷體" w:hAnsi="標楷體"/>
              </w:rPr>
            </w:pPr>
          </w:p>
        </w:tc>
        <w:tc>
          <w:tcPr>
            <w:tcW w:w="576" w:type="dxa"/>
          </w:tcPr>
          <w:p w14:paraId="08B2FBB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57068D6"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5472B82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500F84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41E05424" w14:textId="77777777" w:rsidTr="00F33044">
        <w:trPr>
          <w:trHeight w:val="291"/>
          <w:jc w:val="center"/>
        </w:trPr>
        <w:tc>
          <w:tcPr>
            <w:tcW w:w="576" w:type="dxa"/>
          </w:tcPr>
          <w:p w14:paraId="61B541E1" w14:textId="77777777" w:rsidR="00624683" w:rsidRDefault="00624683" w:rsidP="00F33044">
            <w:pPr>
              <w:rPr>
                <w:rFonts w:ascii="標楷體" w:eastAsia="標楷體" w:hAnsi="標楷體"/>
              </w:rPr>
            </w:pPr>
            <w:r>
              <w:rPr>
                <w:rFonts w:ascii="標楷體" w:eastAsia="標楷體" w:hAnsi="標楷體" w:hint="eastAsia"/>
              </w:rPr>
              <w:t>17</w:t>
            </w:r>
          </w:p>
        </w:tc>
        <w:tc>
          <w:tcPr>
            <w:tcW w:w="696" w:type="dxa"/>
          </w:tcPr>
          <w:p w14:paraId="01AD2FEE"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C14731B"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790D51C" w14:textId="77777777" w:rsidR="00624683" w:rsidRPr="00A6272B" w:rsidRDefault="00624683" w:rsidP="00F33044">
            <w:pPr>
              <w:rPr>
                <w:rFonts w:ascii="標楷體" w:eastAsia="標楷體" w:hAnsi="標楷體"/>
              </w:rPr>
            </w:pPr>
          </w:p>
        </w:tc>
        <w:tc>
          <w:tcPr>
            <w:tcW w:w="4131" w:type="dxa"/>
          </w:tcPr>
          <w:p w14:paraId="3A4C7F25"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23B67E78"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B1E74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A7285B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6811A7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292A830B" w14:textId="77777777" w:rsidTr="00F33044">
        <w:trPr>
          <w:trHeight w:val="291"/>
          <w:jc w:val="center"/>
        </w:trPr>
        <w:tc>
          <w:tcPr>
            <w:tcW w:w="11643" w:type="dxa"/>
            <w:gridSpan w:val="8"/>
          </w:tcPr>
          <w:p w14:paraId="5608C2E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B675FF2" w14:textId="77777777" w:rsidTr="00F33044">
        <w:trPr>
          <w:trHeight w:val="530"/>
          <w:jc w:val="center"/>
        </w:trPr>
        <w:tc>
          <w:tcPr>
            <w:tcW w:w="576" w:type="dxa"/>
          </w:tcPr>
          <w:p w14:paraId="5EF21662" w14:textId="77777777" w:rsidR="00624683" w:rsidRPr="00023341" w:rsidRDefault="00624683" w:rsidP="00F33044">
            <w:pPr>
              <w:rPr>
                <w:rFonts w:ascii="標楷體" w:eastAsia="標楷體" w:hAnsi="標楷體"/>
              </w:rPr>
            </w:pPr>
            <w:r>
              <w:rPr>
                <w:rFonts w:ascii="標楷體" w:eastAsia="標楷體" w:hAnsi="標楷體" w:hint="eastAsia"/>
              </w:rPr>
              <w:t>18</w:t>
            </w:r>
          </w:p>
        </w:tc>
        <w:tc>
          <w:tcPr>
            <w:tcW w:w="696" w:type="dxa"/>
          </w:tcPr>
          <w:p w14:paraId="0851A2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3EC7FD8E"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1956FC91"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9240132" w14:textId="77777777" w:rsidR="00624683" w:rsidRPr="00023341" w:rsidRDefault="00624683" w:rsidP="00F33044">
            <w:pPr>
              <w:rPr>
                <w:rFonts w:ascii="標楷體" w:eastAsia="標楷體" w:hAnsi="標楷體"/>
              </w:rPr>
            </w:pPr>
          </w:p>
        </w:tc>
        <w:tc>
          <w:tcPr>
            <w:tcW w:w="456" w:type="dxa"/>
          </w:tcPr>
          <w:p w14:paraId="354EAFAF" w14:textId="77777777" w:rsidR="00624683" w:rsidRPr="00023341" w:rsidRDefault="00624683" w:rsidP="00F33044">
            <w:pPr>
              <w:rPr>
                <w:rFonts w:ascii="標楷體" w:eastAsia="標楷體" w:hAnsi="標楷體"/>
              </w:rPr>
            </w:pPr>
          </w:p>
        </w:tc>
        <w:tc>
          <w:tcPr>
            <w:tcW w:w="576" w:type="dxa"/>
          </w:tcPr>
          <w:p w14:paraId="26B6A238"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477A096C"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2FC84E3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26DC051"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3777B49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6573A6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7FA3E7C5" w14:textId="77777777" w:rsidTr="00F33044">
        <w:trPr>
          <w:trHeight w:val="530"/>
          <w:jc w:val="center"/>
        </w:trPr>
        <w:tc>
          <w:tcPr>
            <w:tcW w:w="576" w:type="dxa"/>
          </w:tcPr>
          <w:p w14:paraId="27D8B669" w14:textId="77777777" w:rsidR="00624683" w:rsidRDefault="00624683" w:rsidP="00F33044">
            <w:pPr>
              <w:rPr>
                <w:rFonts w:ascii="標楷體" w:eastAsia="標楷體" w:hAnsi="標楷體"/>
              </w:rPr>
            </w:pPr>
            <w:r>
              <w:rPr>
                <w:rFonts w:ascii="標楷體" w:eastAsia="標楷體" w:hAnsi="標楷體" w:hint="eastAsia"/>
              </w:rPr>
              <w:t>19</w:t>
            </w:r>
          </w:p>
        </w:tc>
        <w:tc>
          <w:tcPr>
            <w:tcW w:w="696" w:type="dxa"/>
          </w:tcPr>
          <w:p w14:paraId="3FDA9869"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4015CBD0"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F38B1F9" w14:textId="77777777" w:rsidR="00624683" w:rsidRPr="00023341" w:rsidRDefault="00624683" w:rsidP="00F33044">
            <w:pPr>
              <w:rPr>
                <w:rFonts w:ascii="標楷體" w:eastAsia="標楷體" w:hAnsi="標楷體"/>
              </w:rPr>
            </w:pPr>
          </w:p>
        </w:tc>
        <w:tc>
          <w:tcPr>
            <w:tcW w:w="4131" w:type="dxa"/>
          </w:tcPr>
          <w:p w14:paraId="5D1054E7" w14:textId="77777777" w:rsidR="00624683" w:rsidRPr="00023341" w:rsidRDefault="00624683" w:rsidP="00F33044">
            <w:pPr>
              <w:rPr>
                <w:rFonts w:ascii="標楷體" w:eastAsia="標楷體" w:hAnsi="標楷體"/>
              </w:rPr>
            </w:pPr>
          </w:p>
        </w:tc>
        <w:tc>
          <w:tcPr>
            <w:tcW w:w="456" w:type="dxa"/>
          </w:tcPr>
          <w:p w14:paraId="56960BA4" w14:textId="77777777" w:rsidR="00624683" w:rsidRPr="00023341" w:rsidRDefault="00624683" w:rsidP="00F33044">
            <w:pPr>
              <w:rPr>
                <w:rFonts w:ascii="標楷體" w:eastAsia="標楷體" w:hAnsi="標楷體"/>
              </w:rPr>
            </w:pPr>
          </w:p>
        </w:tc>
        <w:tc>
          <w:tcPr>
            <w:tcW w:w="576" w:type="dxa"/>
          </w:tcPr>
          <w:p w14:paraId="554977BB"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7E8323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E3216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F84404F"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2122EA0" w14:textId="77777777" w:rsidTr="00F33044">
        <w:trPr>
          <w:trHeight w:val="530"/>
          <w:jc w:val="center"/>
        </w:trPr>
        <w:tc>
          <w:tcPr>
            <w:tcW w:w="576" w:type="dxa"/>
          </w:tcPr>
          <w:p w14:paraId="4DFF5EEF" w14:textId="77777777" w:rsidR="00624683" w:rsidRPr="00023341" w:rsidRDefault="00624683" w:rsidP="00F33044">
            <w:pPr>
              <w:rPr>
                <w:rFonts w:ascii="標楷體" w:eastAsia="標楷體" w:hAnsi="標楷體"/>
              </w:rPr>
            </w:pPr>
            <w:r>
              <w:rPr>
                <w:rFonts w:ascii="標楷體" w:eastAsia="標楷體" w:hAnsi="標楷體" w:hint="eastAsia"/>
              </w:rPr>
              <w:t>20</w:t>
            </w:r>
          </w:p>
        </w:tc>
        <w:tc>
          <w:tcPr>
            <w:tcW w:w="696" w:type="dxa"/>
          </w:tcPr>
          <w:p w14:paraId="58E9E617"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02CF672"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77F73114" w14:textId="77777777" w:rsidR="00624683" w:rsidRPr="00023341" w:rsidRDefault="00624683" w:rsidP="00F33044">
            <w:pPr>
              <w:rPr>
                <w:rFonts w:ascii="標楷體" w:eastAsia="標楷體" w:hAnsi="標楷體"/>
              </w:rPr>
            </w:pPr>
          </w:p>
        </w:tc>
        <w:tc>
          <w:tcPr>
            <w:tcW w:w="4131" w:type="dxa"/>
          </w:tcPr>
          <w:p w14:paraId="6122B8E9"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0C1CAB2C" w14:textId="77777777" w:rsidR="00624683" w:rsidRPr="00023341" w:rsidRDefault="00624683" w:rsidP="00F33044">
            <w:pPr>
              <w:rPr>
                <w:rFonts w:ascii="標楷體" w:eastAsia="標楷體" w:hAnsi="標楷體"/>
              </w:rPr>
            </w:pPr>
          </w:p>
        </w:tc>
        <w:tc>
          <w:tcPr>
            <w:tcW w:w="576" w:type="dxa"/>
          </w:tcPr>
          <w:p w14:paraId="42DF795F"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24008C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3D9E91C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74AD842"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D571D76"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64AC9A68" w14:textId="77777777" w:rsidTr="00F33044">
        <w:trPr>
          <w:trHeight w:val="530"/>
          <w:jc w:val="center"/>
        </w:trPr>
        <w:tc>
          <w:tcPr>
            <w:tcW w:w="576" w:type="dxa"/>
          </w:tcPr>
          <w:p w14:paraId="3E93AC82" w14:textId="77777777" w:rsidR="00624683" w:rsidRPr="00023341" w:rsidRDefault="00624683" w:rsidP="00F33044">
            <w:pPr>
              <w:rPr>
                <w:rFonts w:ascii="標楷體" w:eastAsia="標楷體" w:hAnsi="標楷體"/>
              </w:rPr>
            </w:pPr>
            <w:r>
              <w:rPr>
                <w:rFonts w:ascii="標楷體" w:eastAsia="標楷體" w:hAnsi="標楷體" w:hint="eastAsia"/>
              </w:rPr>
              <w:t>21</w:t>
            </w:r>
          </w:p>
        </w:tc>
        <w:tc>
          <w:tcPr>
            <w:tcW w:w="696" w:type="dxa"/>
          </w:tcPr>
          <w:p w14:paraId="424DBEC9"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3B9CEA67"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DD952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654E2775" w14:textId="77777777" w:rsidR="00624683" w:rsidRPr="00023341" w:rsidRDefault="00624683" w:rsidP="00F33044">
            <w:pPr>
              <w:rPr>
                <w:rFonts w:ascii="標楷體" w:eastAsia="標楷體" w:hAnsi="標楷體"/>
              </w:rPr>
            </w:pPr>
          </w:p>
        </w:tc>
        <w:tc>
          <w:tcPr>
            <w:tcW w:w="456" w:type="dxa"/>
          </w:tcPr>
          <w:p w14:paraId="024C8E8C" w14:textId="77777777" w:rsidR="00624683" w:rsidRPr="00023341" w:rsidRDefault="00624683" w:rsidP="00F33044">
            <w:pPr>
              <w:rPr>
                <w:rFonts w:ascii="標楷體" w:eastAsia="標楷體" w:hAnsi="標楷體"/>
              </w:rPr>
            </w:pPr>
          </w:p>
        </w:tc>
        <w:tc>
          <w:tcPr>
            <w:tcW w:w="576" w:type="dxa"/>
          </w:tcPr>
          <w:p w14:paraId="4E053892"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39581D39"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465D89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523209BE"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A8ACCEC" w14:textId="77777777" w:rsidTr="00F33044">
        <w:trPr>
          <w:trHeight w:val="291"/>
          <w:jc w:val="center"/>
        </w:trPr>
        <w:tc>
          <w:tcPr>
            <w:tcW w:w="1848" w:type="dxa"/>
            <w:gridSpan w:val="3"/>
          </w:tcPr>
          <w:p w14:paraId="4CAC868F"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11B302AE" w14:textId="77777777" w:rsidR="00624683" w:rsidRPr="00A6272B" w:rsidRDefault="00624683" w:rsidP="00F33044">
            <w:pPr>
              <w:rPr>
                <w:rFonts w:ascii="標楷體" w:eastAsia="標楷體" w:hAnsi="標楷體"/>
              </w:rPr>
            </w:pPr>
          </w:p>
        </w:tc>
        <w:tc>
          <w:tcPr>
            <w:tcW w:w="4131" w:type="dxa"/>
          </w:tcPr>
          <w:p w14:paraId="1B7A81D0" w14:textId="77777777" w:rsidR="00624683" w:rsidRPr="00A6272B" w:rsidRDefault="00624683" w:rsidP="00F33044">
            <w:pPr>
              <w:rPr>
                <w:rFonts w:ascii="標楷體" w:eastAsia="標楷體" w:hAnsi="標楷體"/>
              </w:rPr>
            </w:pPr>
          </w:p>
        </w:tc>
        <w:tc>
          <w:tcPr>
            <w:tcW w:w="456" w:type="dxa"/>
          </w:tcPr>
          <w:p w14:paraId="45D2CFAB" w14:textId="77777777" w:rsidR="00624683" w:rsidRPr="00A6272B" w:rsidRDefault="00624683" w:rsidP="00F33044">
            <w:pPr>
              <w:rPr>
                <w:rFonts w:ascii="標楷體" w:eastAsia="標楷體" w:hAnsi="標楷體"/>
              </w:rPr>
            </w:pPr>
          </w:p>
        </w:tc>
        <w:tc>
          <w:tcPr>
            <w:tcW w:w="576" w:type="dxa"/>
          </w:tcPr>
          <w:p w14:paraId="4375BB6C" w14:textId="77777777" w:rsidR="00624683" w:rsidRPr="00A6272B" w:rsidRDefault="00624683" w:rsidP="00F33044">
            <w:pPr>
              <w:rPr>
                <w:rFonts w:ascii="標楷體" w:eastAsia="標楷體" w:hAnsi="標楷體"/>
              </w:rPr>
            </w:pPr>
          </w:p>
        </w:tc>
        <w:tc>
          <w:tcPr>
            <w:tcW w:w="3696" w:type="dxa"/>
          </w:tcPr>
          <w:p w14:paraId="16A3F21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957C77A" w14:textId="77777777" w:rsidTr="00F33044">
        <w:trPr>
          <w:trHeight w:val="291"/>
          <w:jc w:val="center"/>
        </w:trPr>
        <w:tc>
          <w:tcPr>
            <w:tcW w:w="576" w:type="dxa"/>
          </w:tcPr>
          <w:p w14:paraId="29E4438A" w14:textId="77777777" w:rsidR="00624683" w:rsidRPr="00A6272B" w:rsidRDefault="00624683" w:rsidP="00F33044">
            <w:pPr>
              <w:rPr>
                <w:rFonts w:ascii="標楷體" w:eastAsia="標楷體" w:hAnsi="標楷體"/>
              </w:rPr>
            </w:pPr>
            <w:r>
              <w:rPr>
                <w:rFonts w:ascii="標楷體" w:eastAsia="標楷體" w:hAnsi="標楷體" w:hint="eastAsia"/>
              </w:rPr>
              <w:t>22</w:t>
            </w:r>
          </w:p>
        </w:tc>
        <w:tc>
          <w:tcPr>
            <w:tcW w:w="696" w:type="dxa"/>
          </w:tcPr>
          <w:p w14:paraId="34FFDBC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569E2DB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D4BAA15" w14:textId="77777777" w:rsidR="00624683" w:rsidRPr="00A6272B" w:rsidRDefault="00624683" w:rsidP="00F33044">
            <w:pPr>
              <w:rPr>
                <w:rFonts w:ascii="標楷體" w:eastAsia="標楷體" w:hAnsi="標楷體"/>
              </w:rPr>
            </w:pPr>
          </w:p>
        </w:tc>
        <w:tc>
          <w:tcPr>
            <w:tcW w:w="4131" w:type="dxa"/>
          </w:tcPr>
          <w:p w14:paraId="2AC8A5BF" w14:textId="77777777" w:rsidR="00624683" w:rsidRPr="00A6272B" w:rsidRDefault="00624683" w:rsidP="00F33044">
            <w:pPr>
              <w:rPr>
                <w:rFonts w:ascii="標楷體" w:eastAsia="標楷體" w:hAnsi="標楷體"/>
              </w:rPr>
            </w:pPr>
          </w:p>
        </w:tc>
        <w:tc>
          <w:tcPr>
            <w:tcW w:w="456" w:type="dxa"/>
          </w:tcPr>
          <w:p w14:paraId="6E8B5A1D" w14:textId="77777777" w:rsidR="00624683" w:rsidRPr="00A6272B" w:rsidRDefault="00624683" w:rsidP="00F33044">
            <w:pPr>
              <w:rPr>
                <w:rFonts w:ascii="標楷體" w:eastAsia="標楷體" w:hAnsi="標楷體"/>
              </w:rPr>
            </w:pPr>
          </w:p>
        </w:tc>
        <w:tc>
          <w:tcPr>
            <w:tcW w:w="576" w:type="dxa"/>
          </w:tcPr>
          <w:p w14:paraId="730D008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4DAD7F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6A9D231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9A24B0A" w14:textId="77777777" w:rsidTr="00F33044">
        <w:trPr>
          <w:trHeight w:val="291"/>
          <w:jc w:val="center"/>
        </w:trPr>
        <w:tc>
          <w:tcPr>
            <w:tcW w:w="576" w:type="dxa"/>
          </w:tcPr>
          <w:p w14:paraId="278C6DE9" w14:textId="77777777" w:rsidR="00624683" w:rsidRPr="00A6272B" w:rsidRDefault="00624683" w:rsidP="00F33044">
            <w:pPr>
              <w:rPr>
                <w:rFonts w:ascii="標楷體" w:eastAsia="標楷體" w:hAnsi="標楷體"/>
              </w:rPr>
            </w:pPr>
            <w:r>
              <w:rPr>
                <w:rFonts w:ascii="標楷體" w:eastAsia="標楷體" w:hAnsi="標楷體" w:hint="eastAsia"/>
              </w:rPr>
              <w:t>23</w:t>
            </w:r>
          </w:p>
        </w:tc>
        <w:tc>
          <w:tcPr>
            <w:tcW w:w="696" w:type="dxa"/>
          </w:tcPr>
          <w:p w14:paraId="51614E46"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1D04A9F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56F9876D" w14:textId="77777777" w:rsidR="00624683" w:rsidRPr="00A6272B" w:rsidRDefault="00624683" w:rsidP="00F33044">
            <w:pPr>
              <w:rPr>
                <w:rFonts w:ascii="標楷體" w:eastAsia="標楷體" w:hAnsi="標楷體"/>
              </w:rPr>
            </w:pPr>
          </w:p>
        </w:tc>
        <w:tc>
          <w:tcPr>
            <w:tcW w:w="4131" w:type="dxa"/>
          </w:tcPr>
          <w:p w14:paraId="3DCD55DC" w14:textId="77777777" w:rsidR="00624683" w:rsidRPr="00A6272B" w:rsidRDefault="00624683" w:rsidP="00F33044">
            <w:pPr>
              <w:rPr>
                <w:rFonts w:ascii="標楷體" w:eastAsia="標楷體" w:hAnsi="標楷體"/>
              </w:rPr>
            </w:pPr>
          </w:p>
        </w:tc>
        <w:tc>
          <w:tcPr>
            <w:tcW w:w="456" w:type="dxa"/>
          </w:tcPr>
          <w:p w14:paraId="0963BD08" w14:textId="77777777" w:rsidR="00624683" w:rsidRPr="00A6272B" w:rsidRDefault="00624683" w:rsidP="00F33044">
            <w:pPr>
              <w:rPr>
                <w:rFonts w:ascii="標楷體" w:eastAsia="標楷體" w:hAnsi="標楷體"/>
              </w:rPr>
            </w:pPr>
          </w:p>
        </w:tc>
        <w:tc>
          <w:tcPr>
            <w:tcW w:w="576" w:type="dxa"/>
          </w:tcPr>
          <w:p w14:paraId="525782C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2418A01"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2757FD31" w14:textId="77777777" w:rsidR="00624683" w:rsidRDefault="00624683" w:rsidP="00F33044">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7598F673"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8338CB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CAA3AE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87F7AF" w14:textId="77777777" w:rsidTr="00F33044">
        <w:trPr>
          <w:trHeight w:val="291"/>
          <w:jc w:val="center"/>
        </w:trPr>
        <w:tc>
          <w:tcPr>
            <w:tcW w:w="1848" w:type="dxa"/>
            <w:gridSpan w:val="3"/>
          </w:tcPr>
          <w:p w14:paraId="1225B56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BACB9B5" w14:textId="77777777" w:rsidR="00624683" w:rsidRPr="00A6272B" w:rsidRDefault="00624683" w:rsidP="00F33044">
            <w:pPr>
              <w:rPr>
                <w:rFonts w:ascii="標楷體" w:eastAsia="標楷體" w:hAnsi="標楷體"/>
              </w:rPr>
            </w:pPr>
          </w:p>
        </w:tc>
        <w:tc>
          <w:tcPr>
            <w:tcW w:w="4131" w:type="dxa"/>
          </w:tcPr>
          <w:p w14:paraId="3C5D42AD" w14:textId="77777777" w:rsidR="00624683" w:rsidRPr="00A6272B" w:rsidRDefault="00624683" w:rsidP="00F33044">
            <w:pPr>
              <w:rPr>
                <w:rFonts w:ascii="標楷體" w:eastAsia="標楷體" w:hAnsi="標楷體"/>
              </w:rPr>
            </w:pPr>
          </w:p>
        </w:tc>
        <w:tc>
          <w:tcPr>
            <w:tcW w:w="456" w:type="dxa"/>
          </w:tcPr>
          <w:p w14:paraId="60D3AC3B" w14:textId="77777777" w:rsidR="00624683" w:rsidRPr="00A6272B" w:rsidRDefault="00624683" w:rsidP="00F33044">
            <w:pPr>
              <w:rPr>
                <w:rFonts w:ascii="標楷體" w:eastAsia="標楷體" w:hAnsi="標楷體"/>
              </w:rPr>
            </w:pPr>
          </w:p>
        </w:tc>
        <w:tc>
          <w:tcPr>
            <w:tcW w:w="576" w:type="dxa"/>
          </w:tcPr>
          <w:p w14:paraId="338334EB" w14:textId="77777777" w:rsidR="00624683" w:rsidRPr="00A6272B" w:rsidRDefault="00624683" w:rsidP="00F33044">
            <w:pPr>
              <w:rPr>
                <w:rFonts w:ascii="標楷體" w:eastAsia="標楷體" w:hAnsi="標楷體"/>
              </w:rPr>
            </w:pPr>
          </w:p>
        </w:tc>
        <w:tc>
          <w:tcPr>
            <w:tcW w:w="3696" w:type="dxa"/>
          </w:tcPr>
          <w:p w14:paraId="4B91DAE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13787AA" w14:textId="77777777" w:rsidTr="00F33044">
        <w:trPr>
          <w:trHeight w:val="291"/>
          <w:jc w:val="center"/>
        </w:trPr>
        <w:tc>
          <w:tcPr>
            <w:tcW w:w="576" w:type="dxa"/>
          </w:tcPr>
          <w:p w14:paraId="3C35C2A6"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696" w:type="dxa"/>
          </w:tcPr>
          <w:p w14:paraId="75793E7B"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475EEF4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00DE3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FEA644E" w14:textId="77777777" w:rsidR="00624683" w:rsidRPr="00A6272B" w:rsidRDefault="00624683" w:rsidP="00F33044">
            <w:pPr>
              <w:rPr>
                <w:rFonts w:ascii="標楷體" w:eastAsia="標楷體" w:hAnsi="標楷體"/>
              </w:rPr>
            </w:pPr>
          </w:p>
        </w:tc>
        <w:tc>
          <w:tcPr>
            <w:tcW w:w="456" w:type="dxa"/>
          </w:tcPr>
          <w:p w14:paraId="6E16DCD3" w14:textId="77777777" w:rsidR="00624683" w:rsidRPr="00A6272B" w:rsidRDefault="00624683" w:rsidP="00F33044">
            <w:pPr>
              <w:rPr>
                <w:rFonts w:ascii="標楷體" w:eastAsia="標楷體" w:hAnsi="標楷體"/>
              </w:rPr>
            </w:pPr>
          </w:p>
        </w:tc>
        <w:tc>
          <w:tcPr>
            <w:tcW w:w="576" w:type="dxa"/>
          </w:tcPr>
          <w:p w14:paraId="7E22785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FC52D"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59EC16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4165BB1" w14:textId="77777777" w:rsidTr="00F33044">
        <w:trPr>
          <w:trHeight w:val="291"/>
          <w:jc w:val="center"/>
        </w:trPr>
        <w:tc>
          <w:tcPr>
            <w:tcW w:w="576" w:type="dxa"/>
          </w:tcPr>
          <w:p w14:paraId="5A5C663D" w14:textId="77777777" w:rsidR="00624683" w:rsidRPr="00A6272B" w:rsidRDefault="00624683" w:rsidP="00F33044">
            <w:pPr>
              <w:rPr>
                <w:rFonts w:ascii="標楷體" w:eastAsia="標楷體" w:hAnsi="標楷體"/>
              </w:rPr>
            </w:pPr>
            <w:r>
              <w:rPr>
                <w:rFonts w:ascii="標楷體" w:eastAsia="標楷體" w:hAnsi="標楷體" w:hint="eastAsia"/>
              </w:rPr>
              <w:t>25</w:t>
            </w:r>
          </w:p>
        </w:tc>
        <w:tc>
          <w:tcPr>
            <w:tcW w:w="696" w:type="dxa"/>
          </w:tcPr>
          <w:p w14:paraId="25CB1811"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7B66F8D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8659145"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2B82E866" w14:textId="77777777" w:rsidR="00624683" w:rsidRPr="00A6272B" w:rsidRDefault="00624683" w:rsidP="00F33044">
            <w:pPr>
              <w:rPr>
                <w:rFonts w:ascii="標楷體" w:eastAsia="標楷體" w:hAnsi="標楷體"/>
              </w:rPr>
            </w:pPr>
          </w:p>
        </w:tc>
        <w:tc>
          <w:tcPr>
            <w:tcW w:w="456" w:type="dxa"/>
          </w:tcPr>
          <w:p w14:paraId="581A4CD9" w14:textId="77777777" w:rsidR="00624683" w:rsidRPr="00A6272B" w:rsidRDefault="00624683" w:rsidP="00F33044">
            <w:pPr>
              <w:rPr>
                <w:rFonts w:ascii="標楷體" w:eastAsia="標楷體" w:hAnsi="標楷體"/>
              </w:rPr>
            </w:pPr>
          </w:p>
        </w:tc>
        <w:tc>
          <w:tcPr>
            <w:tcW w:w="576" w:type="dxa"/>
          </w:tcPr>
          <w:p w14:paraId="0402F8B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10CAD86"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E6998C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41D2CEF" w14:textId="77777777" w:rsidTr="00F33044">
        <w:trPr>
          <w:trHeight w:val="291"/>
          <w:jc w:val="center"/>
        </w:trPr>
        <w:tc>
          <w:tcPr>
            <w:tcW w:w="1848" w:type="dxa"/>
            <w:gridSpan w:val="3"/>
          </w:tcPr>
          <w:p w14:paraId="38C854FE"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87156E2" w14:textId="77777777" w:rsidR="00624683" w:rsidRPr="00A6272B" w:rsidRDefault="00624683" w:rsidP="00F33044">
            <w:pPr>
              <w:rPr>
                <w:rFonts w:ascii="標楷體" w:eastAsia="標楷體" w:hAnsi="標楷體"/>
              </w:rPr>
            </w:pPr>
          </w:p>
        </w:tc>
        <w:tc>
          <w:tcPr>
            <w:tcW w:w="4131" w:type="dxa"/>
          </w:tcPr>
          <w:p w14:paraId="2F1F084D" w14:textId="77777777" w:rsidR="00624683" w:rsidRPr="00A6272B" w:rsidRDefault="00624683" w:rsidP="00F33044">
            <w:pPr>
              <w:rPr>
                <w:rFonts w:ascii="標楷體" w:eastAsia="標楷體" w:hAnsi="標楷體"/>
              </w:rPr>
            </w:pPr>
          </w:p>
        </w:tc>
        <w:tc>
          <w:tcPr>
            <w:tcW w:w="456" w:type="dxa"/>
          </w:tcPr>
          <w:p w14:paraId="548E3089" w14:textId="77777777" w:rsidR="00624683" w:rsidRPr="00A6272B" w:rsidRDefault="00624683" w:rsidP="00F33044">
            <w:pPr>
              <w:rPr>
                <w:rFonts w:ascii="標楷體" w:eastAsia="標楷體" w:hAnsi="標楷體"/>
              </w:rPr>
            </w:pPr>
          </w:p>
        </w:tc>
        <w:tc>
          <w:tcPr>
            <w:tcW w:w="576" w:type="dxa"/>
          </w:tcPr>
          <w:p w14:paraId="6DE8EB4E" w14:textId="77777777" w:rsidR="00624683" w:rsidRPr="00A6272B" w:rsidRDefault="00624683" w:rsidP="00F33044">
            <w:pPr>
              <w:rPr>
                <w:rFonts w:ascii="標楷體" w:eastAsia="標楷體" w:hAnsi="標楷體"/>
              </w:rPr>
            </w:pPr>
          </w:p>
        </w:tc>
        <w:tc>
          <w:tcPr>
            <w:tcW w:w="3696" w:type="dxa"/>
          </w:tcPr>
          <w:p w14:paraId="1B9812F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BC4A634" w14:textId="77777777" w:rsidTr="00F33044">
        <w:trPr>
          <w:trHeight w:val="291"/>
          <w:jc w:val="center"/>
        </w:trPr>
        <w:tc>
          <w:tcPr>
            <w:tcW w:w="576" w:type="dxa"/>
          </w:tcPr>
          <w:p w14:paraId="5E518911" w14:textId="77777777" w:rsidR="00624683" w:rsidRPr="00A6272B" w:rsidRDefault="00624683" w:rsidP="00F33044">
            <w:pPr>
              <w:rPr>
                <w:rFonts w:ascii="標楷體" w:eastAsia="標楷體" w:hAnsi="標楷體"/>
              </w:rPr>
            </w:pPr>
            <w:r>
              <w:rPr>
                <w:rFonts w:ascii="標楷體" w:eastAsia="標楷體" w:hAnsi="標楷體" w:hint="eastAsia"/>
              </w:rPr>
              <w:t>26</w:t>
            </w:r>
          </w:p>
        </w:tc>
        <w:tc>
          <w:tcPr>
            <w:tcW w:w="696" w:type="dxa"/>
          </w:tcPr>
          <w:p w14:paraId="79042C8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02C878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7588CF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B253679" w14:textId="77777777" w:rsidR="00624683" w:rsidRPr="00A6272B" w:rsidRDefault="00624683" w:rsidP="00F33044">
            <w:pPr>
              <w:rPr>
                <w:rFonts w:ascii="標楷體" w:eastAsia="標楷體" w:hAnsi="標楷體"/>
              </w:rPr>
            </w:pPr>
          </w:p>
        </w:tc>
        <w:tc>
          <w:tcPr>
            <w:tcW w:w="456" w:type="dxa"/>
          </w:tcPr>
          <w:p w14:paraId="3DA7B020" w14:textId="77777777" w:rsidR="00624683" w:rsidRPr="00A6272B" w:rsidRDefault="00624683" w:rsidP="00F33044">
            <w:pPr>
              <w:rPr>
                <w:rFonts w:ascii="標楷體" w:eastAsia="標楷體" w:hAnsi="標楷體"/>
              </w:rPr>
            </w:pPr>
          </w:p>
        </w:tc>
        <w:tc>
          <w:tcPr>
            <w:tcW w:w="576" w:type="dxa"/>
          </w:tcPr>
          <w:p w14:paraId="651C92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4232D77"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2493F9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6D16B62" w14:textId="77777777" w:rsidTr="00F33044">
        <w:trPr>
          <w:trHeight w:val="291"/>
          <w:jc w:val="center"/>
        </w:trPr>
        <w:tc>
          <w:tcPr>
            <w:tcW w:w="576" w:type="dxa"/>
          </w:tcPr>
          <w:p w14:paraId="222908FC" w14:textId="77777777" w:rsidR="00624683" w:rsidRPr="00A6272B" w:rsidRDefault="00624683" w:rsidP="00F33044">
            <w:pPr>
              <w:rPr>
                <w:rFonts w:ascii="標楷體" w:eastAsia="標楷體" w:hAnsi="標楷體"/>
              </w:rPr>
            </w:pPr>
            <w:r>
              <w:rPr>
                <w:rFonts w:ascii="標楷體" w:eastAsia="標楷體" w:hAnsi="標楷體" w:hint="eastAsia"/>
              </w:rPr>
              <w:t>27</w:t>
            </w:r>
          </w:p>
        </w:tc>
        <w:tc>
          <w:tcPr>
            <w:tcW w:w="696" w:type="dxa"/>
          </w:tcPr>
          <w:p w14:paraId="1B4A7B3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3650A3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6461D7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AE592F5" w14:textId="77777777" w:rsidR="00624683" w:rsidRPr="00A6272B" w:rsidRDefault="00624683" w:rsidP="00F33044">
            <w:pPr>
              <w:rPr>
                <w:rFonts w:ascii="標楷體" w:eastAsia="標楷體" w:hAnsi="標楷體"/>
              </w:rPr>
            </w:pPr>
          </w:p>
        </w:tc>
        <w:tc>
          <w:tcPr>
            <w:tcW w:w="456" w:type="dxa"/>
          </w:tcPr>
          <w:p w14:paraId="04439F58" w14:textId="77777777" w:rsidR="00624683" w:rsidRPr="00A6272B" w:rsidRDefault="00624683" w:rsidP="00F33044">
            <w:pPr>
              <w:rPr>
                <w:rFonts w:ascii="標楷體" w:eastAsia="標楷體" w:hAnsi="標楷體"/>
              </w:rPr>
            </w:pPr>
          </w:p>
        </w:tc>
        <w:tc>
          <w:tcPr>
            <w:tcW w:w="576" w:type="dxa"/>
          </w:tcPr>
          <w:p w14:paraId="31449A7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E649C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30A937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0D62249D" w14:textId="77777777" w:rsidTr="00F33044">
        <w:trPr>
          <w:trHeight w:val="291"/>
          <w:jc w:val="center"/>
        </w:trPr>
        <w:tc>
          <w:tcPr>
            <w:tcW w:w="1848" w:type="dxa"/>
            <w:gridSpan w:val="3"/>
          </w:tcPr>
          <w:p w14:paraId="0B1174BB"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7B7F384" w14:textId="77777777" w:rsidR="00624683" w:rsidRPr="00A6272B" w:rsidRDefault="00624683" w:rsidP="00F33044">
            <w:pPr>
              <w:rPr>
                <w:rFonts w:ascii="標楷體" w:eastAsia="標楷體" w:hAnsi="標楷體"/>
              </w:rPr>
            </w:pPr>
          </w:p>
        </w:tc>
        <w:tc>
          <w:tcPr>
            <w:tcW w:w="4131" w:type="dxa"/>
          </w:tcPr>
          <w:p w14:paraId="2705D0AB" w14:textId="77777777" w:rsidR="00624683" w:rsidRPr="00A6272B" w:rsidRDefault="00624683" w:rsidP="00F33044">
            <w:pPr>
              <w:rPr>
                <w:rFonts w:ascii="標楷體" w:eastAsia="標楷體" w:hAnsi="標楷體"/>
              </w:rPr>
            </w:pPr>
          </w:p>
        </w:tc>
        <w:tc>
          <w:tcPr>
            <w:tcW w:w="456" w:type="dxa"/>
          </w:tcPr>
          <w:p w14:paraId="2522EF10" w14:textId="77777777" w:rsidR="00624683" w:rsidRPr="00A6272B" w:rsidRDefault="00624683" w:rsidP="00F33044">
            <w:pPr>
              <w:rPr>
                <w:rFonts w:ascii="標楷體" w:eastAsia="標楷體" w:hAnsi="標楷體"/>
              </w:rPr>
            </w:pPr>
          </w:p>
        </w:tc>
        <w:tc>
          <w:tcPr>
            <w:tcW w:w="576" w:type="dxa"/>
          </w:tcPr>
          <w:p w14:paraId="483A0278" w14:textId="77777777" w:rsidR="00624683" w:rsidRPr="00A6272B" w:rsidRDefault="00624683" w:rsidP="00F33044">
            <w:pPr>
              <w:rPr>
                <w:rFonts w:ascii="標楷體" w:eastAsia="標楷體" w:hAnsi="標楷體"/>
              </w:rPr>
            </w:pPr>
          </w:p>
        </w:tc>
        <w:tc>
          <w:tcPr>
            <w:tcW w:w="3696" w:type="dxa"/>
          </w:tcPr>
          <w:p w14:paraId="747D7E45"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20FFD76D" w14:textId="77777777" w:rsidTr="00F33044">
        <w:trPr>
          <w:trHeight w:val="291"/>
          <w:jc w:val="center"/>
        </w:trPr>
        <w:tc>
          <w:tcPr>
            <w:tcW w:w="576" w:type="dxa"/>
          </w:tcPr>
          <w:p w14:paraId="09236525" w14:textId="77777777" w:rsidR="00624683" w:rsidRPr="00A6272B" w:rsidRDefault="00624683" w:rsidP="00F33044">
            <w:pPr>
              <w:rPr>
                <w:rFonts w:ascii="標楷體" w:eastAsia="標楷體" w:hAnsi="標楷體"/>
              </w:rPr>
            </w:pPr>
            <w:r>
              <w:rPr>
                <w:rFonts w:ascii="標楷體" w:eastAsia="標楷體" w:hAnsi="標楷體" w:hint="eastAsia"/>
              </w:rPr>
              <w:t>28</w:t>
            </w:r>
          </w:p>
        </w:tc>
        <w:tc>
          <w:tcPr>
            <w:tcW w:w="696" w:type="dxa"/>
          </w:tcPr>
          <w:p w14:paraId="2DEBE23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4D51D3B6"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33B965" w14:textId="77777777" w:rsidR="00624683" w:rsidRPr="00A6272B" w:rsidRDefault="00624683" w:rsidP="00F33044">
            <w:pPr>
              <w:rPr>
                <w:rFonts w:ascii="標楷體" w:eastAsia="標楷體" w:hAnsi="標楷體"/>
              </w:rPr>
            </w:pPr>
          </w:p>
        </w:tc>
        <w:tc>
          <w:tcPr>
            <w:tcW w:w="4131" w:type="dxa"/>
          </w:tcPr>
          <w:p w14:paraId="765C2E15" w14:textId="77777777" w:rsidR="00624683" w:rsidRDefault="00624683" w:rsidP="00F33044">
            <w:pPr>
              <w:rPr>
                <w:rFonts w:ascii="標楷體" w:eastAsia="標楷體" w:hAnsi="標楷體"/>
              </w:rPr>
            </w:pPr>
            <w:r>
              <w:rPr>
                <w:rFonts w:ascii="標楷體" w:eastAsia="標楷體" w:hAnsi="標楷體" w:hint="eastAsia"/>
              </w:rPr>
              <w:t>Y: 是</w:t>
            </w:r>
          </w:p>
          <w:p w14:paraId="4960C607"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2099D1B0"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80E09E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9FC3C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5525AA3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50B9B9F4" w14:textId="77777777" w:rsidTr="00F33044">
        <w:trPr>
          <w:trHeight w:val="291"/>
          <w:jc w:val="center"/>
        </w:trPr>
        <w:tc>
          <w:tcPr>
            <w:tcW w:w="576" w:type="dxa"/>
          </w:tcPr>
          <w:p w14:paraId="11F8231A" w14:textId="77777777" w:rsidR="00624683" w:rsidRPr="00A6272B" w:rsidRDefault="00624683" w:rsidP="00F33044">
            <w:pPr>
              <w:rPr>
                <w:rFonts w:ascii="標楷體" w:eastAsia="標楷體" w:hAnsi="標楷體"/>
              </w:rPr>
            </w:pPr>
            <w:r>
              <w:rPr>
                <w:rFonts w:ascii="標楷體" w:eastAsia="標楷體" w:hAnsi="標楷體" w:hint="eastAsia"/>
              </w:rPr>
              <w:t>29</w:t>
            </w:r>
          </w:p>
        </w:tc>
        <w:tc>
          <w:tcPr>
            <w:tcW w:w="696" w:type="dxa"/>
          </w:tcPr>
          <w:p w14:paraId="77676041"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53E48636"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0FDB557" w14:textId="77777777" w:rsidR="00624683" w:rsidRPr="00A6272B" w:rsidRDefault="00624683" w:rsidP="00F33044">
            <w:pPr>
              <w:rPr>
                <w:rFonts w:ascii="標楷體" w:eastAsia="標楷體" w:hAnsi="標楷體"/>
              </w:rPr>
            </w:pPr>
          </w:p>
        </w:tc>
        <w:tc>
          <w:tcPr>
            <w:tcW w:w="4131" w:type="dxa"/>
          </w:tcPr>
          <w:p w14:paraId="2022776A"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654BE8CF" w14:textId="77777777" w:rsidR="00624683" w:rsidRPr="00A6272B" w:rsidRDefault="00624683" w:rsidP="00F33044">
            <w:pPr>
              <w:rPr>
                <w:rFonts w:ascii="標楷體" w:eastAsia="標楷體" w:hAnsi="標楷體"/>
              </w:rPr>
            </w:pPr>
          </w:p>
        </w:tc>
        <w:tc>
          <w:tcPr>
            <w:tcW w:w="576" w:type="dxa"/>
          </w:tcPr>
          <w:p w14:paraId="2C2F479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CDA7414"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53A3DF48"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3003EAA3" w14:textId="77777777" w:rsidTr="00F33044">
        <w:trPr>
          <w:trHeight w:val="291"/>
          <w:jc w:val="center"/>
        </w:trPr>
        <w:tc>
          <w:tcPr>
            <w:tcW w:w="576" w:type="dxa"/>
          </w:tcPr>
          <w:p w14:paraId="001F9598" w14:textId="77777777" w:rsidR="00624683" w:rsidRPr="00016EBF" w:rsidRDefault="00624683" w:rsidP="00F33044">
            <w:pPr>
              <w:rPr>
                <w:rFonts w:ascii="標楷體" w:eastAsia="標楷體" w:hAnsi="標楷體"/>
              </w:rPr>
            </w:pPr>
            <w:r>
              <w:rPr>
                <w:rFonts w:ascii="標楷體" w:eastAsia="標楷體" w:hAnsi="標楷體" w:hint="eastAsia"/>
              </w:rPr>
              <w:t>30</w:t>
            </w:r>
          </w:p>
        </w:tc>
        <w:tc>
          <w:tcPr>
            <w:tcW w:w="696" w:type="dxa"/>
          </w:tcPr>
          <w:p w14:paraId="56BA946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4EDCF9E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E6B24A0" w14:textId="77777777" w:rsidR="00624683" w:rsidRPr="00A6272B" w:rsidRDefault="00624683" w:rsidP="00F33044">
            <w:pPr>
              <w:rPr>
                <w:rFonts w:ascii="標楷體" w:eastAsia="標楷體" w:hAnsi="標楷體"/>
              </w:rPr>
            </w:pPr>
          </w:p>
        </w:tc>
        <w:tc>
          <w:tcPr>
            <w:tcW w:w="4131" w:type="dxa"/>
          </w:tcPr>
          <w:p w14:paraId="3F68D994" w14:textId="77777777" w:rsidR="00624683" w:rsidRPr="00A6272B" w:rsidRDefault="00624683" w:rsidP="00F33044">
            <w:pPr>
              <w:rPr>
                <w:rFonts w:ascii="標楷體" w:eastAsia="標楷體" w:hAnsi="標楷體"/>
              </w:rPr>
            </w:pPr>
          </w:p>
        </w:tc>
        <w:tc>
          <w:tcPr>
            <w:tcW w:w="456" w:type="dxa"/>
          </w:tcPr>
          <w:p w14:paraId="346FD93C" w14:textId="77777777" w:rsidR="00624683" w:rsidRPr="00A6272B" w:rsidRDefault="00624683" w:rsidP="00F33044">
            <w:pPr>
              <w:rPr>
                <w:rFonts w:ascii="標楷體" w:eastAsia="標楷體" w:hAnsi="標楷體"/>
              </w:rPr>
            </w:pPr>
          </w:p>
        </w:tc>
        <w:tc>
          <w:tcPr>
            <w:tcW w:w="576" w:type="dxa"/>
          </w:tcPr>
          <w:p w14:paraId="41ED9DC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3CB947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440C89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CD1E14B" w14:textId="77777777" w:rsidTr="00F33044">
        <w:trPr>
          <w:trHeight w:val="291"/>
          <w:jc w:val="center"/>
        </w:trPr>
        <w:tc>
          <w:tcPr>
            <w:tcW w:w="576" w:type="dxa"/>
          </w:tcPr>
          <w:p w14:paraId="214D41B7" w14:textId="77777777" w:rsidR="00624683" w:rsidRDefault="00624683" w:rsidP="00F33044">
            <w:pPr>
              <w:rPr>
                <w:rFonts w:ascii="標楷體" w:eastAsia="標楷體" w:hAnsi="標楷體"/>
              </w:rPr>
            </w:pPr>
            <w:r>
              <w:rPr>
                <w:rFonts w:ascii="標楷體" w:eastAsia="標楷體" w:hAnsi="標楷體" w:hint="eastAsia"/>
              </w:rPr>
              <w:t>31</w:t>
            </w:r>
          </w:p>
        </w:tc>
        <w:tc>
          <w:tcPr>
            <w:tcW w:w="696" w:type="dxa"/>
          </w:tcPr>
          <w:p w14:paraId="2BDEBC6F"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1AEFB59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7915E500" w14:textId="77777777" w:rsidR="00624683" w:rsidRPr="00A6272B" w:rsidRDefault="00624683" w:rsidP="00F33044">
            <w:pPr>
              <w:rPr>
                <w:rFonts w:ascii="標楷體" w:eastAsia="標楷體" w:hAnsi="標楷體"/>
              </w:rPr>
            </w:pPr>
          </w:p>
        </w:tc>
        <w:tc>
          <w:tcPr>
            <w:tcW w:w="4131" w:type="dxa"/>
          </w:tcPr>
          <w:p w14:paraId="57FF22F7"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71ED4235" w14:textId="77777777" w:rsidR="00624683" w:rsidRPr="00A6272B" w:rsidRDefault="00624683" w:rsidP="00F33044">
            <w:pPr>
              <w:rPr>
                <w:rFonts w:ascii="標楷體" w:eastAsia="標楷體" w:hAnsi="標楷體"/>
              </w:rPr>
            </w:pPr>
          </w:p>
        </w:tc>
        <w:tc>
          <w:tcPr>
            <w:tcW w:w="576" w:type="dxa"/>
          </w:tcPr>
          <w:p w14:paraId="3611DB5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18B4F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5CE3DE3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52FF630D" w14:textId="77777777" w:rsidTr="00F33044">
        <w:trPr>
          <w:trHeight w:val="291"/>
          <w:jc w:val="center"/>
        </w:trPr>
        <w:tc>
          <w:tcPr>
            <w:tcW w:w="576" w:type="dxa"/>
          </w:tcPr>
          <w:p w14:paraId="0ABCBBE3" w14:textId="77777777" w:rsidR="00624683" w:rsidRDefault="00624683" w:rsidP="00F33044">
            <w:pPr>
              <w:rPr>
                <w:rFonts w:ascii="標楷體" w:eastAsia="標楷體" w:hAnsi="標楷體"/>
              </w:rPr>
            </w:pPr>
            <w:r>
              <w:rPr>
                <w:rFonts w:ascii="標楷體" w:eastAsia="標楷體" w:hAnsi="標楷體" w:hint="eastAsia"/>
              </w:rPr>
              <w:t>32</w:t>
            </w:r>
          </w:p>
        </w:tc>
        <w:tc>
          <w:tcPr>
            <w:tcW w:w="696" w:type="dxa"/>
          </w:tcPr>
          <w:p w14:paraId="0580AB7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343DB57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3E675E89" w14:textId="77777777" w:rsidR="00624683" w:rsidRPr="00A6272B" w:rsidRDefault="00624683" w:rsidP="00F33044">
            <w:pPr>
              <w:rPr>
                <w:rFonts w:ascii="標楷體" w:eastAsia="標楷體" w:hAnsi="標楷體"/>
              </w:rPr>
            </w:pPr>
          </w:p>
        </w:tc>
        <w:tc>
          <w:tcPr>
            <w:tcW w:w="4131" w:type="dxa"/>
          </w:tcPr>
          <w:p w14:paraId="1EA2927A" w14:textId="77777777" w:rsidR="00624683" w:rsidRPr="00A6272B" w:rsidRDefault="00624683" w:rsidP="00F33044">
            <w:pPr>
              <w:rPr>
                <w:rFonts w:ascii="標楷體" w:eastAsia="標楷體" w:hAnsi="標楷體"/>
              </w:rPr>
            </w:pPr>
          </w:p>
        </w:tc>
        <w:tc>
          <w:tcPr>
            <w:tcW w:w="456" w:type="dxa"/>
          </w:tcPr>
          <w:p w14:paraId="5DDA0A97" w14:textId="77777777" w:rsidR="00624683" w:rsidRPr="00A6272B" w:rsidRDefault="00624683" w:rsidP="00F33044">
            <w:pPr>
              <w:rPr>
                <w:rFonts w:ascii="標楷體" w:eastAsia="標楷體" w:hAnsi="標楷體"/>
              </w:rPr>
            </w:pPr>
          </w:p>
        </w:tc>
        <w:tc>
          <w:tcPr>
            <w:tcW w:w="576" w:type="dxa"/>
          </w:tcPr>
          <w:p w14:paraId="10D52C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192F0C"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A2EC5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5F5DF5DC"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2ADDCE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567A8395" w14:textId="77777777" w:rsidTr="00F33044">
        <w:trPr>
          <w:trHeight w:val="291"/>
          <w:jc w:val="center"/>
        </w:trPr>
        <w:tc>
          <w:tcPr>
            <w:tcW w:w="576" w:type="dxa"/>
          </w:tcPr>
          <w:p w14:paraId="2A87D638" w14:textId="77777777" w:rsidR="00624683" w:rsidRPr="00A6272B" w:rsidRDefault="00624683" w:rsidP="00F33044">
            <w:pPr>
              <w:rPr>
                <w:rFonts w:ascii="標楷體" w:eastAsia="標楷體" w:hAnsi="標楷體"/>
              </w:rPr>
            </w:pPr>
            <w:r>
              <w:rPr>
                <w:rFonts w:ascii="標楷體" w:eastAsia="標楷體" w:hAnsi="標楷體" w:hint="eastAsia"/>
              </w:rPr>
              <w:t>33</w:t>
            </w:r>
          </w:p>
        </w:tc>
        <w:tc>
          <w:tcPr>
            <w:tcW w:w="696" w:type="dxa"/>
          </w:tcPr>
          <w:p w14:paraId="3831FCC8"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70BB67B5"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60868FE6" w14:textId="77777777" w:rsidR="00624683" w:rsidRPr="00A6272B" w:rsidRDefault="00624683" w:rsidP="00F33044">
            <w:pPr>
              <w:rPr>
                <w:rFonts w:ascii="標楷體" w:eastAsia="標楷體" w:hAnsi="標楷體"/>
              </w:rPr>
            </w:pPr>
          </w:p>
        </w:tc>
        <w:tc>
          <w:tcPr>
            <w:tcW w:w="4131" w:type="dxa"/>
          </w:tcPr>
          <w:p w14:paraId="254B6238" w14:textId="77777777" w:rsidR="00624683" w:rsidRPr="00A6272B" w:rsidRDefault="00624683" w:rsidP="00F33044">
            <w:pPr>
              <w:rPr>
                <w:rFonts w:ascii="標楷體" w:eastAsia="標楷體" w:hAnsi="標楷體"/>
              </w:rPr>
            </w:pPr>
          </w:p>
        </w:tc>
        <w:tc>
          <w:tcPr>
            <w:tcW w:w="456" w:type="dxa"/>
          </w:tcPr>
          <w:p w14:paraId="5803B4E4" w14:textId="77777777" w:rsidR="00624683" w:rsidRPr="00A6272B" w:rsidRDefault="00624683" w:rsidP="00F33044">
            <w:pPr>
              <w:rPr>
                <w:rFonts w:ascii="標楷體" w:eastAsia="標楷體" w:hAnsi="標楷體"/>
              </w:rPr>
            </w:pPr>
          </w:p>
        </w:tc>
        <w:tc>
          <w:tcPr>
            <w:tcW w:w="576" w:type="dxa"/>
          </w:tcPr>
          <w:p w14:paraId="213F71A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F82A47"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7A9D03"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AE6774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2015FDDE" w14:textId="77777777" w:rsidTr="00F33044">
        <w:trPr>
          <w:trHeight w:val="291"/>
          <w:jc w:val="center"/>
        </w:trPr>
        <w:tc>
          <w:tcPr>
            <w:tcW w:w="576" w:type="dxa"/>
          </w:tcPr>
          <w:p w14:paraId="3516CC16" w14:textId="77777777" w:rsidR="00624683" w:rsidRPr="00A6272B" w:rsidRDefault="00624683" w:rsidP="00F33044">
            <w:pPr>
              <w:rPr>
                <w:rFonts w:ascii="標楷體" w:eastAsia="標楷體" w:hAnsi="標楷體"/>
              </w:rPr>
            </w:pPr>
            <w:r>
              <w:rPr>
                <w:rFonts w:ascii="標楷體" w:eastAsia="標楷體" w:hAnsi="標楷體" w:hint="eastAsia"/>
              </w:rPr>
              <w:t>34</w:t>
            </w:r>
          </w:p>
        </w:tc>
        <w:tc>
          <w:tcPr>
            <w:tcW w:w="696" w:type="dxa"/>
          </w:tcPr>
          <w:p w14:paraId="46A0437B" w14:textId="77777777" w:rsidR="00624683" w:rsidRDefault="00624683" w:rsidP="00F33044">
            <w:r>
              <w:rPr>
                <w:rFonts w:ascii="標楷體" w:eastAsia="標楷體" w:hAnsi="標楷體" w:hint="eastAsia"/>
                <w:color w:val="222222"/>
                <w:kern w:val="0"/>
              </w:rPr>
              <w:t>分段遞減百分比</w:t>
            </w:r>
          </w:p>
        </w:tc>
        <w:tc>
          <w:tcPr>
            <w:tcW w:w="576" w:type="dxa"/>
          </w:tcPr>
          <w:p w14:paraId="0D499736"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5B3A97B5" w14:textId="77777777" w:rsidR="00624683" w:rsidRPr="00A6272B" w:rsidRDefault="00624683" w:rsidP="00F33044">
            <w:pPr>
              <w:rPr>
                <w:rFonts w:ascii="標楷體" w:eastAsia="標楷體" w:hAnsi="標楷體"/>
              </w:rPr>
            </w:pPr>
          </w:p>
        </w:tc>
        <w:tc>
          <w:tcPr>
            <w:tcW w:w="4131" w:type="dxa"/>
          </w:tcPr>
          <w:p w14:paraId="71DAD138" w14:textId="77777777" w:rsidR="00624683" w:rsidRPr="00A6272B" w:rsidRDefault="00624683" w:rsidP="00F33044">
            <w:pPr>
              <w:rPr>
                <w:rFonts w:ascii="標楷體" w:eastAsia="標楷體" w:hAnsi="標楷體"/>
              </w:rPr>
            </w:pPr>
          </w:p>
        </w:tc>
        <w:tc>
          <w:tcPr>
            <w:tcW w:w="456" w:type="dxa"/>
          </w:tcPr>
          <w:p w14:paraId="729942B5" w14:textId="77777777" w:rsidR="00624683" w:rsidRPr="00A6272B" w:rsidRDefault="00624683" w:rsidP="00F33044">
            <w:pPr>
              <w:rPr>
                <w:rFonts w:ascii="標楷體" w:eastAsia="標楷體" w:hAnsi="標楷體"/>
              </w:rPr>
            </w:pPr>
          </w:p>
        </w:tc>
        <w:tc>
          <w:tcPr>
            <w:tcW w:w="576" w:type="dxa"/>
          </w:tcPr>
          <w:p w14:paraId="7CA1133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6AE964"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2887507"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47FE3CE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F73159A" w14:textId="77777777" w:rsidR="00624683" w:rsidRDefault="00624683" w:rsidP="00F33044">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7D10A1D0"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021CA5E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3A4F94FF" w14:textId="77777777" w:rsidTr="00F33044">
        <w:trPr>
          <w:trHeight w:val="291"/>
          <w:jc w:val="center"/>
        </w:trPr>
        <w:tc>
          <w:tcPr>
            <w:tcW w:w="576" w:type="dxa"/>
          </w:tcPr>
          <w:p w14:paraId="06B8EACC" w14:textId="77777777" w:rsidR="00624683" w:rsidDel="00463CB5" w:rsidRDefault="00624683" w:rsidP="00F33044">
            <w:pPr>
              <w:rPr>
                <w:rFonts w:ascii="標楷體" w:eastAsia="標楷體" w:hAnsi="標楷體"/>
              </w:rPr>
            </w:pPr>
            <w:r>
              <w:rPr>
                <w:rFonts w:ascii="標楷體" w:eastAsia="標楷體" w:hAnsi="標楷體" w:hint="eastAsia"/>
              </w:rPr>
              <w:t>35</w:t>
            </w:r>
          </w:p>
        </w:tc>
        <w:tc>
          <w:tcPr>
            <w:tcW w:w="696" w:type="dxa"/>
          </w:tcPr>
          <w:p w14:paraId="7F14409D"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6FFC33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5CF007E4" w14:textId="77777777" w:rsidR="00624683" w:rsidRPr="00A6272B" w:rsidRDefault="00624683" w:rsidP="00F33044">
            <w:pPr>
              <w:rPr>
                <w:rFonts w:ascii="標楷體" w:eastAsia="標楷體" w:hAnsi="標楷體"/>
              </w:rPr>
            </w:pPr>
          </w:p>
        </w:tc>
        <w:tc>
          <w:tcPr>
            <w:tcW w:w="4131" w:type="dxa"/>
          </w:tcPr>
          <w:p w14:paraId="7F6B8E8A" w14:textId="77777777" w:rsidR="00624683" w:rsidRPr="00A6272B" w:rsidRDefault="00624683" w:rsidP="00F33044">
            <w:pPr>
              <w:rPr>
                <w:rFonts w:ascii="標楷體" w:eastAsia="標楷體" w:hAnsi="標楷體"/>
              </w:rPr>
            </w:pPr>
          </w:p>
        </w:tc>
        <w:tc>
          <w:tcPr>
            <w:tcW w:w="456" w:type="dxa"/>
          </w:tcPr>
          <w:p w14:paraId="5C4846BB" w14:textId="77777777" w:rsidR="00624683" w:rsidRPr="00A6272B" w:rsidRDefault="00624683" w:rsidP="00F33044">
            <w:pPr>
              <w:rPr>
                <w:rFonts w:ascii="標楷體" w:eastAsia="標楷體" w:hAnsi="標楷體"/>
              </w:rPr>
            </w:pPr>
          </w:p>
        </w:tc>
        <w:tc>
          <w:tcPr>
            <w:tcW w:w="576" w:type="dxa"/>
          </w:tcPr>
          <w:p w14:paraId="5BCE64D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7FFCEC6"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BAC31A9"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7F9EEEC"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FBAA294" w14:textId="77777777" w:rsidTr="00F33044">
        <w:trPr>
          <w:trHeight w:val="291"/>
          <w:jc w:val="center"/>
        </w:trPr>
        <w:tc>
          <w:tcPr>
            <w:tcW w:w="1848" w:type="dxa"/>
            <w:gridSpan w:val="3"/>
            <w:vAlign w:val="center"/>
          </w:tcPr>
          <w:p w14:paraId="1A13DC7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06FEB028" w14:textId="77777777" w:rsidR="00624683" w:rsidRPr="00023341" w:rsidRDefault="00624683" w:rsidP="00F33044">
            <w:pPr>
              <w:rPr>
                <w:rFonts w:ascii="標楷體" w:eastAsia="標楷體" w:hAnsi="標楷體"/>
              </w:rPr>
            </w:pPr>
          </w:p>
        </w:tc>
        <w:tc>
          <w:tcPr>
            <w:tcW w:w="4131" w:type="dxa"/>
          </w:tcPr>
          <w:p w14:paraId="73B8B4F6" w14:textId="77777777" w:rsidR="00624683" w:rsidRPr="00023341" w:rsidRDefault="00624683" w:rsidP="00F33044">
            <w:pPr>
              <w:rPr>
                <w:rFonts w:ascii="標楷體" w:eastAsia="標楷體" w:hAnsi="標楷體"/>
              </w:rPr>
            </w:pPr>
          </w:p>
        </w:tc>
        <w:tc>
          <w:tcPr>
            <w:tcW w:w="456" w:type="dxa"/>
          </w:tcPr>
          <w:p w14:paraId="100337AF" w14:textId="77777777" w:rsidR="00624683" w:rsidRPr="00023341" w:rsidRDefault="00624683" w:rsidP="00F33044">
            <w:pPr>
              <w:rPr>
                <w:rFonts w:ascii="標楷體" w:eastAsia="標楷體" w:hAnsi="標楷體"/>
              </w:rPr>
            </w:pPr>
          </w:p>
        </w:tc>
        <w:tc>
          <w:tcPr>
            <w:tcW w:w="576" w:type="dxa"/>
          </w:tcPr>
          <w:p w14:paraId="667BE0DB" w14:textId="77777777" w:rsidR="00624683" w:rsidRPr="00023341" w:rsidRDefault="00624683" w:rsidP="00F33044">
            <w:pPr>
              <w:rPr>
                <w:rFonts w:ascii="標楷體" w:eastAsia="標楷體" w:hAnsi="標楷體"/>
              </w:rPr>
            </w:pPr>
          </w:p>
        </w:tc>
        <w:tc>
          <w:tcPr>
            <w:tcW w:w="3696" w:type="dxa"/>
          </w:tcPr>
          <w:p w14:paraId="396E18C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5FBD863" w14:textId="77777777" w:rsidR="00624683" w:rsidRDefault="00624683" w:rsidP="00624683">
      <w:pPr>
        <w:rPr>
          <w:lang w:val="x-none" w:eastAsia="x-none"/>
        </w:rPr>
      </w:pPr>
    </w:p>
    <w:p w14:paraId="69A938E3" w14:textId="77777777" w:rsidR="00624683" w:rsidRDefault="00624683" w:rsidP="00624683">
      <w:pPr>
        <w:rPr>
          <w:lang w:val="x-none" w:eastAsia="x-none"/>
        </w:rPr>
      </w:pPr>
    </w:p>
    <w:p w14:paraId="1BF83E06" w14:textId="77777777" w:rsidR="00624683" w:rsidRPr="00E900B9" w:rsidRDefault="00624683" w:rsidP="00624683">
      <w:pPr>
        <w:rPr>
          <w:lang w:val="x-none" w:eastAsia="x-none"/>
        </w:rPr>
      </w:pPr>
    </w:p>
    <w:p w14:paraId="1D7032B1" w14:textId="77777777" w:rsidR="00624683" w:rsidRDefault="00624683" w:rsidP="00624683">
      <w:pPr>
        <w:widowControl/>
        <w:rPr>
          <w:rFonts w:eastAsia="標楷體"/>
          <w:szCs w:val="20"/>
        </w:rPr>
      </w:pPr>
      <w:r>
        <w:br w:type="page"/>
      </w:r>
    </w:p>
    <w:p w14:paraId="745560DA" w14:textId="77777777" w:rsidR="00624683" w:rsidRPr="00291505" w:rsidRDefault="00624683" w:rsidP="00624683">
      <w:pPr>
        <w:pStyle w:val="7"/>
      </w:pPr>
      <w:r w:rsidRPr="00291505">
        <w:t>UI</w:t>
      </w:r>
      <w:r w:rsidRPr="00291505">
        <w:t>畫面</w:t>
      </w:r>
      <w:r>
        <w:rPr>
          <w:rFonts w:hint="eastAsia"/>
        </w:rPr>
        <w:t>-</w:t>
      </w:r>
      <w:r>
        <w:rPr>
          <w:rFonts w:hint="eastAsia"/>
        </w:rPr>
        <w:t>修改</w:t>
      </w:r>
    </w:p>
    <w:p w14:paraId="0A718003" w14:textId="29A8FEED"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38CA2176" wp14:editId="70CAA857">
            <wp:extent cx="6477000" cy="3721100"/>
            <wp:effectExtent l="0" t="0" r="0" b="0"/>
            <wp:docPr id="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D727EE3" wp14:editId="58865388">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624683">
        <w:rPr>
          <w:rFonts w:ascii="標楷體" w:hAnsi="標楷體"/>
          <w:noProof/>
        </w:rPr>
        <w:drawing>
          <wp:inline distT="0" distB="0" distL="0" distR="0" wp14:anchorId="6C7AAE31" wp14:editId="47536112">
            <wp:extent cx="6477000" cy="2870200"/>
            <wp:effectExtent l="0" t="0" r="0" b="0"/>
            <wp:docPr id="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3F48AD76" w14:textId="77777777" w:rsidR="00624683" w:rsidRDefault="00624683" w:rsidP="00624683">
      <w:pPr>
        <w:pStyle w:val="42"/>
        <w:spacing w:after="48"/>
        <w:ind w:leftChars="0" w:left="0"/>
        <w:rPr>
          <w:rFonts w:ascii="標楷體" w:hAnsi="標楷體"/>
          <w:noProof/>
        </w:rPr>
      </w:pPr>
    </w:p>
    <w:p w14:paraId="62334E73" w14:textId="77777777" w:rsidR="00624683" w:rsidRDefault="00624683" w:rsidP="00624683">
      <w:pPr>
        <w:pStyle w:val="42"/>
        <w:spacing w:after="48"/>
        <w:ind w:leftChars="0" w:left="0"/>
        <w:rPr>
          <w:rFonts w:ascii="標楷體" w:hAnsi="標楷體"/>
          <w:noProof/>
        </w:rPr>
      </w:pPr>
    </w:p>
    <w:p w14:paraId="65556FA9" w14:textId="77777777" w:rsidR="00624683" w:rsidRDefault="00624683" w:rsidP="00624683">
      <w:pPr>
        <w:pStyle w:val="42"/>
        <w:spacing w:after="48"/>
        <w:ind w:leftChars="0" w:left="0"/>
        <w:rPr>
          <w:rFonts w:ascii="標楷體" w:hAnsi="標楷體"/>
          <w:noProof/>
        </w:rPr>
      </w:pPr>
    </w:p>
    <w:p w14:paraId="19A99717" w14:textId="77777777" w:rsidR="00624683" w:rsidRDefault="00624683" w:rsidP="00624683">
      <w:pPr>
        <w:pStyle w:val="42"/>
        <w:spacing w:after="48"/>
        <w:ind w:leftChars="0" w:left="0"/>
        <w:rPr>
          <w:rFonts w:ascii="標楷體" w:hAnsi="標楷體"/>
          <w:noProof/>
        </w:rPr>
      </w:pPr>
    </w:p>
    <w:p w14:paraId="1A160807" w14:textId="77777777" w:rsidR="00624683" w:rsidRPr="0084301B" w:rsidRDefault="00624683" w:rsidP="00624683">
      <w:pPr>
        <w:pStyle w:val="42"/>
        <w:spacing w:after="48"/>
        <w:ind w:leftChars="0" w:left="0"/>
        <w:rPr>
          <w:rFonts w:ascii="標楷體" w:hAnsi="標楷體"/>
        </w:rPr>
      </w:pPr>
    </w:p>
    <w:p w14:paraId="5A3EB0A2" w14:textId="77777777" w:rsidR="00624683" w:rsidRDefault="00624683" w:rsidP="00624683">
      <w:pPr>
        <w:pStyle w:val="a"/>
      </w:pPr>
      <w:r>
        <w:t>輸入畫面</w:t>
      </w:r>
      <w:r>
        <w:rPr>
          <w:rFonts w:hint="eastAsia"/>
        </w:rPr>
        <w:t>按鈕</w:t>
      </w:r>
      <w:r>
        <w:t>說明</w:t>
      </w:r>
      <w:r>
        <w:rPr>
          <w:rFonts w:hint="eastAsia"/>
        </w:rPr>
        <w:t>-修改</w:t>
      </w:r>
    </w:p>
    <w:p w14:paraId="320B2A9E"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24683" w:rsidRPr="00F5236F" w14:paraId="6B1A1BBE" w14:textId="77777777" w:rsidTr="00F33044">
        <w:tc>
          <w:tcPr>
            <w:tcW w:w="851" w:type="dxa"/>
            <w:shd w:val="clear" w:color="auto" w:fill="D9D9D9"/>
          </w:tcPr>
          <w:p w14:paraId="716EBB3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01173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8763D4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477FF081" w14:textId="77777777" w:rsidTr="00F33044">
        <w:tc>
          <w:tcPr>
            <w:tcW w:w="851" w:type="dxa"/>
            <w:shd w:val="clear" w:color="auto" w:fill="auto"/>
          </w:tcPr>
          <w:p w14:paraId="63A73C89"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1CA3EFE"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66DF6D57"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4727EFE" w14:textId="77777777" w:rsidR="00624683"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577EAEB0"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2007CAA"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57BB60B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A7A6050" w14:textId="77777777" w:rsidR="00624683" w:rsidRPr="0042465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3CDC55D" w14:textId="77777777" w:rsidR="00624683" w:rsidRDefault="00624683" w:rsidP="00F33044">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181954A2" w14:textId="77777777" w:rsidR="00624683" w:rsidRDefault="00624683" w:rsidP="00F33044">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1ED08825"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4103BD3F" w14:textId="77777777" w:rsidR="00624683" w:rsidRPr="00D67AF4" w:rsidRDefault="00624683" w:rsidP="00F33044">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2215F2AF" w14:textId="77777777" w:rsidTr="00F33044">
        <w:tc>
          <w:tcPr>
            <w:tcW w:w="851" w:type="dxa"/>
            <w:shd w:val="clear" w:color="auto" w:fill="auto"/>
          </w:tcPr>
          <w:p w14:paraId="123A5DCE"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2D729D"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92D584"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BF339" w14:textId="77777777" w:rsidR="00624683" w:rsidRPr="00FB4AA1" w:rsidRDefault="00624683" w:rsidP="00624683"/>
    <w:p w14:paraId="487EAEC5" w14:textId="77777777" w:rsidR="00624683" w:rsidRPr="006E1F7E" w:rsidRDefault="00624683" w:rsidP="00624683">
      <w:pPr>
        <w:pStyle w:val="42"/>
        <w:spacing w:after="48"/>
        <w:ind w:leftChars="0" w:left="0"/>
        <w:rPr>
          <w:rFonts w:ascii="標楷體" w:hAnsi="標楷體"/>
        </w:rPr>
      </w:pPr>
    </w:p>
    <w:p w14:paraId="3F0385F8" w14:textId="77777777" w:rsidR="00624683" w:rsidRDefault="00624683" w:rsidP="00624683">
      <w:pPr>
        <w:pStyle w:val="a"/>
      </w:pPr>
      <w:r>
        <w:rPr>
          <w:rFonts w:hint="eastAsia"/>
        </w:rPr>
        <w:t>輸入</w:t>
      </w:r>
      <w:r w:rsidRPr="00291505">
        <w:t>畫面資料說明</w:t>
      </w:r>
      <w:r>
        <w:rPr>
          <w:rFonts w:hint="eastAsia"/>
        </w:rPr>
        <w:t>-修改</w:t>
      </w:r>
    </w:p>
    <w:p w14:paraId="05376319" w14:textId="77777777" w:rsidR="00624683" w:rsidRDefault="00624683" w:rsidP="00624683"/>
    <w:p w14:paraId="38E16E0E"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15B960C8" w14:textId="77777777" w:rsidTr="00F33044">
        <w:trPr>
          <w:trHeight w:val="388"/>
          <w:tblHeader/>
          <w:jc w:val="center"/>
        </w:trPr>
        <w:tc>
          <w:tcPr>
            <w:tcW w:w="576" w:type="dxa"/>
            <w:vMerge w:val="restart"/>
            <w:shd w:val="clear" w:color="auto" w:fill="F2F2F2"/>
          </w:tcPr>
          <w:p w14:paraId="3B47DCDD"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4EF0D29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07CBCF90"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0E67F96"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C8285F4" w14:textId="77777777" w:rsidTr="00F33044">
        <w:trPr>
          <w:trHeight w:val="244"/>
          <w:tblHeader/>
          <w:jc w:val="center"/>
        </w:trPr>
        <w:tc>
          <w:tcPr>
            <w:tcW w:w="576" w:type="dxa"/>
            <w:vMerge/>
            <w:shd w:val="clear" w:color="auto" w:fill="F2F2F2"/>
          </w:tcPr>
          <w:p w14:paraId="03C2907B" w14:textId="77777777" w:rsidR="00624683" w:rsidRPr="00A6272B" w:rsidRDefault="00624683" w:rsidP="00F33044">
            <w:pPr>
              <w:rPr>
                <w:rFonts w:ascii="標楷體" w:eastAsia="標楷體" w:hAnsi="標楷體"/>
              </w:rPr>
            </w:pPr>
          </w:p>
        </w:tc>
        <w:tc>
          <w:tcPr>
            <w:tcW w:w="696" w:type="dxa"/>
            <w:vMerge/>
            <w:shd w:val="clear" w:color="auto" w:fill="F2F2F2"/>
          </w:tcPr>
          <w:p w14:paraId="5A2D7E85" w14:textId="77777777" w:rsidR="00624683" w:rsidRPr="00A6272B" w:rsidRDefault="00624683" w:rsidP="00F33044">
            <w:pPr>
              <w:rPr>
                <w:rFonts w:ascii="標楷體" w:eastAsia="標楷體" w:hAnsi="標楷體"/>
              </w:rPr>
            </w:pPr>
          </w:p>
        </w:tc>
        <w:tc>
          <w:tcPr>
            <w:tcW w:w="576" w:type="dxa"/>
            <w:shd w:val="clear" w:color="auto" w:fill="F2F2F2"/>
          </w:tcPr>
          <w:p w14:paraId="1E5BAB3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DC4B406"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E3B2FDC"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FA7D10D"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640BE086"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6B157D0" w14:textId="77777777" w:rsidR="00624683" w:rsidRPr="00A6272B" w:rsidRDefault="00624683" w:rsidP="00F33044">
            <w:pPr>
              <w:rPr>
                <w:rFonts w:ascii="標楷體" w:eastAsia="標楷體" w:hAnsi="標楷體"/>
              </w:rPr>
            </w:pPr>
          </w:p>
        </w:tc>
      </w:tr>
      <w:tr w:rsidR="00624683" w:rsidRPr="00291505" w14:paraId="7E6887F1" w14:textId="77777777" w:rsidTr="00F33044">
        <w:trPr>
          <w:trHeight w:val="244"/>
          <w:jc w:val="center"/>
        </w:trPr>
        <w:tc>
          <w:tcPr>
            <w:tcW w:w="576" w:type="dxa"/>
          </w:tcPr>
          <w:p w14:paraId="4659AEBE"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7991855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5EB53E09" w14:textId="77777777" w:rsidR="00624683" w:rsidRPr="00A6272B" w:rsidRDefault="00624683" w:rsidP="00F33044">
            <w:pPr>
              <w:rPr>
                <w:rFonts w:ascii="標楷體" w:eastAsia="標楷體" w:hAnsi="標楷體"/>
              </w:rPr>
            </w:pPr>
          </w:p>
        </w:tc>
        <w:tc>
          <w:tcPr>
            <w:tcW w:w="936" w:type="dxa"/>
          </w:tcPr>
          <w:p w14:paraId="6A19BA9B" w14:textId="77777777" w:rsidR="00624683" w:rsidRPr="00A6272B" w:rsidRDefault="00624683" w:rsidP="00F33044">
            <w:pPr>
              <w:rPr>
                <w:rFonts w:ascii="標楷體" w:eastAsia="標楷體" w:hAnsi="標楷體"/>
              </w:rPr>
            </w:pPr>
            <w:r>
              <w:rPr>
                <w:rFonts w:ascii="標楷體" w:eastAsia="標楷體" w:hAnsi="標楷體" w:hint="eastAsia"/>
              </w:rPr>
              <w:t>修改</w:t>
            </w:r>
          </w:p>
        </w:tc>
        <w:tc>
          <w:tcPr>
            <w:tcW w:w="4131" w:type="dxa"/>
          </w:tcPr>
          <w:p w14:paraId="7818B641" w14:textId="77777777" w:rsidR="00624683" w:rsidRPr="00A6272B" w:rsidRDefault="00624683" w:rsidP="00F33044">
            <w:pPr>
              <w:rPr>
                <w:rFonts w:ascii="標楷體" w:eastAsia="標楷體" w:hAnsi="標楷體"/>
              </w:rPr>
            </w:pPr>
          </w:p>
        </w:tc>
        <w:tc>
          <w:tcPr>
            <w:tcW w:w="456" w:type="dxa"/>
          </w:tcPr>
          <w:p w14:paraId="6714D5AB" w14:textId="77777777" w:rsidR="00624683" w:rsidRPr="00A6272B" w:rsidRDefault="00624683" w:rsidP="00F33044">
            <w:pPr>
              <w:rPr>
                <w:rFonts w:ascii="標楷體" w:eastAsia="標楷體" w:hAnsi="標楷體"/>
              </w:rPr>
            </w:pPr>
          </w:p>
        </w:tc>
        <w:tc>
          <w:tcPr>
            <w:tcW w:w="576" w:type="dxa"/>
          </w:tcPr>
          <w:p w14:paraId="2555FD47"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EE265CE" w14:textId="77777777" w:rsidR="00624683" w:rsidRPr="00A6272B" w:rsidRDefault="00624683" w:rsidP="00F33044">
            <w:pPr>
              <w:rPr>
                <w:rFonts w:ascii="標楷體" w:eastAsia="標楷體" w:hAnsi="標楷體"/>
              </w:rPr>
            </w:pPr>
          </w:p>
        </w:tc>
      </w:tr>
      <w:tr w:rsidR="00624683" w:rsidRPr="00291505" w14:paraId="052C09EC" w14:textId="77777777" w:rsidTr="00F33044">
        <w:trPr>
          <w:trHeight w:val="291"/>
          <w:jc w:val="center"/>
        </w:trPr>
        <w:tc>
          <w:tcPr>
            <w:tcW w:w="576" w:type="dxa"/>
          </w:tcPr>
          <w:p w14:paraId="0B342F5A"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C093A7A"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39154FA9" w14:textId="77777777" w:rsidR="00624683" w:rsidRPr="00A6272B" w:rsidRDefault="00624683" w:rsidP="00F33044">
            <w:pPr>
              <w:rPr>
                <w:rFonts w:ascii="標楷體" w:eastAsia="標楷體" w:hAnsi="標楷體"/>
              </w:rPr>
            </w:pPr>
          </w:p>
        </w:tc>
        <w:tc>
          <w:tcPr>
            <w:tcW w:w="936" w:type="dxa"/>
          </w:tcPr>
          <w:p w14:paraId="019DCB42" w14:textId="77777777" w:rsidR="00624683" w:rsidRPr="00A6272B" w:rsidRDefault="00624683" w:rsidP="00F33044">
            <w:pPr>
              <w:rPr>
                <w:rFonts w:ascii="標楷體" w:eastAsia="標楷體" w:hAnsi="標楷體"/>
              </w:rPr>
            </w:pPr>
          </w:p>
        </w:tc>
        <w:tc>
          <w:tcPr>
            <w:tcW w:w="4131" w:type="dxa"/>
          </w:tcPr>
          <w:p w14:paraId="1D8B53AF" w14:textId="77777777" w:rsidR="00624683" w:rsidRPr="00A6272B" w:rsidRDefault="00624683" w:rsidP="00F33044">
            <w:pPr>
              <w:rPr>
                <w:rFonts w:ascii="標楷體" w:eastAsia="標楷體" w:hAnsi="標楷體"/>
              </w:rPr>
            </w:pPr>
          </w:p>
        </w:tc>
        <w:tc>
          <w:tcPr>
            <w:tcW w:w="456" w:type="dxa"/>
          </w:tcPr>
          <w:p w14:paraId="0516169A" w14:textId="77777777" w:rsidR="00624683" w:rsidRPr="00A6272B" w:rsidRDefault="00624683" w:rsidP="00F33044">
            <w:pPr>
              <w:rPr>
                <w:rFonts w:ascii="標楷體" w:eastAsia="標楷體" w:hAnsi="標楷體"/>
              </w:rPr>
            </w:pPr>
          </w:p>
        </w:tc>
        <w:tc>
          <w:tcPr>
            <w:tcW w:w="576" w:type="dxa"/>
          </w:tcPr>
          <w:p w14:paraId="3B6DCF80"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7EBE3082"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6157ED00"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D8C294F" w14:textId="77777777" w:rsidTr="00F33044">
        <w:trPr>
          <w:trHeight w:val="291"/>
          <w:jc w:val="center"/>
        </w:trPr>
        <w:tc>
          <w:tcPr>
            <w:tcW w:w="576" w:type="dxa"/>
          </w:tcPr>
          <w:p w14:paraId="05854BF3" w14:textId="77777777" w:rsidR="00624683" w:rsidRDefault="00624683" w:rsidP="00F33044">
            <w:pPr>
              <w:rPr>
                <w:rFonts w:ascii="標楷體" w:eastAsia="標楷體" w:hAnsi="標楷體"/>
              </w:rPr>
            </w:pPr>
          </w:p>
        </w:tc>
        <w:tc>
          <w:tcPr>
            <w:tcW w:w="11067" w:type="dxa"/>
            <w:gridSpan w:val="7"/>
          </w:tcPr>
          <w:p w14:paraId="65BF5901"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78C6704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6FCD2EE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624683" w:rsidRPr="00291505" w14:paraId="63B4FC99" w14:textId="77777777" w:rsidTr="00F33044">
        <w:trPr>
          <w:trHeight w:val="291"/>
          <w:jc w:val="center"/>
        </w:trPr>
        <w:tc>
          <w:tcPr>
            <w:tcW w:w="1848" w:type="dxa"/>
            <w:gridSpan w:val="3"/>
          </w:tcPr>
          <w:p w14:paraId="75197EC2"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6E20C81E" w14:textId="77777777" w:rsidR="00624683" w:rsidRPr="00A6272B" w:rsidRDefault="00624683" w:rsidP="00F33044">
            <w:pPr>
              <w:rPr>
                <w:rFonts w:ascii="標楷體" w:eastAsia="標楷體" w:hAnsi="標楷體"/>
              </w:rPr>
            </w:pPr>
          </w:p>
        </w:tc>
        <w:tc>
          <w:tcPr>
            <w:tcW w:w="4131" w:type="dxa"/>
          </w:tcPr>
          <w:p w14:paraId="7AAA199C" w14:textId="77777777" w:rsidR="00624683" w:rsidRPr="00A6272B" w:rsidRDefault="00624683" w:rsidP="00F33044">
            <w:pPr>
              <w:rPr>
                <w:rFonts w:ascii="標楷體" w:eastAsia="標楷體" w:hAnsi="標楷體"/>
              </w:rPr>
            </w:pPr>
          </w:p>
        </w:tc>
        <w:tc>
          <w:tcPr>
            <w:tcW w:w="456" w:type="dxa"/>
          </w:tcPr>
          <w:p w14:paraId="6AA57978" w14:textId="77777777" w:rsidR="00624683" w:rsidRPr="00A6272B" w:rsidRDefault="00624683" w:rsidP="00F33044">
            <w:pPr>
              <w:rPr>
                <w:rFonts w:ascii="標楷體" w:eastAsia="標楷體" w:hAnsi="標楷體"/>
              </w:rPr>
            </w:pPr>
          </w:p>
        </w:tc>
        <w:tc>
          <w:tcPr>
            <w:tcW w:w="576" w:type="dxa"/>
          </w:tcPr>
          <w:p w14:paraId="6931DDE9" w14:textId="77777777" w:rsidR="00624683" w:rsidRPr="00A6272B" w:rsidRDefault="00624683" w:rsidP="00F33044">
            <w:pPr>
              <w:rPr>
                <w:rFonts w:ascii="標楷體" w:eastAsia="標楷體" w:hAnsi="標楷體"/>
              </w:rPr>
            </w:pPr>
          </w:p>
        </w:tc>
        <w:tc>
          <w:tcPr>
            <w:tcW w:w="3696" w:type="dxa"/>
          </w:tcPr>
          <w:p w14:paraId="391B345F" w14:textId="77777777" w:rsidR="00624683" w:rsidRPr="00A6272B" w:rsidRDefault="00624683" w:rsidP="00F33044">
            <w:pPr>
              <w:rPr>
                <w:rFonts w:ascii="標楷體" w:eastAsia="標楷體" w:hAnsi="標楷體"/>
              </w:rPr>
            </w:pPr>
          </w:p>
        </w:tc>
      </w:tr>
      <w:tr w:rsidR="00624683" w:rsidRPr="00291505" w14:paraId="581D17E0" w14:textId="77777777" w:rsidTr="00F33044">
        <w:trPr>
          <w:trHeight w:val="291"/>
          <w:jc w:val="center"/>
        </w:trPr>
        <w:tc>
          <w:tcPr>
            <w:tcW w:w="576" w:type="dxa"/>
          </w:tcPr>
          <w:p w14:paraId="314B5C7D" w14:textId="77777777" w:rsidR="00624683" w:rsidRPr="00A6272B" w:rsidRDefault="00624683" w:rsidP="00F33044">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3327F8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1F6BD57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06E82540" w14:textId="77777777" w:rsidR="00624683" w:rsidRPr="00A6272B" w:rsidRDefault="00624683" w:rsidP="00F33044">
            <w:pPr>
              <w:rPr>
                <w:rFonts w:ascii="標楷體" w:eastAsia="標楷體" w:hAnsi="標楷體"/>
              </w:rPr>
            </w:pPr>
          </w:p>
        </w:tc>
        <w:tc>
          <w:tcPr>
            <w:tcW w:w="4131" w:type="dxa"/>
          </w:tcPr>
          <w:p w14:paraId="12E9A985" w14:textId="77777777" w:rsidR="00624683" w:rsidRPr="00A6272B" w:rsidRDefault="00624683" w:rsidP="00F33044">
            <w:pPr>
              <w:rPr>
                <w:rFonts w:ascii="標楷體" w:eastAsia="標楷體" w:hAnsi="標楷體"/>
              </w:rPr>
            </w:pPr>
          </w:p>
        </w:tc>
        <w:tc>
          <w:tcPr>
            <w:tcW w:w="456" w:type="dxa"/>
          </w:tcPr>
          <w:p w14:paraId="29191FA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3E0C0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04514F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541F8E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1EF5D5F0"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0F5952" w14:textId="77777777" w:rsidTr="00F33044">
        <w:trPr>
          <w:trHeight w:val="291"/>
          <w:jc w:val="center"/>
        </w:trPr>
        <w:tc>
          <w:tcPr>
            <w:tcW w:w="576" w:type="dxa"/>
          </w:tcPr>
          <w:p w14:paraId="6F29D559" w14:textId="77777777" w:rsidR="00624683" w:rsidRPr="00A6272B" w:rsidRDefault="00624683" w:rsidP="00F3304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32EAA3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6E9056F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2655BA2" w14:textId="77777777" w:rsidR="00624683" w:rsidRPr="00A6272B" w:rsidRDefault="00624683" w:rsidP="00F33044">
            <w:pPr>
              <w:rPr>
                <w:rFonts w:ascii="標楷體" w:eastAsia="標楷體" w:hAnsi="標楷體"/>
              </w:rPr>
            </w:pPr>
          </w:p>
        </w:tc>
        <w:tc>
          <w:tcPr>
            <w:tcW w:w="4131" w:type="dxa"/>
          </w:tcPr>
          <w:p w14:paraId="75793349"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45B164C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17386C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053B8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BC9AAB2"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12A643C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0F8336B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37D5A80C"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A9CB159" w14:textId="77777777" w:rsidR="00624683" w:rsidRPr="008A3600" w:rsidRDefault="00624683" w:rsidP="00F33044">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084C66C5"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27A35AD9" w14:textId="77777777" w:rsidTr="00F33044">
        <w:trPr>
          <w:trHeight w:val="291"/>
          <w:jc w:val="center"/>
        </w:trPr>
        <w:tc>
          <w:tcPr>
            <w:tcW w:w="576" w:type="dxa"/>
          </w:tcPr>
          <w:p w14:paraId="45E2A31D" w14:textId="77777777" w:rsidR="00624683" w:rsidRPr="00A6272B" w:rsidRDefault="00624683" w:rsidP="00F3304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229860FC"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4ACD680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451CD57F" w14:textId="77777777" w:rsidR="00624683" w:rsidRPr="00A6272B" w:rsidRDefault="00624683" w:rsidP="00F33044">
            <w:pPr>
              <w:rPr>
                <w:rFonts w:ascii="標楷體" w:eastAsia="標楷體" w:hAnsi="標楷體"/>
              </w:rPr>
            </w:pPr>
          </w:p>
        </w:tc>
        <w:tc>
          <w:tcPr>
            <w:tcW w:w="4131" w:type="dxa"/>
          </w:tcPr>
          <w:p w14:paraId="7E3733C3"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26C9BCBF" w14:textId="77777777" w:rsidR="00624683" w:rsidRPr="00A6272B" w:rsidRDefault="00624683" w:rsidP="00F33044">
            <w:pPr>
              <w:rPr>
                <w:rFonts w:ascii="標楷體" w:eastAsia="標楷體" w:hAnsi="標楷體"/>
              </w:rPr>
            </w:pPr>
          </w:p>
        </w:tc>
        <w:tc>
          <w:tcPr>
            <w:tcW w:w="576" w:type="dxa"/>
          </w:tcPr>
          <w:p w14:paraId="245ABD6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8222131"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606034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65D5D0A5"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6B22AAC" w14:textId="77777777" w:rsidR="00624683" w:rsidRPr="008A3600"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C1BF56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0BA3BF8A" w14:textId="77777777" w:rsidTr="00F33044">
        <w:trPr>
          <w:trHeight w:val="291"/>
          <w:jc w:val="center"/>
        </w:trPr>
        <w:tc>
          <w:tcPr>
            <w:tcW w:w="576" w:type="dxa"/>
          </w:tcPr>
          <w:p w14:paraId="40E10129" w14:textId="77777777" w:rsidR="00624683" w:rsidRPr="00A6272B" w:rsidRDefault="00624683" w:rsidP="00F3304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12F662E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113E008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2A814FD" w14:textId="77777777" w:rsidR="00624683" w:rsidRPr="00A6272B" w:rsidRDefault="00624683" w:rsidP="00F33044">
            <w:pPr>
              <w:rPr>
                <w:rFonts w:ascii="標楷體" w:eastAsia="標楷體" w:hAnsi="標楷體"/>
              </w:rPr>
            </w:pPr>
          </w:p>
        </w:tc>
        <w:tc>
          <w:tcPr>
            <w:tcW w:w="4131" w:type="dxa"/>
          </w:tcPr>
          <w:p w14:paraId="5539F9B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StatusCode限[啟用記號(Enable)]=[Y.啟用][選單</w:t>
            </w:r>
            <w:r>
              <w:rPr>
                <w:rFonts w:ascii="標楷體" w:eastAsia="標楷體" w:hAnsi="標楷體" w:cs="細明體" w:hint="eastAsia"/>
                <w:spacing w:val="15"/>
                <w:kern w:val="0"/>
              </w:rPr>
              <w:t>1</w:t>
            </w:r>
            <w:r w:rsidRPr="00E363CB">
              <w:rPr>
                <w:rFonts w:ascii="標楷體" w:eastAsia="標楷體" w:hAnsi="標楷體" w:cs="細明體" w:hint="eastAsia"/>
                <w:spacing w:val="15"/>
                <w:kern w:val="0"/>
              </w:rPr>
              <w:t>]</w:t>
            </w:r>
          </w:p>
        </w:tc>
        <w:tc>
          <w:tcPr>
            <w:tcW w:w="456" w:type="dxa"/>
          </w:tcPr>
          <w:p w14:paraId="2C2E9A9B"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2EE0913"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50DECC6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5590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w:t>
            </w:r>
            <w:r>
              <w:rPr>
                <w:rFonts w:ascii="標楷體" w:eastAsia="標楷體" w:hAnsi="標楷體" w:hint="eastAsia"/>
                <w:color w:val="000000"/>
                <w:lang w:eastAsia="zh-HK"/>
              </w:rPr>
              <w:t>生效</w:t>
            </w:r>
            <w:r>
              <w:rPr>
                <w:rFonts w:ascii="標楷體" w:eastAsia="標楷體" w:hAnsi="標楷體" w:hint="eastAsia"/>
                <w:color w:val="000000"/>
              </w:rPr>
              <w:t>"</w:t>
            </w:r>
          </w:p>
          <w:p w14:paraId="039342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00366CF1">
              <w:rPr>
                <w:rFonts w:ascii="標楷體" w:eastAsia="標楷體" w:hAnsi="標楷體" w:hint="eastAsia"/>
                <w:color w:val="000000"/>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r w:rsidRPr="00D67AF4">
              <w:rPr>
                <w:rFonts w:ascii="標楷體" w:eastAsia="標楷體" w:hAnsi="標楷體"/>
                <w:color w:val="000000"/>
              </w:rPr>
              <w:t xml:space="preserve"> </w:t>
            </w:r>
          </w:p>
          <w:p w14:paraId="43616D1D"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79BC68C4" w14:textId="77777777" w:rsidTr="00F33044">
        <w:trPr>
          <w:trHeight w:val="291"/>
          <w:jc w:val="center"/>
        </w:trPr>
        <w:tc>
          <w:tcPr>
            <w:tcW w:w="576" w:type="dxa"/>
          </w:tcPr>
          <w:p w14:paraId="23F7C7FB" w14:textId="77777777" w:rsidR="00624683" w:rsidRPr="00A6272B" w:rsidRDefault="00624683" w:rsidP="00F3304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73BFC085"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1E49B471"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C9C0BED" w14:textId="77777777" w:rsidR="00624683" w:rsidRPr="00A6272B" w:rsidRDefault="00624683" w:rsidP="00F33044">
            <w:pPr>
              <w:rPr>
                <w:rFonts w:ascii="標楷體" w:eastAsia="標楷體" w:hAnsi="標楷體"/>
              </w:rPr>
            </w:pPr>
          </w:p>
        </w:tc>
        <w:tc>
          <w:tcPr>
            <w:tcW w:w="4131" w:type="dxa"/>
          </w:tcPr>
          <w:p w14:paraId="5982316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2AE1FFF"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D0E62D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BF286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1DF54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5666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07A901F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029447A" w14:textId="77777777" w:rsidTr="00F33044">
        <w:trPr>
          <w:trHeight w:val="291"/>
          <w:jc w:val="center"/>
        </w:trPr>
        <w:tc>
          <w:tcPr>
            <w:tcW w:w="576" w:type="dxa"/>
          </w:tcPr>
          <w:p w14:paraId="4C0C2ED3" w14:textId="77777777" w:rsidR="00624683" w:rsidRPr="00A6272B" w:rsidRDefault="00624683" w:rsidP="00F3304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696" w:type="dxa"/>
          </w:tcPr>
          <w:p w14:paraId="0A6D25CE"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184FF873" w14:textId="77777777" w:rsidR="00624683" w:rsidRPr="00A6272B" w:rsidRDefault="00624683" w:rsidP="00F33044">
            <w:pPr>
              <w:rPr>
                <w:rFonts w:ascii="標楷體" w:eastAsia="標楷體" w:hAnsi="標楷體"/>
              </w:rPr>
            </w:pPr>
          </w:p>
        </w:tc>
        <w:tc>
          <w:tcPr>
            <w:tcW w:w="936" w:type="dxa"/>
          </w:tcPr>
          <w:p w14:paraId="4EFB187C" w14:textId="77777777" w:rsidR="00624683" w:rsidRPr="00A6272B" w:rsidRDefault="00624683" w:rsidP="00F3304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11E73C8B" w14:textId="77777777" w:rsidR="00624683" w:rsidRPr="00A6272B" w:rsidRDefault="00624683" w:rsidP="00F33044">
            <w:pPr>
              <w:rPr>
                <w:rFonts w:ascii="標楷體" w:eastAsia="標楷體" w:hAnsi="標楷體"/>
              </w:rPr>
            </w:pPr>
          </w:p>
        </w:tc>
        <w:tc>
          <w:tcPr>
            <w:tcW w:w="456" w:type="dxa"/>
          </w:tcPr>
          <w:p w14:paraId="6F0A5EC2" w14:textId="77777777" w:rsidR="00624683" w:rsidRPr="00A6272B" w:rsidRDefault="00624683" w:rsidP="00F33044">
            <w:pPr>
              <w:rPr>
                <w:rFonts w:ascii="標楷體" w:eastAsia="標楷體" w:hAnsi="標楷體"/>
              </w:rPr>
            </w:pPr>
          </w:p>
        </w:tc>
        <w:tc>
          <w:tcPr>
            <w:tcW w:w="576" w:type="dxa"/>
          </w:tcPr>
          <w:p w14:paraId="7BE23681"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051E0C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E7F325" w14:textId="77777777" w:rsidTr="00F33044">
        <w:trPr>
          <w:trHeight w:val="291"/>
          <w:jc w:val="center"/>
        </w:trPr>
        <w:tc>
          <w:tcPr>
            <w:tcW w:w="576" w:type="dxa"/>
          </w:tcPr>
          <w:p w14:paraId="5A34E4C5" w14:textId="77777777" w:rsidR="00624683" w:rsidRPr="00A6272B" w:rsidRDefault="00624683" w:rsidP="00F3304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696" w:type="dxa"/>
          </w:tcPr>
          <w:p w14:paraId="3A393B5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0A6A0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37189F1"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45C5B220"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C4F4BB8"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918A0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0CD1DC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C16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02FF6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570CD8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AFDC4E3" w14:textId="77777777" w:rsidTr="00F33044">
        <w:trPr>
          <w:trHeight w:val="291"/>
          <w:jc w:val="center"/>
        </w:trPr>
        <w:tc>
          <w:tcPr>
            <w:tcW w:w="576" w:type="dxa"/>
          </w:tcPr>
          <w:p w14:paraId="3767A503"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r>
              <w:rPr>
                <w:rFonts w:ascii="標楷體" w:eastAsia="標楷體" w:hAnsi="標楷體"/>
              </w:rPr>
              <w:t>.</w:t>
            </w:r>
          </w:p>
        </w:tc>
        <w:tc>
          <w:tcPr>
            <w:tcW w:w="696" w:type="dxa"/>
          </w:tcPr>
          <w:p w14:paraId="1E324460"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0975DA04"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9397557"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C5752A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D0BF9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F788C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EADE1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FB63536"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C2409E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D9D6A2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09B35D5B" w14:textId="77777777" w:rsidTr="00F33044">
        <w:trPr>
          <w:trHeight w:val="291"/>
          <w:jc w:val="center"/>
        </w:trPr>
        <w:tc>
          <w:tcPr>
            <w:tcW w:w="576" w:type="dxa"/>
          </w:tcPr>
          <w:p w14:paraId="04772231" w14:textId="77777777" w:rsidR="00624683" w:rsidRPr="00A6272B" w:rsidRDefault="00624683" w:rsidP="00F33044">
            <w:pPr>
              <w:rPr>
                <w:rFonts w:ascii="標楷體" w:eastAsia="標楷體" w:hAnsi="標楷體"/>
              </w:rPr>
            </w:pPr>
            <w:r>
              <w:rPr>
                <w:rFonts w:ascii="標楷體" w:eastAsia="標楷體" w:hAnsi="標楷體" w:hint="eastAsia"/>
              </w:rPr>
              <w:t>11</w:t>
            </w:r>
            <w:r>
              <w:rPr>
                <w:rFonts w:ascii="標楷體" w:eastAsia="標楷體" w:hAnsi="標楷體"/>
              </w:rPr>
              <w:t>.</w:t>
            </w:r>
          </w:p>
        </w:tc>
        <w:tc>
          <w:tcPr>
            <w:tcW w:w="696" w:type="dxa"/>
          </w:tcPr>
          <w:p w14:paraId="69677097"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405732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6C49F21C"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BD9FC9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4BC9775"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20B32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29F3D4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FE1ED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CF2D0D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A437A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4CFF6A27" w14:textId="77777777" w:rsidTr="00F33044">
        <w:trPr>
          <w:trHeight w:val="291"/>
          <w:jc w:val="center"/>
        </w:trPr>
        <w:tc>
          <w:tcPr>
            <w:tcW w:w="1848" w:type="dxa"/>
            <w:gridSpan w:val="3"/>
          </w:tcPr>
          <w:p w14:paraId="41111E5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8C59E83" w14:textId="77777777" w:rsidR="00624683" w:rsidRPr="00A6272B" w:rsidRDefault="00624683" w:rsidP="00F33044">
            <w:pPr>
              <w:rPr>
                <w:rFonts w:ascii="標楷體" w:eastAsia="標楷體" w:hAnsi="標楷體"/>
              </w:rPr>
            </w:pPr>
          </w:p>
        </w:tc>
        <w:tc>
          <w:tcPr>
            <w:tcW w:w="4131" w:type="dxa"/>
          </w:tcPr>
          <w:p w14:paraId="605ED630" w14:textId="77777777" w:rsidR="00624683" w:rsidRPr="00A6272B" w:rsidRDefault="00624683" w:rsidP="00F33044">
            <w:pPr>
              <w:rPr>
                <w:rFonts w:ascii="標楷體" w:eastAsia="標楷體" w:hAnsi="標楷體"/>
              </w:rPr>
            </w:pPr>
          </w:p>
        </w:tc>
        <w:tc>
          <w:tcPr>
            <w:tcW w:w="456" w:type="dxa"/>
          </w:tcPr>
          <w:p w14:paraId="314BDE08" w14:textId="77777777" w:rsidR="00624683" w:rsidRPr="00A6272B" w:rsidRDefault="00624683" w:rsidP="00F33044">
            <w:pPr>
              <w:rPr>
                <w:rFonts w:ascii="標楷體" w:eastAsia="標楷體" w:hAnsi="標楷體"/>
              </w:rPr>
            </w:pPr>
          </w:p>
        </w:tc>
        <w:tc>
          <w:tcPr>
            <w:tcW w:w="576" w:type="dxa"/>
          </w:tcPr>
          <w:p w14:paraId="4691B6A4" w14:textId="77777777" w:rsidR="00624683" w:rsidRPr="00A6272B" w:rsidRDefault="00624683" w:rsidP="00F33044">
            <w:pPr>
              <w:rPr>
                <w:rFonts w:ascii="標楷體" w:eastAsia="標楷體" w:hAnsi="標楷體"/>
              </w:rPr>
            </w:pPr>
          </w:p>
        </w:tc>
        <w:tc>
          <w:tcPr>
            <w:tcW w:w="3696" w:type="dxa"/>
          </w:tcPr>
          <w:p w14:paraId="5F18945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E85D3C9" w14:textId="77777777" w:rsidTr="00F33044">
        <w:trPr>
          <w:trHeight w:val="291"/>
          <w:jc w:val="center"/>
        </w:trPr>
        <w:tc>
          <w:tcPr>
            <w:tcW w:w="576" w:type="dxa"/>
          </w:tcPr>
          <w:p w14:paraId="7D983BD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r>
              <w:rPr>
                <w:rFonts w:ascii="標楷體" w:eastAsia="標楷體" w:hAnsi="標楷體"/>
              </w:rPr>
              <w:t>.</w:t>
            </w:r>
          </w:p>
        </w:tc>
        <w:tc>
          <w:tcPr>
            <w:tcW w:w="696" w:type="dxa"/>
          </w:tcPr>
          <w:p w14:paraId="543DD4D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631A4B0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02BD94CE" w14:textId="77777777" w:rsidR="00624683" w:rsidRPr="00A6272B" w:rsidRDefault="00624683" w:rsidP="00F33044">
            <w:pPr>
              <w:rPr>
                <w:rFonts w:ascii="標楷體" w:eastAsia="標楷體" w:hAnsi="標楷體"/>
              </w:rPr>
            </w:pPr>
          </w:p>
        </w:tc>
        <w:tc>
          <w:tcPr>
            <w:tcW w:w="4131" w:type="dxa"/>
          </w:tcPr>
          <w:p w14:paraId="3E0251F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A0F543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91F7B0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7BFB7D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FCE6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12E76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E25FD" w14:textId="77777777" w:rsidTr="00F33044">
        <w:trPr>
          <w:trHeight w:val="291"/>
          <w:jc w:val="center"/>
        </w:trPr>
        <w:tc>
          <w:tcPr>
            <w:tcW w:w="576" w:type="dxa"/>
          </w:tcPr>
          <w:p w14:paraId="7F1AAF71" w14:textId="77777777" w:rsidR="00624683" w:rsidRPr="00A6272B" w:rsidRDefault="00624683" w:rsidP="00F33044">
            <w:pPr>
              <w:rPr>
                <w:rFonts w:ascii="標楷體" w:eastAsia="標楷體" w:hAnsi="標楷體"/>
              </w:rPr>
            </w:pPr>
          </w:p>
        </w:tc>
        <w:tc>
          <w:tcPr>
            <w:tcW w:w="11067" w:type="dxa"/>
            <w:gridSpan w:val="7"/>
          </w:tcPr>
          <w:p w14:paraId="3DC971B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741B86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EF124D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5A92A442" w14:textId="77777777" w:rsidTr="00F33044">
        <w:trPr>
          <w:trHeight w:val="291"/>
          <w:jc w:val="center"/>
        </w:trPr>
        <w:tc>
          <w:tcPr>
            <w:tcW w:w="576" w:type="dxa"/>
          </w:tcPr>
          <w:p w14:paraId="73A4405C" w14:textId="77777777" w:rsidR="00624683" w:rsidRPr="00A6272B" w:rsidRDefault="00624683" w:rsidP="00F33044">
            <w:pPr>
              <w:rPr>
                <w:rFonts w:ascii="標楷體" w:eastAsia="標楷體" w:hAnsi="標楷體"/>
              </w:rPr>
            </w:pPr>
            <w:r>
              <w:rPr>
                <w:rFonts w:ascii="標楷體" w:eastAsia="標楷體" w:hAnsi="標楷體" w:hint="eastAsia"/>
              </w:rPr>
              <w:t>13</w:t>
            </w:r>
            <w:r>
              <w:rPr>
                <w:rFonts w:ascii="標楷體" w:eastAsia="標楷體" w:hAnsi="標楷體"/>
              </w:rPr>
              <w:t>.</w:t>
            </w:r>
          </w:p>
        </w:tc>
        <w:tc>
          <w:tcPr>
            <w:tcW w:w="696" w:type="dxa"/>
          </w:tcPr>
          <w:p w14:paraId="7F46075F"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3C95D4C1" w14:textId="77777777" w:rsidR="00624683" w:rsidRDefault="00624683" w:rsidP="00F33044">
            <w:pPr>
              <w:rPr>
                <w:rFonts w:ascii="標楷體" w:eastAsia="標楷體" w:hAnsi="標楷體"/>
              </w:rPr>
            </w:pPr>
          </w:p>
        </w:tc>
        <w:tc>
          <w:tcPr>
            <w:tcW w:w="936" w:type="dxa"/>
          </w:tcPr>
          <w:p w14:paraId="5B0FB2B9" w14:textId="77777777" w:rsidR="00624683" w:rsidRPr="00A6272B" w:rsidRDefault="00624683" w:rsidP="00F33044">
            <w:pPr>
              <w:rPr>
                <w:rFonts w:ascii="標楷體" w:eastAsia="標楷體" w:hAnsi="標楷體"/>
              </w:rPr>
            </w:pPr>
          </w:p>
        </w:tc>
        <w:tc>
          <w:tcPr>
            <w:tcW w:w="4131" w:type="dxa"/>
          </w:tcPr>
          <w:p w14:paraId="04484F68" w14:textId="77777777" w:rsidR="00624683" w:rsidRPr="00A6272B" w:rsidRDefault="00624683" w:rsidP="00F33044">
            <w:pPr>
              <w:rPr>
                <w:rFonts w:ascii="標楷體" w:eastAsia="標楷體" w:hAnsi="標楷體"/>
              </w:rPr>
            </w:pPr>
          </w:p>
        </w:tc>
        <w:tc>
          <w:tcPr>
            <w:tcW w:w="456" w:type="dxa"/>
          </w:tcPr>
          <w:p w14:paraId="651B0758" w14:textId="77777777" w:rsidR="00624683" w:rsidRPr="00A6272B" w:rsidRDefault="00624683" w:rsidP="00F33044">
            <w:pPr>
              <w:rPr>
                <w:rFonts w:ascii="標楷體" w:eastAsia="標楷體" w:hAnsi="標楷體"/>
              </w:rPr>
            </w:pPr>
          </w:p>
        </w:tc>
        <w:tc>
          <w:tcPr>
            <w:tcW w:w="576" w:type="dxa"/>
          </w:tcPr>
          <w:p w14:paraId="58F5AE8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4348E83" w14:textId="77777777" w:rsidR="00624683"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4F4C16E6" w14:textId="77777777" w:rsidR="00624683" w:rsidRDefault="00624683" w:rsidP="00F33044">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3517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2B934E30" w14:textId="77777777" w:rsidTr="00F33044">
        <w:trPr>
          <w:trHeight w:val="291"/>
          <w:jc w:val="center"/>
        </w:trPr>
        <w:tc>
          <w:tcPr>
            <w:tcW w:w="576" w:type="dxa"/>
          </w:tcPr>
          <w:p w14:paraId="46B4618D"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r>
              <w:rPr>
                <w:rFonts w:ascii="標楷體" w:eastAsia="標楷體" w:hAnsi="標楷體"/>
              </w:rPr>
              <w:t>.</w:t>
            </w:r>
          </w:p>
        </w:tc>
        <w:tc>
          <w:tcPr>
            <w:tcW w:w="696" w:type="dxa"/>
          </w:tcPr>
          <w:p w14:paraId="110F357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0F81F404"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77AE74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1106DCD2" w14:textId="77777777" w:rsidR="00624683" w:rsidRPr="00A6272B" w:rsidRDefault="00624683" w:rsidP="00F33044">
            <w:pPr>
              <w:rPr>
                <w:rFonts w:ascii="標楷體" w:eastAsia="標楷體" w:hAnsi="標楷體"/>
              </w:rPr>
            </w:pPr>
          </w:p>
        </w:tc>
        <w:tc>
          <w:tcPr>
            <w:tcW w:w="456" w:type="dxa"/>
          </w:tcPr>
          <w:p w14:paraId="4F5211D8" w14:textId="77777777" w:rsidR="00624683" w:rsidRPr="00A6272B" w:rsidRDefault="00624683" w:rsidP="00F33044">
            <w:pPr>
              <w:rPr>
                <w:rFonts w:ascii="標楷體" w:eastAsia="標楷體" w:hAnsi="標楷體"/>
              </w:rPr>
            </w:pPr>
          </w:p>
        </w:tc>
        <w:tc>
          <w:tcPr>
            <w:tcW w:w="576" w:type="dxa"/>
          </w:tcPr>
          <w:p w14:paraId="1A83761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0563C67"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581269" w14:textId="77777777" w:rsidR="00624683" w:rsidRPr="00D67AF4" w:rsidRDefault="00624683" w:rsidP="00F33044">
            <w:pPr>
              <w:ind w:left="269" w:hangingChars="112" w:hanging="269"/>
              <w:rPr>
                <w:rFonts w:ascii="標楷體" w:eastAsia="標楷體" w:hAnsi="標楷體"/>
                <w:color w:val="000000"/>
                <w:lang w:eastAsia="zh-HK"/>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18C71B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776E">
              <w:rPr>
                <w:rFonts w:ascii="標楷體" w:eastAsia="標楷體" w:hAnsi="標楷體" w:hint="eastAsia"/>
                <w:color w:val="000000"/>
              </w:rPr>
              <w:t>百分比</w:t>
            </w:r>
          </w:p>
          <w:p w14:paraId="29793FDA"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1410641A" w14:textId="77777777" w:rsidTr="00F33044">
        <w:trPr>
          <w:trHeight w:val="291"/>
          <w:jc w:val="center"/>
        </w:trPr>
        <w:tc>
          <w:tcPr>
            <w:tcW w:w="576" w:type="dxa"/>
          </w:tcPr>
          <w:p w14:paraId="4D2B3F8F"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696" w:type="dxa"/>
          </w:tcPr>
          <w:p w14:paraId="0F322CA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12E835D3" w14:textId="77777777" w:rsidR="00624683" w:rsidRDefault="00624683" w:rsidP="00F33044">
            <w:pPr>
              <w:rPr>
                <w:rFonts w:ascii="標楷體" w:eastAsia="標楷體" w:hAnsi="標楷體"/>
              </w:rPr>
            </w:pPr>
          </w:p>
        </w:tc>
        <w:tc>
          <w:tcPr>
            <w:tcW w:w="936" w:type="dxa"/>
          </w:tcPr>
          <w:p w14:paraId="71659EBD" w14:textId="77777777" w:rsidR="00624683" w:rsidRPr="00A6272B" w:rsidRDefault="00624683" w:rsidP="00F33044">
            <w:pPr>
              <w:rPr>
                <w:rFonts w:ascii="標楷體" w:eastAsia="標楷體" w:hAnsi="標楷體"/>
              </w:rPr>
            </w:pPr>
          </w:p>
        </w:tc>
        <w:tc>
          <w:tcPr>
            <w:tcW w:w="4131" w:type="dxa"/>
          </w:tcPr>
          <w:p w14:paraId="6287B69D" w14:textId="77777777" w:rsidR="00624683" w:rsidRPr="00A6272B" w:rsidRDefault="00624683" w:rsidP="00F33044">
            <w:pPr>
              <w:rPr>
                <w:rFonts w:ascii="標楷體" w:eastAsia="標楷體" w:hAnsi="標楷體"/>
              </w:rPr>
            </w:pPr>
          </w:p>
          <w:p w14:paraId="0B758BEA" w14:textId="77777777" w:rsidR="00624683" w:rsidRPr="00A6272B" w:rsidRDefault="00624683" w:rsidP="00F33044">
            <w:pPr>
              <w:rPr>
                <w:rFonts w:ascii="標楷體" w:eastAsia="標楷體" w:hAnsi="標楷體"/>
              </w:rPr>
            </w:pPr>
          </w:p>
        </w:tc>
        <w:tc>
          <w:tcPr>
            <w:tcW w:w="456" w:type="dxa"/>
          </w:tcPr>
          <w:p w14:paraId="3785528C" w14:textId="77777777" w:rsidR="00624683" w:rsidRPr="00A6272B" w:rsidRDefault="00624683" w:rsidP="00F33044">
            <w:pPr>
              <w:rPr>
                <w:rFonts w:ascii="標楷體" w:eastAsia="標楷體" w:hAnsi="標楷體"/>
              </w:rPr>
            </w:pPr>
          </w:p>
        </w:tc>
        <w:tc>
          <w:tcPr>
            <w:tcW w:w="576" w:type="dxa"/>
          </w:tcPr>
          <w:p w14:paraId="10BC83B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B163942"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9F65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798195A" w14:textId="77777777" w:rsidTr="00F33044">
        <w:trPr>
          <w:trHeight w:val="291"/>
          <w:jc w:val="center"/>
        </w:trPr>
        <w:tc>
          <w:tcPr>
            <w:tcW w:w="576" w:type="dxa"/>
          </w:tcPr>
          <w:p w14:paraId="53DD06F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r>
              <w:rPr>
                <w:rFonts w:ascii="標楷體" w:eastAsia="標楷體" w:hAnsi="標楷體"/>
              </w:rPr>
              <w:t>.</w:t>
            </w:r>
          </w:p>
        </w:tc>
        <w:tc>
          <w:tcPr>
            <w:tcW w:w="696" w:type="dxa"/>
          </w:tcPr>
          <w:p w14:paraId="61623E66"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100C020" w14:textId="77777777" w:rsidR="00624683" w:rsidRPr="00A6272B" w:rsidRDefault="00624683" w:rsidP="00F33044">
            <w:pPr>
              <w:rPr>
                <w:rFonts w:ascii="標楷體" w:eastAsia="標楷體" w:hAnsi="標楷體"/>
              </w:rPr>
            </w:pPr>
          </w:p>
        </w:tc>
        <w:tc>
          <w:tcPr>
            <w:tcW w:w="936" w:type="dxa"/>
          </w:tcPr>
          <w:p w14:paraId="64D742C5" w14:textId="77777777" w:rsidR="00624683" w:rsidRPr="00A6272B" w:rsidRDefault="00624683" w:rsidP="00F33044">
            <w:pPr>
              <w:rPr>
                <w:rFonts w:ascii="標楷體" w:eastAsia="標楷體" w:hAnsi="標楷體"/>
              </w:rPr>
            </w:pPr>
          </w:p>
        </w:tc>
        <w:tc>
          <w:tcPr>
            <w:tcW w:w="4131" w:type="dxa"/>
          </w:tcPr>
          <w:p w14:paraId="312973C8" w14:textId="77777777" w:rsidR="00624683" w:rsidRPr="00A6272B" w:rsidRDefault="00624683" w:rsidP="00F33044">
            <w:pPr>
              <w:rPr>
                <w:rFonts w:ascii="標楷體" w:eastAsia="標楷體" w:hAnsi="標楷體"/>
              </w:rPr>
            </w:pPr>
          </w:p>
        </w:tc>
        <w:tc>
          <w:tcPr>
            <w:tcW w:w="456" w:type="dxa"/>
          </w:tcPr>
          <w:p w14:paraId="1E4B8EEF" w14:textId="77777777" w:rsidR="00624683" w:rsidRPr="00A6272B" w:rsidRDefault="00624683" w:rsidP="00F33044">
            <w:pPr>
              <w:rPr>
                <w:rFonts w:ascii="標楷體" w:eastAsia="標楷體" w:hAnsi="標楷體"/>
              </w:rPr>
            </w:pPr>
          </w:p>
        </w:tc>
        <w:tc>
          <w:tcPr>
            <w:tcW w:w="576" w:type="dxa"/>
          </w:tcPr>
          <w:p w14:paraId="53B7210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37B82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243746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A292C70" w14:textId="77777777" w:rsidTr="00F33044">
        <w:trPr>
          <w:trHeight w:val="291"/>
          <w:jc w:val="center"/>
        </w:trPr>
        <w:tc>
          <w:tcPr>
            <w:tcW w:w="576" w:type="dxa"/>
          </w:tcPr>
          <w:p w14:paraId="211179C6" w14:textId="77777777" w:rsidR="00624683" w:rsidRPr="00A6272B" w:rsidRDefault="00624683" w:rsidP="00F33044">
            <w:pPr>
              <w:rPr>
                <w:rFonts w:ascii="標楷體" w:eastAsia="標楷體" w:hAnsi="標楷體"/>
              </w:rPr>
            </w:pPr>
            <w:r>
              <w:rPr>
                <w:rFonts w:ascii="標楷體" w:eastAsia="標楷體" w:hAnsi="標楷體" w:hint="eastAsia"/>
              </w:rPr>
              <w:t>16</w:t>
            </w:r>
            <w:r>
              <w:rPr>
                <w:rFonts w:ascii="標楷體" w:eastAsia="標楷體" w:hAnsi="標楷體"/>
              </w:rPr>
              <w:t>.</w:t>
            </w:r>
          </w:p>
        </w:tc>
        <w:tc>
          <w:tcPr>
            <w:tcW w:w="696" w:type="dxa"/>
          </w:tcPr>
          <w:p w14:paraId="36795FF2"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6962978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65C4DB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1E1D60DC" w14:textId="77777777" w:rsidR="00624683" w:rsidRPr="00A6272B" w:rsidRDefault="00624683" w:rsidP="00F33044">
            <w:pPr>
              <w:rPr>
                <w:rFonts w:ascii="標楷體" w:eastAsia="標楷體" w:hAnsi="標楷體"/>
              </w:rPr>
            </w:pPr>
          </w:p>
        </w:tc>
        <w:tc>
          <w:tcPr>
            <w:tcW w:w="456" w:type="dxa"/>
          </w:tcPr>
          <w:p w14:paraId="68199E6D" w14:textId="77777777" w:rsidR="00624683" w:rsidRPr="00A6272B" w:rsidRDefault="00624683" w:rsidP="00F33044">
            <w:pPr>
              <w:rPr>
                <w:rFonts w:ascii="標楷體" w:eastAsia="標楷體" w:hAnsi="標楷體"/>
              </w:rPr>
            </w:pPr>
          </w:p>
        </w:tc>
        <w:tc>
          <w:tcPr>
            <w:tcW w:w="576" w:type="dxa"/>
          </w:tcPr>
          <w:p w14:paraId="39DFB8E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C45E3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65E381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279AD6B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7A2B4CA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5E702F51" w14:textId="77777777" w:rsidTr="00F33044">
        <w:trPr>
          <w:trHeight w:val="291"/>
          <w:jc w:val="center"/>
        </w:trPr>
        <w:tc>
          <w:tcPr>
            <w:tcW w:w="576" w:type="dxa"/>
          </w:tcPr>
          <w:p w14:paraId="489AA951"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696" w:type="dxa"/>
          </w:tcPr>
          <w:p w14:paraId="705E6017"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F99401F"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53DE982" w14:textId="77777777" w:rsidR="00624683" w:rsidRPr="00A6272B" w:rsidRDefault="00624683" w:rsidP="00F33044">
            <w:pPr>
              <w:rPr>
                <w:rFonts w:ascii="標楷體" w:eastAsia="標楷體" w:hAnsi="標楷體"/>
              </w:rPr>
            </w:pPr>
          </w:p>
        </w:tc>
        <w:tc>
          <w:tcPr>
            <w:tcW w:w="4131" w:type="dxa"/>
          </w:tcPr>
          <w:p w14:paraId="133410F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F7CC84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011C03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2AC943F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41BC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22E8F7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34EF2657" w14:textId="77777777" w:rsidTr="00F33044">
        <w:trPr>
          <w:trHeight w:val="291"/>
          <w:jc w:val="center"/>
        </w:trPr>
        <w:tc>
          <w:tcPr>
            <w:tcW w:w="11643" w:type="dxa"/>
            <w:gridSpan w:val="8"/>
          </w:tcPr>
          <w:p w14:paraId="10D4207D" w14:textId="77777777" w:rsidR="00624683" w:rsidRPr="00D67AF4" w:rsidRDefault="00624683" w:rsidP="00F33044">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292187E9" w14:textId="77777777" w:rsidTr="00F33044">
        <w:trPr>
          <w:trHeight w:val="530"/>
          <w:jc w:val="center"/>
        </w:trPr>
        <w:tc>
          <w:tcPr>
            <w:tcW w:w="576" w:type="dxa"/>
          </w:tcPr>
          <w:p w14:paraId="559EA3A8" w14:textId="77777777" w:rsidR="00624683" w:rsidRPr="00023341"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41F94BE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13E0ED81"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37041D85"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3ED3EE0" w14:textId="77777777" w:rsidR="00624683" w:rsidRPr="00023341" w:rsidRDefault="00624683" w:rsidP="00F33044">
            <w:pPr>
              <w:rPr>
                <w:rFonts w:ascii="標楷體" w:eastAsia="標楷體" w:hAnsi="標楷體"/>
              </w:rPr>
            </w:pPr>
          </w:p>
        </w:tc>
        <w:tc>
          <w:tcPr>
            <w:tcW w:w="456" w:type="dxa"/>
          </w:tcPr>
          <w:p w14:paraId="2F91DCC3" w14:textId="77777777" w:rsidR="00624683" w:rsidRPr="00023341" w:rsidRDefault="00624683" w:rsidP="00F33044">
            <w:pPr>
              <w:rPr>
                <w:rFonts w:ascii="標楷體" w:eastAsia="標楷體" w:hAnsi="標楷體"/>
              </w:rPr>
            </w:pPr>
          </w:p>
        </w:tc>
        <w:tc>
          <w:tcPr>
            <w:tcW w:w="576" w:type="dxa"/>
          </w:tcPr>
          <w:p w14:paraId="09CEDFF6"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0729FE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86D6252" w14:textId="77777777" w:rsidR="00624683"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0761B1D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49F14F77" w14:textId="77777777" w:rsidR="00624683" w:rsidRPr="00B275E9" w:rsidRDefault="00624683" w:rsidP="00F3304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9825C7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280A5292" w14:textId="77777777" w:rsidTr="00F33044">
        <w:trPr>
          <w:trHeight w:val="530"/>
          <w:jc w:val="center"/>
        </w:trPr>
        <w:tc>
          <w:tcPr>
            <w:tcW w:w="576" w:type="dxa"/>
          </w:tcPr>
          <w:p w14:paraId="0667D13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57D1B6BE"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235C84B8"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F5C5DB0" w14:textId="77777777" w:rsidR="00624683" w:rsidRPr="00023341" w:rsidRDefault="00624683" w:rsidP="00F33044">
            <w:pPr>
              <w:rPr>
                <w:rFonts w:ascii="標楷體" w:eastAsia="標楷體" w:hAnsi="標楷體"/>
              </w:rPr>
            </w:pPr>
          </w:p>
        </w:tc>
        <w:tc>
          <w:tcPr>
            <w:tcW w:w="4131" w:type="dxa"/>
          </w:tcPr>
          <w:p w14:paraId="0582F06C" w14:textId="77777777" w:rsidR="00624683" w:rsidRPr="00023341" w:rsidRDefault="00624683" w:rsidP="00F33044">
            <w:pPr>
              <w:rPr>
                <w:rFonts w:ascii="標楷體" w:eastAsia="標楷體" w:hAnsi="標楷體"/>
              </w:rPr>
            </w:pPr>
          </w:p>
        </w:tc>
        <w:tc>
          <w:tcPr>
            <w:tcW w:w="456" w:type="dxa"/>
          </w:tcPr>
          <w:p w14:paraId="0B4E1DA7" w14:textId="77777777" w:rsidR="00624683" w:rsidRPr="00023341" w:rsidRDefault="00624683" w:rsidP="00F33044">
            <w:pPr>
              <w:rPr>
                <w:rFonts w:ascii="標楷體" w:eastAsia="標楷體" w:hAnsi="標楷體"/>
              </w:rPr>
            </w:pPr>
          </w:p>
        </w:tc>
        <w:tc>
          <w:tcPr>
            <w:tcW w:w="576" w:type="dxa"/>
          </w:tcPr>
          <w:p w14:paraId="4ED44EE8"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1E3FFCF"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D986C2"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4E13A328" w14:textId="77777777" w:rsidR="00624683" w:rsidRPr="00B275E9"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26717D6"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7A7C16B" w14:textId="77777777" w:rsidTr="00F33044">
        <w:trPr>
          <w:trHeight w:val="530"/>
          <w:jc w:val="center"/>
        </w:trPr>
        <w:tc>
          <w:tcPr>
            <w:tcW w:w="576" w:type="dxa"/>
          </w:tcPr>
          <w:p w14:paraId="2F0E7F1C"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696" w:type="dxa"/>
          </w:tcPr>
          <w:p w14:paraId="5A2F275E"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5E0624F4"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2CC47C62" w14:textId="77777777" w:rsidR="00624683" w:rsidRPr="00023341" w:rsidRDefault="00624683" w:rsidP="00F33044">
            <w:pPr>
              <w:rPr>
                <w:rFonts w:ascii="標楷體" w:eastAsia="標楷體" w:hAnsi="標楷體"/>
              </w:rPr>
            </w:pPr>
          </w:p>
        </w:tc>
        <w:tc>
          <w:tcPr>
            <w:tcW w:w="4131" w:type="dxa"/>
          </w:tcPr>
          <w:p w14:paraId="08E489FB" w14:textId="77777777" w:rsidR="00624683" w:rsidRPr="00023341"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28E1582" w14:textId="77777777" w:rsidR="00624683" w:rsidRPr="00023341" w:rsidRDefault="00624683" w:rsidP="00F33044">
            <w:pPr>
              <w:rPr>
                <w:rFonts w:ascii="標楷體" w:eastAsia="標楷體" w:hAnsi="標楷體"/>
              </w:rPr>
            </w:pPr>
          </w:p>
        </w:tc>
        <w:tc>
          <w:tcPr>
            <w:tcW w:w="576" w:type="dxa"/>
          </w:tcPr>
          <w:p w14:paraId="5FDC0653"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6EB7F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3920F7E" w14:textId="77777777" w:rsidR="00624683" w:rsidRPr="00B275E9"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75694DEE"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63DF98A6"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13EFF572"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919FE63" w14:textId="77777777" w:rsidTr="00F33044">
        <w:trPr>
          <w:trHeight w:val="530"/>
          <w:jc w:val="center"/>
        </w:trPr>
        <w:tc>
          <w:tcPr>
            <w:tcW w:w="576" w:type="dxa"/>
          </w:tcPr>
          <w:p w14:paraId="79B4301C"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0A6A75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646DC616"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625516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55C7EBF" w14:textId="77777777" w:rsidR="00624683" w:rsidRPr="00023341" w:rsidRDefault="00624683" w:rsidP="00F33044">
            <w:pPr>
              <w:rPr>
                <w:rFonts w:ascii="標楷體" w:eastAsia="標楷體" w:hAnsi="標楷體"/>
              </w:rPr>
            </w:pPr>
          </w:p>
        </w:tc>
        <w:tc>
          <w:tcPr>
            <w:tcW w:w="456" w:type="dxa"/>
          </w:tcPr>
          <w:p w14:paraId="787755A0" w14:textId="77777777" w:rsidR="00624683" w:rsidRPr="00023341" w:rsidRDefault="00624683" w:rsidP="00F33044">
            <w:pPr>
              <w:rPr>
                <w:rFonts w:ascii="標楷體" w:eastAsia="標楷體" w:hAnsi="標楷體"/>
              </w:rPr>
            </w:pPr>
          </w:p>
        </w:tc>
        <w:tc>
          <w:tcPr>
            <w:tcW w:w="576" w:type="dxa"/>
          </w:tcPr>
          <w:p w14:paraId="151CDF3A"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FAC708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56628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1B19D8A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499A39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3CA320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36B0ECC3" w14:textId="77777777" w:rsidTr="00F33044">
        <w:trPr>
          <w:trHeight w:val="291"/>
          <w:jc w:val="center"/>
        </w:trPr>
        <w:tc>
          <w:tcPr>
            <w:tcW w:w="1848" w:type="dxa"/>
            <w:gridSpan w:val="3"/>
          </w:tcPr>
          <w:p w14:paraId="5540F77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3861EEAA" w14:textId="77777777" w:rsidR="00624683" w:rsidRPr="00A6272B" w:rsidRDefault="00624683" w:rsidP="00F33044">
            <w:pPr>
              <w:rPr>
                <w:rFonts w:ascii="標楷體" w:eastAsia="標楷體" w:hAnsi="標楷體"/>
              </w:rPr>
            </w:pPr>
          </w:p>
        </w:tc>
        <w:tc>
          <w:tcPr>
            <w:tcW w:w="4131" w:type="dxa"/>
          </w:tcPr>
          <w:p w14:paraId="200DBB36" w14:textId="77777777" w:rsidR="00624683" w:rsidRPr="00A6272B" w:rsidRDefault="00624683" w:rsidP="00F33044">
            <w:pPr>
              <w:rPr>
                <w:rFonts w:ascii="標楷體" w:eastAsia="標楷體" w:hAnsi="標楷體"/>
              </w:rPr>
            </w:pPr>
          </w:p>
        </w:tc>
        <w:tc>
          <w:tcPr>
            <w:tcW w:w="456" w:type="dxa"/>
          </w:tcPr>
          <w:p w14:paraId="49D3DD16" w14:textId="77777777" w:rsidR="00624683" w:rsidRPr="00A6272B" w:rsidRDefault="00624683" w:rsidP="00F33044">
            <w:pPr>
              <w:rPr>
                <w:rFonts w:ascii="標楷體" w:eastAsia="標楷體" w:hAnsi="標楷體"/>
              </w:rPr>
            </w:pPr>
          </w:p>
        </w:tc>
        <w:tc>
          <w:tcPr>
            <w:tcW w:w="576" w:type="dxa"/>
          </w:tcPr>
          <w:p w14:paraId="5FD55FFE" w14:textId="77777777" w:rsidR="00624683" w:rsidRPr="00A6272B" w:rsidRDefault="00624683" w:rsidP="00F33044">
            <w:pPr>
              <w:rPr>
                <w:rFonts w:ascii="標楷體" w:eastAsia="標楷體" w:hAnsi="標楷體"/>
              </w:rPr>
            </w:pPr>
          </w:p>
        </w:tc>
        <w:tc>
          <w:tcPr>
            <w:tcW w:w="3696" w:type="dxa"/>
          </w:tcPr>
          <w:p w14:paraId="17D08CA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5013F76" w14:textId="77777777" w:rsidTr="00F33044">
        <w:trPr>
          <w:trHeight w:val="291"/>
          <w:jc w:val="center"/>
        </w:trPr>
        <w:tc>
          <w:tcPr>
            <w:tcW w:w="576" w:type="dxa"/>
          </w:tcPr>
          <w:p w14:paraId="3C77C59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696" w:type="dxa"/>
          </w:tcPr>
          <w:p w14:paraId="59E4EA88"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E063CB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10544C78" w14:textId="77777777" w:rsidR="00624683" w:rsidRPr="00A6272B" w:rsidRDefault="00624683" w:rsidP="00F33044">
            <w:pPr>
              <w:rPr>
                <w:rFonts w:ascii="標楷體" w:eastAsia="標楷體" w:hAnsi="標楷體"/>
              </w:rPr>
            </w:pPr>
          </w:p>
        </w:tc>
        <w:tc>
          <w:tcPr>
            <w:tcW w:w="4131" w:type="dxa"/>
          </w:tcPr>
          <w:p w14:paraId="0D06411C" w14:textId="77777777" w:rsidR="00624683" w:rsidRPr="00A6272B" w:rsidRDefault="00624683" w:rsidP="00F33044">
            <w:pPr>
              <w:rPr>
                <w:rFonts w:ascii="標楷體" w:eastAsia="標楷體" w:hAnsi="標楷體"/>
              </w:rPr>
            </w:pPr>
          </w:p>
        </w:tc>
        <w:tc>
          <w:tcPr>
            <w:tcW w:w="456" w:type="dxa"/>
          </w:tcPr>
          <w:p w14:paraId="43FC7469" w14:textId="77777777" w:rsidR="00624683" w:rsidRPr="00A6272B" w:rsidRDefault="00624683" w:rsidP="00F33044">
            <w:pPr>
              <w:rPr>
                <w:rFonts w:ascii="標楷體" w:eastAsia="標楷體" w:hAnsi="標楷體"/>
              </w:rPr>
            </w:pPr>
          </w:p>
        </w:tc>
        <w:tc>
          <w:tcPr>
            <w:tcW w:w="576" w:type="dxa"/>
          </w:tcPr>
          <w:p w14:paraId="470AC4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32317F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5BF250"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066BEA1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1E5B0F3" w14:textId="77777777" w:rsidTr="00F33044">
        <w:trPr>
          <w:trHeight w:val="291"/>
          <w:jc w:val="center"/>
        </w:trPr>
        <w:tc>
          <w:tcPr>
            <w:tcW w:w="576" w:type="dxa"/>
          </w:tcPr>
          <w:p w14:paraId="4BEC8568"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4BC6C437"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23625F3A"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FEC0778" w14:textId="77777777" w:rsidR="00624683" w:rsidRPr="00A6272B" w:rsidRDefault="00624683" w:rsidP="00F33044">
            <w:pPr>
              <w:rPr>
                <w:rFonts w:ascii="標楷體" w:eastAsia="標楷體" w:hAnsi="標楷體"/>
              </w:rPr>
            </w:pPr>
          </w:p>
        </w:tc>
        <w:tc>
          <w:tcPr>
            <w:tcW w:w="4131" w:type="dxa"/>
          </w:tcPr>
          <w:p w14:paraId="6CE74070" w14:textId="77777777" w:rsidR="00624683" w:rsidRPr="00A6272B" w:rsidRDefault="00624683" w:rsidP="00F33044">
            <w:pPr>
              <w:rPr>
                <w:rFonts w:ascii="標楷體" w:eastAsia="標楷體" w:hAnsi="標楷體"/>
              </w:rPr>
            </w:pPr>
          </w:p>
        </w:tc>
        <w:tc>
          <w:tcPr>
            <w:tcW w:w="456" w:type="dxa"/>
          </w:tcPr>
          <w:p w14:paraId="7E9FEB37" w14:textId="77777777" w:rsidR="00624683" w:rsidRPr="00A6272B" w:rsidRDefault="00624683" w:rsidP="00F33044">
            <w:pPr>
              <w:rPr>
                <w:rFonts w:ascii="標楷體" w:eastAsia="標楷體" w:hAnsi="標楷體"/>
              </w:rPr>
            </w:pPr>
          </w:p>
        </w:tc>
        <w:tc>
          <w:tcPr>
            <w:tcW w:w="576" w:type="dxa"/>
          </w:tcPr>
          <w:p w14:paraId="580F97C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3EEF2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E68C1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03D4E0D0" w14:textId="77777777" w:rsidR="00624683" w:rsidRDefault="00624683" w:rsidP="00F33044">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18C148B5"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4A0F0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3D0AC9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478C7DCE" w14:textId="77777777" w:rsidTr="00F33044">
        <w:trPr>
          <w:trHeight w:val="291"/>
          <w:jc w:val="center"/>
        </w:trPr>
        <w:tc>
          <w:tcPr>
            <w:tcW w:w="1848" w:type="dxa"/>
            <w:gridSpan w:val="3"/>
          </w:tcPr>
          <w:p w14:paraId="43C2527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10E26032" w14:textId="77777777" w:rsidR="00624683" w:rsidRPr="00A6272B" w:rsidRDefault="00624683" w:rsidP="00F33044">
            <w:pPr>
              <w:rPr>
                <w:rFonts w:ascii="標楷體" w:eastAsia="標楷體" w:hAnsi="標楷體"/>
              </w:rPr>
            </w:pPr>
          </w:p>
        </w:tc>
        <w:tc>
          <w:tcPr>
            <w:tcW w:w="4131" w:type="dxa"/>
          </w:tcPr>
          <w:p w14:paraId="57912425" w14:textId="77777777" w:rsidR="00624683" w:rsidRPr="00A6272B" w:rsidRDefault="00624683" w:rsidP="00F33044">
            <w:pPr>
              <w:rPr>
                <w:rFonts w:ascii="標楷體" w:eastAsia="標楷體" w:hAnsi="標楷體"/>
              </w:rPr>
            </w:pPr>
          </w:p>
        </w:tc>
        <w:tc>
          <w:tcPr>
            <w:tcW w:w="456" w:type="dxa"/>
          </w:tcPr>
          <w:p w14:paraId="7624924E" w14:textId="77777777" w:rsidR="00624683" w:rsidRPr="00A6272B" w:rsidRDefault="00624683" w:rsidP="00F33044">
            <w:pPr>
              <w:rPr>
                <w:rFonts w:ascii="標楷體" w:eastAsia="標楷體" w:hAnsi="標楷體"/>
              </w:rPr>
            </w:pPr>
          </w:p>
        </w:tc>
        <w:tc>
          <w:tcPr>
            <w:tcW w:w="576" w:type="dxa"/>
          </w:tcPr>
          <w:p w14:paraId="740DA5A1" w14:textId="77777777" w:rsidR="00624683" w:rsidRPr="00A6272B" w:rsidRDefault="00624683" w:rsidP="00F33044">
            <w:pPr>
              <w:rPr>
                <w:rFonts w:ascii="標楷體" w:eastAsia="標楷體" w:hAnsi="標楷體"/>
              </w:rPr>
            </w:pPr>
          </w:p>
        </w:tc>
        <w:tc>
          <w:tcPr>
            <w:tcW w:w="3696" w:type="dxa"/>
          </w:tcPr>
          <w:p w14:paraId="4A9815E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1C0F1B21" w14:textId="77777777" w:rsidTr="00F33044">
        <w:trPr>
          <w:trHeight w:val="291"/>
          <w:jc w:val="center"/>
        </w:trPr>
        <w:tc>
          <w:tcPr>
            <w:tcW w:w="576" w:type="dxa"/>
          </w:tcPr>
          <w:p w14:paraId="73C32797"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20D2D14E"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52B4642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6D72ABDE"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33847FA" w14:textId="77777777" w:rsidR="00624683" w:rsidRPr="00A6272B" w:rsidRDefault="00624683" w:rsidP="00F33044">
            <w:pPr>
              <w:rPr>
                <w:rFonts w:ascii="標楷體" w:eastAsia="標楷體" w:hAnsi="標楷體"/>
              </w:rPr>
            </w:pPr>
          </w:p>
        </w:tc>
        <w:tc>
          <w:tcPr>
            <w:tcW w:w="456" w:type="dxa"/>
          </w:tcPr>
          <w:p w14:paraId="012E240E" w14:textId="77777777" w:rsidR="00624683" w:rsidRPr="00A6272B" w:rsidRDefault="00624683" w:rsidP="00F33044">
            <w:pPr>
              <w:rPr>
                <w:rFonts w:ascii="標楷體" w:eastAsia="標楷體" w:hAnsi="標楷體"/>
              </w:rPr>
            </w:pPr>
          </w:p>
        </w:tc>
        <w:tc>
          <w:tcPr>
            <w:tcW w:w="576" w:type="dxa"/>
          </w:tcPr>
          <w:p w14:paraId="6229E59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C595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B5DF01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2DCFE84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81DD8A4" w14:textId="77777777" w:rsidTr="00F33044">
        <w:trPr>
          <w:trHeight w:val="291"/>
          <w:jc w:val="center"/>
        </w:trPr>
        <w:tc>
          <w:tcPr>
            <w:tcW w:w="576" w:type="dxa"/>
          </w:tcPr>
          <w:p w14:paraId="0A9075F7"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630A485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1C851F2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A07BDFB"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610183B" w14:textId="77777777" w:rsidR="00624683" w:rsidRPr="00A6272B" w:rsidRDefault="00624683" w:rsidP="00F33044">
            <w:pPr>
              <w:rPr>
                <w:rFonts w:ascii="標楷體" w:eastAsia="標楷體" w:hAnsi="標楷體"/>
              </w:rPr>
            </w:pPr>
          </w:p>
        </w:tc>
        <w:tc>
          <w:tcPr>
            <w:tcW w:w="456" w:type="dxa"/>
          </w:tcPr>
          <w:p w14:paraId="427E654D" w14:textId="77777777" w:rsidR="00624683" w:rsidRPr="00A6272B" w:rsidRDefault="00624683" w:rsidP="00F33044">
            <w:pPr>
              <w:rPr>
                <w:rFonts w:ascii="標楷體" w:eastAsia="標楷體" w:hAnsi="標楷體"/>
              </w:rPr>
            </w:pPr>
          </w:p>
        </w:tc>
        <w:tc>
          <w:tcPr>
            <w:tcW w:w="576" w:type="dxa"/>
          </w:tcPr>
          <w:p w14:paraId="06011AF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373F6A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C95F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256D4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6D638B02" w14:textId="77777777" w:rsidTr="00F33044">
        <w:trPr>
          <w:trHeight w:val="291"/>
          <w:jc w:val="center"/>
        </w:trPr>
        <w:tc>
          <w:tcPr>
            <w:tcW w:w="1848" w:type="dxa"/>
            <w:gridSpan w:val="3"/>
          </w:tcPr>
          <w:p w14:paraId="4C0CD1C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22D8ED6E" w14:textId="77777777" w:rsidR="00624683" w:rsidRPr="00A6272B" w:rsidRDefault="00624683" w:rsidP="00F33044">
            <w:pPr>
              <w:rPr>
                <w:rFonts w:ascii="標楷體" w:eastAsia="標楷體" w:hAnsi="標楷體"/>
              </w:rPr>
            </w:pPr>
          </w:p>
        </w:tc>
        <w:tc>
          <w:tcPr>
            <w:tcW w:w="4131" w:type="dxa"/>
          </w:tcPr>
          <w:p w14:paraId="77194D87" w14:textId="77777777" w:rsidR="00624683" w:rsidRPr="00A6272B" w:rsidRDefault="00624683" w:rsidP="00F33044">
            <w:pPr>
              <w:rPr>
                <w:rFonts w:ascii="標楷體" w:eastAsia="標楷體" w:hAnsi="標楷體"/>
              </w:rPr>
            </w:pPr>
          </w:p>
        </w:tc>
        <w:tc>
          <w:tcPr>
            <w:tcW w:w="456" w:type="dxa"/>
          </w:tcPr>
          <w:p w14:paraId="20C03991" w14:textId="77777777" w:rsidR="00624683" w:rsidRPr="00A6272B" w:rsidRDefault="00624683" w:rsidP="00F33044">
            <w:pPr>
              <w:rPr>
                <w:rFonts w:ascii="標楷體" w:eastAsia="標楷體" w:hAnsi="標楷體"/>
              </w:rPr>
            </w:pPr>
          </w:p>
        </w:tc>
        <w:tc>
          <w:tcPr>
            <w:tcW w:w="576" w:type="dxa"/>
          </w:tcPr>
          <w:p w14:paraId="096D3D88" w14:textId="77777777" w:rsidR="00624683" w:rsidRPr="00A6272B" w:rsidRDefault="00624683" w:rsidP="00F33044">
            <w:pPr>
              <w:rPr>
                <w:rFonts w:ascii="標楷體" w:eastAsia="標楷體" w:hAnsi="標楷體"/>
              </w:rPr>
            </w:pPr>
          </w:p>
        </w:tc>
        <w:tc>
          <w:tcPr>
            <w:tcW w:w="3696" w:type="dxa"/>
          </w:tcPr>
          <w:p w14:paraId="3EDE3351"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2FC9779" w14:textId="77777777" w:rsidTr="00F33044">
        <w:trPr>
          <w:trHeight w:val="291"/>
          <w:jc w:val="center"/>
        </w:trPr>
        <w:tc>
          <w:tcPr>
            <w:tcW w:w="576" w:type="dxa"/>
          </w:tcPr>
          <w:p w14:paraId="1ED8AAB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91AD46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1554232E"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57D65D9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5D09D47" w14:textId="77777777" w:rsidR="00624683" w:rsidRPr="00A6272B" w:rsidRDefault="00624683" w:rsidP="00F33044">
            <w:pPr>
              <w:rPr>
                <w:rFonts w:ascii="標楷體" w:eastAsia="標楷體" w:hAnsi="標楷體"/>
              </w:rPr>
            </w:pPr>
          </w:p>
        </w:tc>
        <w:tc>
          <w:tcPr>
            <w:tcW w:w="456" w:type="dxa"/>
          </w:tcPr>
          <w:p w14:paraId="3F2E9492" w14:textId="77777777" w:rsidR="00624683" w:rsidRPr="00A6272B" w:rsidRDefault="00624683" w:rsidP="00F33044">
            <w:pPr>
              <w:rPr>
                <w:rFonts w:ascii="標楷體" w:eastAsia="標楷體" w:hAnsi="標楷體"/>
              </w:rPr>
            </w:pPr>
          </w:p>
        </w:tc>
        <w:tc>
          <w:tcPr>
            <w:tcW w:w="576" w:type="dxa"/>
          </w:tcPr>
          <w:p w14:paraId="79066E7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6C8CBB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3CB2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39AC17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3F8E299" w14:textId="77777777" w:rsidTr="00F33044">
        <w:trPr>
          <w:trHeight w:val="291"/>
          <w:jc w:val="center"/>
        </w:trPr>
        <w:tc>
          <w:tcPr>
            <w:tcW w:w="576" w:type="dxa"/>
          </w:tcPr>
          <w:p w14:paraId="1F4BBB00"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3751B1C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41D599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503925D"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512A158" w14:textId="77777777" w:rsidR="00624683" w:rsidRPr="00A6272B" w:rsidRDefault="00624683" w:rsidP="00F33044">
            <w:pPr>
              <w:rPr>
                <w:rFonts w:ascii="標楷體" w:eastAsia="標楷體" w:hAnsi="標楷體"/>
              </w:rPr>
            </w:pPr>
          </w:p>
        </w:tc>
        <w:tc>
          <w:tcPr>
            <w:tcW w:w="456" w:type="dxa"/>
          </w:tcPr>
          <w:p w14:paraId="66C4A993" w14:textId="77777777" w:rsidR="00624683" w:rsidRPr="00A6272B" w:rsidRDefault="00624683" w:rsidP="00F33044">
            <w:pPr>
              <w:rPr>
                <w:rFonts w:ascii="標楷體" w:eastAsia="標楷體" w:hAnsi="標楷體"/>
              </w:rPr>
            </w:pPr>
          </w:p>
        </w:tc>
        <w:tc>
          <w:tcPr>
            <w:tcW w:w="576" w:type="dxa"/>
          </w:tcPr>
          <w:p w14:paraId="21AA48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BD058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8A5D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93652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62E23BB" w14:textId="77777777" w:rsidTr="00F33044">
        <w:trPr>
          <w:trHeight w:val="291"/>
          <w:jc w:val="center"/>
        </w:trPr>
        <w:tc>
          <w:tcPr>
            <w:tcW w:w="1848" w:type="dxa"/>
            <w:gridSpan w:val="3"/>
          </w:tcPr>
          <w:p w14:paraId="3E19ED09"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03A749DD" w14:textId="77777777" w:rsidR="00624683" w:rsidRPr="00A6272B" w:rsidRDefault="00624683" w:rsidP="00F33044">
            <w:pPr>
              <w:rPr>
                <w:rFonts w:ascii="標楷體" w:eastAsia="標楷體" w:hAnsi="標楷體"/>
              </w:rPr>
            </w:pPr>
          </w:p>
        </w:tc>
        <w:tc>
          <w:tcPr>
            <w:tcW w:w="4131" w:type="dxa"/>
          </w:tcPr>
          <w:p w14:paraId="43C963B9" w14:textId="77777777" w:rsidR="00624683" w:rsidRPr="00A6272B" w:rsidRDefault="00624683" w:rsidP="00F33044">
            <w:pPr>
              <w:rPr>
                <w:rFonts w:ascii="標楷體" w:eastAsia="標楷體" w:hAnsi="標楷體"/>
              </w:rPr>
            </w:pPr>
          </w:p>
        </w:tc>
        <w:tc>
          <w:tcPr>
            <w:tcW w:w="456" w:type="dxa"/>
          </w:tcPr>
          <w:p w14:paraId="20039224" w14:textId="77777777" w:rsidR="00624683" w:rsidRPr="00A6272B" w:rsidRDefault="00624683" w:rsidP="00F33044">
            <w:pPr>
              <w:rPr>
                <w:rFonts w:ascii="標楷體" w:eastAsia="標楷體" w:hAnsi="標楷體"/>
              </w:rPr>
            </w:pPr>
          </w:p>
        </w:tc>
        <w:tc>
          <w:tcPr>
            <w:tcW w:w="576" w:type="dxa"/>
          </w:tcPr>
          <w:p w14:paraId="440A3210" w14:textId="77777777" w:rsidR="00624683" w:rsidRPr="00A6272B" w:rsidRDefault="00624683" w:rsidP="00F33044">
            <w:pPr>
              <w:rPr>
                <w:rFonts w:ascii="標楷體" w:eastAsia="標楷體" w:hAnsi="標楷體"/>
              </w:rPr>
            </w:pPr>
          </w:p>
        </w:tc>
        <w:tc>
          <w:tcPr>
            <w:tcW w:w="3696" w:type="dxa"/>
          </w:tcPr>
          <w:p w14:paraId="562F787C"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0AE90DAE" w14:textId="77777777" w:rsidTr="00F33044">
        <w:trPr>
          <w:trHeight w:val="291"/>
          <w:jc w:val="center"/>
        </w:trPr>
        <w:tc>
          <w:tcPr>
            <w:tcW w:w="576" w:type="dxa"/>
          </w:tcPr>
          <w:p w14:paraId="631DB25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696" w:type="dxa"/>
          </w:tcPr>
          <w:p w14:paraId="054FCC17"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615533F8"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1CB791FA" w14:textId="77777777" w:rsidR="00624683" w:rsidRPr="00A6272B" w:rsidRDefault="00624683" w:rsidP="00F33044">
            <w:pPr>
              <w:rPr>
                <w:rFonts w:ascii="標楷體" w:eastAsia="標楷體" w:hAnsi="標楷體"/>
              </w:rPr>
            </w:pPr>
          </w:p>
        </w:tc>
        <w:tc>
          <w:tcPr>
            <w:tcW w:w="4131" w:type="dxa"/>
          </w:tcPr>
          <w:p w14:paraId="4967F857" w14:textId="77777777" w:rsidR="00624683" w:rsidRDefault="00624683" w:rsidP="00F33044">
            <w:pPr>
              <w:rPr>
                <w:rFonts w:ascii="標楷體" w:eastAsia="標楷體" w:hAnsi="標楷體"/>
              </w:rPr>
            </w:pPr>
            <w:r>
              <w:rPr>
                <w:rFonts w:ascii="標楷體" w:eastAsia="標楷體" w:hAnsi="標楷體" w:hint="eastAsia"/>
              </w:rPr>
              <w:t>Y: 是</w:t>
            </w:r>
          </w:p>
          <w:p w14:paraId="34AEF740"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7501D5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1781F9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04DA97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E6B581A"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271FD2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1B5E67E4" w14:textId="77777777" w:rsidTr="00F33044">
        <w:trPr>
          <w:trHeight w:val="291"/>
          <w:jc w:val="center"/>
        </w:trPr>
        <w:tc>
          <w:tcPr>
            <w:tcW w:w="576" w:type="dxa"/>
          </w:tcPr>
          <w:p w14:paraId="29BE71D4"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0A218C8A"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4419384A"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6914487" w14:textId="77777777" w:rsidR="00624683" w:rsidRPr="00A6272B" w:rsidRDefault="00624683" w:rsidP="00F33044">
            <w:pPr>
              <w:rPr>
                <w:rFonts w:ascii="標楷體" w:eastAsia="標楷體" w:hAnsi="標楷體"/>
              </w:rPr>
            </w:pPr>
          </w:p>
        </w:tc>
        <w:tc>
          <w:tcPr>
            <w:tcW w:w="4131" w:type="dxa"/>
          </w:tcPr>
          <w:p w14:paraId="5DFEBA1F" w14:textId="77777777" w:rsidR="00624683" w:rsidRPr="00FB5DAE" w:rsidRDefault="00624683" w:rsidP="00F33044">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10371141" w14:textId="77777777" w:rsidR="00624683" w:rsidRPr="00A6272B" w:rsidRDefault="00624683" w:rsidP="00F33044">
            <w:pPr>
              <w:rPr>
                <w:rFonts w:ascii="標楷體" w:eastAsia="標楷體" w:hAnsi="標楷體"/>
              </w:rPr>
            </w:pPr>
          </w:p>
        </w:tc>
        <w:tc>
          <w:tcPr>
            <w:tcW w:w="576" w:type="dxa"/>
          </w:tcPr>
          <w:p w14:paraId="2B9DA3D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9A4001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3A38184"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32AC69AA"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45FC23A3" w14:textId="77777777" w:rsidTr="00F33044">
        <w:trPr>
          <w:trHeight w:val="291"/>
          <w:jc w:val="center"/>
        </w:trPr>
        <w:tc>
          <w:tcPr>
            <w:tcW w:w="576" w:type="dxa"/>
          </w:tcPr>
          <w:p w14:paraId="0FC4541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79DAF462"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5FDE415F"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6C7EB765" w14:textId="77777777" w:rsidR="00624683" w:rsidRPr="00A6272B" w:rsidRDefault="00624683" w:rsidP="00F33044">
            <w:pPr>
              <w:rPr>
                <w:rFonts w:ascii="標楷體" w:eastAsia="標楷體" w:hAnsi="標楷體"/>
              </w:rPr>
            </w:pPr>
          </w:p>
        </w:tc>
        <w:tc>
          <w:tcPr>
            <w:tcW w:w="4131" w:type="dxa"/>
          </w:tcPr>
          <w:p w14:paraId="544E8E62" w14:textId="77777777" w:rsidR="00624683" w:rsidRPr="00A6272B" w:rsidRDefault="00624683" w:rsidP="00F33044">
            <w:pPr>
              <w:rPr>
                <w:rFonts w:ascii="標楷體" w:eastAsia="標楷體" w:hAnsi="標楷體"/>
              </w:rPr>
            </w:pPr>
          </w:p>
        </w:tc>
        <w:tc>
          <w:tcPr>
            <w:tcW w:w="456" w:type="dxa"/>
          </w:tcPr>
          <w:p w14:paraId="64B926A2" w14:textId="77777777" w:rsidR="00624683" w:rsidRPr="00A6272B" w:rsidRDefault="00624683" w:rsidP="00F33044">
            <w:pPr>
              <w:rPr>
                <w:rFonts w:ascii="標楷體" w:eastAsia="標楷體" w:hAnsi="標楷體"/>
              </w:rPr>
            </w:pPr>
          </w:p>
        </w:tc>
        <w:tc>
          <w:tcPr>
            <w:tcW w:w="576" w:type="dxa"/>
          </w:tcPr>
          <w:p w14:paraId="2E0BF74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1B5F1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11C3445" w14:textId="77777777" w:rsidR="00624683"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120E34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51E27023" w14:textId="77777777" w:rsidTr="00F33044">
        <w:trPr>
          <w:trHeight w:val="291"/>
          <w:jc w:val="center"/>
        </w:trPr>
        <w:tc>
          <w:tcPr>
            <w:tcW w:w="576" w:type="dxa"/>
          </w:tcPr>
          <w:p w14:paraId="74EFF91B" w14:textId="77777777" w:rsidR="00624683" w:rsidRDefault="00624683" w:rsidP="00F33044">
            <w:pPr>
              <w:rPr>
                <w:rFonts w:ascii="標楷體" w:eastAsia="標楷體" w:hAnsi="標楷體"/>
              </w:rPr>
            </w:pPr>
            <w:r>
              <w:rPr>
                <w:rFonts w:ascii="標楷體" w:eastAsia="標楷體" w:hAnsi="標楷體" w:hint="eastAsia"/>
              </w:rPr>
              <w:t>31.</w:t>
            </w:r>
          </w:p>
        </w:tc>
        <w:tc>
          <w:tcPr>
            <w:tcW w:w="696" w:type="dxa"/>
          </w:tcPr>
          <w:p w14:paraId="3534794B"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91E0F1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135747E" w14:textId="77777777" w:rsidR="00624683" w:rsidRPr="00A6272B" w:rsidRDefault="00624683" w:rsidP="00F33044">
            <w:pPr>
              <w:rPr>
                <w:rFonts w:ascii="標楷體" w:eastAsia="標楷體" w:hAnsi="標楷體"/>
              </w:rPr>
            </w:pPr>
          </w:p>
        </w:tc>
        <w:tc>
          <w:tcPr>
            <w:tcW w:w="4131" w:type="dxa"/>
          </w:tcPr>
          <w:p w14:paraId="0AC2D3C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6F433023" w14:textId="77777777" w:rsidR="00624683" w:rsidRPr="00A6272B" w:rsidRDefault="00624683" w:rsidP="00F33044">
            <w:pPr>
              <w:rPr>
                <w:rFonts w:ascii="標楷體" w:eastAsia="標楷體" w:hAnsi="標楷體"/>
              </w:rPr>
            </w:pPr>
          </w:p>
        </w:tc>
        <w:tc>
          <w:tcPr>
            <w:tcW w:w="576" w:type="dxa"/>
          </w:tcPr>
          <w:p w14:paraId="7F9AAD6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FBC1B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442FC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08DE43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31F13EE0" w14:textId="77777777" w:rsidTr="00F33044">
        <w:trPr>
          <w:trHeight w:val="291"/>
          <w:jc w:val="center"/>
        </w:trPr>
        <w:tc>
          <w:tcPr>
            <w:tcW w:w="576" w:type="dxa"/>
          </w:tcPr>
          <w:p w14:paraId="76F4CFE5"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696" w:type="dxa"/>
          </w:tcPr>
          <w:p w14:paraId="28D87496"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12FD63A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1DE4CA3F" w14:textId="77777777" w:rsidR="00624683" w:rsidRPr="00A6272B" w:rsidRDefault="00624683" w:rsidP="00F33044">
            <w:pPr>
              <w:rPr>
                <w:rFonts w:ascii="標楷體" w:eastAsia="標楷體" w:hAnsi="標楷體"/>
              </w:rPr>
            </w:pPr>
          </w:p>
        </w:tc>
        <w:tc>
          <w:tcPr>
            <w:tcW w:w="4131" w:type="dxa"/>
          </w:tcPr>
          <w:p w14:paraId="6D2F9EC9" w14:textId="77777777" w:rsidR="00624683" w:rsidRPr="00A6272B" w:rsidRDefault="00624683" w:rsidP="00F33044">
            <w:pPr>
              <w:rPr>
                <w:rFonts w:ascii="標楷體" w:eastAsia="標楷體" w:hAnsi="標楷體"/>
              </w:rPr>
            </w:pPr>
          </w:p>
        </w:tc>
        <w:tc>
          <w:tcPr>
            <w:tcW w:w="456" w:type="dxa"/>
          </w:tcPr>
          <w:p w14:paraId="56EB854C" w14:textId="77777777" w:rsidR="00624683" w:rsidRPr="00A6272B" w:rsidRDefault="00624683" w:rsidP="00F33044">
            <w:pPr>
              <w:rPr>
                <w:rFonts w:ascii="標楷體" w:eastAsia="標楷體" w:hAnsi="標楷體"/>
              </w:rPr>
            </w:pPr>
          </w:p>
        </w:tc>
        <w:tc>
          <w:tcPr>
            <w:tcW w:w="576" w:type="dxa"/>
          </w:tcPr>
          <w:p w14:paraId="24658D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E8A58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22ADE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7B76D899"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96069AF"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22C31B0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2D6A55FF" w14:textId="77777777" w:rsidTr="00F33044">
        <w:trPr>
          <w:trHeight w:val="291"/>
          <w:jc w:val="center"/>
        </w:trPr>
        <w:tc>
          <w:tcPr>
            <w:tcW w:w="576" w:type="dxa"/>
          </w:tcPr>
          <w:p w14:paraId="0F05F4F7"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696" w:type="dxa"/>
          </w:tcPr>
          <w:p w14:paraId="7293562F"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95E3A98"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4EFA93E3" w14:textId="77777777" w:rsidR="00624683" w:rsidRPr="00A6272B" w:rsidRDefault="00624683" w:rsidP="00F33044">
            <w:pPr>
              <w:rPr>
                <w:rFonts w:ascii="標楷體" w:eastAsia="標楷體" w:hAnsi="標楷體"/>
              </w:rPr>
            </w:pPr>
          </w:p>
        </w:tc>
        <w:tc>
          <w:tcPr>
            <w:tcW w:w="4131" w:type="dxa"/>
          </w:tcPr>
          <w:p w14:paraId="7E084DEB" w14:textId="77777777" w:rsidR="00624683" w:rsidRPr="00A6272B" w:rsidRDefault="00624683" w:rsidP="00F33044">
            <w:pPr>
              <w:rPr>
                <w:rFonts w:ascii="標楷體" w:eastAsia="標楷體" w:hAnsi="標楷體"/>
              </w:rPr>
            </w:pPr>
          </w:p>
        </w:tc>
        <w:tc>
          <w:tcPr>
            <w:tcW w:w="456" w:type="dxa"/>
          </w:tcPr>
          <w:p w14:paraId="1FA22423" w14:textId="77777777" w:rsidR="00624683" w:rsidRPr="00A6272B" w:rsidRDefault="00624683" w:rsidP="00F33044">
            <w:pPr>
              <w:rPr>
                <w:rFonts w:ascii="標楷體" w:eastAsia="標楷體" w:hAnsi="標楷體"/>
              </w:rPr>
            </w:pPr>
          </w:p>
        </w:tc>
        <w:tc>
          <w:tcPr>
            <w:tcW w:w="576" w:type="dxa"/>
          </w:tcPr>
          <w:p w14:paraId="2A511E9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5106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3E6EB3"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1029C4A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CF28E87" w14:textId="77777777" w:rsidTr="00F33044">
        <w:trPr>
          <w:trHeight w:val="291"/>
          <w:jc w:val="center"/>
        </w:trPr>
        <w:tc>
          <w:tcPr>
            <w:tcW w:w="576" w:type="dxa"/>
          </w:tcPr>
          <w:p w14:paraId="6371DFDE"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22A62563" w14:textId="77777777" w:rsidR="00624683" w:rsidRDefault="00624683" w:rsidP="00F33044">
            <w:r>
              <w:rPr>
                <w:rFonts w:ascii="標楷體" w:eastAsia="標楷體" w:hAnsi="標楷體" w:hint="eastAsia"/>
                <w:color w:val="222222"/>
                <w:kern w:val="0"/>
              </w:rPr>
              <w:t>分段遞減百分比</w:t>
            </w:r>
          </w:p>
        </w:tc>
        <w:tc>
          <w:tcPr>
            <w:tcW w:w="576" w:type="dxa"/>
          </w:tcPr>
          <w:p w14:paraId="5AF5035B"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048EA356" w14:textId="77777777" w:rsidR="00624683" w:rsidRPr="00A6272B" w:rsidRDefault="00624683" w:rsidP="00F33044">
            <w:pPr>
              <w:rPr>
                <w:rFonts w:ascii="標楷體" w:eastAsia="標楷體" w:hAnsi="標楷體"/>
              </w:rPr>
            </w:pPr>
          </w:p>
        </w:tc>
        <w:tc>
          <w:tcPr>
            <w:tcW w:w="4131" w:type="dxa"/>
          </w:tcPr>
          <w:p w14:paraId="6F1CD595" w14:textId="77777777" w:rsidR="00624683" w:rsidRPr="00A6272B" w:rsidRDefault="00624683" w:rsidP="00F33044">
            <w:pPr>
              <w:rPr>
                <w:rFonts w:ascii="標楷體" w:eastAsia="標楷體" w:hAnsi="標楷體"/>
              </w:rPr>
            </w:pPr>
          </w:p>
        </w:tc>
        <w:tc>
          <w:tcPr>
            <w:tcW w:w="456" w:type="dxa"/>
          </w:tcPr>
          <w:p w14:paraId="403AAFF0" w14:textId="77777777" w:rsidR="00624683" w:rsidRPr="00A6272B" w:rsidRDefault="00624683" w:rsidP="00F33044">
            <w:pPr>
              <w:rPr>
                <w:rFonts w:ascii="標楷體" w:eastAsia="標楷體" w:hAnsi="標楷體"/>
              </w:rPr>
            </w:pPr>
          </w:p>
        </w:tc>
        <w:tc>
          <w:tcPr>
            <w:tcW w:w="576" w:type="dxa"/>
          </w:tcPr>
          <w:p w14:paraId="267C58F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CC55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6DC098D"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226749BB"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6F8446C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409D0555" w14:textId="77777777" w:rsidR="00624683" w:rsidRDefault="00624683" w:rsidP="00F33044">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62E26638"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22785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106AEEA0" w14:textId="77777777" w:rsidTr="00F33044">
        <w:trPr>
          <w:trHeight w:val="291"/>
          <w:jc w:val="center"/>
        </w:trPr>
        <w:tc>
          <w:tcPr>
            <w:tcW w:w="576" w:type="dxa"/>
          </w:tcPr>
          <w:p w14:paraId="0052BE25"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0155308A"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C33E039"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2D2DB480" w14:textId="77777777" w:rsidR="00624683" w:rsidRPr="00A6272B" w:rsidRDefault="00624683" w:rsidP="00F33044">
            <w:pPr>
              <w:rPr>
                <w:rFonts w:ascii="標楷體" w:eastAsia="標楷體" w:hAnsi="標楷體"/>
              </w:rPr>
            </w:pPr>
          </w:p>
        </w:tc>
        <w:tc>
          <w:tcPr>
            <w:tcW w:w="4131" w:type="dxa"/>
          </w:tcPr>
          <w:p w14:paraId="4D725DBA" w14:textId="77777777" w:rsidR="00624683" w:rsidRPr="00A6272B" w:rsidRDefault="00624683" w:rsidP="00F33044">
            <w:pPr>
              <w:rPr>
                <w:rFonts w:ascii="標楷體" w:eastAsia="標楷體" w:hAnsi="標楷體"/>
              </w:rPr>
            </w:pPr>
          </w:p>
        </w:tc>
        <w:tc>
          <w:tcPr>
            <w:tcW w:w="456" w:type="dxa"/>
          </w:tcPr>
          <w:p w14:paraId="3782907F" w14:textId="77777777" w:rsidR="00624683" w:rsidRPr="00A6272B" w:rsidRDefault="00624683" w:rsidP="00F33044">
            <w:pPr>
              <w:rPr>
                <w:rFonts w:ascii="標楷體" w:eastAsia="標楷體" w:hAnsi="標楷體"/>
              </w:rPr>
            </w:pPr>
          </w:p>
        </w:tc>
        <w:tc>
          <w:tcPr>
            <w:tcW w:w="576" w:type="dxa"/>
          </w:tcPr>
          <w:p w14:paraId="26EE2F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AA139C3"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631B5C6"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2C172ECB"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DC23F03" w14:textId="77777777" w:rsidTr="00F33044">
        <w:trPr>
          <w:trHeight w:val="291"/>
          <w:jc w:val="center"/>
        </w:trPr>
        <w:tc>
          <w:tcPr>
            <w:tcW w:w="1848" w:type="dxa"/>
            <w:gridSpan w:val="3"/>
            <w:vAlign w:val="center"/>
          </w:tcPr>
          <w:p w14:paraId="71513189"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52E64490" w14:textId="77777777" w:rsidR="00624683" w:rsidRPr="00023341" w:rsidRDefault="00624683" w:rsidP="00F33044">
            <w:pPr>
              <w:rPr>
                <w:rFonts w:ascii="標楷體" w:eastAsia="標楷體" w:hAnsi="標楷體"/>
              </w:rPr>
            </w:pPr>
          </w:p>
        </w:tc>
        <w:tc>
          <w:tcPr>
            <w:tcW w:w="4131" w:type="dxa"/>
          </w:tcPr>
          <w:p w14:paraId="66E12273" w14:textId="77777777" w:rsidR="00624683" w:rsidRPr="00023341" w:rsidRDefault="00624683" w:rsidP="00F33044">
            <w:pPr>
              <w:rPr>
                <w:rFonts w:ascii="標楷體" w:eastAsia="標楷體" w:hAnsi="標楷體"/>
              </w:rPr>
            </w:pPr>
          </w:p>
        </w:tc>
        <w:tc>
          <w:tcPr>
            <w:tcW w:w="456" w:type="dxa"/>
          </w:tcPr>
          <w:p w14:paraId="65F38352" w14:textId="77777777" w:rsidR="00624683" w:rsidRPr="00023341" w:rsidRDefault="00624683" w:rsidP="00F33044">
            <w:pPr>
              <w:rPr>
                <w:rFonts w:ascii="標楷體" w:eastAsia="標楷體" w:hAnsi="標楷體"/>
              </w:rPr>
            </w:pPr>
          </w:p>
        </w:tc>
        <w:tc>
          <w:tcPr>
            <w:tcW w:w="576" w:type="dxa"/>
          </w:tcPr>
          <w:p w14:paraId="4A01D00F" w14:textId="77777777" w:rsidR="00624683" w:rsidRPr="00023341" w:rsidRDefault="00624683" w:rsidP="00F33044">
            <w:pPr>
              <w:rPr>
                <w:rFonts w:ascii="標楷體" w:eastAsia="標楷體" w:hAnsi="標楷體"/>
              </w:rPr>
            </w:pPr>
          </w:p>
        </w:tc>
        <w:tc>
          <w:tcPr>
            <w:tcW w:w="3696" w:type="dxa"/>
          </w:tcPr>
          <w:p w14:paraId="42979F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FF842BD" w14:textId="77777777" w:rsidR="00624683" w:rsidRDefault="00624683" w:rsidP="00624683">
      <w:pPr>
        <w:rPr>
          <w:lang w:val="x-none" w:eastAsia="x-none"/>
        </w:rPr>
      </w:pPr>
    </w:p>
    <w:p w14:paraId="62250EAC" w14:textId="77777777" w:rsidR="00624683" w:rsidRDefault="00624683" w:rsidP="00624683">
      <w:pPr>
        <w:rPr>
          <w:lang w:val="x-none" w:eastAsia="x-none"/>
        </w:rPr>
      </w:pPr>
    </w:p>
    <w:p w14:paraId="42B0B74C" w14:textId="77777777" w:rsidR="00624683" w:rsidRPr="00E900B9" w:rsidRDefault="00624683" w:rsidP="00624683">
      <w:pPr>
        <w:rPr>
          <w:lang w:val="x-none" w:eastAsia="x-none"/>
        </w:rPr>
      </w:pPr>
      <w:r>
        <w:rPr>
          <w:lang w:val="x-none" w:eastAsia="x-none"/>
        </w:rPr>
        <w:br w:type="page"/>
      </w:r>
    </w:p>
    <w:p w14:paraId="1074BE25" w14:textId="77777777" w:rsidR="00624683" w:rsidRPr="00291505" w:rsidRDefault="00624683" w:rsidP="00624683">
      <w:pPr>
        <w:pStyle w:val="7"/>
      </w:pPr>
      <w:r w:rsidRPr="00291505">
        <w:t>UI</w:t>
      </w:r>
      <w:r w:rsidRPr="00291505">
        <w:t>畫面</w:t>
      </w:r>
      <w:r>
        <w:rPr>
          <w:rFonts w:hint="eastAsia"/>
        </w:rPr>
        <w:t>-</w:t>
      </w:r>
      <w:r>
        <w:rPr>
          <w:rFonts w:hint="eastAsia"/>
        </w:rPr>
        <w:t>複製</w:t>
      </w:r>
    </w:p>
    <w:p w14:paraId="69AF5B9E" w14:textId="52B87BF6"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397984F0" wp14:editId="69D60631">
            <wp:extent cx="6483350" cy="3917950"/>
            <wp:effectExtent l="0" t="0" r="0" b="0"/>
            <wp:docPr id="2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3917950"/>
                    </a:xfrm>
                    <a:prstGeom prst="rect">
                      <a:avLst/>
                    </a:prstGeom>
                    <a:noFill/>
                    <a:ln>
                      <a:noFill/>
                    </a:ln>
                  </pic:spPr>
                </pic:pic>
              </a:graphicData>
            </a:graphic>
          </wp:inline>
        </w:drawing>
      </w:r>
      <w:r w:rsidRPr="00624683">
        <w:rPr>
          <w:rFonts w:ascii="標楷體" w:hAnsi="標楷體"/>
          <w:noProof/>
        </w:rPr>
        <w:drawing>
          <wp:inline distT="0" distB="0" distL="0" distR="0" wp14:anchorId="05EDBDD6" wp14:editId="597A658C">
            <wp:extent cx="6483350" cy="3708400"/>
            <wp:effectExtent l="0" t="0" r="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drawing>
          <wp:inline distT="0" distB="0" distL="0" distR="0" wp14:anchorId="0C987BA2" wp14:editId="5FFCEE8A">
            <wp:extent cx="6483350" cy="2952750"/>
            <wp:effectExtent l="0" t="0" r="0" b="0"/>
            <wp:docPr id="3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075AB5DC" w14:textId="77777777" w:rsidR="00624683" w:rsidRDefault="00624683" w:rsidP="00624683">
      <w:pPr>
        <w:rPr>
          <w:noProof/>
        </w:rPr>
      </w:pPr>
    </w:p>
    <w:p w14:paraId="3DFF7D42" w14:textId="77777777" w:rsidR="00624683" w:rsidRDefault="00624683" w:rsidP="00624683">
      <w:pPr>
        <w:rPr>
          <w:noProof/>
        </w:rPr>
      </w:pPr>
    </w:p>
    <w:p w14:paraId="0D7519A2" w14:textId="77777777" w:rsidR="00624683" w:rsidRDefault="00624683" w:rsidP="00624683">
      <w:pPr>
        <w:rPr>
          <w:noProof/>
        </w:rPr>
      </w:pPr>
    </w:p>
    <w:p w14:paraId="6065085B" w14:textId="77777777" w:rsidR="00624683" w:rsidRDefault="00624683" w:rsidP="00624683">
      <w:pPr>
        <w:rPr>
          <w:noProof/>
        </w:rPr>
      </w:pPr>
    </w:p>
    <w:p w14:paraId="1EFE8738" w14:textId="77777777" w:rsidR="00624683" w:rsidRDefault="00624683" w:rsidP="00624683">
      <w:pPr>
        <w:rPr>
          <w:noProof/>
        </w:rPr>
      </w:pPr>
    </w:p>
    <w:p w14:paraId="259621FF" w14:textId="77777777" w:rsidR="00624683" w:rsidRPr="0084301B" w:rsidRDefault="00624683" w:rsidP="00624683">
      <w:pPr>
        <w:pStyle w:val="42"/>
        <w:spacing w:after="48"/>
        <w:ind w:leftChars="0" w:left="0"/>
        <w:rPr>
          <w:rFonts w:ascii="標楷體" w:hAnsi="標楷體"/>
        </w:rPr>
      </w:pPr>
    </w:p>
    <w:p w14:paraId="0BA30563" w14:textId="77777777" w:rsidR="00624683" w:rsidRDefault="00624683" w:rsidP="00624683">
      <w:pPr>
        <w:pStyle w:val="a"/>
      </w:pPr>
      <w:r>
        <w:t>輸入畫面</w:t>
      </w:r>
      <w:r>
        <w:rPr>
          <w:rFonts w:hint="eastAsia"/>
        </w:rPr>
        <w:t>按鈕</w:t>
      </w:r>
      <w:r>
        <w:t>說明</w:t>
      </w:r>
      <w:r>
        <w:rPr>
          <w:rFonts w:hint="eastAsia"/>
        </w:rPr>
        <w:t>-複製</w:t>
      </w:r>
    </w:p>
    <w:p w14:paraId="081260F7"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8FCCD0D" w14:textId="77777777" w:rsidTr="00F33044">
        <w:tc>
          <w:tcPr>
            <w:tcW w:w="851" w:type="dxa"/>
            <w:shd w:val="clear" w:color="auto" w:fill="D9D9D9"/>
          </w:tcPr>
          <w:p w14:paraId="441E877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3FF91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438973"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0D6CC6DB" w14:textId="77777777" w:rsidTr="00F33044">
        <w:tc>
          <w:tcPr>
            <w:tcW w:w="851" w:type="dxa"/>
            <w:shd w:val="clear" w:color="auto" w:fill="auto"/>
          </w:tcPr>
          <w:p w14:paraId="1553687B"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BDBFAC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1311BDC"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4067FCB"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1861636B"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6B2FC88D"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232DAA6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9EF21E3"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F3CD97"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052308AE"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2C10A120"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5021F05"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03273B7B" w14:textId="77777777" w:rsidTr="00F33044">
        <w:tc>
          <w:tcPr>
            <w:tcW w:w="851" w:type="dxa"/>
            <w:shd w:val="clear" w:color="auto" w:fill="auto"/>
          </w:tcPr>
          <w:p w14:paraId="21157057"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E837699"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4699FE1"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19F08B36" w14:textId="77777777" w:rsidTr="00F33044">
        <w:tc>
          <w:tcPr>
            <w:tcW w:w="851" w:type="dxa"/>
            <w:shd w:val="clear" w:color="auto" w:fill="auto"/>
          </w:tcPr>
          <w:p w14:paraId="13218EC4"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96EA7B6"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524A590"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3C1960DF" w14:textId="77777777" w:rsidR="00624683" w:rsidRPr="00FB4AA1" w:rsidRDefault="00624683" w:rsidP="00624683"/>
    <w:p w14:paraId="34A62514" w14:textId="77777777" w:rsidR="00624683" w:rsidRPr="006E1F7E" w:rsidRDefault="00624683" w:rsidP="00624683">
      <w:pPr>
        <w:rPr>
          <w:noProof/>
        </w:rPr>
      </w:pPr>
    </w:p>
    <w:p w14:paraId="64E9307A" w14:textId="77777777" w:rsidR="00624683" w:rsidRDefault="00624683" w:rsidP="00624683">
      <w:pPr>
        <w:pStyle w:val="a"/>
      </w:pPr>
      <w:r>
        <w:rPr>
          <w:rFonts w:hint="eastAsia"/>
        </w:rPr>
        <w:t>輸入</w:t>
      </w:r>
      <w:r w:rsidRPr="00291505">
        <w:t>畫面資料說明</w:t>
      </w:r>
      <w:r>
        <w:rPr>
          <w:rFonts w:hint="eastAsia"/>
        </w:rPr>
        <w:t>-複製</w:t>
      </w:r>
    </w:p>
    <w:p w14:paraId="60F5ABB5" w14:textId="77777777" w:rsidR="00624683" w:rsidRDefault="00624683" w:rsidP="00624683">
      <w:pPr>
        <w:rPr>
          <w:rFonts w:hint="eastAsia"/>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624683" w:rsidRPr="00291505" w14:paraId="291F8B86" w14:textId="77777777" w:rsidTr="008E4163">
        <w:trPr>
          <w:trHeight w:val="388"/>
          <w:tblHeader/>
          <w:jc w:val="center"/>
        </w:trPr>
        <w:tc>
          <w:tcPr>
            <w:tcW w:w="696" w:type="dxa"/>
            <w:vMerge w:val="restart"/>
            <w:shd w:val="clear" w:color="auto" w:fill="F2F2F2"/>
          </w:tcPr>
          <w:p w14:paraId="4BC93477"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00EEA0C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5D9AF38B"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1C7E0200"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08083E4" w14:textId="77777777" w:rsidTr="008E4163">
        <w:trPr>
          <w:trHeight w:val="244"/>
          <w:tblHeader/>
          <w:jc w:val="center"/>
        </w:trPr>
        <w:tc>
          <w:tcPr>
            <w:tcW w:w="696" w:type="dxa"/>
            <w:vMerge/>
            <w:shd w:val="clear" w:color="auto" w:fill="F2F2F2"/>
          </w:tcPr>
          <w:p w14:paraId="3A385F22" w14:textId="77777777" w:rsidR="00624683" w:rsidRPr="00A6272B" w:rsidRDefault="00624683" w:rsidP="00F33044">
            <w:pPr>
              <w:rPr>
                <w:rFonts w:ascii="標楷體" w:eastAsia="標楷體" w:hAnsi="標楷體"/>
              </w:rPr>
            </w:pPr>
          </w:p>
        </w:tc>
        <w:tc>
          <w:tcPr>
            <w:tcW w:w="696" w:type="dxa"/>
            <w:vMerge/>
            <w:shd w:val="clear" w:color="auto" w:fill="F2F2F2"/>
          </w:tcPr>
          <w:p w14:paraId="1FA671D2" w14:textId="77777777" w:rsidR="00624683" w:rsidRPr="00A6272B" w:rsidRDefault="00624683" w:rsidP="00F33044">
            <w:pPr>
              <w:rPr>
                <w:rFonts w:ascii="標楷體" w:eastAsia="標楷體" w:hAnsi="標楷體"/>
              </w:rPr>
            </w:pPr>
          </w:p>
        </w:tc>
        <w:tc>
          <w:tcPr>
            <w:tcW w:w="576" w:type="dxa"/>
            <w:shd w:val="clear" w:color="auto" w:fill="F2F2F2"/>
          </w:tcPr>
          <w:p w14:paraId="4F69504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163A2045"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EF4B46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CBAD719"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46DAAC94"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E1B8314" w14:textId="77777777" w:rsidR="00624683" w:rsidRPr="00A6272B" w:rsidRDefault="00624683" w:rsidP="00F33044">
            <w:pPr>
              <w:rPr>
                <w:rFonts w:ascii="標楷體" w:eastAsia="標楷體" w:hAnsi="標楷體"/>
              </w:rPr>
            </w:pPr>
          </w:p>
        </w:tc>
      </w:tr>
      <w:tr w:rsidR="00624683" w:rsidRPr="00291505" w14:paraId="5BE8AA92" w14:textId="77777777" w:rsidTr="008E4163">
        <w:trPr>
          <w:trHeight w:val="244"/>
          <w:jc w:val="center"/>
        </w:trPr>
        <w:tc>
          <w:tcPr>
            <w:tcW w:w="696" w:type="dxa"/>
          </w:tcPr>
          <w:p w14:paraId="2D506B5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0132B43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113839A9" w14:textId="77777777" w:rsidR="00624683" w:rsidRPr="00A6272B" w:rsidRDefault="00624683" w:rsidP="00F33044">
            <w:pPr>
              <w:rPr>
                <w:rFonts w:ascii="標楷體" w:eastAsia="標楷體" w:hAnsi="標楷體"/>
              </w:rPr>
            </w:pPr>
          </w:p>
        </w:tc>
        <w:tc>
          <w:tcPr>
            <w:tcW w:w="936" w:type="dxa"/>
          </w:tcPr>
          <w:p w14:paraId="3508CB2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D669CCE" w14:textId="77777777" w:rsidR="00624683" w:rsidRPr="00A6272B" w:rsidRDefault="00624683" w:rsidP="00F33044">
            <w:pPr>
              <w:rPr>
                <w:rFonts w:ascii="標楷體" w:eastAsia="標楷體" w:hAnsi="標楷體"/>
              </w:rPr>
            </w:pPr>
          </w:p>
        </w:tc>
        <w:tc>
          <w:tcPr>
            <w:tcW w:w="456" w:type="dxa"/>
          </w:tcPr>
          <w:p w14:paraId="549A4FCE" w14:textId="77777777" w:rsidR="00624683" w:rsidRPr="00A6272B" w:rsidRDefault="00624683" w:rsidP="00F33044">
            <w:pPr>
              <w:rPr>
                <w:rFonts w:ascii="標楷體" w:eastAsia="標楷體" w:hAnsi="標楷體"/>
              </w:rPr>
            </w:pPr>
          </w:p>
        </w:tc>
        <w:tc>
          <w:tcPr>
            <w:tcW w:w="576" w:type="dxa"/>
          </w:tcPr>
          <w:p w14:paraId="3EF4868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45DA1F1E" w14:textId="77777777" w:rsidR="00624683" w:rsidRPr="00A6272B" w:rsidRDefault="00624683" w:rsidP="00F33044">
            <w:pPr>
              <w:rPr>
                <w:rFonts w:ascii="標楷體" w:eastAsia="標楷體" w:hAnsi="標楷體"/>
              </w:rPr>
            </w:pPr>
          </w:p>
        </w:tc>
      </w:tr>
      <w:tr w:rsidR="00624683" w:rsidRPr="00291505" w14:paraId="7B09BE17" w14:textId="77777777" w:rsidTr="008E4163">
        <w:trPr>
          <w:trHeight w:val="244"/>
          <w:jc w:val="center"/>
        </w:trPr>
        <w:tc>
          <w:tcPr>
            <w:tcW w:w="696" w:type="dxa"/>
          </w:tcPr>
          <w:p w14:paraId="07E499BB"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7EA439E" w14:textId="77777777" w:rsidR="00624683" w:rsidRPr="00A6272B" w:rsidRDefault="00624683" w:rsidP="00F33044">
            <w:pPr>
              <w:rPr>
                <w:rFonts w:ascii="標楷體" w:eastAsia="標楷體" w:hAnsi="標楷體"/>
              </w:rPr>
            </w:pPr>
            <w:r>
              <w:rPr>
                <w:rFonts w:ascii="標楷體" w:eastAsia="標楷體" w:hAnsi="標楷體" w:hint="eastAsia"/>
              </w:rPr>
              <w:t>複製來源</w:t>
            </w:r>
          </w:p>
        </w:tc>
        <w:tc>
          <w:tcPr>
            <w:tcW w:w="576" w:type="dxa"/>
          </w:tcPr>
          <w:p w14:paraId="2130F671" w14:textId="77777777" w:rsidR="00624683" w:rsidRPr="00A6272B" w:rsidRDefault="00624683" w:rsidP="00F33044">
            <w:pPr>
              <w:rPr>
                <w:rFonts w:ascii="標楷體" w:eastAsia="標楷體" w:hAnsi="標楷體"/>
              </w:rPr>
            </w:pPr>
          </w:p>
        </w:tc>
        <w:tc>
          <w:tcPr>
            <w:tcW w:w="936" w:type="dxa"/>
          </w:tcPr>
          <w:p w14:paraId="6E6B120F" w14:textId="77777777" w:rsidR="00624683" w:rsidRPr="00A6272B" w:rsidRDefault="00624683" w:rsidP="00F33044">
            <w:pPr>
              <w:rPr>
                <w:rFonts w:ascii="標楷體" w:eastAsia="標楷體" w:hAnsi="標楷體"/>
              </w:rPr>
            </w:pPr>
          </w:p>
        </w:tc>
        <w:tc>
          <w:tcPr>
            <w:tcW w:w="4131" w:type="dxa"/>
          </w:tcPr>
          <w:p w14:paraId="1CA0AE74" w14:textId="77777777" w:rsidR="00624683" w:rsidRPr="00A6272B" w:rsidRDefault="00624683" w:rsidP="00F33044">
            <w:pPr>
              <w:rPr>
                <w:rFonts w:ascii="標楷體" w:eastAsia="標楷體" w:hAnsi="標楷體"/>
              </w:rPr>
            </w:pPr>
          </w:p>
        </w:tc>
        <w:tc>
          <w:tcPr>
            <w:tcW w:w="456" w:type="dxa"/>
          </w:tcPr>
          <w:p w14:paraId="5B516C49" w14:textId="77777777" w:rsidR="00624683" w:rsidRPr="00A6272B" w:rsidRDefault="00624683" w:rsidP="00F33044">
            <w:pPr>
              <w:rPr>
                <w:rFonts w:ascii="標楷體" w:eastAsia="標楷體" w:hAnsi="標楷體"/>
              </w:rPr>
            </w:pPr>
          </w:p>
        </w:tc>
        <w:tc>
          <w:tcPr>
            <w:tcW w:w="576" w:type="dxa"/>
          </w:tcPr>
          <w:p w14:paraId="5DB405AF" w14:textId="77777777" w:rsidR="00624683" w:rsidRPr="00016EBF" w:rsidRDefault="00624683" w:rsidP="00F33044">
            <w:pPr>
              <w:rPr>
                <w:rFonts w:ascii="標楷體" w:eastAsia="標楷體" w:hAnsi="標楷體"/>
              </w:rPr>
            </w:pPr>
            <w:r>
              <w:rPr>
                <w:rFonts w:ascii="標楷體" w:eastAsia="標楷體" w:hAnsi="標楷體" w:hint="eastAsia"/>
              </w:rPr>
              <w:t>R</w:t>
            </w:r>
          </w:p>
        </w:tc>
        <w:tc>
          <w:tcPr>
            <w:tcW w:w="3696" w:type="dxa"/>
          </w:tcPr>
          <w:p w14:paraId="5E4AEA42" w14:textId="77777777" w:rsidR="00624683" w:rsidRPr="00D67AF4" w:rsidRDefault="00624683" w:rsidP="00F3304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624683" w:rsidRPr="00291505" w14:paraId="679CD7BC" w14:textId="77777777" w:rsidTr="008E4163">
        <w:trPr>
          <w:trHeight w:val="291"/>
          <w:jc w:val="center"/>
        </w:trPr>
        <w:tc>
          <w:tcPr>
            <w:tcW w:w="696" w:type="dxa"/>
          </w:tcPr>
          <w:p w14:paraId="3FCE6993" w14:textId="77777777" w:rsidR="00624683" w:rsidRPr="00A6272B" w:rsidRDefault="00624683" w:rsidP="00F33044">
            <w:pPr>
              <w:rPr>
                <w:rFonts w:ascii="標楷體" w:eastAsia="標楷體" w:hAnsi="標楷體"/>
              </w:rPr>
            </w:pPr>
            <w:r>
              <w:rPr>
                <w:rFonts w:ascii="標楷體" w:eastAsia="標楷體" w:hAnsi="標楷體"/>
              </w:rPr>
              <w:t>3.</w:t>
            </w:r>
          </w:p>
        </w:tc>
        <w:tc>
          <w:tcPr>
            <w:tcW w:w="696" w:type="dxa"/>
          </w:tcPr>
          <w:p w14:paraId="6CB4F18F"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74A3EDE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4FEA0FE1" w14:textId="77777777" w:rsidR="00624683" w:rsidRPr="00A6272B" w:rsidRDefault="00624683" w:rsidP="00F33044">
            <w:pPr>
              <w:rPr>
                <w:rFonts w:ascii="標楷體" w:eastAsia="標楷體" w:hAnsi="標楷體"/>
              </w:rPr>
            </w:pPr>
          </w:p>
        </w:tc>
        <w:tc>
          <w:tcPr>
            <w:tcW w:w="4131" w:type="dxa"/>
          </w:tcPr>
          <w:p w14:paraId="617012A9" w14:textId="77777777" w:rsidR="00624683" w:rsidRPr="00A6272B" w:rsidRDefault="00624683" w:rsidP="00F33044">
            <w:pPr>
              <w:rPr>
                <w:rFonts w:ascii="標楷體" w:eastAsia="標楷體" w:hAnsi="標楷體"/>
              </w:rPr>
            </w:pPr>
          </w:p>
        </w:tc>
        <w:tc>
          <w:tcPr>
            <w:tcW w:w="456" w:type="dxa"/>
          </w:tcPr>
          <w:p w14:paraId="2388DB20"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544B2C85"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62F7D89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文字</w:t>
            </w:r>
          </w:p>
          <w:p w14:paraId="593DC0E5"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311E046F" w14:textId="77777777" w:rsidR="00624683" w:rsidRPr="00D67AF4" w:rsidRDefault="00624683" w:rsidP="00F33044">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624683" w:rsidRPr="00291505" w14:paraId="2F4E9A52" w14:textId="77777777" w:rsidTr="008E4163">
        <w:trPr>
          <w:trHeight w:val="291"/>
          <w:jc w:val="center"/>
        </w:trPr>
        <w:tc>
          <w:tcPr>
            <w:tcW w:w="696" w:type="dxa"/>
          </w:tcPr>
          <w:p w14:paraId="070D3718" w14:textId="77777777" w:rsidR="00624683" w:rsidRDefault="00624683" w:rsidP="00F33044">
            <w:pPr>
              <w:rPr>
                <w:rFonts w:ascii="標楷體" w:eastAsia="標楷體" w:hAnsi="標楷體"/>
              </w:rPr>
            </w:pPr>
          </w:p>
        </w:tc>
        <w:tc>
          <w:tcPr>
            <w:tcW w:w="11067" w:type="dxa"/>
            <w:gridSpan w:val="7"/>
          </w:tcPr>
          <w:p w14:paraId="2107477F"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07865D91" w14:textId="77777777" w:rsidTr="008E4163">
        <w:trPr>
          <w:trHeight w:val="291"/>
          <w:jc w:val="center"/>
        </w:trPr>
        <w:tc>
          <w:tcPr>
            <w:tcW w:w="1968" w:type="dxa"/>
            <w:gridSpan w:val="3"/>
          </w:tcPr>
          <w:p w14:paraId="758304B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E57F063" w14:textId="77777777" w:rsidR="00624683" w:rsidRPr="00A6272B" w:rsidRDefault="00624683" w:rsidP="00F33044">
            <w:pPr>
              <w:rPr>
                <w:rFonts w:ascii="標楷體" w:eastAsia="標楷體" w:hAnsi="標楷體"/>
              </w:rPr>
            </w:pPr>
          </w:p>
        </w:tc>
        <w:tc>
          <w:tcPr>
            <w:tcW w:w="4131" w:type="dxa"/>
          </w:tcPr>
          <w:p w14:paraId="4EADE9FE" w14:textId="77777777" w:rsidR="00624683" w:rsidRPr="00A6272B" w:rsidRDefault="00624683" w:rsidP="00F33044">
            <w:pPr>
              <w:rPr>
                <w:rFonts w:ascii="標楷體" w:eastAsia="標楷體" w:hAnsi="標楷體"/>
              </w:rPr>
            </w:pPr>
          </w:p>
        </w:tc>
        <w:tc>
          <w:tcPr>
            <w:tcW w:w="456" w:type="dxa"/>
          </w:tcPr>
          <w:p w14:paraId="00F6A1EC" w14:textId="77777777" w:rsidR="00624683" w:rsidRPr="00A6272B" w:rsidRDefault="00624683" w:rsidP="00F33044">
            <w:pPr>
              <w:rPr>
                <w:rFonts w:ascii="標楷體" w:eastAsia="標楷體" w:hAnsi="標楷體"/>
              </w:rPr>
            </w:pPr>
          </w:p>
        </w:tc>
        <w:tc>
          <w:tcPr>
            <w:tcW w:w="576" w:type="dxa"/>
          </w:tcPr>
          <w:p w14:paraId="10AE9CC0" w14:textId="77777777" w:rsidR="00624683" w:rsidRPr="00A6272B" w:rsidRDefault="00624683" w:rsidP="00F33044">
            <w:pPr>
              <w:rPr>
                <w:rFonts w:ascii="標楷體" w:eastAsia="標楷體" w:hAnsi="標楷體"/>
              </w:rPr>
            </w:pPr>
          </w:p>
        </w:tc>
        <w:tc>
          <w:tcPr>
            <w:tcW w:w="3696" w:type="dxa"/>
          </w:tcPr>
          <w:p w14:paraId="15C02634" w14:textId="77777777" w:rsidR="00624683" w:rsidRPr="00A6272B" w:rsidRDefault="00624683" w:rsidP="00F33044">
            <w:pPr>
              <w:rPr>
                <w:rFonts w:ascii="標楷體" w:eastAsia="標楷體" w:hAnsi="標楷體"/>
              </w:rPr>
            </w:pPr>
          </w:p>
        </w:tc>
      </w:tr>
      <w:tr w:rsidR="00624683" w:rsidRPr="00291505" w14:paraId="3E09F04E" w14:textId="77777777" w:rsidTr="008E4163">
        <w:trPr>
          <w:trHeight w:val="291"/>
          <w:jc w:val="center"/>
        </w:trPr>
        <w:tc>
          <w:tcPr>
            <w:tcW w:w="696" w:type="dxa"/>
          </w:tcPr>
          <w:p w14:paraId="48C03624" w14:textId="77777777" w:rsidR="00624683" w:rsidRPr="00A6272B" w:rsidRDefault="00624683" w:rsidP="00F33044">
            <w:pPr>
              <w:rPr>
                <w:rFonts w:ascii="標楷體" w:eastAsia="標楷體" w:hAnsi="標楷體"/>
              </w:rPr>
            </w:pPr>
            <w:r>
              <w:rPr>
                <w:rFonts w:ascii="標楷體" w:eastAsia="標楷體" w:hAnsi="標楷體"/>
              </w:rPr>
              <w:t>4.</w:t>
            </w:r>
          </w:p>
        </w:tc>
        <w:tc>
          <w:tcPr>
            <w:tcW w:w="696" w:type="dxa"/>
          </w:tcPr>
          <w:p w14:paraId="10E9D69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75DA100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49A4FC8F" w14:textId="77777777" w:rsidR="00624683" w:rsidRPr="00A6272B" w:rsidRDefault="00624683" w:rsidP="00F33044">
            <w:pPr>
              <w:rPr>
                <w:rFonts w:ascii="標楷體" w:eastAsia="標楷體" w:hAnsi="標楷體"/>
              </w:rPr>
            </w:pPr>
          </w:p>
        </w:tc>
        <w:tc>
          <w:tcPr>
            <w:tcW w:w="4131" w:type="dxa"/>
          </w:tcPr>
          <w:p w14:paraId="5979E013" w14:textId="77777777" w:rsidR="00624683" w:rsidRPr="00A6272B" w:rsidRDefault="00624683" w:rsidP="00F33044">
            <w:pPr>
              <w:rPr>
                <w:rFonts w:ascii="標楷體" w:eastAsia="標楷體" w:hAnsi="標楷體"/>
              </w:rPr>
            </w:pPr>
          </w:p>
        </w:tc>
        <w:tc>
          <w:tcPr>
            <w:tcW w:w="456" w:type="dxa"/>
          </w:tcPr>
          <w:p w14:paraId="339628D9"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2A9CE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7658FC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3E4A75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00366CF1">
              <w:rPr>
                <w:rFonts w:ascii="標楷體" w:eastAsia="標楷體" w:hAnsi="標楷體" w:hint="eastAsia"/>
                <w:color w:val="000000"/>
              </w:rPr>
              <w:t>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497C3BAB"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624683" w:rsidRPr="00291505" w14:paraId="4A414973" w14:textId="77777777" w:rsidTr="008E4163">
        <w:trPr>
          <w:trHeight w:val="291"/>
          <w:jc w:val="center"/>
        </w:trPr>
        <w:tc>
          <w:tcPr>
            <w:tcW w:w="696" w:type="dxa"/>
          </w:tcPr>
          <w:p w14:paraId="1E54AA5E" w14:textId="77777777" w:rsidR="00624683" w:rsidRPr="00A6272B" w:rsidRDefault="00624683" w:rsidP="00F33044">
            <w:pPr>
              <w:rPr>
                <w:rFonts w:ascii="標楷體" w:eastAsia="標楷體" w:hAnsi="標楷體"/>
              </w:rPr>
            </w:pPr>
            <w:r>
              <w:rPr>
                <w:rFonts w:ascii="標楷體" w:eastAsia="標楷體" w:hAnsi="標楷體"/>
              </w:rPr>
              <w:t>5.</w:t>
            </w:r>
          </w:p>
        </w:tc>
        <w:tc>
          <w:tcPr>
            <w:tcW w:w="696" w:type="dxa"/>
          </w:tcPr>
          <w:p w14:paraId="31189D4F"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1857AC47"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678EBB1" w14:textId="77777777" w:rsidR="00624683" w:rsidRPr="00A6272B" w:rsidRDefault="00624683" w:rsidP="00F33044">
            <w:pPr>
              <w:rPr>
                <w:rFonts w:ascii="標楷體" w:eastAsia="標楷體" w:hAnsi="標楷體"/>
              </w:rPr>
            </w:pPr>
            <w:r w:rsidRPr="00A6272B">
              <w:rPr>
                <w:rFonts w:ascii="標楷體" w:eastAsia="標楷體" w:hAnsi="標楷體" w:hint="eastAsia"/>
              </w:rPr>
              <w:t>系統帳務日期</w:t>
            </w:r>
          </w:p>
        </w:tc>
        <w:tc>
          <w:tcPr>
            <w:tcW w:w="4131" w:type="dxa"/>
          </w:tcPr>
          <w:p w14:paraId="17F6E595"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75D23767"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CA4660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EBCF78"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日期</w:t>
            </w:r>
          </w:p>
          <w:p w14:paraId="16832B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411A401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271AA268"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3D52BA6"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3F85E2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624683" w:rsidRPr="00291505" w14:paraId="152B56A1" w14:textId="77777777" w:rsidTr="008E4163">
        <w:trPr>
          <w:trHeight w:val="291"/>
          <w:jc w:val="center"/>
        </w:trPr>
        <w:tc>
          <w:tcPr>
            <w:tcW w:w="696" w:type="dxa"/>
          </w:tcPr>
          <w:p w14:paraId="45AB9299" w14:textId="77777777" w:rsidR="00624683" w:rsidRDefault="00624683" w:rsidP="00F33044">
            <w:pPr>
              <w:rPr>
                <w:rFonts w:ascii="標楷體" w:eastAsia="標楷體" w:hAnsi="標楷體"/>
              </w:rPr>
            </w:pPr>
          </w:p>
        </w:tc>
        <w:tc>
          <w:tcPr>
            <w:tcW w:w="11067" w:type="dxa"/>
            <w:gridSpan w:val="7"/>
          </w:tcPr>
          <w:p w14:paraId="6223DEE8"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624683" w:rsidRPr="00291505" w14:paraId="67A32B06" w14:textId="77777777" w:rsidTr="008E4163">
        <w:trPr>
          <w:trHeight w:val="291"/>
          <w:jc w:val="center"/>
        </w:trPr>
        <w:tc>
          <w:tcPr>
            <w:tcW w:w="696" w:type="dxa"/>
          </w:tcPr>
          <w:p w14:paraId="3AA72AFE" w14:textId="77777777" w:rsidR="00624683" w:rsidRPr="00A6272B" w:rsidRDefault="00624683" w:rsidP="00F33044">
            <w:pPr>
              <w:rPr>
                <w:rFonts w:ascii="標楷體" w:eastAsia="標楷體" w:hAnsi="標楷體"/>
              </w:rPr>
            </w:pPr>
            <w:r>
              <w:rPr>
                <w:rFonts w:ascii="標楷體" w:eastAsia="標楷體" w:hAnsi="標楷體"/>
              </w:rPr>
              <w:t>6.</w:t>
            </w:r>
          </w:p>
        </w:tc>
        <w:tc>
          <w:tcPr>
            <w:tcW w:w="696" w:type="dxa"/>
          </w:tcPr>
          <w:p w14:paraId="3A291735"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556C2A4A"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19F3126" w14:textId="77777777" w:rsidR="00624683" w:rsidRPr="00A6272B" w:rsidRDefault="00624683" w:rsidP="00F33044">
            <w:pPr>
              <w:rPr>
                <w:rFonts w:ascii="標楷體" w:eastAsia="標楷體" w:hAnsi="標楷體"/>
              </w:rPr>
            </w:pPr>
          </w:p>
        </w:tc>
        <w:tc>
          <w:tcPr>
            <w:tcW w:w="4131" w:type="dxa"/>
          </w:tcPr>
          <w:p w14:paraId="432D5798"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3D86456D" w14:textId="77777777" w:rsidR="00624683" w:rsidRPr="00A6272B" w:rsidRDefault="00624683" w:rsidP="00F33044">
            <w:pPr>
              <w:rPr>
                <w:rFonts w:ascii="標楷體" w:eastAsia="標楷體" w:hAnsi="標楷體"/>
              </w:rPr>
            </w:pPr>
          </w:p>
        </w:tc>
        <w:tc>
          <w:tcPr>
            <w:tcW w:w="576" w:type="dxa"/>
          </w:tcPr>
          <w:p w14:paraId="63222CF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1237BF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958493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0AFE891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61DD3E3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7FA7E90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624683" w:rsidRPr="00291505" w14:paraId="34ECB06C" w14:textId="77777777" w:rsidTr="008E4163">
        <w:trPr>
          <w:trHeight w:val="291"/>
          <w:jc w:val="center"/>
        </w:trPr>
        <w:tc>
          <w:tcPr>
            <w:tcW w:w="696" w:type="dxa"/>
          </w:tcPr>
          <w:p w14:paraId="79B666A8" w14:textId="77777777" w:rsidR="00624683" w:rsidRPr="00A6272B" w:rsidRDefault="00624683" w:rsidP="00F33044">
            <w:pPr>
              <w:rPr>
                <w:rFonts w:ascii="標楷體" w:eastAsia="標楷體" w:hAnsi="標楷體"/>
              </w:rPr>
            </w:pPr>
            <w:r>
              <w:rPr>
                <w:rFonts w:ascii="標楷體" w:eastAsia="標楷體" w:hAnsi="標楷體"/>
              </w:rPr>
              <w:t>7.</w:t>
            </w:r>
          </w:p>
        </w:tc>
        <w:tc>
          <w:tcPr>
            <w:tcW w:w="696" w:type="dxa"/>
          </w:tcPr>
          <w:p w14:paraId="658D474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77F509A5" w14:textId="77777777" w:rsidR="00624683" w:rsidRPr="00A6272B" w:rsidRDefault="00624683" w:rsidP="00F33044">
            <w:pPr>
              <w:rPr>
                <w:rFonts w:ascii="標楷體" w:eastAsia="標楷體" w:hAnsi="標楷體"/>
              </w:rPr>
            </w:pPr>
          </w:p>
        </w:tc>
        <w:tc>
          <w:tcPr>
            <w:tcW w:w="936" w:type="dxa"/>
          </w:tcPr>
          <w:p w14:paraId="0E7FF36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DA8B491" w14:textId="77777777" w:rsidR="00624683" w:rsidRPr="00E42AAB" w:rsidRDefault="00624683" w:rsidP="00F33044">
            <w:pPr>
              <w:rPr>
                <w:rFonts w:ascii="標楷體" w:eastAsia="標楷體" w:hAnsi="標楷體" w:cs="細明體"/>
                <w:spacing w:val="15"/>
                <w:kern w:val="0"/>
              </w:rPr>
            </w:pPr>
          </w:p>
        </w:tc>
        <w:tc>
          <w:tcPr>
            <w:tcW w:w="456" w:type="dxa"/>
          </w:tcPr>
          <w:p w14:paraId="2C2400D5" w14:textId="77777777" w:rsidR="00624683" w:rsidRPr="00A6272B" w:rsidRDefault="00624683" w:rsidP="00F33044">
            <w:pPr>
              <w:rPr>
                <w:rFonts w:ascii="標楷體" w:eastAsia="標楷體" w:hAnsi="標楷體"/>
              </w:rPr>
            </w:pPr>
          </w:p>
        </w:tc>
        <w:tc>
          <w:tcPr>
            <w:tcW w:w="576" w:type="dxa"/>
          </w:tcPr>
          <w:p w14:paraId="7C40C34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B900A60"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w:t>
            </w:r>
            <w:r w:rsidRPr="008E44EC">
              <w:rPr>
                <w:rFonts w:ascii="標楷體" w:eastAsia="標楷體" w:hAnsi="標楷體" w:hint="eastAsia"/>
                <w:color w:val="000000"/>
              </w:rPr>
              <w:t>&lt;=</w:t>
            </w:r>
            <w:r>
              <w:rPr>
                <w:rFonts w:ascii="標楷體" w:eastAsia="標楷體" w:hAnsi="標楷體" w:hint="eastAsia"/>
                <w:color w:val="000000"/>
              </w:rPr>
              <w:t>日曆日,顯示"已生效",否顯示"待生效"</w:t>
            </w:r>
          </w:p>
          <w:p w14:paraId="3FEAFCB0" w14:textId="77777777" w:rsidR="00624683" w:rsidRPr="00D67AF4" w:rsidRDefault="00624683" w:rsidP="00F33044">
            <w:pPr>
              <w:rPr>
                <w:rFonts w:ascii="標楷體" w:eastAsia="標楷體" w:hAnsi="標楷體"/>
                <w:color w:val="000000"/>
              </w:rPr>
            </w:pPr>
            <w:r w:rsidRPr="00E55A6F">
              <w:rPr>
                <w:rFonts w:ascii="標楷體" w:eastAsia="標楷體" w:hAnsi="標楷體"/>
                <w:color w:val="000000"/>
              </w:rPr>
              <w:t>2.FacProd.StatusCode</w:t>
            </w:r>
          </w:p>
        </w:tc>
      </w:tr>
      <w:tr w:rsidR="00624683" w:rsidRPr="00291505" w14:paraId="45E0C9A0" w14:textId="77777777" w:rsidTr="008E4163">
        <w:trPr>
          <w:trHeight w:val="291"/>
          <w:jc w:val="center"/>
        </w:trPr>
        <w:tc>
          <w:tcPr>
            <w:tcW w:w="696" w:type="dxa"/>
          </w:tcPr>
          <w:p w14:paraId="7738F9D2" w14:textId="77777777" w:rsidR="00624683" w:rsidRPr="00A6272B" w:rsidRDefault="00624683" w:rsidP="00F33044">
            <w:pPr>
              <w:rPr>
                <w:rFonts w:ascii="標楷體" w:eastAsia="標楷體" w:hAnsi="標楷體"/>
              </w:rPr>
            </w:pPr>
            <w:r>
              <w:rPr>
                <w:rFonts w:ascii="標楷體" w:eastAsia="標楷體" w:hAnsi="標楷體"/>
              </w:rPr>
              <w:t>8.</w:t>
            </w:r>
          </w:p>
        </w:tc>
        <w:tc>
          <w:tcPr>
            <w:tcW w:w="696" w:type="dxa"/>
          </w:tcPr>
          <w:p w14:paraId="5FD4DE48"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046046B4"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7C8512FF" w14:textId="77777777" w:rsidR="00624683" w:rsidRPr="00A6272B" w:rsidRDefault="00624683" w:rsidP="00F33044">
            <w:pPr>
              <w:rPr>
                <w:rFonts w:ascii="標楷體" w:eastAsia="標楷體" w:hAnsi="標楷體"/>
              </w:rPr>
            </w:pPr>
          </w:p>
        </w:tc>
        <w:tc>
          <w:tcPr>
            <w:tcW w:w="4131" w:type="dxa"/>
          </w:tcPr>
          <w:p w14:paraId="1836B5E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5ED1C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4742C83"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7DCA41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8FBBA1"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631DEEF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E64A3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624683" w:rsidRPr="00291505" w14:paraId="15DDFB29" w14:textId="77777777" w:rsidTr="008E4163">
        <w:trPr>
          <w:trHeight w:val="291"/>
          <w:jc w:val="center"/>
        </w:trPr>
        <w:tc>
          <w:tcPr>
            <w:tcW w:w="696" w:type="dxa"/>
          </w:tcPr>
          <w:p w14:paraId="5BA3E972" w14:textId="77777777" w:rsidR="00624683" w:rsidRPr="00A6272B" w:rsidRDefault="00624683" w:rsidP="00F33044">
            <w:pPr>
              <w:rPr>
                <w:rFonts w:ascii="標楷體" w:eastAsia="標楷體" w:hAnsi="標楷體"/>
              </w:rPr>
            </w:pPr>
            <w:r>
              <w:rPr>
                <w:rFonts w:ascii="標楷體" w:eastAsia="標楷體" w:hAnsi="標楷體"/>
              </w:rPr>
              <w:t>9.</w:t>
            </w:r>
          </w:p>
        </w:tc>
        <w:tc>
          <w:tcPr>
            <w:tcW w:w="696" w:type="dxa"/>
          </w:tcPr>
          <w:p w14:paraId="3A3FB0F4"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387441C1" w14:textId="77777777" w:rsidR="00624683" w:rsidRPr="00A6272B" w:rsidRDefault="00624683" w:rsidP="00F33044">
            <w:pPr>
              <w:rPr>
                <w:rFonts w:ascii="標楷體" w:eastAsia="標楷體" w:hAnsi="標楷體"/>
              </w:rPr>
            </w:pPr>
          </w:p>
        </w:tc>
        <w:tc>
          <w:tcPr>
            <w:tcW w:w="936" w:type="dxa"/>
          </w:tcPr>
          <w:p w14:paraId="5F0B5D08"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1FCE687" w14:textId="77777777" w:rsidR="00624683" w:rsidRPr="00A6272B" w:rsidRDefault="00624683" w:rsidP="00F33044">
            <w:pPr>
              <w:rPr>
                <w:rFonts w:ascii="標楷體" w:eastAsia="標楷體" w:hAnsi="標楷體"/>
              </w:rPr>
            </w:pPr>
          </w:p>
        </w:tc>
        <w:tc>
          <w:tcPr>
            <w:tcW w:w="456" w:type="dxa"/>
          </w:tcPr>
          <w:p w14:paraId="6E24B516" w14:textId="77777777" w:rsidR="00624683" w:rsidRPr="00A6272B" w:rsidRDefault="00624683" w:rsidP="00F33044">
            <w:pPr>
              <w:rPr>
                <w:rFonts w:ascii="標楷體" w:eastAsia="標楷體" w:hAnsi="標楷體"/>
              </w:rPr>
            </w:pPr>
          </w:p>
        </w:tc>
        <w:tc>
          <w:tcPr>
            <w:tcW w:w="576" w:type="dxa"/>
          </w:tcPr>
          <w:p w14:paraId="11440A5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A4DCDD2"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624683" w:rsidRPr="00291505" w14:paraId="54949A2F" w14:textId="77777777" w:rsidTr="008E4163">
        <w:trPr>
          <w:trHeight w:val="291"/>
          <w:jc w:val="center"/>
        </w:trPr>
        <w:tc>
          <w:tcPr>
            <w:tcW w:w="696" w:type="dxa"/>
          </w:tcPr>
          <w:p w14:paraId="7FF90FC2" w14:textId="77777777" w:rsidR="00624683" w:rsidRPr="00A6272B" w:rsidRDefault="00624683" w:rsidP="00F33044">
            <w:pPr>
              <w:rPr>
                <w:rFonts w:ascii="標楷體" w:eastAsia="標楷體" w:hAnsi="標楷體"/>
              </w:rPr>
            </w:pPr>
            <w:r>
              <w:rPr>
                <w:rFonts w:ascii="標楷體" w:eastAsia="標楷體" w:hAnsi="標楷體"/>
              </w:rPr>
              <w:t>10.</w:t>
            </w:r>
          </w:p>
        </w:tc>
        <w:tc>
          <w:tcPr>
            <w:tcW w:w="696" w:type="dxa"/>
          </w:tcPr>
          <w:p w14:paraId="10DE8AB4"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47BCD5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C826EE8" w14:textId="77777777" w:rsidR="00624683" w:rsidRPr="00A6272B" w:rsidRDefault="00624683" w:rsidP="00F33044">
            <w:pPr>
              <w:rPr>
                <w:rFonts w:ascii="標楷體" w:eastAsia="標楷體" w:hAnsi="標楷體"/>
              </w:rPr>
            </w:pPr>
          </w:p>
        </w:tc>
        <w:tc>
          <w:tcPr>
            <w:tcW w:w="4131" w:type="dxa"/>
          </w:tcPr>
          <w:p w14:paraId="12E599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971E2"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FD2B08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00CC466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B598FD"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4CBAE4E6"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8EC19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624683" w:rsidRPr="00291505" w14:paraId="0248AF4B" w14:textId="77777777" w:rsidTr="008E4163">
        <w:trPr>
          <w:trHeight w:val="291"/>
          <w:jc w:val="center"/>
        </w:trPr>
        <w:tc>
          <w:tcPr>
            <w:tcW w:w="696" w:type="dxa"/>
          </w:tcPr>
          <w:p w14:paraId="63EBE1C7" w14:textId="77777777" w:rsidR="00624683" w:rsidRPr="00A6272B" w:rsidRDefault="00624683" w:rsidP="00F33044">
            <w:pPr>
              <w:rPr>
                <w:rFonts w:ascii="標楷體" w:eastAsia="標楷體" w:hAnsi="標楷體"/>
              </w:rPr>
            </w:pPr>
            <w:r>
              <w:rPr>
                <w:rFonts w:ascii="標楷體" w:eastAsia="標楷體" w:hAnsi="標楷體"/>
              </w:rPr>
              <w:t>11.</w:t>
            </w:r>
          </w:p>
        </w:tc>
        <w:tc>
          <w:tcPr>
            <w:tcW w:w="696" w:type="dxa"/>
          </w:tcPr>
          <w:p w14:paraId="6B416DED"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482306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2C6ABBA" w14:textId="77777777" w:rsidR="00624683" w:rsidRPr="00A6272B" w:rsidRDefault="00624683" w:rsidP="00F33044">
            <w:pPr>
              <w:rPr>
                <w:rFonts w:ascii="標楷體" w:eastAsia="標楷體" w:hAnsi="標楷體"/>
              </w:rPr>
            </w:pPr>
          </w:p>
        </w:tc>
        <w:tc>
          <w:tcPr>
            <w:tcW w:w="4131" w:type="dxa"/>
          </w:tcPr>
          <w:p w14:paraId="1AB6A5FC"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C0A7CDA"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964B2E6"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57301D8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EAE863"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2DE2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6B1E9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624683" w:rsidRPr="00291505" w14:paraId="7AB4B695" w14:textId="77777777" w:rsidTr="008E4163">
        <w:trPr>
          <w:trHeight w:val="291"/>
          <w:jc w:val="center"/>
        </w:trPr>
        <w:tc>
          <w:tcPr>
            <w:tcW w:w="696" w:type="dxa"/>
          </w:tcPr>
          <w:p w14:paraId="397974B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03803BC0"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6980EAF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1C425F6" w14:textId="77777777" w:rsidR="00624683" w:rsidRPr="00A6272B" w:rsidRDefault="00624683" w:rsidP="00F33044">
            <w:pPr>
              <w:rPr>
                <w:rFonts w:ascii="標楷體" w:eastAsia="標楷體" w:hAnsi="標楷體"/>
              </w:rPr>
            </w:pPr>
          </w:p>
        </w:tc>
        <w:tc>
          <w:tcPr>
            <w:tcW w:w="4131" w:type="dxa"/>
          </w:tcPr>
          <w:p w14:paraId="2CF102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4F4AC3C"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805CB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C7136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E3A9B9F"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員工優惠貸款</w:t>
            </w:r>
          </w:p>
          <w:p w14:paraId="0971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3A4F76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624683" w:rsidRPr="00291505" w14:paraId="06113E06" w14:textId="77777777" w:rsidTr="008E4163">
        <w:trPr>
          <w:trHeight w:val="291"/>
          <w:jc w:val="center"/>
        </w:trPr>
        <w:tc>
          <w:tcPr>
            <w:tcW w:w="1968" w:type="dxa"/>
            <w:gridSpan w:val="3"/>
          </w:tcPr>
          <w:p w14:paraId="01CD75D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22F129F" w14:textId="77777777" w:rsidR="00624683" w:rsidRPr="00A6272B" w:rsidRDefault="00624683" w:rsidP="00F33044">
            <w:pPr>
              <w:rPr>
                <w:rFonts w:ascii="標楷體" w:eastAsia="標楷體" w:hAnsi="標楷體"/>
              </w:rPr>
            </w:pPr>
          </w:p>
        </w:tc>
        <w:tc>
          <w:tcPr>
            <w:tcW w:w="4131" w:type="dxa"/>
          </w:tcPr>
          <w:p w14:paraId="22EA4338" w14:textId="77777777" w:rsidR="00624683" w:rsidRPr="00A6272B" w:rsidRDefault="00624683" w:rsidP="00F33044">
            <w:pPr>
              <w:rPr>
                <w:rFonts w:ascii="標楷體" w:eastAsia="標楷體" w:hAnsi="標楷體"/>
              </w:rPr>
            </w:pPr>
          </w:p>
        </w:tc>
        <w:tc>
          <w:tcPr>
            <w:tcW w:w="456" w:type="dxa"/>
          </w:tcPr>
          <w:p w14:paraId="10218394" w14:textId="77777777" w:rsidR="00624683" w:rsidRPr="00A6272B" w:rsidRDefault="00624683" w:rsidP="00F33044">
            <w:pPr>
              <w:rPr>
                <w:rFonts w:ascii="標楷體" w:eastAsia="標楷體" w:hAnsi="標楷體"/>
              </w:rPr>
            </w:pPr>
          </w:p>
        </w:tc>
        <w:tc>
          <w:tcPr>
            <w:tcW w:w="576" w:type="dxa"/>
          </w:tcPr>
          <w:p w14:paraId="70C17C23" w14:textId="77777777" w:rsidR="00624683" w:rsidRPr="00A6272B" w:rsidRDefault="00624683" w:rsidP="00F33044">
            <w:pPr>
              <w:rPr>
                <w:rFonts w:ascii="標楷體" w:eastAsia="標楷體" w:hAnsi="標楷體"/>
              </w:rPr>
            </w:pPr>
          </w:p>
        </w:tc>
        <w:tc>
          <w:tcPr>
            <w:tcW w:w="3696" w:type="dxa"/>
          </w:tcPr>
          <w:p w14:paraId="49C42D78"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AB5E864" w14:textId="77777777" w:rsidTr="008E4163">
        <w:trPr>
          <w:trHeight w:val="291"/>
          <w:jc w:val="center"/>
        </w:trPr>
        <w:tc>
          <w:tcPr>
            <w:tcW w:w="696" w:type="dxa"/>
          </w:tcPr>
          <w:p w14:paraId="5E850F1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31A0FE49"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084805F2"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4E18DD12" w14:textId="77777777" w:rsidR="00624683" w:rsidRPr="00A6272B" w:rsidRDefault="00624683" w:rsidP="00F33044">
            <w:pPr>
              <w:rPr>
                <w:rFonts w:ascii="標楷體" w:eastAsia="標楷體" w:hAnsi="標楷體"/>
              </w:rPr>
            </w:pPr>
          </w:p>
        </w:tc>
        <w:tc>
          <w:tcPr>
            <w:tcW w:w="4131" w:type="dxa"/>
          </w:tcPr>
          <w:p w14:paraId="2AE5D24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DC1E13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1E9BD8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18562F"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03AF0BC4"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6D6304A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624683" w:rsidRPr="00291505" w14:paraId="64B55B24" w14:textId="77777777" w:rsidTr="008E4163">
        <w:trPr>
          <w:trHeight w:val="291"/>
          <w:jc w:val="center"/>
        </w:trPr>
        <w:tc>
          <w:tcPr>
            <w:tcW w:w="696" w:type="dxa"/>
          </w:tcPr>
          <w:p w14:paraId="7FA0EB83" w14:textId="77777777" w:rsidR="00624683" w:rsidRPr="00A6272B" w:rsidRDefault="00624683" w:rsidP="00F33044">
            <w:pPr>
              <w:rPr>
                <w:rFonts w:ascii="標楷體" w:eastAsia="標楷體" w:hAnsi="標楷體"/>
              </w:rPr>
            </w:pPr>
          </w:p>
        </w:tc>
        <w:tc>
          <w:tcPr>
            <w:tcW w:w="11067" w:type="dxa"/>
            <w:gridSpan w:val="7"/>
          </w:tcPr>
          <w:p w14:paraId="5B7800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25C05DB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FD761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61F1DE66" w14:textId="77777777" w:rsidTr="008E4163">
        <w:trPr>
          <w:trHeight w:val="291"/>
          <w:jc w:val="center"/>
        </w:trPr>
        <w:tc>
          <w:tcPr>
            <w:tcW w:w="696" w:type="dxa"/>
          </w:tcPr>
          <w:p w14:paraId="1C766A78"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05DF30C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5E5ED1BA" w14:textId="77777777" w:rsidR="00624683" w:rsidRDefault="00624683" w:rsidP="00F33044">
            <w:pPr>
              <w:rPr>
                <w:rFonts w:ascii="標楷體" w:eastAsia="標楷體" w:hAnsi="標楷體"/>
              </w:rPr>
            </w:pPr>
          </w:p>
        </w:tc>
        <w:tc>
          <w:tcPr>
            <w:tcW w:w="936" w:type="dxa"/>
          </w:tcPr>
          <w:p w14:paraId="76A0B671" w14:textId="77777777" w:rsidR="00624683" w:rsidRPr="00A6272B" w:rsidRDefault="00624683" w:rsidP="00F33044">
            <w:pPr>
              <w:rPr>
                <w:rFonts w:ascii="標楷體" w:eastAsia="標楷體" w:hAnsi="標楷體"/>
              </w:rPr>
            </w:pPr>
          </w:p>
        </w:tc>
        <w:tc>
          <w:tcPr>
            <w:tcW w:w="4131" w:type="dxa"/>
          </w:tcPr>
          <w:p w14:paraId="0E840025" w14:textId="77777777" w:rsidR="00624683" w:rsidRPr="00A6272B" w:rsidRDefault="00624683" w:rsidP="00F33044">
            <w:pPr>
              <w:rPr>
                <w:rFonts w:ascii="標楷體" w:eastAsia="標楷體" w:hAnsi="標楷體"/>
              </w:rPr>
            </w:pPr>
          </w:p>
        </w:tc>
        <w:tc>
          <w:tcPr>
            <w:tcW w:w="456" w:type="dxa"/>
          </w:tcPr>
          <w:p w14:paraId="79063EEA" w14:textId="77777777" w:rsidR="00624683" w:rsidRPr="00A6272B" w:rsidRDefault="00624683" w:rsidP="00F33044">
            <w:pPr>
              <w:rPr>
                <w:rFonts w:ascii="標楷體" w:eastAsia="標楷體" w:hAnsi="標楷體"/>
              </w:rPr>
            </w:pPr>
          </w:p>
        </w:tc>
        <w:tc>
          <w:tcPr>
            <w:tcW w:w="576" w:type="dxa"/>
          </w:tcPr>
          <w:p w14:paraId="7FA88F0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0084728A"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742ACE0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292DED3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55A6F">
              <w:rPr>
                <w:rFonts w:ascii="標楷體" w:eastAsia="標楷體" w:hAnsi="標楷體"/>
                <w:color w:val="000000"/>
              </w:rPr>
              <w:t>.CdBaseRate.BaseRate</w:t>
            </w:r>
          </w:p>
        </w:tc>
      </w:tr>
      <w:tr w:rsidR="00624683" w:rsidRPr="00291505" w14:paraId="42A36F98" w14:textId="77777777" w:rsidTr="008E4163">
        <w:trPr>
          <w:trHeight w:val="291"/>
          <w:jc w:val="center"/>
        </w:trPr>
        <w:tc>
          <w:tcPr>
            <w:tcW w:w="696" w:type="dxa"/>
          </w:tcPr>
          <w:p w14:paraId="16EDC83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3B26EC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F39A0A8"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40D53E40"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FC1E255" w14:textId="77777777" w:rsidR="00624683" w:rsidRPr="00A6272B" w:rsidRDefault="00624683" w:rsidP="00F33044">
            <w:pPr>
              <w:rPr>
                <w:rFonts w:ascii="標楷體" w:eastAsia="標楷體" w:hAnsi="標楷體"/>
              </w:rPr>
            </w:pPr>
          </w:p>
        </w:tc>
        <w:tc>
          <w:tcPr>
            <w:tcW w:w="456" w:type="dxa"/>
          </w:tcPr>
          <w:p w14:paraId="5C14C2D9" w14:textId="77777777" w:rsidR="00624683" w:rsidRPr="00A6272B" w:rsidRDefault="00624683" w:rsidP="00F33044">
            <w:pPr>
              <w:rPr>
                <w:rFonts w:ascii="標楷體" w:eastAsia="標楷體" w:hAnsi="標楷體"/>
              </w:rPr>
            </w:pPr>
          </w:p>
        </w:tc>
        <w:tc>
          <w:tcPr>
            <w:tcW w:w="576" w:type="dxa"/>
          </w:tcPr>
          <w:p w14:paraId="2383F539"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18633EE3"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327040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75E34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405EEB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624683" w:rsidRPr="00291505" w14:paraId="073F9B2A" w14:textId="77777777" w:rsidTr="008E4163">
        <w:trPr>
          <w:trHeight w:val="291"/>
          <w:jc w:val="center"/>
        </w:trPr>
        <w:tc>
          <w:tcPr>
            <w:tcW w:w="696" w:type="dxa"/>
          </w:tcPr>
          <w:p w14:paraId="12FCEBE5" w14:textId="77777777" w:rsidR="00624683" w:rsidRPr="00A6272B" w:rsidRDefault="00624683" w:rsidP="00F33044">
            <w:pPr>
              <w:rPr>
                <w:rFonts w:ascii="標楷體" w:eastAsia="標楷體" w:hAnsi="標楷體"/>
              </w:rPr>
            </w:pPr>
            <w:r>
              <w:rPr>
                <w:rFonts w:ascii="標楷體" w:eastAsia="標楷體" w:hAnsi="標楷體" w:hint="eastAsia"/>
              </w:rPr>
              <w:t>15-1</w:t>
            </w:r>
          </w:p>
        </w:tc>
        <w:tc>
          <w:tcPr>
            <w:tcW w:w="696" w:type="dxa"/>
          </w:tcPr>
          <w:p w14:paraId="0BF26339"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6CD52991" w14:textId="77777777" w:rsidR="00624683" w:rsidRDefault="00624683" w:rsidP="00F33044">
            <w:pPr>
              <w:rPr>
                <w:rFonts w:ascii="標楷體" w:eastAsia="標楷體" w:hAnsi="標楷體"/>
              </w:rPr>
            </w:pPr>
          </w:p>
        </w:tc>
        <w:tc>
          <w:tcPr>
            <w:tcW w:w="936" w:type="dxa"/>
          </w:tcPr>
          <w:p w14:paraId="48A891CB" w14:textId="77777777" w:rsidR="00624683" w:rsidRPr="00A6272B" w:rsidRDefault="00624683" w:rsidP="00F33044">
            <w:pPr>
              <w:rPr>
                <w:rFonts w:ascii="標楷體" w:eastAsia="標楷體" w:hAnsi="標楷體"/>
              </w:rPr>
            </w:pPr>
          </w:p>
        </w:tc>
        <w:tc>
          <w:tcPr>
            <w:tcW w:w="4131" w:type="dxa"/>
          </w:tcPr>
          <w:p w14:paraId="05EDE4CD" w14:textId="77777777" w:rsidR="00624683" w:rsidRPr="00A6272B" w:rsidRDefault="00624683" w:rsidP="00F33044">
            <w:pPr>
              <w:rPr>
                <w:rFonts w:ascii="標楷體" w:eastAsia="標楷體" w:hAnsi="標楷體"/>
              </w:rPr>
            </w:pPr>
          </w:p>
        </w:tc>
        <w:tc>
          <w:tcPr>
            <w:tcW w:w="456" w:type="dxa"/>
          </w:tcPr>
          <w:p w14:paraId="126F4DF7" w14:textId="77777777" w:rsidR="00624683" w:rsidRPr="00A6272B" w:rsidRDefault="00624683" w:rsidP="00F33044">
            <w:pPr>
              <w:rPr>
                <w:rFonts w:ascii="標楷體" w:eastAsia="標楷體" w:hAnsi="標楷體"/>
              </w:rPr>
            </w:pPr>
          </w:p>
        </w:tc>
        <w:tc>
          <w:tcPr>
            <w:tcW w:w="576" w:type="dxa"/>
          </w:tcPr>
          <w:p w14:paraId="530EA6C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4208338"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1E56E9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624683" w:rsidRPr="00291505" w14:paraId="02C2ED17" w14:textId="77777777" w:rsidTr="008E4163">
        <w:trPr>
          <w:trHeight w:val="291"/>
          <w:jc w:val="center"/>
        </w:trPr>
        <w:tc>
          <w:tcPr>
            <w:tcW w:w="696" w:type="dxa"/>
          </w:tcPr>
          <w:p w14:paraId="2E305C5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10537DC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6E0C0A29" w14:textId="77777777" w:rsidR="00624683" w:rsidRPr="00A6272B" w:rsidRDefault="00624683" w:rsidP="00F33044">
            <w:pPr>
              <w:rPr>
                <w:rFonts w:ascii="標楷體" w:eastAsia="標楷體" w:hAnsi="標楷體"/>
              </w:rPr>
            </w:pPr>
          </w:p>
        </w:tc>
        <w:tc>
          <w:tcPr>
            <w:tcW w:w="936" w:type="dxa"/>
          </w:tcPr>
          <w:p w14:paraId="5EEEB7CF" w14:textId="77777777" w:rsidR="00624683" w:rsidRPr="00A6272B" w:rsidRDefault="00624683" w:rsidP="00F33044">
            <w:pPr>
              <w:rPr>
                <w:rFonts w:ascii="標楷體" w:eastAsia="標楷體" w:hAnsi="標楷體"/>
              </w:rPr>
            </w:pPr>
          </w:p>
        </w:tc>
        <w:tc>
          <w:tcPr>
            <w:tcW w:w="4131" w:type="dxa"/>
          </w:tcPr>
          <w:p w14:paraId="070E7637" w14:textId="77777777" w:rsidR="00624683" w:rsidRPr="00A6272B" w:rsidRDefault="00624683" w:rsidP="00F33044">
            <w:pPr>
              <w:rPr>
                <w:rFonts w:ascii="標楷體" w:eastAsia="標楷體" w:hAnsi="標楷體"/>
              </w:rPr>
            </w:pPr>
          </w:p>
        </w:tc>
        <w:tc>
          <w:tcPr>
            <w:tcW w:w="456" w:type="dxa"/>
          </w:tcPr>
          <w:p w14:paraId="50D9D2AD" w14:textId="77777777" w:rsidR="00624683" w:rsidRPr="00A6272B" w:rsidRDefault="00624683" w:rsidP="00F33044">
            <w:pPr>
              <w:rPr>
                <w:rFonts w:ascii="標楷體" w:eastAsia="標楷體" w:hAnsi="標楷體"/>
              </w:rPr>
            </w:pPr>
          </w:p>
        </w:tc>
        <w:tc>
          <w:tcPr>
            <w:tcW w:w="576" w:type="dxa"/>
          </w:tcPr>
          <w:p w14:paraId="4F74279D"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6209A09"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1BC2299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1D1791E" w14:textId="77777777" w:rsidTr="008E4163">
        <w:trPr>
          <w:trHeight w:val="291"/>
          <w:jc w:val="center"/>
        </w:trPr>
        <w:tc>
          <w:tcPr>
            <w:tcW w:w="696" w:type="dxa"/>
          </w:tcPr>
          <w:p w14:paraId="0B0E2D4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9ECA151"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45F56FB1"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3CAAA98"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0FF8C7E" w14:textId="77777777" w:rsidR="00624683" w:rsidRPr="00A6272B" w:rsidRDefault="00624683" w:rsidP="00F33044">
            <w:pPr>
              <w:rPr>
                <w:rFonts w:ascii="標楷體" w:eastAsia="標楷體" w:hAnsi="標楷體"/>
              </w:rPr>
            </w:pPr>
          </w:p>
        </w:tc>
        <w:tc>
          <w:tcPr>
            <w:tcW w:w="456" w:type="dxa"/>
          </w:tcPr>
          <w:p w14:paraId="26BDA09B" w14:textId="77777777" w:rsidR="00624683" w:rsidRPr="00A6272B" w:rsidRDefault="00624683" w:rsidP="00F33044">
            <w:pPr>
              <w:rPr>
                <w:rFonts w:ascii="標楷體" w:eastAsia="標楷體" w:hAnsi="標楷體"/>
              </w:rPr>
            </w:pPr>
          </w:p>
        </w:tc>
        <w:tc>
          <w:tcPr>
            <w:tcW w:w="576" w:type="dxa"/>
          </w:tcPr>
          <w:p w14:paraId="53C7243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C4230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14807200"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1EA2352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4FDDFA2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624683" w:rsidRPr="00291505" w14:paraId="7CEFF987" w14:textId="77777777" w:rsidTr="008E4163">
        <w:trPr>
          <w:trHeight w:val="291"/>
          <w:jc w:val="center"/>
        </w:trPr>
        <w:tc>
          <w:tcPr>
            <w:tcW w:w="696" w:type="dxa"/>
          </w:tcPr>
          <w:p w14:paraId="2C201F0F" w14:textId="77777777" w:rsidR="00624683"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67544DE6"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283D6D63"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9A39F8" w14:textId="77777777" w:rsidR="00624683" w:rsidRPr="00A6272B" w:rsidRDefault="00624683" w:rsidP="00F33044">
            <w:pPr>
              <w:rPr>
                <w:rFonts w:ascii="標楷體" w:eastAsia="標楷體" w:hAnsi="標楷體"/>
              </w:rPr>
            </w:pPr>
          </w:p>
        </w:tc>
        <w:tc>
          <w:tcPr>
            <w:tcW w:w="4131" w:type="dxa"/>
          </w:tcPr>
          <w:p w14:paraId="52AEB21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2F3E645"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1D58F7A"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68EE0DD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0F94E43E"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E04E5C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624683" w:rsidRPr="00291505" w14:paraId="6D080B34" w14:textId="77777777" w:rsidTr="008E4163">
        <w:trPr>
          <w:trHeight w:val="291"/>
          <w:jc w:val="center"/>
        </w:trPr>
        <w:tc>
          <w:tcPr>
            <w:tcW w:w="11763" w:type="dxa"/>
            <w:gridSpan w:val="8"/>
          </w:tcPr>
          <w:p w14:paraId="1D44A203" w14:textId="77777777" w:rsidR="00624683" w:rsidRPr="00D67AF4" w:rsidRDefault="00624683" w:rsidP="00F33044">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163BF72" w14:textId="77777777" w:rsidTr="008E4163">
        <w:trPr>
          <w:trHeight w:val="530"/>
          <w:jc w:val="center"/>
        </w:trPr>
        <w:tc>
          <w:tcPr>
            <w:tcW w:w="696" w:type="dxa"/>
          </w:tcPr>
          <w:p w14:paraId="68A2B9FB" w14:textId="77777777" w:rsidR="00624683" w:rsidRPr="00023341"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45C5C8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4F9E0339"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7BEE9279"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0A7613F6" w14:textId="77777777" w:rsidR="00624683" w:rsidRPr="00023341" w:rsidRDefault="00624683" w:rsidP="00F33044">
            <w:pPr>
              <w:rPr>
                <w:rFonts w:ascii="標楷體" w:eastAsia="標楷體" w:hAnsi="標楷體"/>
              </w:rPr>
            </w:pPr>
          </w:p>
        </w:tc>
        <w:tc>
          <w:tcPr>
            <w:tcW w:w="456" w:type="dxa"/>
          </w:tcPr>
          <w:p w14:paraId="6EE87C56" w14:textId="77777777" w:rsidR="00624683" w:rsidRPr="00023341" w:rsidRDefault="00624683" w:rsidP="00F33044">
            <w:pPr>
              <w:rPr>
                <w:rFonts w:ascii="標楷體" w:eastAsia="標楷體" w:hAnsi="標楷體"/>
              </w:rPr>
            </w:pPr>
          </w:p>
        </w:tc>
        <w:tc>
          <w:tcPr>
            <w:tcW w:w="576" w:type="dxa"/>
          </w:tcPr>
          <w:p w14:paraId="67F6E361"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57DEF1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4B48DEBA" w14:textId="77777777" w:rsidR="00624683" w:rsidRDefault="00624683" w:rsidP="00F33044">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45955BF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0DF5D6C5"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2B3CF45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5C76B752"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611DA52C" w14:textId="77777777" w:rsidTr="008E4163">
        <w:trPr>
          <w:trHeight w:val="530"/>
          <w:jc w:val="center"/>
        </w:trPr>
        <w:tc>
          <w:tcPr>
            <w:tcW w:w="696" w:type="dxa"/>
          </w:tcPr>
          <w:p w14:paraId="7AB45F83" w14:textId="77777777" w:rsidR="00624683" w:rsidRDefault="00624683" w:rsidP="00F33044">
            <w:pPr>
              <w:rPr>
                <w:rFonts w:ascii="標楷體" w:eastAsia="標楷體" w:hAnsi="標楷體"/>
              </w:rPr>
            </w:pPr>
            <w:r>
              <w:rPr>
                <w:rFonts w:ascii="標楷體" w:eastAsia="標楷體" w:hAnsi="標楷體"/>
              </w:rPr>
              <w:t>2</w:t>
            </w:r>
            <w:r>
              <w:rPr>
                <w:rFonts w:ascii="標楷體" w:eastAsia="標楷體" w:hAnsi="標楷體" w:hint="eastAsia"/>
              </w:rPr>
              <w:t>0</w:t>
            </w:r>
            <w:r>
              <w:rPr>
                <w:rFonts w:ascii="標楷體" w:eastAsia="標楷體" w:hAnsi="標楷體"/>
              </w:rPr>
              <w:t>.</w:t>
            </w:r>
          </w:p>
        </w:tc>
        <w:tc>
          <w:tcPr>
            <w:tcW w:w="696" w:type="dxa"/>
          </w:tcPr>
          <w:p w14:paraId="74C12264"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305155A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3B4EF2B5" w14:textId="77777777" w:rsidR="00624683" w:rsidRPr="00023341" w:rsidRDefault="00624683" w:rsidP="00F33044">
            <w:pPr>
              <w:rPr>
                <w:rFonts w:ascii="標楷體" w:eastAsia="標楷體" w:hAnsi="標楷體"/>
              </w:rPr>
            </w:pPr>
          </w:p>
        </w:tc>
        <w:tc>
          <w:tcPr>
            <w:tcW w:w="4131" w:type="dxa"/>
          </w:tcPr>
          <w:p w14:paraId="5EC1CED6" w14:textId="77777777" w:rsidR="00624683" w:rsidRPr="00023341" w:rsidRDefault="00624683" w:rsidP="00F33044">
            <w:pPr>
              <w:rPr>
                <w:rFonts w:ascii="標楷體" w:eastAsia="標楷體" w:hAnsi="標楷體"/>
              </w:rPr>
            </w:pPr>
          </w:p>
        </w:tc>
        <w:tc>
          <w:tcPr>
            <w:tcW w:w="456" w:type="dxa"/>
          </w:tcPr>
          <w:p w14:paraId="4C28D3B7" w14:textId="77777777" w:rsidR="00624683" w:rsidRPr="00023341" w:rsidRDefault="00624683" w:rsidP="00F33044">
            <w:pPr>
              <w:rPr>
                <w:rFonts w:ascii="標楷體" w:eastAsia="標楷體" w:hAnsi="標楷體"/>
              </w:rPr>
            </w:pPr>
          </w:p>
        </w:tc>
        <w:tc>
          <w:tcPr>
            <w:tcW w:w="576" w:type="dxa"/>
          </w:tcPr>
          <w:p w14:paraId="554EE381"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E7AA56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52283C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CA8E3A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631D74E"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69AE89BA" w14:textId="77777777" w:rsidTr="008E4163">
        <w:trPr>
          <w:trHeight w:val="530"/>
          <w:jc w:val="center"/>
        </w:trPr>
        <w:tc>
          <w:tcPr>
            <w:tcW w:w="696" w:type="dxa"/>
          </w:tcPr>
          <w:p w14:paraId="49568105"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6A07635"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4E39D7B"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4B1D4370" w14:textId="77777777" w:rsidR="00624683" w:rsidRPr="00023341" w:rsidRDefault="00624683" w:rsidP="00F33044">
            <w:pPr>
              <w:rPr>
                <w:rFonts w:ascii="標楷體" w:eastAsia="標楷體" w:hAnsi="標楷體"/>
              </w:rPr>
            </w:pPr>
          </w:p>
        </w:tc>
        <w:tc>
          <w:tcPr>
            <w:tcW w:w="4131" w:type="dxa"/>
          </w:tcPr>
          <w:p w14:paraId="3CB0EBAA"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6A4DB9A3" w14:textId="77777777" w:rsidR="00624683" w:rsidRPr="00023341" w:rsidRDefault="00624683" w:rsidP="00F33044">
            <w:pPr>
              <w:rPr>
                <w:rFonts w:ascii="標楷體" w:eastAsia="標楷體" w:hAnsi="標楷體"/>
              </w:rPr>
            </w:pPr>
          </w:p>
        </w:tc>
        <w:tc>
          <w:tcPr>
            <w:tcW w:w="576" w:type="dxa"/>
          </w:tcPr>
          <w:p w14:paraId="42D79D19"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4B29DB9"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3359B3A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134DC14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28FD39DB"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15A157B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44868DA6" w14:textId="77777777" w:rsidTr="008E4163">
        <w:trPr>
          <w:trHeight w:val="530"/>
          <w:jc w:val="center"/>
        </w:trPr>
        <w:tc>
          <w:tcPr>
            <w:tcW w:w="696" w:type="dxa"/>
          </w:tcPr>
          <w:p w14:paraId="67E68FA4" w14:textId="77777777" w:rsidR="00624683" w:rsidRPr="00023341"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696" w:type="dxa"/>
          </w:tcPr>
          <w:p w14:paraId="1321761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05BB752C"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38ACA4B"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E7F4049" w14:textId="77777777" w:rsidR="00624683" w:rsidRPr="00023341" w:rsidRDefault="00624683" w:rsidP="00F33044">
            <w:pPr>
              <w:rPr>
                <w:rFonts w:ascii="標楷體" w:eastAsia="標楷體" w:hAnsi="標楷體"/>
              </w:rPr>
            </w:pPr>
          </w:p>
        </w:tc>
        <w:tc>
          <w:tcPr>
            <w:tcW w:w="456" w:type="dxa"/>
          </w:tcPr>
          <w:p w14:paraId="72D234B1" w14:textId="77777777" w:rsidR="00624683" w:rsidRPr="00023341" w:rsidRDefault="00624683" w:rsidP="00F33044">
            <w:pPr>
              <w:rPr>
                <w:rFonts w:ascii="標楷體" w:eastAsia="標楷體" w:hAnsi="標楷體"/>
              </w:rPr>
            </w:pPr>
          </w:p>
        </w:tc>
        <w:tc>
          <w:tcPr>
            <w:tcW w:w="576" w:type="dxa"/>
          </w:tcPr>
          <w:p w14:paraId="053C5407"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76704F6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4DA331D5"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8BB85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CF6D64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9E16F9F" w14:textId="77777777" w:rsidTr="008E4163">
        <w:trPr>
          <w:trHeight w:val="291"/>
          <w:jc w:val="center"/>
        </w:trPr>
        <w:tc>
          <w:tcPr>
            <w:tcW w:w="1968" w:type="dxa"/>
            <w:gridSpan w:val="3"/>
          </w:tcPr>
          <w:p w14:paraId="78F4F3D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83A82F2" w14:textId="77777777" w:rsidR="00624683" w:rsidRPr="00A6272B" w:rsidRDefault="00624683" w:rsidP="00F33044">
            <w:pPr>
              <w:rPr>
                <w:rFonts w:ascii="標楷體" w:eastAsia="標楷體" w:hAnsi="標楷體"/>
              </w:rPr>
            </w:pPr>
          </w:p>
        </w:tc>
        <w:tc>
          <w:tcPr>
            <w:tcW w:w="4131" w:type="dxa"/>
          </w:tcPr>
          <w:p w14:paraId="27BE7F04" w14:textId="77777777" w:rsidR="00624683" w:rsidRPr="00A6272B" w:rsidRDefault="00624683" w:rsidP="00F33044">
            <w:pPr>
              <w:rPr>
                <w:rFonts w:ascii="標楷體" w:eastAsia="標楷體" w:hAnsi="標楷體"/>
              </w:rPr>
            </w:pPr>
          </w:p>
        </w:tc>
        <w:tc>
          <w:tcPr>
            <w:tcW w:w="456" w:type="dxa"/>
          </w:tcPr>
          <w:p w14:paraId="521B9505" w14:textId="77777777" w:rsidR="00624683" w:rsidRPr="00A6272B" w:rsidRDefault="00624683" w:rsidP="00F33044">
            <w:pPr>
              <w:rPr>
                <w:rFonts w:ascii="標楷體" w:eastAsia="標楷體" w:hAnsi="標楷體"/>
              </w:rPr>
            </w:pPr>
          </w:p>
        </w:tc>
        <w:tc>
          <w:tcPr>
            <w:tcW w:w="576" w:type="dxa"/>
          </w:tcPr>
          <w:p w14:paraId="0730AF1F" w14:textId="77777777" w:rsidR="00624683" w:rsidRPr="00A6272B" w:rsidRDefault="00624683" w:rsidP="00F33044">
            <w:pPr>
              <w:rPr>
                <w:rFonts w:ascii="標楷體" w:eastAsia="標楷體" w:hAnsi="標楷體"/>
              </w:rPr>
            </w:pPr>
          </w:p>
        </w:tc>
        <w:tc>
          <w:tcPr>
            <w:tcW w:w="3696" w:type="dxa"/>
          </w:tcPr>
          <w:p w14:paraId="71BAE49E"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3B93391" w14:textId="77777777" w:rsidTr="008E4163">
        <w:trPr>
          <w:trHeight w:val="291"/>
          <w:jc w:val="center"/>
        </w:trPr>
        <w:tc>
          <w:tcPr>
            <w:tcW w:w="696" w:type="dxa"/>
          </w:tcPr>
          <w:p w14:paraId="4883E1BB"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06779AE7"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57E4CD6"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9567B11" w14:textId="77777777" w:rsidR="00624683" w:rsidRPr="00A6272B" w:rsidRDefault="00624683" w:rsidP="00F33044">
            <w:pPr>
              <w:rPr>
                <w:rFonts w:ascii="標楷體" w:eastAsia="標楷體" w:hAnsi="標楷體"/>
              </w:rPr>
            </w:pPr>
          </w:p>
        </w:tc>
        <w:tc>
          <w:tcPr>
            <w:tcW w:w="4131" w:type="dxa"/>
          </w:tcPr>
          <w:p w14:paraId="15BC2667" w14:textId="77777777" w:rsidR="00624683" w:rsidRPr="00A6272B" w:rsidRDefault="00624683" w:rsidP="00F33044">
            <w:pPr>
              <w:rPr>
                <w:rFonts w:ascii="標楷體" w:eastAsia="標楷體" w:hAnsi="標楷體"/>
              </w:rPr>
            </w:pPr>
          </w:p>
        </w:tc>
        <w:tc>
          <w:tcPr>
            <w:tcW w:w="456" w:type="dxa"/>
          </w:tcPr>
          <w:p w14:paraId="6E19EE1E" w14:textId="77777777" w:rsidR="00624683" w:rsidRPr="00A6272B" w:rsidRDefault="00624683" w:rsidP="00F33044">
            <w:pPr>
              <w:rPr>
                <w:rFonts w:ascii="標楷體" w:eastAsia="標楷體" w:hAnsi="標楷體"/>
              </w:rPr>
            </w:pPr>
          </w:p>
        </w:tc>
        <w:tc>
          <w:tcPr>
            <w:tcW w:w="576" w:type="dxa"/>
          </w:tcPr>
          <w:p w14:paraId="73D0F7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B973C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0F9C2085"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739845C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624683" w:rsidRPr="00291505" w14:paraId="39FBB27C" w14:textId="77777777" w:rsidTr="008E4163">
        <w:trPr>
          <w:trHeight w:val="291"/>
          <w:jc w:val="center"/>
        </w:trPr>
        <w:tc>
          <w:tcPr>
            <w:tcW w:w="696" w:type="dxa"/>
          </w:tcPr>
          <w:p w14:paraId="62FC008A"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78AD972E"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368DB2E0"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5141C41" w14:textId="77777777" w:rsidR="00624683" w:rsidRPr="00A6272B" w:rsidRDefault="00624683" w:rsidP="00F33044">
            <w:pPr>
              <w:rPr>
                <w:rFonts w:ascii="標楷體" w:eastAsia="標楷體" w:hAnsi="標楷體"/>
              </w:rPr>
            </w:pPr>
          </w:p>
        </w:tc>
        <w:tc>
          <w:tcPr>
            <w:tcW w:w="4131" w:type="dxa"/>
          </w:tcPr>
          <w:p w14:paraId="1F8CE47F" w14:textId="77777777" w:rsidR="00624683" w:rsidRPr="00A6272B" w:rsidRDefault="00624683" w:rsidP="00F33044">
            <w:pPr>
              <w:rPr>
                <w:rFonts w:ascii="標楷體" w:eastAsia="標楷體" w:hAnsi="標楷體"/>
              </w:rPr>
            </w:pPr>
          </w:p>
        </w:tc>
        <w:tc>
          <w:tcPr>
            <w:tcW w:w="456" w:type="dxa"/>
          </w:tcPr>
          <w:p w14:paraId="7B26B1C7" w14:textId="77777777" w:rsidR="00624683" w:rsidRPr="00A6272B" w:rsidRDefault="00624683" w:rsidP="00F33044">
            <w:pPr>
              <w:rPr>
                <w:rFonts w:ascii="標楷體" w:eastAsia="標楷體" w:hAnsi="標楷體"/>
              </w:rPr>
            </w:pPr>
          </w:p>
        </w:tc>
        <w:tc>
          <w:tcPr>
            <w:tcW w:w="576" w:type="dxa"/>
          </w:tcPr>
          <w:p w14:paraId="167F10B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3B1D67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787C4DD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3C42CEB" w14:textId="77777777" w:rsidR="00624683" w:rsidRDefault="00624683" w:rsidP="00F33044">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27FC032C"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A127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00EA5CE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DC5DD9" w14:textId="77777777" w:rsidTr="008E4163">
        <w:trPr>
          <w:trHeight w:val="291"/>
          <w:jc w:val="center"/>
        </w:trPr>
        <w:tc>
          <w:tcPr>
            <w:tcW w:w="1968" w:type="dxa"/>
            <w:gridSpan w:val="3"/>
          </w:tcPr>
          <w:p w14:paraId="07FB1658"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694DDFF" w14:textId="77777777" w:rsidR="00624683" w:rsidRPr="00A6272B" w:rsidRDefault="00624683" w:rsidP="00F33044">
            <w:pPr>
              <w:rPr>
                <w:rFonts w:ascii="標楷體" w:eastAsia="標楷體" w:hAnsi="標楷體"/>
              </w:rPr>
            </w:pPr>
          </w:p>
        </w:tc>
        <w:tc>
          <w:tcPr>
            <w:tcW w:w="4131" w:type="dxa"/>
          </w:tcPr>
          <w:p w14:paraId="58156A09" w14:textId="77777777" w:rsidR="00624683" w:rsidRPr="00A6272B" w:rsidRDefault="00624683" w:rsidP="00F33044">
            <w:pPr>
              <w:rPr>
                <w:rFonts w:ascii="標楷體" w:eastAsia="標楷體" w:hAnsi="標楷體"/>
              </w:rPr>
            </w:pPr>
          </w:p>
        </w:tc>
        <w:tc>
          <w:tcPr>
            <w:tcW w:w="456" w:type="dxa"/>
          </w:tcPr>
          <w:p w14:paraId="4891B269" w14:textId="77777777" w:rsidR="00624683" w:rsidRPr="00A6272B" w:rsidRDefault="00624683" w:rsidP="00F33044">
            <w:pPr>
              <w:rPr>
                <w:rFonts w:ascii="標楷體" w:eastAsia="標楷體" w:hAnsi="標楷體"/>
              </w:rPr>
            </w:pPr>
          </w:p>
        </w:tc>
        <w:tc>
          <w:tcPr>
            <w:tcW w:w="576" w:type="dxa"/>
          </w:tcPr>
          <w:p w14:paraId="18764981" w14:textId="77777777" w:rsidR="00624683" w:rsidRPr="00A6272B" w:rsidRDefault="00624683" w:rsidP="00F33044">
            <w:pPr>
              <w:rPr>
                <w:rFonts w:ascii="標楷體" w:eastAsia="標楷體" w:hAnsi="標楷體"/>
              </w:rPr>
            </w:pPr>
          </w:p>
        </w:tc>
        <w:tc>
          <w:tcPr>
            <w:tcW w:w="3696" w:type="dxa"/>
          </w:tcPr>
          <w:p w14:paraId="0CEE87CC"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D961D04" w14:textId="77777777" w:rsidTr="008E4163">
        <w:trPr>
          <w:trHeight w:val="291"/>
          <w:jc w:val="center"/>
        </w:trPr>
        <w:tc>
          <w:tcPr>
            <w:tcW w:w="696" w:type="dxa"/>
          </w:tcPr>
          <w:p w14:paraId="62092546"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13E7C74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DD5726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0935B79"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028FA4F" w14:textId="77777777" w:rsidR="00624683" w:rsidRPr="00A6272B" w:rsidRDefault="00624683" w:rsidP="00F33044">
            <w:pPr>
              <w:rPr>
                <w:rFonts w:ascii="標楷體" w:eastAsia="標楷體" w:hAnsi="標楷體"/>
              </w:rPr>
            </w:pPr>
          </w:p>
        </w:tc>
        <w:tc>
          <w:tcPr>
            <w:tcW w:w="456" w:type="dxa"/>
          </w:tcPr>
          <w:p w14:paraId="6F17A23B" w14:textId="77777777" w:rsidR="00624683" w:rsidRPr="00A6272B" w:rsidRDefault="00624683" w:rsidP="00F33044">
            <w:pPr>
              <w:rPr>
                <w:rFonts w:ascii="標楷體" w:eastAsia="標楷體" w:hAnsi="標楷體"/>
              </w:rPr>
            </w:pPr>
          </w:p>
        </w:tc>
        <w:tc>
          <w:tcPr>
            <w:tcW w:w="576" w:type="dxa"/>
          </w:tcPr>
          <w:p w14:paraId="78B7A33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EA4C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3F04D1CB"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36F12E9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624683" w:rsidRPr="00D90FA0" w14:paraId="2F294DD1" w14:textId="77777777" w:rsidTr="008E4163">
        <w:trPr>
          <w:trHeight w:val="291"/>
          <w:jc w:val="center"/>
        </w:trPr>
        <w:tc>
          <w:tcPr>
            <w:tcW w:w="696" w:type="dxa"/>
          </w:tcPr>
          <w:p w14:paraId="62E41671"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633DCDC8"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550C5E9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569617D4"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71D10B5" w14:textId="77777777" w:rsidR="00624683" w:rsidRPr="00A6272B" w:rsidRDefault="00624683" w:rsidP="00F33044">
            <w:pPr>
              <w:rPr>
                <w:rFonts w:ascii="標楷體" w:eastAsia="標楷體" w:hAnsi="標楷體"/>
              </w:rPr>
            </w:pPr>
          </w:p>
        </w:tc>
        <w:tc>
          <w:tcPr>
            <w:tcW w:w="456" w:type="dxa"/>
          </w:tcPr>
          <w:p w14:paraId="1116D0CA" w14:textId="77777777" w:rsidR="00624683" w:rsidRPr="00A6272B" w:rsidRDefault="00624683" w:rsidP="00F33044">
            <w:pPr>
              <w:rPr>
                <w:rFonts w:ascii="標楷體" w:eastAsia="標楷體" w:hAnsi="標楷體"/>
              </w:rPr>
            </w:pPr>
          </w:p>
        </w:tc>
        <w:tc>
          <w:tcPr>
            <w:tcW w:w="576" w:type="dxa"/>
          </w:tcPr>
          <w:p w14:paraId="3354917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E5DC2B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7E03FF0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7A5BCF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D4D96E0" w14:textId="77777777" w:rsidTr="008E4163">
        <w:trPr>
          <w:trHeight w:val="291"/>
          <w:jc w:val="center"/>
        </w:trPr>
        <w:tc>
          <w:tcPr>
            <w:tcW w:w="1968" w:type="dxa"/>
            <w:gridSpan w:val="3"/>
          </w:tcPr>
          <w:p w14:paraId="5E9B26DC"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008E4163">
              <w:rPr>
                <w:rFonts w:ascii="標楷體" w:eastAsia="標楷體" w:hAnsi="標楷體" w:hint="eastAsia"/>
                <w:color w:val="FF0000"/>
              </w:rPr>
              <w:t>手續</w:t>
            </w:r>
            <w:r>
              <w:rPr>
                <w:rFonts w:ascii="標楷體" w:eastAsia="標楷體" w:hAnsi="標楷體" w:hint="eastAsia"/>
                <w:color w:val="FF0000"/>
              </w:rPr>
              <w:t>費</w:t>
            </w:r>
          </w:p>
        </w:tc>
        <w:tc>
          <w:tcPr>
            <w:tcW w:w="936" w:type="dxa"/>
          </w:tcPr>
          <w:p w14:paraId="012EC142" w14:textId="77777777" w:rsidR="00624683" w:rsidRPr="00A6272B" w:rsidRDefault="00624683" w:rsidP="00F33044">
            <w:pPr>
              <w:rPr>
                <w:rFonts w:ascii="標楷體" w:eastAsia="標楷體" w:hAnsi="標楷體"/>
              </w:rPr>
            </w:pPr>
          </w:p>
        </w:tc>
        <w:tc>
          <w:tcPr>
            <w:tcW w:w="4131" w:type="dxa"/>
          </w:tcPr>
          <w:p w14:paraId="79B8B3B3" w14:textId="77777777" w:rsidR="00624683" w:rsidRPr="00A6272B" w:rsidRDefault="00624683" w:rsidP="00F33044">
            <w:pPr>
              <w:rPr>
                <w:rFonts w:ascii="標楷體" w:eastAsia="標楷體" w:hAnsi="標楷體"/>
              </w:rPr>
            </w:pPr>
          </w:p>
        </w:tc>
        <w:tc>
          <w:tcPr>
            <w:tcW w:w="456" w:type="dxa"/>
          </w:tcPr>
          <w:p w14:paraId="3DD2D91B" w14:textId="77777777" w:rsidR="00624683" w:rsidRPr="00A6272B" w:rsidRDefault="00624683" w:rsidP="00F33044">
            <w:pPr>
              <w:rPr>
                <w:rFonts w:ascii="標楷體" w:eastAsia="標楷體" w:hAnsi="標楷體"/>
              </w:rPr>
            </w:pPr>
          </w:p>
        </w:tc>
        <w:tc>
          <w:tcPr>
            <w:tcW w:w="576" w:type="dxa"/>
          </w:tcPr>
          <w:p w14:paraId="5CDFC895" w14:textId="77777777" w:rsidR="00624683" w:rsidRPr="00A6272B" w:rsidRDefault="00624683" w:rsidP="00F33044">
            <w:pPr>
              <w:rPr>
                <w:rFonts w:ascii="標楷體" w:eastAsia="標楷體" w:hAnsi="標楷體"/>
              </w:rPr>
            </w:pPr>
          </w:p>
        </w:tc>
        <w:tc>
          <w:tcPr>
            <w:tcW w:w="3696" w:type="dxa"/>
          </w:tcPr>
          <w:p w14:paraId="101EEBED" w14:textId="77777777" w:rsidR="00624683" w:rsidRPr="00D67AF4" w:rsidRDefault="00624683" w:rsidP="00F33044">
            <w:pPr>
              <w:ind w:left="269" w:hangingChars="112" w:hanging="269"/>
              <w:rPr>
                <w:rFonts w:ascii="標楷體" w:eastAsia="標楷體" w:hAnsi="標楷體"/>
                <w:color w:val="000000"/>
              </w:rPr>
            </w:pPr>
          </w:p>
        </w:tc>
      </w:tr>
      <w:tr w:rsidR="008E4163" w:rsidRPr="00291505" w14:paraId="5DD4917A" w14:textId="77777777" w:rsidTr="008E4163">
        <w:trPr>
          <w:trHeight w:val="291"/>
          <w:jc w:val="center"/>
        </w:trPr>
        <w:tc>
          <w:tcPr>
            <w:tcW w:w="696" w:type="dxa"/>
          </w:tcPr>
          <w:p w14:paraId="74A1D68E" w14:textId="77777777" w:rsidR="008E4163" w:rsidRPr="00A6272B" w:rsidRDefault="008E4163" w:rsidP="008E4163">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FB0F4DA" w14:textId="77777777" w:rsidR="008E4163" w:rsidRPr="00A6272B" w:rsidRDefault="008E4163" w:rsidP="008E4163">
            <w:pPr>
              <w:rPr>
                <w:rFonts w:ascii="標楷體" w:eastAsia="標楷體" w:hAnsi="標楷體"/>
              </w:rPr>
            </w:pPr>
            <w:r w:rsidRPr="00D90FA0">
              <w:rPr>
                <w:rFonts w:ascii="標楷體" w:eastAsia="標楷體" w:hAnsi="標楷體" w:hint="eastAsia"/>
              </w:rPr>
              <w:t>貸款金額(含)以上</w:t>
            </w:r>
          </w:p>
        </w:tc>
        <w:tc>
          <w:tcPr>
            <w:tcW w:w="576" w:type="dxa"/>
          </w:tcPr>
          <w:p w14:paraId="42AE455B"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32A79F22"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6390A47B" w14:textId="77777777" w:rsidR="008E4163" w:rsidRPr="00A6272B" w:rsidRDefault="008E4163" w:rsidP="008E4163">
            <w:pPr>
              <w:rPr>
                <w:rFonts w:ascii="標楷體" w:eastAsia="標楷體" w:hAnsi="標楷體"/>
              </w:rPr>
            </w:pPr>
          </w:p>
        </w:tc>
        <w:tc>
          <w:tcPr>
            <w:tcW w:w="456" w:type="dxa"/>
          </w:tcPr>
          <w:p w14:paraId="3F02E750" w14:textId="77777777" w:rsidR="008E4163" w:rsidRPr="00A6272B" w:rsidRDefault="008E4163" w:rsidP="008E4163">
            <w:pPr>
              <w:rPr>
                <w:rFonts w:ascii="標楷體" w:eastAsia="標楷體" w:hAnsi="標楷體"/>
              </w:rPr>
            </w:pPr>
          </w:p>
        </w:tc>
        <w:tc>
          <w:tcPr>
            <w:tcW w:w="576" w:type="dxa"/>
          </w:tcPr>
          <w:p w14:paraId="6D70BFBA"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19783058"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32E3577E" w14:textId="77777777" w:rsidR="008E4163"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6A0471A"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8E4163" w:rsidRPr="00D90FA0" w14:paraId="200C8F8E" w14:textId="77777777" w:rsidTr="008E4163">
        <w:trPr>
          <w:trHeight w:val="291"/>
          <w:jc w:val="center"/>
        </w:trPr>
        <w:tc>
          <w:tcPr>
            <w:tcW w:w="696" w:type="dxa"/>
          </w:tcPr>
          <w:p w14:paraId="3EDDD7C7" w14:textId="77777777" w:rsidR="008E4163" w:rsidRPr="00A6272B" w:rsidRDefault="008E4163" w:rsidP="008E4163">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5FABBAB1" w14:textId="77777777" w:rsidR="008E4163" w:rsidRPr="00A6272B" w:rsidRDefault="008E4163" w:rsidP="008E4163">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A260A7D"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006D56B9"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7DA4AD9A" w14:textId="77777777" w:rsidR="008E4163" w:rsidRPr="00A6272B" w:rsidRDefault="008E4163" w:rsidP="008E4163">
            <w:pPr>
              <w:rPr>
                <w:rFonts w:ascii="標楷體" w:eastAsia="標楷體" w:hAnsi="標楷體"/>
              </w:rPr>
            </w:pPr>
          </w:p>
        </w:tc>
        <w:tc>
          <w:tcPr>
            <w:tcW w:w="456" w:type="dxa"/>
          </w:tcPr>
          <w:p w14:paraId="31A4E834" w14:textId="77777777" w:rsidR="008E4163" w:rsidRPr="00A6272B" w:rsidRDefault="008E4163" w:rsidP="008E4163">
            <w:pPr>
              <w:rPr>
                <w:rFonts w:ascii="標楷體" w:eastAsia="標楷體" w:hAnsi="標楷體"/>
              </w:rPr>
            </w:pPr>
          </w:p>
        </w:tc>
        <w:tc>
          <w:tcPr>
            <w:tcW w:w="576" w:type="dxa"/>
          </w:tcPr>
          <w:p w14:paraId="1E6CF0A1"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54580CE1"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50F2FD03"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4E13DCD"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2506BFE1" w14:textId="77777777" w:rsidTr="008E4163">
        <w:trPr>
          <w:trHeight w:val="291"/>
          <w:jc w:val="center"/>
        </w:trPr>
        <w:tc>
          <w:tcPr>
            <w:tcW w:w="1968" w:type="dxa"/>
            <w:gridSpan w:val="3"/>
          </w:tcPr>
          <w:p w14:paraId="1CEC0943"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62C1E8A" w14:textId="77777777" w:rsidR="00624683" w:rsidRPr="00A6272B" w:rsidRDefault="00624683" w:rsidP="00F33044">
            <w:pPr>
              <w:rPr>
                <w:rFonts w:ascii="標楷體" w:eastAsia="標楷體" w:hAnsi="標楷體"/>
              </w:rPr>
            </w:pPr>
          </w:p>
        </w:tc>
        <w:tc>
          <w:tcPr>
            <w:tcW w:w="4131" w:type="dxa"/>
          </w:tcPr>
          <w:p w14:paraId="059C6DC0" w14:textId="77777777" w:rsidR="00624683" w:rsidRPr="00A6272B" w:rsidRDefault="00624683" w:rsidP="00F33044">
            <w:pPr>
              <w:rPr>
                <w:rFonts w:ascii="標楷體" w:eastAsia="標楷體" w:hAnsi="標楷體"/>
              </w:rPr>
            </w:pPr>
          </w:p>
        </w:tc>
        <w:tc>
          <w:tcPr>
            <w:tcW w:w="456" w:type="dxa"/>
          </w:tcPr>
          <w:p w14:paraId="5D2B1B84" w14:textId="77777777" w:rsidR="00624683" w:rsidRPr="00A6272B" w:rsidRDefault="00624683" w:rsidP="00F33044">
            <w:pPr>
              <w:rPr>
                <w:rFonts w:ascii="標楷體" w:eastAsia="標楷體" w:hAnsi="標楷體"/>
              </w:rPr>
            </w:pPr>
          </w:p>
        </w:tc>
        <w:tc>
          <w:tcPr>
            <w:tcW w:w="576" w:type="dxa"/>
          </w:tcPr>
          <w:p w14:paraId="59CB7CB4" w14:textId="77777777" w:rsidR="00624683" w:rsidRPr="00A6272B" w:rsidRDefault="00624683" w:rsidP="00F33044">
            <w:pPr>
              <w:rPr>
                <w:rFonts w:ascii="標楷體" w:eastAsia="標楷體" w:hAnsi="標楷體"/>
              </w:rPr>
            </w:pPr>
          </w:p>
        </w:tc>
        <w:tc>
          <w:tcPr>
            <w:tcW w:w="3696" w:type="dxa"/>
          </w:tcPr>
          <w:p w14:paraId="6E7BF8DA"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70ADD4B5" w14:textId="77777777" w:rsidTr="008E4163">
        <w:trPr>
          <w:trHeight w:val="291"/>
          <w:jc w:val="center"/>
        </w:trPr>
        <w:tc>
          <w:tcPr>
            <w:tcW w:w="696" w:type="dxa"/>
          </w:tcPr>
          <w:p w14:paraId="0EFBD7CF"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6E92D519"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12060311"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0BB054B5" w14:textId="77777777" w:rsidR="00624683" w:rsidRPr="00A6272B" w:rsidRDefault="00624683" w:rsidP="00F33044">
            <w:pPr>
              <w:rPr>
                <w:rFonts w:ascii="標楷體" w:eastAsia="標楷體" w:hAnsi="標楷體"/>
              </w:rPr>
            </w:pPr>
          </w:p>
        </w:tc>
        <w:tc>
          <w:tcPr>
            <w:tcW w:w="4131" w:type="dxa"/>
          </w:tcPr>
          <w:p w14:paraId="06AE59B5" w14:textId="77777777" w:rsidR="00624683" w:rsidRDefault="00624683" w:rsidP="00F33044">
            <w:pPr>
              <w:rPr>
                <w:rFonts w:ascii="標楷體" w:eastAsia="標楷體" w:hAnsi="標楷體"/>
              </w:rPr>
            </w:pPr>
            <w:r>
              <w:rPr>
                <w:rFonts w:ascii="標楷體" w:eastAsia="標楷體" w:hAnsi="標楷體" w:hint="eastAsia"/>
              </w:rPr>
              <w:t>Y: 是</w:t>
            </w:r>
          </w:p>
          <w:p w14:paraId="69B41FD6"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E363F9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2325E7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5E060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2F1AAA8A"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sidR="00366CF1">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2D0D4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624683" w:rsidRPr="00D90FA0" w14:paraId="014A3807" w14:textId="77777777" w:rsidTr="008E4163">
        <w:trPr>
          <w:trHeight w:val="291"/>
          <w:jc w:val="center"/>
        </w:trPr>
        <w:tc>
          <w:tcPr>
            <w:tcW w:w="696" w:type="dxa"/>
          </w:tcPr>
          <w:p w14:paraId="57C607DB" w14:textId="77777777" w:rsidR="00624683" w:rsidRPr="00A6272B"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6328502C"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1C988C3E"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348DB5A" w14:textId="77777777" w:rsidR="00624683" w:rsidRPr="00A6272B" w:rsidRDefault="00624683" w:rsidP="00F33044">
            <w:pPr>
              <w:rPr>
                <w:rFonts w:ascii="標楷體" w:eastAsia="標楷體" w:hAnsi="標楷體"/>
              </w:rPr>
            </w:pPr>
          </w:p>
        </w:tc>
        <w:tc>
          <w:tcPr>
            <w:tcW w:w="4131" w:type="dxa"/>
          </w:tcPr>
          <w:p w14:paraId="3D13C158"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9ED28E8" w14:textId="77777777" w:rsidR="00624683" w:rsidRPr="00A6272B" w:rsidRDefault="00624683" w:rsidP="00F33044">
            <w:pPr>
              <w:rPr>
                <w:rFonts w:ascii="標楷體" w:eastAsia="標楷體" w:hAnsi="標楷體"/>
              </w:rPr>
            </w:pPr>
          </w:p>
        </w:tc>
        <w:tc>
          <w:tcPr>
            <w:tcW w:w="576" w:type="dxa"/>
          </w:tcPr>
          <w:p w14:paraId="5A4721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5D36D56"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4B167B5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885D5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624683" w:rsidRPr="00D90FA0" w14:paraId="3F6FEE90" w14:textId="77777777" w:rsidTr="008E4163">
        <w:trPr>
          <w:trHeight w:val="291"/>
          <w:jc w:val="center"/>
        </w:trPr>
        <w:tc>
          <w:tcPr>
            <w:tcW w:w="696" w:type="dxa"/>
          </w:tcPr>
          <w:p w14:paraId="175406CA" w14:textId="77777777" w:rsidR="00624683" w:rsidRPr="00016EBF"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696" w:type="dxa"/>
          </w:tcPr>
          <w:p w14:paraId="0D95273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2E0F0273"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0DDC937" w14:textId="77777777" w:rsidR="00624683" w:rsidRPr="00A6272B" w:rsidRDefault="00624683" w:rsidP="00F33044">
            <w:pPr>
              <w:rPr>
                <w:rFonts w:ascii="標楷體" w:eastAsia="標楷體" w:hAnsi="標楷體"/>
              </w:rPr>
            </w:pPr>
          </w:p>
        </w:tc>
        <w:tc>
          <w:tcPr>
            <w:tcW w:w="4131" w:type="dxa"/>
          </w:tcPr>
          <w:p w14:paraId="277CED21" w14:textId="77777777" w:rsidR="00624683" w:rsidRPr="00A6272B" w:rsidRDefault="00624683" w:rsidP="00F33044">
            <w:pPr>
              <w:rPr>
                <w:rFonts w:ascii="標楷體" w:eastAsia="標楷體" w:hAnsi="標楷體"/>
              </w:rPr>
            </w:pPr>
          </w:p>
        </w:tc>
        <w:tc>
          <w:tcPr>
            <w:tcW w:w="456" w:type="dxa"/>
          </w:tcPr>
          <w:p w14:paraId="7EA1D846" w14:textId="77777777" w:rsidR="00624683" w:rsidRPr="00A6272B" w:rsidRDefault="00624683" w:rsidP="00F33044">
            <w:pPr>
              <w:rPr>
                <w:rFonts w:ascii="標楷體" w:eastAsia="標楷體" w:hAnsi="標楷體"/>
              </w:rPr>
            </w:pPr>
          </w:p>
        </w:tc>
        <w:tc>
          <w:tcPr>
            <w:tcW w:w="576" w:type="dxa"/>
          </w:tcPr>
          <w:p w14:paraId="21F2F05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FFB72C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6C6E299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593E20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624683" w:rsidRPr="00D90FA0" w14:paraId="55AAC033" w14:textId="77777777" w:rsidTr="008E4163">
        <w:trPr>
          <w:trHeight w:val="291"/>
          <w:jc w:val="center"/>
        </w:trPr>
        <w:tc>
          <w:tcPr>
            <w:tcW w:w="696" w:type="dxa"/>
          </w:tcPr>
          <w:p w14:paraId="441FDDC8"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2</w:t>
            </w:r>
            <w:r>
              <w:rPr>
                <w:rFonts w:ascii="標楷體" w:eastAsia="標楷體" w:hAnsi="標楷體"/>
              </w:rPr>
              <w:t>.</w:t>
            </w:r>
          </w:p>
        </w:tc>
        <w:tc>
          <w:tcPr>
            <w:tcW w:w="696" w:type="dxa"/>
          </w:tcPr>
          <w:p w14:paraId="158C28D6"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D0751CA"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CD98720" w14:textId="77777777" w:rsidR="00624683" w:rsidRPr="00A6272B" w:rsidRDefault="00624683" w:rsidP="00F33044">
            <w:pPr>
              <w:rPr>
                <w:rFonts w:ascii="標楷體" w:eastAsia="標楷體" w:hAnsi="標楷體"/>
              </w:rPr>
            </w:pPr>
          </w:p>
        </w:tc>
        <w:tc>
          <w:tcPr>
            <w:tcW w:w="4131" w:type="dxa"/>
          </w:tcPr>
          <w:p w14:paraId="2021C12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49FC9A10" w14:textId="77777777" w:rsidR="00624683" w:rsidRPr="00A6272B" w:rsidRDefault="00624683" w:rsidP="00F33044">
            <w:pPr>
              <w:rPr>
                <w:rFonts w:ascii="標楷體" w:eastAsia="標楷體" w:hAnsi="標楷體"/>
              </w:rPr>
            </w:pPr>
          </w:p>
        </w:tc>
        <w:tc>
          <w:tcPr>
            <w:tcW w:w="576" w:type="dxa"/>
          </w:tcPr>
          <w:p w14:paraId="7AAF32E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E41832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250DC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31CDF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624683" w:rsidRPr="00D90FA0" w14:paraId="5F5D7CE5" w14:textId="77777777" w:rsidTr="008E4163">
        <w:trPr>
          <w:trHeight w:val="291"/>
          <w:jc w:val="center"/>
        </w:trPr>
        <w:tc>
          <w:tcPr>
            <w:tcW w:w="696" w:type="dxa"/>
          </w:tcPr>
          <w:p w14:paraId="129C523A" w14:textId="77777777" w:rsidR="00624683"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696" w:type="dxa"/>
          </w:tcPr>
          <w:p w14:paraId="120B2B8D"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519287B4"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7D6CE92A" w14:textId="77777777" w:rsidR="00624683" w:rsidRPr="00A6272B" w:rsidRDefault="00624683" w:rsidP="00F33044">
            <w:pPr>
              <w:rPr>
                <w:rFonts w:ascii="標楷體" w:eastAsia="標楷體" w:hAnsi="標楷體"/>
              </w:rPr>
            </w:pPr>
          </w:p>
        </w:tc>
        <w:tc>
          <w:tcPr>
            <w:tcW w:w="4131" w:type="dxa"/>
          </w:tcPr>
          <w:p w14:paraId="5639FC39" w14:textId="77777777" w:rsidR="00624683" w:rsidRPr="00A6272B" w:rsidRDefault="00624683" w:rsidP="00F33044">
            <w:pPr>
              <w:rPr>
                <w:rFonts w:ascii="標楷體" w:eastAsia="標楷體" w:hAnsi="標楷體"/>
              </w:rPr>
            </w:pPr>
          </w:p>
        </w:tc>
        <w:tc>
          <w:tcPr>
            <w:tcW w:w="456" w:type="dxa"/>
          </w:tcPr>
          <w:p w14:paraId="098DFC3D" w14:textId="77777777" w:rsidR="00624683" w:rsidRPr="00A6272B" w:rsidRDefault="00624683" w:rsidP="00F33044">
            <w:pPr>
              <w:rPr>
                <w:rFonts w:ascii="標楷體" w:eastAsia="標楷體" w:hAnsi="標楷體"/>
              </w:rPr>
            </w:pPr>
          </w:p>
        </w:tc>
        <w:tc>
          <w:tcPr>
            <w:tcW w:w="576" w:type="dxa"/>
          </w:tcPr>
          <w:p w14:paraId="2712685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3A4DBE"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3FC52DF7"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0A8142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BE33C05"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7825E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624683" w:rsidRPr="00D90FA0" w14:paraId="37A98083" w14:textId="77777777" w:rsidTr="008E4163">
        <w:trPr>
          <w:trHeight w:val="291"/>
          <w:jc w:val="center"/>
        </w:trPr>
        <w:tc>
          <w:tcPr>
            <w:tcW w:w="696" w:type="dxa"/>
          </w:tcPr>
          <w:p w14:paraId="208D34EF"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64348333"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D9A1537"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2B2CC915" w14:textId="77777777" w:rsidR="00624683" w:rsidRPr="00A6272B" w:rsidRDefault="00624683" w:rsidP="00F33044">
            <w:pPr>
              <w:rPr>
                <w:rFonts w:ascii="標楷體" w:eastAsia="標楷體" w:hAnsi="標楷體"/>
              </w:rPr>
            </w:pPr>
          </w:p>
        </w:tc>
        <w:tc>
          <w:tcPr>
            <w:tcW w:w="4131" w:type="dxa"/>
          </w:tcPr>
          <w:p w14:paraId="702AE5E5" w14:textId="77777777" w:rsidR="00624683" w:rsidRPr="00A6272B" w:rsidRDefault="00624683" w:rsidP="00F33044">
            <w:pPr>
              <w:rPr>
                <w:rFonts w:ascii="標楷體" w:eastAsia="標楷體" w:hAnsi="標楷體"/>
              </w:rPr>
            </w:pPr>
          </w:p>
        </w:tc>
        <w:tc>
          <w:tcPr>
            <w:tcW w:w="456" w:type="dxa"/>
          </w:tcPr>
          <w:p w14:paraId="38C27608" w14:textId="77777777" w:rsidR="00624683" w:rsidRPr="00A6272B" w:rsidRDefault="00624683" w:rsidP="00F33044">
            <w:pPr>
              <w:rPr>
                <w:rFonts w:ascii="標楷體" w:eastAsia="標楷體" w:hAnsi="標楷體"/>
              </w:rPr>
            </w:pPr>
          </w:p>
        </w:tc>
        <w:tc>
          <w:tcPr>
            <w:tcW w:w="576" w:type="dxa"/>
          </w:tcPr>
          <w:p w14:paraId="1736E3D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CFFEF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5974D1E5"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1A536AC"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6A2F67A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624683" w:rsidRPr="00D90FA0" w14:paraId="4A11B014" w14:textId="77777777" w:rsidTr="008E4163">
        <w:trPr>
          <w:trHeight w:val="291"/>
          <w:jc w:val="center"/>
        </w:trPr>
        <w:tc>
          <w:tcPr>
            <w:tcW w:w="696" w:type="dxa"/>
          </w:tcPr>
          <w:p w14:paraId="7CB3F68E" w14:textId="77777777" w:rsidR="00624683" w:rsidRPr="00A6272B"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1F06A50B" w14:textId="77777777" w:rsidR="00624683" w:rsidRDefault="00624683" w:rsidP="00F33044">
            <w:r>
              <w:rPr>
                <w:rFonts w:ascii="標楷體" w:eastAsia="標楷體" w:hAnsi="標楷體" w:hint="eastAsia"/>
                <w:color w:val="222222"/>
                <w:kern w:val="0"/>
              </w:rPr>
              <w:t>分段遞減百分比</w:t>
            </w:r>
          </w:p>
        </w:tc>
        <w:tc>
          <w:tcPr>
            <w:tcW w:w="576" w:type="dxa"/>
          </w:tcPr>
          <w:p w14:paraId="5CF6496C"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6F6B9770" w14:textId="77777777" w:rsidR="00624683" w:rsidRPr="00A6272B" w:rsidRDefault="00624683" w:rsidP="00F33044">
            <w:pPr>
              <w:rPr>
                <w:rFonts w:ascii="標楷體" w:eastAsia="標楷體" w:hAnsi="標楷體"/>
              </w:rPr>
            </w:pPr>
          </w:p>
        </w:tc>
        <w:tc>
          <w:tcPr>
            <w:tcW w:w="4131" w:type="dxa"/>
          </w:tcPr>
          <w:p w14:paraId="0D9D9069" w14:textId="77777777" w:rsidR="00624683" w:rsidRPr="00A6272B" w:rsidRDefault="00624683" w:rsidP="00F33044">
            <w:pPr>
              <w:rPr>
                <w:rFonts w:ascii="標楷體" w:eastAsia="標楷體" w:hAnsi="標楷體"/>
              </w:rPr>
            </w:pPr>
          </w:p>
        </w:tc>
        <w:tc>
          <w:tcPr>
            <w:tcW w:w="456" w:type="dxa"/>
          </w:tcPr>
          <w:p w14:paraId="70B9D532" w14:textId="77777777" w:rsidR="00624683" w:rsidRPr="00A6272B" w:rsidRDefault="00624683" w:rsidP="00F33044">
            <w:pPr>
              <w:rPr>
                <w:rFonts w:ascii="標楷體" w:eastAsia="標楷體" w:hAnsi="標楷體"/>
              </w:rPr>
            </w:pPr>
          </w:p>
        </w:tc>
        <w:tc>
          <w:tcPr>
            <w:tcW w:w="576" w:type="dxa"/>
          </w:tcPr>
          <w:p w14:paraId="2434E33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BFC8461"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16F2BD8"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F1D68F"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38C104A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FDCC9FE" w14:textId="77777777" w:rsidR="00624683" w:rsidRDefault="00624683" w:rsidP="00F33044">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343E061E"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A7D75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624683" w:rsidRPr="00D90FA0" w14:paraId="0C0D2D93" w14:textId="77777777" w:rsidTr="008E4163">
        <w:trPr>
          <w:trHeight w:val="291"/>
          <w:jc w:val="center"/>
        </w:trPr>
        <w:tc>
          <w:tcPr>
            <w:tcW w:w="696" w:type="dxa"/>
          </w:tcPr>
          <w:p w14:paraId="239CBD6B" w14:textId="77777777" w:rsidR="00624683" w:rsidDel="00463CB5"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696" w:type="dxa"/>
          </w:tcPr>
          <w:p w14:paraId="4F1B76A8"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6BA3DB2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081A6180" w14:textId="77777777" w:rsidR="00624683" w:rsidRPr="00A6272B" w:rsidRDefault="00624683" w:rsidP="00F33044">
            <w:pPr>
              <w:rPr>
                <w:rFonts w:ascii="標楷體" w:eastAsia="標楷體" w:hAnsi="標楷體"/>
              </w:rPr>
            </w:pPr>
          </w:p>
        </w:tc>
        <w:tc>
          <w:tcPr>
            <w:tcW w:w="4131" w:type="dxa"/>
          </w:tcPr>
          <w:p w14:paraId="771B1D2D" w14:textId="77777777" w:rsidR="00624683" w:rsidRPr="00A6272B" w:rsidRDefault="00624683" w:rsidP="00F33044">
            <w:pPr>
              <w:rPr>
                <w:rFonts w:ascii="標楷體" w:eastAsia="標楷體" w:hAnsi="標楷體"/>
              </w:rPr>
            </w:pPr>
          </w:p>
        </w:tc>
        <w:tc>
          <w:tcPr>
            <w:tcW w:w="456" w:type="dxa"/>
          </w:tcPr>
          <w:p w14:paraId="663B3198" w14:textId="77777777" w:rsidR="00624683" w:rsidRPr="00A6272B" w:rsidRDefault="00624683" w:rsidP="00F33044">
            <w:pPr>
              <w:rPr>
                <w:rFonts w:ascii="標楷體" w:eastAsia="標楷體" w:hAnsi="標楷體"/>
              </w:rPr>
            </w:pPr>
          </w:p>
        </w:tc>
        <w:tc>
          <w:tcPr>
            <w:tcW w:w="576" w:type="dxa"/>
          </w:tcPr>
          <w:p w14:paraId="07EA83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D4615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50A7D1B9"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5125951A"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9D5D9B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624683" w:rsidRPr="00016EBF" w14:paraId="233C6C21" w14:textId="77777777" w:rsidTr="008E4163">
        <w:trPr>
          <w:trHeight w:val="291"/>
          <w:jc w:val="center"/>
        </w:trPr>
        <w:tc>
          <w:tcPr>
            <w:tcW w:w="1968" w:type="dxa"/>
            <w:gridSpan w:val="3"/>
            <w:vAlign w:val="center"/>
          </w:tcPr>
          <w:p w14:paraId="709A24C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6483132E" w14:textId="77777777" w:rsidR="00624683" w:rsidRPr="00023341" w:rsidRDefault="00624683" w:rsidP="00F33044">
            <w:pPr>
              <w:rPr>
                <w:rFonts w:ascii="標楷體" w:eastAsia="標楷體" w:hAnsi="標楷體"/>
              </w:rPr>
            </w:pPr>
          </w:p>
        </w:tc>
        <w:tc>
          <w:tcPr>
            <w:tcW w:w="4131" w:type="dxa"/>
          </w:tcPr>
          <w:p w14:paraId="1383C0D4" w14:textId="77777777" w:rsidR="00624683" w:rsidRPr="00023341" w:rsidRDefault="00624683" w:rsidP="00F33044">
            <w:pPr>
              <w:rPr>
                <w:rFonts w:ascii="標楷體" w:eastAsia="標楷體" w:hAnsi="標楷體"/>
              </w:rPr>
            </w:pPr>
          </w:p>
        </w:tc>
        <w:tc>
          <w:tcPr>
            <w:tcW w:w="456" w:type="dxa"/>
          </w:tcPr>
          <w:p w14:paraId="408934D2" w14:textId="77777777" w:rsidR="00624683" w:rsidRPr="00023341" w:rsidRDefault="00624683" w:rsidP="00F33044">
            <w:pPr>
              <w:rPr>
                <w:rFonts w:ascii="標楷體" w:eastAsia="標楷體" w:hAnsi="標楷體"/>
              </w:rPr>
            </w:pPr>
          </w:p>
        </w:tc>
        <w:tc>
          <w:tcPr>
            <w:tcW w:w="576" w:type="dxa"/>
          </w:tcPr>
          <w:p w14:paraId="6ABC31C8" w14:textId="77777777" w:rsidR="00624683" w:rsidRPr="00023341" w:rsidRDefault="00624683" w:rsidP="00F33044">
            <w:pPr>
              <w:rPr>
                <w:rFonts w:ascii="標楷體" w:eastAsia="標楷體" w:hAnsi="標楷體"/>
              </w:rPr>
            </w:pPr>
          </w:p>
        </w:tc>
        <w:tc>
          <w:tcPr>
            <w:tcW w:w="3696" w:type="dxa"/>
          </w:tcPr>
          <w:p w14:paraId="50CEA92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00CE67C" w14:textId="77777777" w:rsidR="00624683" w:rsidRDefault="00624683" w:rsidP="00624683">
      <w:pPr>
        <w:rPr>
          <w:lang w:val="x-none" w:eastAsia="x-none"/>
        </w:rPr>
      </w:pPr>
    </w:p>
    <w:p w14:paraId="69F2FB3C" w14:textId="77777777" w:rsidR="00624683" w:rsidRDefault="00624683" w:rsidP="00624683">
      <w:pPr>
        <w:rPr>
          <w:lang w:val="x-none" w:eastAsia="x-none"/>
        </w:rPr>
      </w:pPr>
    </w:p>
    <w:p w14:paraId="299D24FC" w14:textId="77777777" w:rsidR="00624683" w:rsidRPr="00E900B9" w:rsidRDefault="00624683" w:rsidP="00624683">
      <w:pPr>
        <w:rPr>
          <w:lang w:val="x-none" w:eastAsia="x-none"/>
        </w:rPr>
      </w:pPr>
      <w:r>
        <w:rPr>
          <w:lang w:val="x-none" w:eastAsia="x-none"/>
        </w:rPr>
        <w:br w:type="page"/>
      </w:r>
    </w:p>
    <w:p w14:paraId="0CA09883" w14:textId="77777777" w:rsidR="00624683" w:rsidRPr="005E0110" w:rsidRDefault="00624683" w:rsidP="00624683">
      <w:pPr>
        <w:pStyle w:val="7"/>
      </w:pPr>
      <w:r w:rsidRPr="00291505">
        <w:t>UI</w:t>
      </w:r>
      <w:r w:rsidRPr="00291505">
        <w:t>畫面</w:t>
      </w:r>
      <w:r>
        <w:rPr>
          <w:rFonts w:hint="eastAsia"/>
        </w:rPr>
        <w:t>-</w:t>
      </w:r>
      <w:r>
        <w:rPr>
          <w:rFonts w:hint="eastAsia"/>
        </w:rPr>
        <w:t>刪除</w:t>
      </w:r>
    </w:p>
    <w:p w14:paraId="08079F94" w14:textId="096A0AE2"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50CBB4DE" wp14:editId="46DF8E7C">
            <wp:extent cx="6477000" cy="3708400"/>
            <wp:effectExtent l="0" t="0" r="0" b="0"/>
            <wp:docPr id="3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624683">
        <w:rPr>
          <w:rFonts w:ascii="標楷體" w:hAnsi="標楷體"/>
          <w:noProof/>
        </w:rPr>
        <w:drawing>
          <wp:inline distT="0" distB="0" distL="0" distR="0" wp14:anchorId="31E67946" wp14:editId="0476CD81">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Pr="00624683">
        <w:rPr>
          <w:rFonts w:ascii="標楷體" w:hAnsi="標楷體"/>
          <w:noProof/>
        </w:rPr>
        <w:drawing>
          <wp:inline distT="0" distB="0" distL="0" distR="0" wp14:anchorId="71C736FD" wp14:editId="1C09B283">
            <wp:extent cx="6477000" cy="2844800"/>
            <wp:effectExtent l="0" t="0" r="0" b="0"/>
            <wp:docPr id="3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78196E8" w14:textId="77777777" w:rsidR="00624683" w:rsidRDefault="00624683" w:rsidP="00624683">
      <w:pPr>
        <w:pStyle w:val="42"/>
        <w:spacing w:after="48"/>
        <w:ind w:leftChars="0" w:left="0"/>
        <w:rPr>
          <w:rFonts w:ascii="標楷體" w:hAnsi="標楷體"/>
          <w:noProof/>
        </w:rPr>
      </w:pPr>
    </w:p>
    <w:p w14:paraId="31870737" w14:textId="77777777" w:rsidR="00624683" w:rsidRPr="005E0110" w:rsidRDefault="00624683" w:rsidP="00624683">
      <w:pPr>
        <w:rPr>
          <w:lang w:val="x-none" w:eastAsia="x-none"/>
        </w:rPr>
      </w:pPr>
    </w:p>
    <w:p w14:paraId="242CA704" w14:textId="77777777" w:rsidR="00624683" w:rsidRDefault="00624683" w:rsidP="00624683">
      <w:pPr>
        <w:pStyle w:val="a"/>
      </w:pPr>
      <w:r>
        <w:t>輸入畫面</w:t>
      </w:r>
      <w:r>
        <w:rPr>
          <w:rFonts w:hint="eastAsia"/>
        </w:rPr>
        <w:t>按鈕</w:t>
      </w:r>
      <w:r>
        <w:t>說明</w:t>
      </w:r>
      <w:r>
        <w:rPr>
          <w:rFonts w:hint="eastAsia"/>
        </w:rPr>
        <w:t>-刪除</w:t>
      </w:r>
    </w:p>
    <w:p w14:paraId="60101CB8"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4683" w:rsidRPr="00F5236F" w14:paraId="755B8C2D" w14:textId="77777777" w:rsidTr="00F33044">
        <w:tc>
          <w:tcPr>
            <w:tcW w:w="851" w:type="dxa"/>
            <w:shd w:val="clear" w:color="auto" w:fill="D9D9D9"/>
          </w:tcPr>
          <w:p w14:paraId="652A97A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E08050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4B6D6D0"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103E4338" w14:textId="77777777" w:rsidTr="00F33044">
        <w:tc>
          <w:tcPr>
            <w:tcW w:w="851" w:type="dxa"/>
            <w:shd w:val="clear" w:color="auto" w:fill="auto"/>
          </w:tcPr>
          <w:p w14:paraId="541D9767"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462A68"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34D57F0B"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7D77A9BA"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2B73183"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78F372FC" w14:textId="77777777" w:rsidR="00624683" w:rsidRPr="005316F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2E8F2C41" w14:textId="77777777" w:rsidR="00624683" w:rsidRDefault="00624683" w:rsidP="00F33044">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45A17315" w14:textId="77777777" w:rsidR="00624683" w:rsidRDefault="00624683" w:rsidP="00F33044">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5DC8D2AE" w14:textId="77777777" w:rsidR="00624683" w:rsidRPr="00B45517" w:rsidRDefault="00624683" w:rsidP="00F33044">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7C47462F" w14:textId="77777777" w:rsidR="00624683" w:rsidRPr="00B4551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5C6545" w14:textId="77777777" w:rsidR="00624683" w:rsidRDefault="00624683" w:rsidP="00F33044">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54A5ECFE"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7C81BFCF" w14:textId="77777777" w:rsidR="00624683" w:rsidRDefault="00624683" w:rsidP="00F3304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18A86BDA" w14:textId="77777777" w:rsidR="00624683" w:rsidRPr="00D67AF4" w:rsidRDefault="00624683" w:rsidP="00F33044">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624683" w:rsidRPr="00F5236F" w14:paraId="03F31D6E" w14:textId="77777777" w:rsidTr="00F33044">
        <w:tc>
          <w:tcPr>
            <w:tcW w:w="851" w:type="dxa"/>
            <w:shd w:val="clear" w:color="auto" w:fill="auto"/>
          </w:tcPr>
          <w:p w14:paraId="3FA57796"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9E990D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65FEF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0BCB451" w14:textId="77777777" w:rsidR="00624683" w:rsidRPr="00FB4AA1" w:rsidRDefault="00624683" w:rsidP="00624683"/>
    <w:p w14:paraId="025E597A" w14:textId="77777777" w:rsidR="00624683" w:rsidRDefault="00624683" w:rsidP="00624683">
      <w:pPr>
        <w:pStyle w:val="42"/>
        <w:spacing w:after="48"/>
        <w:ind w:leftChars="0" w:left="0"/>
        <w:rPr>
          <w:rFonts w:ascii="標楷體" w:hAnsi="標楷體"/>
          <w:noProof/>
        </w:rPr>
      </w:pPr>
    </w:p>
    <w:p w14:paraId="789B4CD2" w14:textId="77777777" w:rsidR="00624683" w:rsidRPr="006E1F7E" w:rsidRDefault="00624683" w:rsidP="00624683">
      <w:pPr>
        <w:pStyle w:val="42"/>
        <w:spacing w:after="48"/>
        <w:ind w:leftChars="0" w:left="0"/>
        <w:rPr>
          <w:rFonts w:ascii="標楷體" w:hAnsi="標楷體"/>
          <w:noProof/>
        </w:rPr>
      </w:pPr>
    </w:p>
    <w:p w14:paraId="78DF1AA2" w14:textId="77777777" w:rsidR="00624683" w:rsidRDefault="00624683" w:rsidP="00624683">
      <w:pPr>
        <w:pStyle w:val="a"/>
      </w:pPr>
      <w:r>
        <w:rPr>
          <w:rFonts w:hint="eastAsia"/>
        </w:rPr>
        <w:t>輸入</w:t>
      </w:r>
      <w:r w:rsidRPr="00291505">
        <w:t>畫面資料說明</w:t>
      </w:r>
      <w:r>
        <w:rPr>
          <w:rFonts w:hint="eastAsia"/>
        </w:rPr>
        <w:t>-刪除</w:t>
      </w:r>
    </w:p>
    <w:p w14:paraId="220DC3D8" w14:textId="77777777" w:rsidR="00624683" w:rsidRDefault="00624683" w:rsidP="00624683"/>
    <w:p w14:paraId="051F0D37"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75DDD3C2" w14:textId="77777777" w:rsidTr="00F33044">
        <w:trPr>
          <w:trHeight w:val="388"/>
          <w:tblHeader/>
          <w:jc w:val="center"/>
        </w:trPr>
        <w:tc>
          <w:tcPr>
            <w:tcW w:w="576" w:type="dxa"/>
            <w:vMerge w:val="restart"/>
            <w:shd w:val="clear" w:color="auto" w:fill="F2F2F2"/>
          </w:tcPr>
          <w:p w14:paraId="134A9EFF"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30C24FF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29827A7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0DA108DE"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004CA6C9" w14:textId="77777777" w:rsidTr="00F33044">
        <w:trPr>
          <w:trHeight w:val="244"/>
          <w:tblHeader/>
          <w:jc w:val="center"/>
        </w:trPr>
        <w:tc>
          <w:tcPr>
            <w:tcW w:w="576" w:type="dxa"/>
            <w:vMerge/>
            <w:shd w:val="clear" w:color="auto" w:fill="F2F2F2"/>
          </w:tcPr>
          <w:p w14:paraId="5A11B2A2" w14:textId="77777777" w:rsidR="00624683" w:rsidRPr="00A6272B" w:rsidRDefault="00624683" w:rsidP="00F33044">
            <w:pPr>
              <w:rPr>
                <w:rFonts w:ascii="標楷體" w:eastAsia="標楷體" w:hAnsi="標楷體"/>
              </w:rPr>
            </w:pPr>
          </w:p>
        </w:tc>
        <w:tc>
          <w:tcPr>
            <w:tcW w:w="822" w:type="dxa"/>
            <w:vMerge/>
            <w:shd w:val="clear" w:color="auto" w:fill="F2F2F2"/>
          </w:tcPr>
          <w:p w14:paraId="73FEE61D" w14:textId="77777777" w:rsidR="00624683" w:rsidRPr="00A6272B" w:rsidRDefault="00624683" w:rsidP="00F33044">
            <w:pPr>
              <w:rPr>
                <w:rFonts w:ascii="標楷體" w:eastAsia="標楷體" w:hAnsi="標楷體"/>
              </w:rPr>
            </w:pPr>
          </w:p>
        </w:tc>
        <w:tc>
          <w:tcPr>
            <w:tcW w:w="1170" w:type="dxa"/>
            <w:shd w:val="clear" w:color="auto" w:fill="F2F2F2"/>
          </w:tcPr>
          <w:p w14:paraId="14CECAA4"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C40C2D4"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B7F2345"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778E942"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993EA1"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6045C10" w14:textId="77777777" w:rsidR="00624683" w:rsidRPr="00A6272B" w:rsidRDefault="00624683" w:rsidP="00F33044">
            <w:pPr>
              <w:rPr>
                <w:rFonts w:ascii="標楷體" w:eastAsia="標楷體" w:hAnsi="標楷體"/>
              </w:rPr>
            </w:pPr>
          </w:p>
        </w:tc>
      </w:tr>
      <w:tr w:rsidR="00624683" w:rsidRPr="00291505" w14:paraId="73AB3D3B" w14:textId="77777777" w:rsidTr="00F33044">
        <w:trPr>
          <w:trHeight w:val="244"/>
          <w:jc w:val="center"/>
        </w:trPr>
        <w:tc>
          <w:tcPr>
            <w:tcW w:w="576" w:type="dxa"/>
          </w:tcPr>
          <w:p w14:paraId="17A71FC0"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0179BB1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360BBF0D" w14:textId="77777777" w:rsidR="00624683" w:rsidRPr="00A6272B" w:rsidRDefault="00624683" w:rsidP="00F33044">
            <w:pPr>
              <w:rPr>
                <w:rFonts w:ascii="標楷體" w:eastAsia="標楷體" w:hAnsi="標楷體"/>
              </w:rPr>
            </w:pPr>
          </w:p>
        </w:tc>
        <w:tc>
          <w:tcPr>
            <w:tcW w:w="936" w:type="dxa"/>
          </w:tcPr>
          <w:p w14:paraId="7BAD2341" w14:textId="77777777" w:rsidR="00624683" w:rsidRPr="00A6272B" w:rsidRDefault="00624683" w:rsidP="00F33044">
            <w:pPr>
              <w:rPr>
                <w:rFonts w:ascii="標楷體" w:eastAsia="標楷體" w:hAnsi="標楷體"/>
              </w:rPr>
            </w:pPr>
            <w:r>
              <w:rPr>
                <w:rFonts w:ascii="標楷體" w:eastAsia="標楷體" w:hAnsi="標楷體" w:hint="eastAsia"/>
              </w:rPr>
              <w:t>刪除</w:t>
            </w:r>
          </w:p>
        </w:tc>
        <w:tc>
          <w:tcPr>
            <w:tcW w:w="2781" w:type="dxa"/>
          </w:tcPr>
          <w:p w14:paraId="3C2E61B6" w14:textId="77777777" w:rsidR="00624683" w:rsidRPr="00A6272B" w:rsidRDefault="00624683" w:rsidP="00F33044">
            <w:pPr>
              <w:rPr>
                <w:rFonts w:ascii="標楷體" w:eastAsia="標楷體" w:hAnsi="標楷體"/>
              </w:rPr>
            </w:pPr>
          </w:p>
        </w:tc>
        <w:tc>
          <w:tcPr>
            <w:tcW w:w="456" w:type="dxa"/>
          </w:tcPr>
          <w:p w14:paraId="5A674893" w14:textId="77777777" w:rsidR="00624683" w:rsidRPr="00A6272B" w:rsidRDefault="00624683" w:rsidP="00F33044">
            <w:pPr>
              <w:rPr>
                <w:rFonts w:ascii="標楷體" w:eastAsia="標楷體" w:hAnsi="標楷體"/>
              </w:rPr>
            </w:pPr>
          </w:p>
        </w:tc>
        <w:tc>
          <w:tcPr>
            <w:tcW w:w="576" w:type="dxa"/>
          </w:tcPr>
          <w:p w14:paraId="475817D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997E7FB" w14:textId="77777777" w:rsidR="00624683" w:rsidRPr="00A6272B" w:rsidRDefault="00624683" w:rsidP="00F33044">
            <w:pPr>
              <w:rPr>
                <w:rFonts w:ascii="標楷體" w:eastAsia="標楷體" w:hAnsi="標楷體"/>
              </w:rPr>
            </w:pPr>
          </w:p>
        </w:tc>
      </w:tr>
      <w:tr w:rsidR="00624683" w:rsidRPr="00291505" w14:paraId="5894E163" w14:textId="77777777" w:rsidTr="00F33044">
        <w:trPr>
          <w:trHeight w:val="291"/>
          <w:jc w:val="center"/>
        </w:trPr>
        <w:tc>
          <w:tcPr>
            <w:tcW w:w="576" w:type="dxa"/>
          </w:tcPr>
          <w:p w14:paraId="0B58F15B"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6E2FD957"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1170" w:type="dxa"/>
          </w:tcPr>
          <w:p w14:paraId="3CB1E208" w14:textId="77777777" w:rsidR="00624683" w:rsidRPr="00A6272B" w:rsidRDefault="00624683" w:rsidP="00F33044">
            <w:pPr>
              <w:rPr>
                <w:rFonts w:ascii="標楷體" w:eastAsia="標楷體" w:hAnsi="標楷體"/>
              </w:rPr>
            </w:pPr>
          </w:p>
        </w:tc>
        <w:tc>
          <w:tcPr>
            <w:tcW w:w="936" w:type="dxa"/>
          </w:tcPr>
          <w:p w14:paraId="0F391777" w14:textId="77777777" w:rsidR="00624683" w:rsidRPr="00A6272B" w:rsidRDefault="00624683" w:rsidP="00F33044">
            <w:pPr>
              <w:rPr>
                <w:rFonts w:ascii="標楷體" w:eastAsia="標楷體" w:hAnsi="標楷體"/>
              </w:rPr>
            </w:pPr>
          </w:p>
        </w:tc>
        <w:tc>
          <w:tcPr>
            <w:tcW w:w="2781" w:type="dxa"/>
          </w:tcPr>
          <w:p w14:paraId="1C45D972" w14:textId="77777777" w:rsidR="00624683" w:rsidRPr="00A6272B" w:rsidRDefault="00624683" w:rsidP="00F33044">
            <w:pPr>
              <w:rPr>
                <w:rFonts w:ascii="標楷體" w:eastAsia="標楷體" w:hAnsi="標楷體"/>
              </w:rPr>
            </w:pPr>
          </w:p>
        </w:tc>
        <w:tc>
          <w:tcPr>
            <w:tcW w:w="456" w:type="dxa"/>
          </w:tcPr>
          <w:p w14:paraId="3EB39A25" w14:textId="77777777" w:rsidR="00624683" w:rsidRPr="00A6272B" w:rsidRDefault="00624683" w:rsidP="00F33044">
            <w:pPr>
              <w:rPr>
                <w:rFonts w:ascii="標楷體" w:eastAsia="標楷體" w:hAnsi="標楷體"/>
              </w:rPr>
            </w:pPr>
          </w:p>
        </w:tc>
        <w:tc>
          <w:tcPr>
            <w:tcW w:w="576" w:type="dxa"/>
          </w:tcPr>
          <w:p w14:paraId="0B2D4BF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3C82A5B"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110DC6EB"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78BEF71" w14:textId="77777777" w:rsidTr="00F33044">
        <w:trPr>
          <w:trHeight w:val="291"/>
          <w:jc w:val="center"/>
        </w:trPr>
        <w:tc>
          <w:tcPr>
            <w:tcW w:w="2568" w:type="dxa"/>
            <w:gridSpan w:val="3"/>
          </w:tcPr>
          <w:p w14:paraId="62977FC2"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690D2BC9" w14:textId="77777777" w:rsidR="00624683" w:rsidRPr="00A6272B" w:rsidRDefault="00624683" w:rsidP="00F33044">
            <w:pPr>
              <w:rPr>
                <w:rFonts w:ascii="標楷體" w:eastAsia="標楷體" w:hAnsi="標楷體"/>
              </w:rPr>
            </w:pPr>
          </w:p>
        </w:tc>
        <w:tc>
          <w:tcPr>
            <w:tcW w:w="2781" w:type="dxa"/>
          </w:tcPr>
          <w:p w14:paraId="3955B6F4" w14:textId="77777777" w:rsidR="00624683" w:rsidRPr="00A6272B" w:rsidRDefault="00624683" w:rsidP="00F33044">
            <w:pPr>
              <w:rPr>
                <w:rFonts w:ascii="標楷體" w:eastAsia="標楷體" w:hAnsi="標楷體"/>
              </w:rPr>
            </w:pPr>
          </w:p>
        </w:tc>
        <w:tc>
          <w:tcPr>
            <w:tcW w:w="456" w:type="dxa"/>
          </w:tcPr>
          <w:p w14:paraId="28588EED" w14:textId="77777777" w:rsidR="00624683" w:rsidRPr="00A6272B" w:rsidRDefault="00624683" w:rsidP="00F33044">
            <w:pPr>
              <w:rPr>
                <w:rFonts w:ascii="標楷體" w:eastAsia="標楷體" w:hAnsi="標楷體"/>
              </w:rPr>
            </w:pPr>
          </w:p>
        </w:tc>
        <w:tc>
          <w:tcPr>
            <w:tcW w:w="576" w:type="dxa"/>
          </w:tcPr>
          <w:p w14:paraId="686FDD3B" w14:textId="77777777" w:rsidR="00624683" w:rsidRPr="00A6272B" w:rsidRDefault="00624683" w:rsidP="00F33044">
            <w:pPr>
              <w:rPr>
                <w:rFonts w:ascii="標楷體" w:eastAsia="標楷體" w:hAnsi="標楷體"/>
              </w:rPr>
            </w:pPr>
          </w:p>
        </w:tc>
        <w:tc>
          <w:tcPr>
            <w:tcW w:w="3696" w:type="dxa"/>
          </w:tcPr>
          <w:p w14:paraId="2687170C" w14:textId="77777777" w:rsidR="00624683" w:rsidRPr="00A6272B" w:rsidRDefault="00624683" w:rsidP="00F33044">
            <w:pPr>
              <w:rPr>
                <w:rFonts w:ascii="標楷體" w:eastAsia="標楷體" w:hAnsi="標楷體"/>
              </w:rPr>
            </w:pPr>
          </w:p>
        </w:tc>
      </w:tr>
      <w:tr w:rsidR="00624683" w:rsidRPr="00291505" w14:paraId="5AF1CB5F" w14:textId="77777777" w:rsidTr="00F33044">
        <w:trPr>
          <w:trHeight w:val="291"/>
          <w:jc w:val="center"/>
        </w:trPr>
        <w:tc>
          <w:tcPr>
            <w:tcW w:w="576" w:type="dxa"/>
          </w:tcPr>
          <w:p w14:paraId="3E6D91DA"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0C811CD5"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503BD98A" w14:textId="77777777" w:rsidR="00624683" w:rsidRPr="00A6272B" w:rsidRDefault="00624683" w:rsidP="00F33044">
            <w:pPr>
              <w:rPr>
                <w:rFonts w:ascii="標楷體" w:eastAsia="標楷體" w:hAnsi="標楷體"/>
              </w:rPr>
            </w:pPr>
          </w:p>
        </w:tc>
        <w:tc>
          <w:tcPr>
            <w:tcW w:w="936" w:type="dxa"/>
          </w:tcPr>
          <w:p w14:paraId="23156BE2" w14:textId="77777777" w:rsidR="00624683" w:rsidRPr="00A6272B" w:rsidRDefault="00624683" w:rsidP="00F33044">
            <w:pPr>
              <w:rPr>
                <w:rFonts w:ascii="標楷體" w:eastAsia="標楷體" w:hAnsi="標楷體"/>
              </w:rPr>
            </w:pPr>
          </w:p>
        </w:tc>
        <w:tc>
          <w:tcPr>
            <w:tcW w:w="2781" w:type="dxa"/>
          </w:tcPr>
          <w:p w14:paraId="07D89466" w14:textId="77777777" w:rsidR="00624683" w:rsidRPr="00A6272B" w:rsidRDefault="00624683" w:rsidP="00F33044">
            <w:pPr>
              <w:rPr>
                <w:rFonts w:ascii="標楷體" w:eastAsia="標楷體" w:hAnsi="標楷體"/>
              </w:rPr>
            </w:pPr>
          </w:p>
        </w:tc>
        <w:tc>
          <w:tcPr>
            <w:tcW w:w="456" w:type="dxa"/>
          </w:tcPr>
          <w:p w14:paraId="1AC1B19F" w14:textId="77777777" w:rsidR="00624683" w:rsidRPr="00A6272B" w:rsidRDefault="00624683" w:rsidP="00F33044">
            <w:pPr>
              <w:rPr>
                <w:rFonts w:ascii="標楷體" w:eastAsia="標楷體" w:hAnsi="標楷體"/>
              </w:rPr>
            </w:pPr>
          </w:p>
        </w:tc>
        <w:tc>
          <w:tcPr>
            <w:tcW w:w="576" w:type="dxa"/>
          </w:tcPr>
          <w:p w14:paraId="13C7ECD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D4CF6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25E5E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4CD1EF0B" w14:textId="77777777" w:rsidTr="00F33044">
        <w:trPr>
          <w:trHeight w:val="291"/>
          <w:jc w:val="center"/>
        </w:trPr>
        <w:tc>
          <w:tcPr>
            <w:tcW w:w="576" w:type="dxa"/>
          </w:tcPr>
          <w:p w14:paraId="0913F067"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5CFA60A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C5BD512" w14:textId="77777777" w:rsidR="00624683" w:rsidRPr="00A6272B" w:rsidRDefault="00624683" w:rsidP="00F33044">
            <w:pPr>
              <w:rPr>
                <w:rFonts w:ascii="標楷體" w:eastAsia="標楷體" w:hAnsi="標楷體"/>
              </w:rPr>
            </w:pPr>
          </w:p>
        </w:tc>
        <w:tc>
          <w:tcPr>
            <w:tcW w:w="936" w:type="dxa"/>
          </w:tcPr>
          <w:p w14:paraId="3A09CF8F" w14:textId="77777777" w:rsidR="00624683" w:rsidRPr="00A6272B" w:rsidRDefault="00624683" w:rsidP="00F33044">
            <w:pPr>
              <w:rPr>
                <w:rFonts w:ascii="標楷體" w:eastAsia="標楷體" w:hAnsi="標楷體"/>
              </w:rPr>
            </w:pPr>
          </w:p>
        </w:tc>
        <w:tc>
          <w:tcPr>
            <w:tcW w:w="2781" w:type="dxa"/>
          </w:tcPr>
          <w:p w14:paraId="256C6762" w14:textId="77777777" w:rsidR="00624683" w:rsidRPr="00A6272B" w:rsidRDefault="00624683" w:rsidP="00F33044">
            <w:pPr>
              <w:rPr>
                <w:rFonts w:ascii="標楷體" w:eastAsia="標楷體" w:hAnsi="標楷體"/>
              </w:rPr>
            </w:pPr>
          </w:p>
        </w:tc>
        <w:tc>
          <w:tcPr>
            <w:tcW w:w="456" w:type="dxa"/>
          </w:tcPr>
          <w:p w14:paraId="4AC6EA8D" w14:textId="77777777" w:rsidR="00624683" w:rsidRPr="00A6272B" w:rsidRDefault="00624683" w:rsidP="00F33044">
            <w:pPr>
              <w:rPr>
                <w:rFonts w:ascii="標楷體" w:eastAsia="標楷體" w:hAnsi="標楷體"/>
              </w:rPr>
            </w:pPr>
          </w:p>
        </w:tc>
        <w:tc>
          <w:tcPr>
            <w:tcW w:w="576" w:type="dxa"/>
          </w:tcPr>
          <w:p w14:paraId="4C20F5C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7824D08"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50CAC1E3" w14:textId="77777777" w:rsidTr="00F33044">
        <w:trPr>
          <w:trHeight w:val="291"/>
          <w:jc w:val="center"/>
        </w:trPr>
        <w:tc>
          <w:tcPr>
            <w:tcW w:w="576" w:type="dxa"/>
          </w:tcPr>
          <w:p w14:paraId="2CCC493F"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3422BDF8"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33DEA2E5" w14:textId="77777777" w:rsidR="00624683" w:rsidRPr="00A6272B" w:rsidRDefault="00624683" w:rsidP="00F33044">
            <w:pPr>
              <w:rPr>
                <w:rFonts w:ascii="標楷體" w:eastAsia="標楷體" w:hAnsi="標楷體"/>
              </w:rPr>
            </w:pPr>
          </w:p>
        </w:tc>
        <w:tc>
          <w:tcPr>
            <w:tcW w:w="936" w:type="dxa"/>
          </w:tcPr>
          <w:p w14:paraId="7F1BEFD2" w14:textId="77777777" w:rsidR="00624683" w:rsidRPr="00A6272B" w:rsidRDefault="00624683" w:rsidP="00F33044">
            <w:pPr>
              <w:rPr>
                <w:rFonts w:ascii="標楷體" w:eastAsia="標楷體" w:hAnsi="標楷體"/>
              </w:rPr>
            </w:pPr>
          </w:p>
        </w:tc>
        <w:tc>
          <w:tcPr>
            <w:tcW w:w="2781" w:type="dxa"/>
          </w:tcPr>
          <w:p w14:paraId="6DCC5A2D" w14:textId="77777777" w:rsidR="00624683" w:rsidRPr="00A6272B" w:rsidRDefault="00624683" w:rsidP="00F33044">
            <w:pPr>
              <w:rPr>
                <w:rFonts w:ascii="標楷體" w:eastAsia="標楷體" w:hAnsi="標楷體"/>
              </w:rPr>
            </w:pPr>
          </w:p>
        </w:tc>
        <w:tc>
          <w:tcPr>
            <w:tcW w:w="456" w:type="dxa"/>
          </w:tcPr>
          <w:p w14:paraId="53AC592C" w14:textId="77777777" w:rsidR="00624683" w:rsidRPr="00A6272B" w:rsidRDefault="00624683" w:rsidP="00F33044">
            <w:pPr>
              <w:rPr>
                <w:rFonts w:ascii="標楷體" w:eastAsia="標楷體" w:hAnsi="標楷體"/>
              </w:rPr>
            </w:pPr>
          </w:p>
        </w:tc>
        <w:tc>
          <w:tcPr>
            <w:tcW w:w="576" w:type="dxa"/>
          </w:tcPr>
          <w:p w14:paraId="15E5CB5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BB5D6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F540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9DC36D4" w14:textId="77777777" w:rsidTr="00F33044">
        <w:trPr>
          <w:trHeight w:val="291"/>
          <w:jc w:val="center"/>
        </w:trPr>
        <w:tc>
          <w:tcPr>
            <w:tcW w:w="576" w:type="dxa"/>
          </w:tcPr>
          <w:p w14:paraId="0D7D001A"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0F79A8B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494AEC1E" w14:textId="77777777" w:rsidR="00624683" w:rsidRPr="00A6272B" w:rsidRDefault="00624683" w:rsidP="00F33044">
            <w:pPr>
              <w:rPr>
                <w:rFonts w:ascii="標楷體" w:eastAsia="標楷體" w:hAnsi="標楷體"/>
              </w:rPr>
            </w:pPr>
          </w:p>
        </w:tc>
        <w:tc>
          <w:tcPr>
            <w:tcW w:w="936" w:type="dxa"/>
          </w:tcPr>
          <w:p w14:paraId="5A512119" w14:textId="77777777" w:rsidR="00624683" w:rsidRPr="00A6272B" w:rsidRDefault="00624683" w:rsidP="00F33044">
            <w:pPr>
              <w:rPr>
                <w:rFonts w:ascii="標楷體" w:eastAsia="標楷體" w:hAnsi="標楷體"/>
              </w:rPr>
            </w:pPr>
          </w:p>
        </w:tc>
        <w:tc>
          <w:tcPr>
            <w:tcW w:w="2781" w:type="dxa"/>
          </w:tcPr>
          <w:p w14:paraId="756FB2FE" w14:textId="77777777" w:rsidR="00624683" w:rsidRPr="00A6272B" w:rsidRDefault="00624683" w:rsidP="00F33044">
            <w:pPr>
              <w:rPr>
                <w:rFonts w:ascii="標楷體" w:eastAsia="標楷體" w:hAnsi="標楷體"/>
              </w:rPr>
            </w:pPr>
          </w:p>
        </w:tc>
        <w:tc>
          <w:tcPr>
            <w:tcW w:w="456" w:type="dxa"/>
          </w:tcPr>
          <w:p w14:paraId="59329E3A" w14:textId="77777777" w:rsidR="00624683" w:rsidRPr="00A6272B" w:rsidRDefault="00624683" w:rsidP="00F33044">
            <w:pPr>
              <w:rPr>
                <w:rFonts w:ascii="標楷體" w:eastAsia="標楷體" w:hAnsi="標楷體"/>
              </w:rPr>
            </w:pPr>
          </w:p>
        </w:tc>
        <w:tc>
          <w:tcPr>
            <w:tcW w:w="576" w:type="dxa"/>
          </w:tcPr>
          <w:p w14:paraId="05ECFCE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AED79F" w14:textId="77777777" w:rsidR="00624683" w:rsidRPr="005316F3" w:rsidRDefault="00624683" w:rsidP="00F33044">
            <w:pPr>
              <w:ind w:left="269" w:hangingChars="112" w:hanging="269"/>
              <w:rPr>
                <w:rFonts w:ascii="標楷體" w:eastAsia="標楷體" w:hAnsi="標楷體"/>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w:t>
            </w:r>
            <w:r w:rsidRPr="005316F3">
              <w:rPr>
                <w:rFonts w:ascii="標楷體" w:eastAsia="標楷體" w:hAnsi="標楷體" w:hint="eastAsia"/>
              </w:rPr>
              <w:t>代碼(P</w:t>
            </w:r>
            <w:r w:rsidRPr="005316F3">
              <w:rPr>
                <w:rFonts w:ascii="標楷體" w:eastAsia="標楷體" w:hAnsi="標楷體"/>
              </w:rPr>
              <w:t>rodNo)</w:t>
            </w:r>
            <w:r w:rsidRPr="005316F3">
              <w:rPr>
                <w:rFonts w:ascii="標楷體" w:eastAsia="標楷體" w:hAnsi="標楷體" w:hint="eastAsia"/>
              </w:rPr>
              <w:t>帶入值</w:t>
            </w:r>
          </w:p>
          <w:p w14:paraId="2192E753" w14:textId="77777777" w:rsidR="00624683" w:rsidRDefault="00624683" w:rsidP="00F33044">
            <w:pPr>
              <w:rPr>
                <w:rFonts w:ascii="標楷體" w:eastAsia="標楷體" w:hAnsi="標楷體"/>
                <w:color w:val="000000"/>
              </w:rPr>
            </w:pPr>
            <w:r w:rsidRPr="005316F3">
              <w:rPr>
                <w:rFonts w:ascii="標楷體" w:eastAsia="標楷體" w:hAnsi="標楷體"/>
              </w:rPr>
              <w:t>2</w:t>
            </w:r>
            <w:r w:rsidRPr="005316F3">
              <w:rPr>
                <w:rFonts w:ascii="標楷體" w:eastAsia="標楷體" w:hAnsi="標楷體" w:hint="eastAsia"/>
              </w:rPr>
              <w:t>.[商品狀態]=</w:t>
            </w:r>
            <w:r w:rsidRPr="005316F3">
              <w:rPr>
                <w:rFonts w:ascii="標楷體" w:eastAsia="標楷體" w:hAnsi="標楷體"/>
              </w:rPr>
              <w:t>[0.</w:t>
            </w:r>
            <w:r w:rsidRPr="005316F3">
              <w:rPr>
                <w:rFonts w:ascii="標楷體" w:eastAsia="標楷體" w:hAnsi="標楷體" w:hint="eastAsia"/>
              </w:rPr>
              <w:t>啟用</w:t>
            </w:r>
            <w:r w:rsidRPr="005316F3">
              <w:rPr>
                <w:rFonts w:ascii="標楷體" w:eastAsia="標楷體" w:hAnsi="標楷體"/>
              </w:rPr>
              <w:t>]</w:t>
            </w:r>
            <w:r w:rsidRPr="005316F3">
              <w:rPr>
                <w:rFonts w:ascii="標楷體" w:eastAsia="標楷體" w:hAnsi="標楷體" w:hint="eastAsia"/>
              </w:rPr>
              <w:t>且[商品生效日期]&lt;=</w:t>
            </w:r>
            <w:r w:rsidRPr="005316F3">
              <w:rPr>
                <w:rFonts w:ascii="標楷體" w:eastAsia="標楷體" w:hAnsi="標楷體" w:hint="eastAsia"/>
                <w:lang w:eastAsia="zh-HK"/>
              </w:rPr>
              <w:t>日曆日</w:t>
            </w:r>
            <w:r>
              <w:rPr>
                <w:rFonts w:ascii="標楷體" w:eastAsia="標楷體" w:hAnsi="標楷體" w:hint="eastAsia"/>
                <w:color w:val="000000"/>
                <w:lang w:eastAsia="zh-HK"/>
              </w:rPr>
              <w:t>,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1BC118A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16EB9F20" w14:textId="77777777" w:rsidTr="00F33044">
        <w:trPr>
          <w:trHeight w:val="291"/>
          <w:jc w:val="center"/>
        </w:trPr>
        <w:tc>
          <w:tcPr>
            <w:tcW w:w="576" w:type="dxa"/>
          </w:tcPr>
          <w:p w14:paraId="703053A1" w14:textId="77777777" w:rsidR="00624683" w:rsidRPr="00A6272B" w:rsidRDefault="00624683" w:rsidP="00F33044">
            <w:pPr>
              <w:rPr>
                <w:rFonts w:ascii="標楷體" w:eastAsia="標楷體" w:hAnsi="標楷體"/>
              </w:rPr>
            </w:pPr>
            <w:r>
              <w:rPr>
                <w:rFonts w:ascii="標楷體" w:eastAsia="標楷體" w:hAnsi="標楷體"/>
              </w:rPr>
              <w:t>7.</w:t>
            </w:r>
          </w:p>
        </w:tc>
        <w:tc>
          <w:tcPr>
            <w:tcW w:w="822" w:type="dxa"/>
          </w:tcPr>
          <w:p w14:paraId="090547EB"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AA4C2BC" w14:textId="77777777" w:rsidR="00624683" w:rsidRPr="00A6272B" w:rsidRDefault="00624683" w:rsidP="00F33044">
            <w:pPr>
              <w:rPr>
                <w:rFonts w:ascii="標楷體" w:eastAsia="標楷體" w:hAnsi="標楷體"/>
              </w:rPr>
            </w:pPr>
          </w:p>
        </w:tc>
        <w:tc>
          <w:tcPr>
            <w:tcW w:w="936" w:type="dxa"/>
          </w:tcPr>
          <w:p w14:paraId="0DCF8143" w14:textId="77777777" w:rsidR="00624683" w:rsidRPr="00A6272B" w:rsidRDefault="00624683" w:rsidP="00F33044">
            <w:pPr>
              <w:rPr>
                <w:rFonts w:ascii="標楷體" w:eastAsia="標楷體" w:hAnsi="標楷體"/>
              </w:rPr>
            </w:pPr>
          </w:p>
        </w:tc>
        <w:tc>
          <w:tcPr>
            <w:tcW w:w="2781" w:type="dxa"/>
          </w:tcPr>
          <w:p w14:paraId="6C9EAE72"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E9733B7"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A7C754" w14:textId="77777777" w:rsidR="00624683" w:rsidRPr="00A6272B" w:rsidRDefault="00624683" w:rsidP="00F33044">
            <w:pPr>
              <w:rPr>
                <w:rFonts w:ascii="標楷體" w:eastAsia="標楷體" w:hAnsi="標楷體"/>
              </w:rPr>
            </w:pPr>
          </w:p>
        </w:tc>
        <w:tc>
          <w:tcPr>
            <w:tcW w:w="576" w:type="dxa"/>
          </w:tcPr>
          <w:p w14:paraId="24969EC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15735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9993DF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650D3F6F" w14:textId="77777777" w:rsidTr="00F33044">
        <w:trPr>
          <w:trHeight w:val="291"/>
          <w:jc w:val="center"/>
        </w:trPr>
        <w:tc>
          <w:tcPr>
            <w:tcW w:w="576" w:type="dxa"/>
          </w:tcPr>
          <w:p w14:paraId="6844596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2126A8E6"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632A4948" w14:textId="77777777" w:rsidR="00624683" w:rsidRPr="00A6272B" w:rsidRDefault="00624683" w:rsidP="00F33044">
            <w:pPr>
              <w:rPr>
                <w:rFonts w:ascii="標楷體" w:eastAsia="標楷體" w:hAnsi="標楷體"/>
              </w:rPr>
            </w:pPr>
          </w:p>
        </w:tc>
        <w:tc>
          <w:tcPr>
            <w:tcW w:w="936" w:type="dxa"/>
          </w:tcPr>
          <w:p w14:paraId="684A452B" w14:textId="77777777" w:rsidR="00624683" w:rsidRPr="00A6272B" w:rsidRDefault="00624683" w:rsidP="00F33044">
            <w:pPr>
              <w:rPr>
                <w:rFonts w:ascii="標楷體" w:eastAsia="標楷體" w:hAnsi="標楷體"/>
              </w:rPr>
            </w:pPr>
          </w:p>
        </w:tc>
        <w:tc>
          <w:tcPr>
            <w:tcW w:w="2781" w:type="dxa"/>
          </w:tcPr>
          <w:p w14:paraId="044C5FB0" w14:textId="77777777" w:rsidR="00624683" w:rsidRPr="00A6272B" w:rsidRDefault="00624683" w:rsidP="00F33044">
            <w:pPr>
              <w:rPr>
                <w:rFonts w:ascii="標楷體" w:eastAsia="標楷體" w:hAnsi="標楷體"/>
              </w:rPr>
            </w:pPr>
          </w:p>
        </w:tc>
        <w:tc>
          <w:tcPr>
            <w:tcW w:w="456" w:type="dxa"/>
          </w:tcPr>
          <w:p w14:paraId="00FF86FB" w14:textId="77777777" w:rsidR="00624683" w:rsidRPr="00A6272B" w:rsidRDefault="00624683" w:rsidP="00F33044">
            <w:pPr>
              <w:rPr>
                <w:rFonts w:ascii="標楷體" w:eastAsia="標楷體" w:hAnsi="標楷體"/>
              </w:rPr>
            </w:pPr>
          </w:p>
        </w:tc>
        <w:tc>
          <w:tcPr>
            <w:tcW w:w="576" w:type="dxa"/>
          </w:tcPr>
          <w:p w14:paraId="65EA0CD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EFAB2A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2A37D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70724E" w14:textId="77777777" w:rsidTr="00F33044">
        <w:trPr>
          <w:trHeight w:val="291"/>
          <w:jc w:val="center"/>
        </w:trPr>
        <w:tc>
          <w:tcPr>
            <w:tcW w:w="576" w:type="dxa"/>
          </w:tcPr>
          <w:p w14:paraId="48477FAF"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79FA27C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CD5CB67" w14:textId="77777777" w:rsidR="00624683" w:rsidRPr="00A6272B" w:rsidRDefault="00624683" w:rsidP="00F33044">
            <w:pPr>
              <w:rPr>
                <w:rFonts w:ascii="標楷體" w:eastAsia="標楷體" w:hAnsi="標楷體"/>
              </w:rPr>
            </w:pPr>
          </w:p>
        </w:tc>
        <w:tc>
          <w:tcPr>
            <w:tcW w:w="936" w:type="dxa"/>
          </w:tcPr>
          <w:p w14:paraId="00E8DF80" w14:textId="77777777" w:rsidR="00624683" w:rsidRPr="00A6272B" w:rsidRDefault="00624683" w:rsidP="00F33044">
            <w:pPr>
              <w:rPr>
                <w:rFonts w:ascii="標楷體" w:eastAsia="標楷體" w:hAnsi="標楷體"/>
              </w:rPr>
            </w:pPr>
          </w:p>
        </w:tc>
        <w:tc>
          <w:tcPr>
            <w:tcW w:w="2781" w:type="dxa"/>
          </w:tcPr>
          <w:p w14:paraId="00D2E401" w14:textId="77777777" w:rsidR="00624683" w:rsidRPr="00A6272B" w:rsidRDefault="00624683" w:rsidP="00F33044">
            <w:pPr>
              <w:rPr>
                <w:rFonts w:ascii="標楷體" w:eastAsia="標楷體" w:hAnsi="標楷體"/>
              </w:rPr>
            </w:pPr>
          </w:p>
        </w:tc>
        <w:tc>
          <w:tcPr>
            <w:tcW w:w="456" w:type="dxa"/>
          </w:tcPr>
          <w:p w14:paraId="3581BE2D" w14:textId="77777777" w:rsidR="00624683" w:rsidRPr="00A6272B" w:rsidRDefault="00624683" w:rsidP="00F33044">
            <w:pPr>
              <w:rPr>
                <w:rFonts w:ascii="標楷體" w:eastAsia="標楷體" w:hAnsi="標楷體"/>
              </w:rPr>
            </w:pPr>
          </w:p>
        </w:tc>
        <w:tc>
          <w:tcPr>
            <w:tcW w:w="576" w:type="dxa"/>
          </w:tcPr>
          <w:p w14:paraId="4D69921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616170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87E5AD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77814B9E" w14:textId="77777777" w:rsidTr="00F33044">
        <w:trPr>
          <w:trHeight w:val="291"/>
          <w:jc w:val="center"/>
        </w:trPr>
        <w:tc>
          <w:tcPr>
            <w:tcW w:w="576" w:type="dxa"/>
          </w:tcPr>
          <w:p w14:paraId="4EDDDFCB"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30DF5733"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0320FAF3" w14:textId="77777777" w:rsidR="00624683" w:rsidRPr="00A6272B" w:rsidRDefault="00624683" w:rsidP="00F33044">
            <w:pPr>
              <w:rPr>
                <w:rFonts w:ascii="標楷體" w:eastAsia="標楷體" w:hAnsi="標楷體"/>
              </w:rPr>
            </w:pPr>
          </w:p>
        </w:tc>
        <w:tc>
          <w:tcPr>
            <w:tcW w:w="936" w:type="dxa"/>
          </w:tcPr>
          <w:p w14:paraId="2347F154" w14:textId="77777777" w:rsidR="00624683" w:rsidRPr="00A6272B" w:rsidRDefault="00624683" w:rsidP="00F33044">
            <w:pPr>
              <w:rPr>
                <w:rFonts w:ascii="標楷體" w:eastAsia="標楷體" w:hAnsi="標楷體"/>
              </w:rPr>
            </w:pPr>
          </w:p>
        </w:tc>
        <w:tc>
          <w:tcPr>
            <w:tcW w:w="2781" w:type="dxa"/>
          </w:tcPr>
          <w:p w14:paraId="1A01EE13" w14:textId="77777777" w:rsidR="00624683" w:rsidRPr="00A6272B" w:rsidRDefault="00624683" w:rsidP="00F33044">
            <w:pPr>
              <w:rPr>
                <w:rFonts w:ascii="標楷體" w:eastAsia="標楷體" w:hAnsi="標楷體"/>
              </w:rPr>
            </w:pPr>
          </w:p>
        </w:tc>
        <w:tc>
          <w:tcPr>
            <w:tcW w:w="456" w:type="dxa"/>
          </w:tcPr>
          <w:p w14:paraId="57170F1D" w14:textId="77777777" w:rsidR="00624683" w:rsidRPr="00A6272B" w:rsidRDefault="00624683" w:rsidP="00F33044">
            <w:pPr>
              <w:rPr>
                <w:rFonts w:ascii="標楷體" w:eastAsia="標楷體" w:hAnsi="標楷體"/>
              </w:rPr>
            </w:pPr>
          </w:p>
        </w:tc>
        <w:tc>
          <w:tcPr>
            <w:tcW w:w="576" w:type="dxa"/>
          </w:tcPr>
          <w:p w14:paraId="2AABBEE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C859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61C51F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63F254CE" w14:textId="77777777" w:rsidTr="00F33044">
        <w:trPr>
          <w:trHeight w:val="291"/>
          <w:jc w:val="center"/>
        </w:trPr>
        <w:tc>
          <w:tcPr>
            <w:tcW w:w="576" w:type="dxa"/>
          </w:tcPr>
          <w:p w14:paraId="363ED2E7"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232DADFA"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2A78234B" w14:textId="77777777" w:rsidR="00624683" w:rsidRPr="00A6272B" w:rsidRDefault="00624683" w:rsidP="00F33044">
            <w:pPr>
              <w:rPr>
                <w:rFonts w:ascii="標楷體" w:eastAsia="標楷體" w:hAnsi="標楷體"/>
              </w:rPr>
            </w:pPr>
          </w:p>
        </w:tc>
        <w:tc>
          <w:tcPr>
            <w:tcW w:w="936" w:type="dxa"/>
          </w:tcPr>
          <w:p w14:paraId="5DEEB50F" w14:textId="77777777" w:rsidR="00624683" w:rsidRPr="00A6272B" w:rsidRDefault="00624683" w:rsidP="00F33044">
            <w:pPr>
              <w:rPr>
                <w:rFonts w:ascii="標楷體" w:eastAsia="標楷體" w:hAnsi="標楷體"/>
              </w:rPr>
            </w:pPr>
          </w:p>
        </w:tc>
        <w:tc>
          <w:tcPr>
            <w:tcW w:w="2781" w:type="dxa"/>
          </w:tcPr>
          <w:p w14:paraId="29A4DEDC" w14:textId="77777777" w:rsidR="00624683" w:rsidRPr="00A6272B" w:rsidRDefault="00624683" w:rsidP="00F33044">
            <w:pPr>
              <w:rPr>
                <w:rFonts w:ascii="標楷體" w:eastAsia="標楷體" w:hAnsi="標楷體"/>
              </w:rPr>
            </w:pPr>
          </w:p>
        </w:tc>
        <w:tc>
          <w:tcPr>
            <w:tcW w:w="456" w:type="dxa"/>
          </w:tcPr>
          <w:p w14:paraId="350672AB" w14:textId="77777777" w:rsidR="00624683" w:rsidRPr="00A6272B" w:rsidRDefault="00624683" w:rsidP="00F33044">
            <w:pPr>
              <w:rPr>
                <w:rFonts w:ascii="標楷體" w:eastAsia="標楷體" w:hAnsi="標楷體"/>
              </w:rPr>
            </w:pPr>
          </w:p>
        </w:tc>
        <w:tc>
          <w:tcPr>
            <w:tcW w:w="576" w:type="dxa"/>
          </w:tcPr>
          <w:p w14:paraId="5369CE4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D1C6B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19C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098CE8F7" w14:textId="77777777" w:rsidTr="00F33044">
        <w:trPr>
          <w:trHeight w:val="291"/>
          <w:jc w:val="center"/>
        </w:trPr>
        <w:tc>
          <w:tcPr>
            <w:tcW w:w="2568" w:type="dxa"/>
            <w:gridSpan w:val="3"/>
          </w:tcPr>
          <w:p w14:paraId="62AC42E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058F1FCA" w14:textId="77777777" w:rsidR="00624683" w:rsidRPr="00A6272B" w:rsidRDefault="00624683" w:rsidP="00F33044">
            <w:pPr>
              <w:rPr>
                <w:rFonts w:ascii="標楷體" w:eastAsia="標楷體" w:hAnsi="標楷體"/>
              </w:rPr>
            </w:pPr>
          </w:p>
        </w:tc>
        <w:tc>
          <w:tcPr>
            <w:tcW w:w="2781" w:type="dxa"/>
          </w:tcPr>
          <w:p w14:paraId="5EC33EA1" w14:textId="77777777" w:rsidR="00624683" w:rsidRPr="00A6272B" w:rsidRDefault="00624683" w:rsidP="00F33044">
            <w:pPr>
              <w:rPr>
                <w:rFonts w:ascii="標楷體" w:eastAsia="標楷體" w:hAnsi="標楷體"/>
              </w:rPr>
            </w:pPr>
          </w:p>
        </w:tc>
        <w:tc>
          <w:tcPr>
            <w:tcW w:w="456" w:type="dxa"/>
          </w:tcPr>
          <w:p w14:paraId="034693D0" w14:textId="77777777" w:rsidR="00624683" w:rsidRPr="00A6272B" w:rsidRDefault="00624683" w:rsidP="00F33044">
            <w:pPr>
              <w:rPr>
                <w:rFonts w:ascii="標楷體" w:eastAsia="標楷體" w:hAnsi="標楷體"/>
              </w:rPr>
            </w:pPr>
          </w:p>
        </w:tc>
        <w:tc>
          <w:tcPr>
            <w:tcW w:w="576" w:type="dxa"/>
          </w:tcPr>
          <w:p w14:paraId="45A14690" w14:textId="77777777" w:rsidR="00624683" w:rsidRPr="00A6272B" w:rsidRDefault="00624683" w:rsidP="00F33044">
            <w:pPr>
              <w:rPr>
                <w:rFonts w:ascii="標楷體" w:eastAsia="標楷體" w:hAnsi="標楷體"/>
              </w:rPr>
            </w:pPr>
          </w:p>
        </w:tc>
        <w:tc>
          <w:tcPr>
            <w:tcW w:w="3696" w:type="dxa"/>
          </w:tcPr>
          <w:p w14:paraId="571CDE67"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5084B78" w14:textId="77777777" w:rsidTr="00F33044">
        <w:trPr>
          <w:trHeight w:val="291"/>
          <w:jc w:val="center"/>
        </w:trPr>
        <w:tc>
          <w:tcPr>
            <w:tcW w:w="576" w:type="dxa"/>
          </w:tcPr>
          <w:p w14:paraId="7DD21382"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7F4362E0"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573526EE" w14:textId="77777777" w:rsidR="00624683" w:rsidRPr="00A6272B" w:rsidRDefault="00624683" w:rsidP="00F33044">
            <w:pPr>
              <w:rPr>
                <w:rFonts w:ascii="標楷體" w:eastAsia="標楷體" w:hAnsi="標楷體"/>
              </w:rPr>
            </w:pPr>
          </w:p>
        </w:tc>
        <w:tc>
          <w:tcPr>
            <w:tcW w:w="936" w:type="dxa"/>
          </w:tcPr>
          <w:p w14:paraId="2D236688" w14:textId="77777777" w:rsidR="00624683" w:rsidRPr="00A6272B" w:rsidRDefault="00624683" w:rsidP="00F33044">
            <w:pPr>
              <w:rPr>
                <w:rFonts w:ascii="標楷體" w:eastAsia="標楷體" w:hAnsi="標楷體"/>
              </w:rPr>
            </w:pPr>
          </w:p>
        </w:tc>
        <w:tc>
          <w:tcPr>
            <w:tcW w:w="2781" w:type="dxa"/>
          </w:tcPr>
          <w:p w14:paraId="422142BA" w14:textId="77777777" w:rsidR="00624683" w:rsidRPr="00A6272B" w:rsidRDefault="00624683" w:rsidP="00F33044">
            <w:pPr>
              <w:rPr>
                <w:rFonts w:ascii="標楷體" w:eastAsia="標楷體" w:hAnsi="標楷體"/>
              </w:rPr>
            </w:pPr>
          </w:p>
        </w:tc>
        <w:tc>
          <w:tcPr>
            <w:tcW w:w="456" w:type="dxa"/>
          </w:tcPr>
          <w:p w14:paraId="1109B2D0" w14:textId="77777777" w:rsidR="00624683" w:rsidRPr="00A6272B" w:rsidRDefault="00624683" w:rsidP="00F33044">
            <w:pPr>
              <w:rPr>
                <w:rFonts w:ascii="標楷體" w:eastAsia="標楷體" w:hAnsi="標楷體"/>
              </w:rPr>
            </w:pPr>
          </w:p>
        </w:tc>
        <w:tc>
          <w:tcPr>
            <w:tcW w:w="576" w:type="dxa"/>
          </w:tcPr>
          <w:p w14:paraId="3C1D95D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60AA03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B043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38CB3" w14:textId="77777777" w:rsidTr="00F33044">
        <w:trPr>
          <w:trHeight w:val="291"/>
          <w:jc w:val="center"/>
        </w:trPr>
        <w:tc>
          <w:tcPr>
            <w:tcW w:w="576" w:type="dxa"/>
          </w:tcPr>
          <w:p w14:paraId="1A44120A"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4074BC23"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59624E86" w14:textId="77777777" w:rsidR="00624683" w:rsidRDefault="00624683" w:rsidP="00F33044">
            <w:pPr>
              <w:rPr>
                <w:rFonts w:ascii="標楷體" w:eastAsia="標楷體" w:hAnsi="標楷體"/>
              </w:rPr>
            </w:pPr>
          </w:p>
        </w:tc>
        <w:tc>
          <w:tcPr>
            <w:tcW w:w="936" w:type="dxa"/>
          </w:tcPr>
          <w:p w14:paraId="2B6B5348" w14:textId="77777777" w:rsidR="00624683" w:rsidRPr="00A6272B" w:rsidRDefault="00624683" w:rsidP="00F33044">
            <w:pPr>
              <w:rPr>
                <w:rFonts w:ascii="標楷體" w:eastAsia="標楷體" w:hAnsi="標楷體"/>
              </w:rPr>
            </w:pPr>
          </w:p>
        </w:tc>
        <w:tc>
          <w:tcPr>
            <w:tcW w:w="2781" w:type="dxa"/>
          </w:tcPr>
          <w:p w14:paraId="4F66BA83" w14:textId="77777777" w:rsidR="00624683" w:rsidRPr="00A6272B" w:rsidRDefault="00624683" w:rsidP="00F33044">
            <w:pPr>
              <w:rPr>
                <w:rFonts w:ascii="標楷體" w:eastAsia="標楷體" w:hAnsi="標楷體"/>
              </w:rPr>
            </w:pPr>
          </w:p>
        </w:tc>
        <w:tc>
          <w:tcPr>
            <w:tcW w:w="456" w:type="dxa"/>
          </w:tcPr>
          <w:p w14:paraId="330E06C3" w14:textId="77777777" w:rsidR="00624683" w:rsidRPr="00A6272B" w:rsidRDefault="00624683" w:rsidP="00F33044">
            <w:pPr>
              <w:rPr>
                <w:rFonts w:ascii="標楷體" w:eastAsia="標楷體" w:hAnsi="標楷體"/>
              </w:rPr>
            </w:pPr>
          </w:p>
        </w:tc>
        <w:tc>
          <w:tcPr>
            <w:tcW w:w="576" w:type="dxa"/>
          </w:tcPr>
          <w:p w14:paraId="3C26322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05E7DF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778EE52" w14:textId="77777777" w:rsidTr="00F33044">
        <w:trPr>
          <w:trHeight w:val="291"/>
          <w:jc w:val="center"/>
        </w:trPr>
        <w:tc>
          <w:tcPr>
            <w:tcW w:w="576" w:type="dxa"/>
          </w:tcPr>
          <w:p w14:paraId="5D09A7A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5671E9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6B0AEA3D" w14:textId="77777777" w:rsidR="00624683" w:rsidRPr="00A6272B" w:rsidRDefault="00624683" w:rsidP="00F33044">
            <w:pPr>
              <w:rPr>
                <w:rFonts w:ascii="標楷體" w:eastAsia="標楷體" w:hAnsi="標楷體"/>
              </w:rPr>
            </w:pPr>
          </w:p>
        </w:tc>
        <w:tc>
          <w:tcPr>
            <w:tcW w:w="936" w:type="dxa"/>
          </w:tcPr>
          <w:p w14:paraId="1CC91B47" w14:textId="77777777" w:rsidR="00624683" w:rsidRPr="00A6272B" w:rsidRDefault="00624683" w:rsidP="00F33044">
            <w:pPr>
              <w:rPr>
                <w:rFonts w:ascii="標楷體" w:eastAsia="標楷體" w:hAnsi="標楷體"/>
              </w:rPr>
            </w:pPr>
          </w:p>
        </w:tc>
        <w:tc>
          <w:tcPr>
            <w:tcW w:w="2781" w:type="dxa"/>
          </w:tcPr>
          <w:p w14:paraId="6A2822AB" w14:textId="77777777" w:rsidR="00624683" w:rsidRPr="00A6272B" w:rsidRDefault="00624683" w:rsidP="00F33044">
            <w:pPr>
              <w:rPr>
                <w:rFonts w:ascii="標楷體" w:eastAsia="標楷體" w:hAnsi="標楷體"/>
              </w:rPr>
            </w:pPr>
          </w:p>
        </w:tc>
        <w:tc>
          <w:tcPr>
            <w:tcW w:w="456" w:type="dxa"/>
          </w:tcPr>
          <w:p w14:paraId="20C6FCF3" w14:textId="77777777" w:rsidR="00624683" w:rsidRPr="00A6272B" w:rsidRDefault="00624683" w:rsidP="00F33044">
            <w:pPr>
              <w:rPr>
                <w:rFonts w:ascii="標楷體" w:eastAsia="標楷體" w:hAnsi="標楷體"/>
              </w:rPr>
            </w:pPr>
          </w:p>
        </w:tc>
        <w:tc>
          <w:tcPr>
            <w:tcW w:w="576" w:type="dxa"/>
          </w:tcPr>
          <w:p w14:paraId="0CE2AF4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6BD9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31DF80BE" w14:textId="77777777" w:rsidTr="00F33044">
        <w:trPr>
          <w:trHeight w:val="291"/>
          <w:jc w:val="center"/>
        </w:trPr>
        <w:tc>
          <w:tcPr>
            <w:tcW w:w="576" w:type="dxa"/>
          </w:tcPr>
          <w:p w14:paraId="155B8374"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72CEAD70" w14:textId="77777777" w:rsidR="00624683" w:rsidRPr="00A6272B" w:rsidRDefault="00624683" w:rsidP="00F33044">
            <w:pPr>
              <w:rPr>
                <w:rFonts w:ascii="標楷體" w:eastAsia="標楷體" w:hAnsi="標楷體"/>
              </w:rPr>
            </w:pPr>
            <w:r>
              <w:rPr>
                <w:rFonts w:ascii="標楷體" w:eastAsia="標楷體" w:hAnsi="標楷體" w:hint="eastAsia"/>
              </w:rPr>
              <w:t>加減碼是否依合約</w:t>
            </w:r>
          </w:p>
        </w:tc>
        <w:tc>
          <w:tcPr>
            <w:tcW w:w="1170" w:type="dxa"/>
          </w:tcPr>
          <w:p w14:paraId="7DE099A5" w14:textId="77777777" w:rsidR="00624683" w:rsidRDefault="00624683" w:rsidP="00F33044">
            <w:pPr>
              <w:rPr>
                <w:rFonts w:ascii="標楷體" w:eastAsia="標楷體" w:hAnsi="標楷體"/>
              </w:rPr>
            </w:pPr>
          </w:p>
        </w:tc>
        <w:tc>
          <w:tcPr>
            <w:tcW w:w="936" w:type="dxa"/>
          </w:tcPr>
          <w:p w14:paraId="2C7347CD" w14:textId="77777777" w:rsidR="00624683" w:rsidRPr="00A6272B" w:rsidRDefault="00624683" w:rsidP="00F33044">
            <w:pPr>
              <w:rPr>
                <w:rFonts w:ascii="標楷體" w:eastAsia="標楷體" w:hAnsi="標楷體"/>
              </w:rPr>
            </w:pPr>
          </w:p>
        </w:tc>
        <w:tc>
          <w:tcPr>
            <w:tcW w:w="2781" w:type="dxa"/>
          </w:tcPr>
          <w:p w14:paraId="5D965CDC" w14:textId="77777777" w:rsidR="00624683" w:rsidRPr="00A6272B" w:rsidRDefault="00624683" w:rsidP="00F33044">
            <w:pPr>
              <w:rPr>
                <w:rFonts w:ascii="標楷體" w:eastAsia="標楷體" w:hAnsi="標楷體"/>
              </w:rPr>
            </w:pPr>
          </w:p>
        </w:tc>
        <w:tc>
          <w:tcPr>
            <w:tcW w:w="456" w:type="dxa"/>
          </w:tcPr>
          <w:p w14:paraId="6C755882" w14:textId="77777777" w:rsidR="00624683" w:rsidRPr="00A6272B" w:rsidRDefault="00624683" w:rsidP="00F33044">
            <w:pPr>
              <w:rPr>
                <w:rFonts w:ascii="標楷體" w:eastAsia="標楷體" w:hAnsi="標楷體"/>
              </w:rPr>
            </w:pPr>
          </w:p>
        </w:tc>
        <w:tc>
          <w:tcPr>
            <w:tcW w:w="576" w:type="dxa"/>
          </w:tcPr>
          <w:p w14:paraId="6CD1655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829AD0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5CEF3A15" w14:textId="77777777" w:rsidTr="00F33044">
        <w:trPr>
          <w:trHeight w:val="291"/>
          <w:jc w:val="center"/>
        </w:trPr>
        <w:tc>
          <w:tcPr>
            <w:tcW w:w="576" w:type="dxa"/>
          </w:tcPr>
          <w:p w14:paraId="665AD06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44F95E3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2DA09F01" w14:textId="77777777" w:rsidR="00624683" w:rsidRPr="00A6272B" w:rsidRDefault="00624683" w:rsidP="00F33044">
            <w:pPr>
              <w:rPr>
                <w:rFonts w:ascii="標楷體" w:eastAsia="標楷體" w:hAnsi="標楷體"/>
              </w:rPr>
            </w:pPr>
          </w:p>
        </w:tc>
        <w:tc>
          <w:tcPr>
            <w:tcW w:w="936" w:type="dxa"/>
          </w:tcPr>
          <w:p w14:paraId="0600AB3B" w14:textId="77777777" w:rsidR="00624683" w:rsidRPr="00A6272B" w:rsidRDefault="00624683" w:rsidP="00F33044">
            <w:pPr>
              <w:rPr>
                <w:rFonts w:ascii="標楷體" w:eastAsia="標楷體" w:hAnsi="標楷體"/>
              </w:rPr>
            </w:pPr>
          </w:p>
        </w:tc>
        <w:tc>
          <w:tcPr>
            <w:tcW w:w="2781" w:type="dxa"/>
          </w:tcPr>
          <w:p w14:paraId="62B59CF2" w14:textId="77777777" w:rsidR="00624683" w:rsidRPr="00A6272B" w:rsidRDefault="00624683" w:rsidP="00F33044">
            <w:pPr>
              <w:rPr>
                <w:rFonts w:ascii="標楷體" w:eastAsia="標楷體" w:hAnsi="標楷體"/>
              </w:rPr>
            </w:pPr>
          </w:p>
        </w:tc>
        <w:tc>
          <w:tcPr>
            <w:tcW w:w="456" w:type="dxa"/>
          </w:tcPr>
          <w:p w14:paraId="6C52D7B0" w14:textId="77777777" w:rsidR="00624683" w:rsidRPr="00A6272B" w:rsidRDefault="00624683" w:rsidP="00F33044">
            <w:pPr>
              <w:rPr>
                <w:rFonts w:ascii="標楷體" w:eastAsia="標楷體" w:hAnsi="標楷體"/>
              </w:rPr>
            </w:pPr>
          </w:p>
        </w:tc>
        <w:tc>
          <w:tcPr>
            <w:tcW w:w="576" w:type="dxa"/>
          </w:tcPr>
          <w:p w14:paraId="41296AB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CF0621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D2186AC" w14:textId="77777777" w:rsidTr="00F33044">
        <w:trPr>
          <w:trHeight w:val="291"/>
          <w:jc w:val="center"/>
        </w:trPr>
        <w:tc>
          <w:tcPr>
            <w:tcW w:w="576" w:type="dxa"/>
          </w:tcPr>
          <w:p w14:paraId="6094270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2EAAD505"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6ABAFC9A" w14:textId="77777777" w:rsidR="00624683" w:rsidRPr="00A6272B" w:rsidRDefault="00624683" w:rsidP="00F33044">
            <w:pPr>
              <w:rPr>
                <w:rFonts w:ascii="標楷體" w:eastAsia="標楷體" w:hAnsi="標楷體"/>
              </w:rPr>
            </w:pPr>
          </w:p>
        </w:tc>
        <w:tc>
          <w:tcPr>
            <w:tcW w:w="936" w:type="dxa"/>
          </w:tcPr>
          <w:p w14:paraId="22798D58" w14:textId="77777777" w:rsidR="00624683" w:rsidRPr="00A6272B" w:rsidRDefault="00624683" w:rsidP="00F33044">
            <w:pPr>
              <w:rPr>
                <w:rFonts w:ascii="標楷體" w:eastAsia="標楷體" w:hAnsi="標楷體"/>
              </w:rPr>
            </w:pPr>
          </w:p>
        </w:tc>
        <w:tc>
          <w:tcPr>
            <w:tcW w:w="2781" w:type="dxa"/>
          </w:tcPr>
          <w:p w14:paraId="2C3023F0" w14:textId="77777777" w:rsidR="00624683" w:rsidRPr="00A6272B" w:rsidRDefault="00624683" w:rsidP="00F33044">
            <w:pPr>
              <w:rPr>
                <w:rFonts w:ascii="標楷體" w:eastAsia="標楷體" w:hAnsi="標楷體"/>
              </w:rPr>
            </w:pPr>
          </w:p>
        </w:tc>
        <w:tc>
          <w:tcPr>
            <w:tcW w:w="456" w:type="dxa"/>
          </w:tcPr>
          <w:p w14:paraId="4DDF8627" w14:textId="77777777" w:rsidR="00624683" w:rsidRPr="00A6272B" w:rsidRDefault="00624683" w:rsidP="00F33044">
            <w:pPr>
              <w:rPr>
                <w:rFonts w:ascii="標楷體" w:eastAsia="標楷體" w:hAnsi="標楷體"/>
              </w:rPr>
            </w:pPr>
          </w:p>
        </w:tc>
        <w:tc>
          <w:tcPr>
            <w:tcW w:w="576" w:type="dxa"/>
          </w:tcPr>
          <w:p w14:paraId="132A697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D1C2E1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062C3FB2" w14:textId="77777777" w:rsidTr="00F33044">
        <w:trPr>
          <w:trHeight w:val="291"/>
          <w:jc w:val="center"/>
        </w:trPr>
        <w:tc>
          <w:tcPr>
            <w:tcW w:w="576" w:type="dxa"/>
          </w:tcPr>
          <w:p w14:paraId="2A382530"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46F77ED3"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1FC93D12" w14:textId="77777777" w:rsidR="00624683" w:rsidRDefault="00624683" w:rsidP="00F33044">
            <w:pPr>
              <w:rPr>
                <w:rFonts w:ascii="標楷體" w:eastAsia="標楷體" w:hAnsi="標楷體"/>
              </w:rPr>
            </w:pPr>
          </w:p>
        </w:tc>
        <w:tc>
          <w:tcPr>
            <w:tcW w:w="936" w:type="dxa"/>
          </w:tcPr>
          <w:p w14:paraId="06389BE8" w14:textId="77777777" w:rsidR="00624683" w:rsidRPr="00A6272B" w:rsidRDefault="00624683" w:rsidP="00F33044">
            <w:pPr>
              <w:rPr>
                <w:rFonts w:ascii="標楷體" w:eastAsia="標楷體" w:hAnsi="標楷體"/>
              </w:rPr>
            </w:pPr>
          </w:p>
        </w:tc>
        <w:tc>
          <w:tcPr>
            <w:tcW w:w="2781" w:type="dxa"/>
          </w:tcPr>
          <w:p w14:paraId="44C1C7E2" w14:textId="77777777" w:rsidR="00624683" w:rsidRPr="00A6272B" w:rsidRDefault="00624683" w:rsidP="00F33044">
            <w:pPr>
              <w:rPr>
                <w:rFonts w:ascii="標楷體" w:eastAsia="標楷體" w:hAnsi="標楷體"/>
              </w:rPr>
            </w:pPr>
          </w:p>
        </w:tc>
        <w:tc>
          <w:tcPr>
            <w:tcW w:w="456" w:type="dxa"/>
          </w:tcPr>
          <w:p w14:paraId="591DF035" w14:textId="77777777" w:rsidR="00624683" w:rsidRPr="00A6272B" w:rsidRDefault="00624683" w:rsidP="00F33044">
            <w:pPr>
              <w:rPr>
                <w:rFonts w:ascii="標楷體" w:eastAsia="標楷體" w:hAnsi="標楷體"/>
              </w:rPr>
            </w:pPr>
          </w:p>
        </w:tc>
        <w:tc>
          <w:tcPr>
            <w:tcW w:w="576" w:type="dxa"/>
          </w:tcPr>
          <w:p w14:paraId="6C95098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C9C606F"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6FC00425" w14:textId="77777777" w:rsidTr="00F33044">
        <w:trPr>
          <w:trHeight w:val="291"/>
          <w:jc w:val="center"/>
        </w:trPr>
        <w:tc>
          <w:tcPr>
            <w:tcW w:w="2568" w:type="dxa"/>
            <w:gridSpan w:val="3"/>
          </w:tcPr>
          <w:p w14:paraId="6A943A12"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5384BD66" w14:textId="77777777" w:rsidR="00624683" w:rsidRPr="00A6272B" w:rsidRDefault="00624683" w:rsidP="00F33044">
            <w:pPr>
              <w:rPr>
                <w:rFonts w:ascii="標楷體" w:eastAsia="標楷體" w:hAnsi="標楷體"/>
              </w:rPr>
            </w:pPr>
          </w:p>
        </w:tc>
        <w:tc>
          <w:tcPr>
            <w:tcW w:w="2781" w:type="dxa"/>
          </w:tcPr>
          <w:p w14:paraId="2662CB5F" w14:textId="77777777" w:rsidR="00624683" w:rsidRDefault="00624683" w:rsidP="00F33044">
            <w:pPr>
              <w:rPr>
                <w:rFonts w:ascii="標楷體" w:eastAsia="標楷體" w:hAnsi="標楷體" w:cs="細明體"/>
                <w:spacing w:val="15"/>
                <w:kern w:val="0"/>
              </w:rPr>
            </w:pPr>
          </w:p>
        </w:tc>
        <w:tc>
          <w:tcPr>
            <w:tcW w:w="456" w:type="dxa"/>
          </w:tcPr>
          <w:p w14:paraId="3720C2C5" w14:textId="77777777" w:rsidR="00624683" w:rsidRPr="00A6272B" w:rsidRDefault="00624683" w:rsidP="00F33044">
            <w:pPr>
              <w:rPr>
                <w:rFonts w:ascii="標楷體" w:eastAsia="標楷體" w:hAnsi="標楷體"/>
              </w:rPr>
            </w:pPr>
          </w:p>
        </w:tc>
        <w:tc>
          <w:tcPr>
            <w:tcW w:w="576" w:type="dxa"/>
          </w:tcPr>
          <w:p w14:paraId="7EDCCF70" w14:textId="77777777" w:rsidR="00624683" w:rsidRDefault="00624683" w:rsidP="00F33044">
            <w:pPr>
              <w:rPr>
                <w:rFonts w:ascii="標楷體" w:eastAsia="標楷體" w:hAnsi="標楷體"/>
              </w:rPr>
            </w:pPr>
          </w:p>
        </w:tc>
        <w:tc>
          <w:tcPr>
            <w:tcW w:w="3696" w:type="dxa"/>
          </w:tcPr>
          <w:p w14:paraId="780EEDA6" w14:textId="77777777" w:rsidR="00624683" w:rsidRDefault="00624683" w:rsidP="00F33044">
            <w:pPr>
              <w:rPr>
                <w:rFonts w:ascii="標楷體" w:eastAsia="標楷體" w:hAnsi="標楷體"/>
                <w:color w:val="000000"/>
              </w:rPr>
            </w:pPr>
          </w:p>
        </w:tc>
      </w:tr>
      <w:tr w:rsidR="00624683" w:rsidRPr="00291505" w14:paraId="703BCFC2" w14:textId="77777777" w:rsidTr="00F33044">
        <w:trPr>
          <w:trHeight w:val="530"/>
          <w:jc w:val="center"/>
        </w:trPr>
        <w:tc>
          <w:tcPr>
            <w:tcW w:w="576" w:type="dxa"/>
          </w:tcPr>
          <w:p w14:paraId="346BEF9C" w14:textId="77777777" w:rsidR="00624683" w:rsidRPr="00023341"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8</w:t>
            </w:r>
            <w:r>
              <w:rPr>
                <w:rFonts w:ascii="標楷體" w:eastAsia="標楷體" w:hAnsi="標楷體"/>
              </w:rPr>
              <w:t>.</w:t>
            </w:r>
          </w:p>
        </w:tc>
        <w:tc>
          <w:tcPr>
            <w:tcW w:w="822" w:type="dxa"/>
          </w:tcPr>
          <w:p w14:paraId="2BD40A5E"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009E71B3" w14:textId="77777777" w:rsidR="00624683" w:rsidRPr="00023341" w:rsidRDefault="00624683" w:rsidP="00F33044">
            <w:pPr>
              <w:rPr>
                <w:rFonts w:ascii="標楷體" w:eastAsia="標楷體" w:hAnsi="標楷體"/>
              </w:rPr>
            </w:pPr>
          </w:p>
        </w:tc>
        <w:tc>
          <w:tcPr>
            <w:tcW w:w="936" w:type="dxa"/>
          </w:tcPr>
          <w:p w14:paraId="597C8052" w14:textId="77777777" w:rsidR="00624683" w:rsidRPr="00023341" w:rsidRDefault="00624683" w:rsidP="00F33044">
            <w:pPr>
              <w:rPr>
                <w:rFonts w:ascii="標楷體" w:eastAsia="標楷體" w:hAnsi="標楷體"/>
              </w:rPr>
            </w:pPr>
          </w:p>
        </w:tc>
        <w:tc>
          <w:tcPr>
            <w:tcW w:w="2781" w:type="dxa"/>
          </w:tcPr>
          <w:p w14:paraId="1853AEA5" w14:textId="77777777" w:rsidR="00624683" w:rsidRPr="00023341" w:rsidRDefault="00624683" w:rsidP="00F33044">
            <w:pPr>
              <w:rPr>
                <w:rFonts w:ascii="標楷體" w:eastAsia="標楷體" w:hAnsi="標楷體"/>
              </w:rPr>
            </w:pPr>
          </w:p>
        </w:tc>
        <w:tc>
          <w:tcPr>
            <w:tcW w:w="456" w:type="dxa"/>
          </w:tcPr>
          <w:p w14:paraId="5D5FC19D" w14:textId="77777777" w:rsidR="00624683" w:rsidRPr="00023341" w:rsidRDefault="00624683" w:rsidP="00F33044">
            <w:pPr>
              <w:rPr>
                <w:rFonts w:ascii="標楷體" w:eastAsia="標楷體" w:hAnsi="標楷體"/>
              </w:rPr>
            </w:pPr>
          </w:p>
        </w:tc>
        <w:tc>
          <w:tcPr>
            <w:tcW w:w="576" w:type="dxa"/>
          </w:tcPr>
          <w:p w14:paraId="3D937D6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5E3F8CD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70A466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3F8501EB" w14:textId="77777777" w:rsidTr="00F33044">
        <w:trPr>
          <w:trHeight w:val="530"/>
          <w:jc w:val="center"/>
        </w:trPr>
        <w:tc>
          <w:tcPr>
            <w:tcW w:w="576" w:type="dxa"/>
          </w:tcPr>
          <w:p w14:paraId="419E265C"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6B326C03"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866B211" w14:textId="77777777" w:rsidR="00624683" w:rsidRDefault="00624683" w:rsidP="00F33044">
            <w:pPr>
              <w:rPr>
                <w:rFonts w:ascii="標楷體" w:eastAsia="標楷體" w:hAnsi="標楷體"/>
              </w:rPr>
            </w:pPr>
          </w:p>
        </w:tc>
        <w:tc>
          <w:tcPr>
            <w:tcW w:w="936" w:type="dxa"/>
          </w:tcPr>
          <w:p w14:paraId="66C9FD21" w14:textId="77777777" w:rsidR="00624683" w:rsidRPr="00023341" w:rsidRDefault="00624683" w:rsidP="00F33044">
            <w:pPr>
              <w:rPr>
                <w:rFonts w:ascii="標楷體" w:eastAsia="標楷體" w:hAnsi="標楷體"/>
              </w:rPr>
            </w:pPr>
          </w:p>
        </w:tc>
        <w:tc>
          <w:tcPr>
            <w:tcW w:w="2781" w:type="dxa"/>
          </w:tcPr>
          <w:p w14:paraId="6E00DBB6" w14:textId="77777777" w:rsidR="00624683" w:rsidRPr="00023341" w:rsidRDefault="00624683" w:rsidP="00F33044">
            <w:pPr>
              <w:rPr>
                <w:rFonts w:ascii="標楷體" w:eastAsia="標楷體" w:hAnsi="標楷體"/>
              </w:rPr>
            </w:pPr>
          </w:p>
        </w:tc>
        <w:tc>
          <w:tcPr>
            <w:tcW w:w="456" w:type="dxa"/>
          </w:tcPr>
          <w:p w14:paraId="31F9D792" w14:textId="77777777" w:rsidR="00624683" w:rsidRPr="00023341" w:rsidRDefault="00624683" w:rsidP="00F33044">
            <w:pPr>
              <w:rPr>
                <w:rFonts w:ascii="標楷體" w:eastAsia="標楷體" w:hAnsi="標楷體"/>
              </w:rPr>
            </w:pPr>
          </w:p>
        </w:tc>
        <w:tc>
          <w:tcPr>
            <w:tcW w:w="576" w:type="dxa"/>
          </w:tcPr>
          <w:p w14:paraId="58CFB8A8"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33EBDCD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A84462C"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19166067" w14:textId="77777777" w:rsidTr="00F33044">
        <w:trPr>
          <w:trHeight w:val="530"/>
          <w:jc w:val="center"/>
        </w:trPr>
        <w:tc>
          <w:tcPr>
            <w:tcW w:w="576" w:type="dxa"/>
          </w:tcPr>
          <w:p w14:paraId="6CA758A1"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6B000488"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7ABAD2E8" w14:textId="77777777" w:rsidR="00624683" w:rsidRPr="00023341" w:rsidRDefault="00624683" w:rsidP="00F33044">
            <w:pPr>
              <w:rPr>
                <w:rFonts w:ascii="標楷體" w:eastAsia="標楷體" w:hAnsi="標楷體"/>
              </w:rPr>
            </w:pPr>
          </w:p>
        </w:tc>
        <w:tc>
          <w:tcPr>
            <w:tcW w:w="936" w:type="dxa"/>
          </w:tcPr>
          <w:p w14:paraId="6C3A1812" w14:textId="77777777" w:rsidR="00624683" w:rsidRPr="00023341" w:rsidRDefault="00624683" w:rsidP="00F33044">
            <w:pPr>
              <w:rPr>
                <w:rFonts w:ascii="標楷體" w:eastAsia="標楷體" w:hAnsi="標楷體"/>
              </w:rPr>
            </w:pPr>
          </w:p>
        </w:tc>
        <w:tc>
          <w:tcPr>
            <w:tcW w:w="2781" w:type="dxa"/>
          </w:tcPr>
          <w:p w14:paraId="0BBA6C3E" w14:textId="77777777" w:rsidR="00624683" w:rsidRPr="00023341" w:rsidRDefault="00624683" w:rsidP="00F33044">
            <w:pPr>
              <w:rPr>
                <w:rFonts w:ascii="標楷體" w:eastAsia="標楷體" w:hAnsi="標楷體"/>
              </w:rPr>
            </w:pPr>
          </w:p>
        </w:tc>
        <w:tc>
          <w:tcPr>
            <w:tcW w:w="456" w:type="dxa"/>
          </w:tcPr>
          <w:p w14:paraId="09D74A30" w14:textId="77777777" w:rsidR="00624683" w:rsidRPr="00023341" w:rsidRDefault="00624683" w:rsidP="00F33044">
            <w:pPr>
              <w:rPr>
                <w:rFonts w:ascii="標楷體" w:eastAsia="標楷體" w:hAnsi="標楷體"/>
              </w:rPr>
            </w:pPr>
          </w:p>
        </w:tc>
        <w:tc>
          <w:tcPr>
            <w:tcW w:w="576" w:type="dxa"/>
          </w:tcPr>
          <w:p w14:paraId="2345C7B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70C6F4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4315096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0B9D30E4" w14:textId="77777777" w:rsidTr="00F33044">
        <w:trPr>
          <w:trHeight w:val="530"/>
          <w:jc w:val="center"/>
        </w:trPr>
        <w:tc>
          <w:tcPr>
            <w:tcW w:w="576" w:type="dxa"/>
          </w:tcPr>
          <w:p w14:paraId="0A7D1ACD"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C79D39B"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8B7D6CB" w14:textId="77777777" w:rsidR="00624683" w:rsidRPr="00023341" w:rsidRDefault="00624683" w:rsidP="00F33044">
            <w:pPr>
              <w:rPr>
                <w:rFonts w:ascii="標楷體" w:eastAsia="標楷體" w:hAnsi="標楷體"/>
              </w:rPr>
            </w:pPr>
          </w:p>
        </w:tc>
        <w:tc>
          <w:tcPr>
            <w:tcW w:w="936" w:type="dxa"/>
          </w:tcPr>
          <w:p w14:paraId="6FB822C1" w14:textId="77777777" w:rsidR="00624683" w:rsidRPr="00023341" w:rsidRDefault="00624683" w:rsidP="00F33044">
            <w:pPr>
              <w:rPr>
                <w:rFonts w:ascii="標楷體" w:eastAsia="標楷體" w:hAnsi="標楷體"/>
              </w:rPr>
            </w:pPr>
          </w:p>
        </w:tc>
        <w:tc>
          <w:tcPr>
            <w:tcW w:w="2781" w:type="dxa"/>
          </w:tcPr>
          <w:p w14:paraId="061A2D5E" w14:textId="77777777" w:rsidR="00624683" w:rsidRPr="00023341" w:rsidRDefault="00624683" w:rsidP="00F33044">
            <w:pPr>
              <w:rPr>
                <w:rFonts w:ascii="標楷體" w:eastAsia="標楷體" w:hAnsi="標楷體"/>
              </w:rPr>
            </w:pPr>
          </w:p>
        </w:tc>
        <w:tc>
          <w:tcPr>
            <w:tcW w:w="456" w:type="dxa"/>
          </w:tcPr>
          <w:p w14:paraId="354B2E50" w14:textId="77777777" w:rsidR="00624683" w:rsidRPr="00023341" w:rsidRDefault="00624683" w:rsidP="00F33044">
            <w:pPr>
              <w:rPr>
                <w:rFonts w:ascii="標楷體" w:eastAsia="標楷體" w:hAnsi="標楷體"/>
              </w:rPr>
            </w:pPr>
          </w:p>
        </w:tc>
        <w:tc>
          <w:tcPr>
            <w:tcW w:w="576" w:type="dxa"/>
          </w:tcPr>
          <w:p w14:paraId="203C91A0"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EAB637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12C85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7F0341F7" w14:textId="77777777" w:rsidTr="00F33044">
        <w:trPr>
          <w:trHeight w:val="291"/>
          <w:jc w:val="center"/>
        </w:trPr>
        <w:tc>
          <w:tcPr>
            <w:tcW w:w="2568" w:type="dxa"/>
            <w:gridSpan w:val="3"/>
          </w:tcPr>
          <w:p w14:paraId="2869488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A1081F7" w14:textId="77777777" w:rsidR="00624683" w:rsidRPr="00A6272B" w:rsidRDefault="00624683" w:rsidP="00F33044">
            <w:pPr>
              <w:rPr>
                <w:rFonts w:ascii="標楷體" w:eastAsia="標楷體" w:hAnsi="標楷體"/>
              </w:rPr>
            </w:pPr>
          </w:p>
        </w:tc>
        <w:tc>
          <w:tcPr>
            <w:tcW w:w="2781" w:type="dxa"/>
          </w:tcPr>
          <w:p w14:paraId="1656C48A" w14:textId="77777777" w:rsidR="00624683" w:rsidRPr="00A6272B" w:rsidRDefault="00624683" w:rsidP="00F33044">
            <w:pPr>
              <w:rPr>
                <w:rFonts w:ascii="標楷體" w:eastAsia="標楷體" w:hAnsi="標楷體"/>
              </w:rPr>
            </w:pPr>
          </w:p>
        </w:tc>
        <w:tc>
          <w:tcPr>
            <w:tcW w:w="456" w:type="dxa"/>
          </w:tcPr>
          <w:p w14:paraId="19BE9383" w14:textId="77777777" w:rsidR="00624683" w:rsidRPr="00A6272B" w:rsidRDefault="00624683" w:rsidP="00F33044">
            <w:pPr>
              <w:rPr>
                <w:rFonts w:ascii="標楷體" w:eastAsia="標楷體" w:hAnsi="標楷體"/>
              </w:rPr>
            </w:pPr>
          </w:p>
        </w:tc>
        <w:tc>
          <w:tcPr>
            <w:tcW w:w="576" w:type="dxa"/>
          </w:tcPr>
          <w:p w14:paraId="3F2DD6F7" w14:textId="77777777" w:rsidR="00624683" w:rsidRPr="00A6272B" w:rsidRDefault="00624683" w:rsidP="00F33044">
            <w:pPr>
              <w:rPr>
                <w:rFonts w:ascii="標楷體" w:eastAsia="標楷體" w:hAnsi="標楷體"/>
              </w:rPr>
            </w:pPr>
          </w:p>
        </w:tc>
        <w:tc>
          <w:tcPr>
            <w:tcW w:w="3696" w:type="dxa"/>
          </w:tcPr>
          <w:p w14:paraId="5C9C9B6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6E15C89D" w14:textId="77777777" w:rsidTr="00F33044">
        <w:trPr>
          <w:trHeight w:val="291"/>
          <w:jc w:val="center"/>
        </w:trPr>
        <w:tc>
          <w:tcPr>
            <w:tcW w:w="576" w:type="dxa"/>
          </w:tcPr>
          <w:p w14:paraId="3B06A8BA"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0983B52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1CC84007" w14:textId="77777777" w:rsidR="00624683" w:rsidRPr="00A6272B" w:rsidRDefault="00624683" w:rsidP="00F33044">
            <w:pPr>
              <w:rPr>
                <w:rFonts w:ascii="標楷體" w:eastAsia="標楷體" w:hAnsi="標楷體"/>
              </w:rPr>
            </w:pPr>
          </w:p>
        </w:tc>
        <w:tc>
          <w:tcPr>
            <w:tcW w:w="936" w:type="dxa"/>
          </w:tcPr>
          <w:p w14:paraId="494D173F" w14:textId="77777777" w:rsidR="00624683" w:rsidRPr="00A6272B" w:rsidRDefault="00624683" w:rsidP="00F33044">
            <w:pPr>
              <w:rPr>
                <w:rFonts w:ascii="標楷體" w:eastAsia="標楷體" w:hAnsi="標楷體"/>
              </w:rPr>
            </w:pPr>
          </w:p>
        </w:tc>
        <w:tc>
          <w:tcPr>
            <w:tcW w:w="2781" w:type="dxa"/>
          </w:tcPr>
          <w:p w14:paraId="2D81A966" w14:textId="77777777" w:rsidR="00624683" w:rsidRPr="00A6272B" w:rsidRDefault="00624683" w:rsidP="00F33044">
            <w:pPr>
              <w:rPr>
                <w:rFonts w:ascii="標楷體" w:eastAsia="標楷體" w:hAnsi="標楷體"/>
              </w:rPr>
            </w:pPr>
          </w:p>
        </w:tc>
        <w:tc>
          <w:tcPr>
            <w:tcW w:w="456" w:type="dxa"/>
          </w:tcPr>
          <w:p w14:paraId="624C7BE7" w14:textId="77777777" w:rsidR="00624683" w:rsidRPr="00A6272B" w:rsidRDefault="00624683" w:rsidP="00F33044">
            <w:pPr>
              <w:rPr>
                <w:rFonts w:ascii="標楷體" w:eastAsia="標楷體" w:hAnsi="標楷體"/>
              </w:rPr>
            </w:pPr>
          </w:p>
        </w:tc>
        <w:tc>
          <w:tcPr>
            <w:tcW w:w="576" w:type="dxa"/>
          </w:tcPr>
          <w:p w14:paraId="2B3A428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18222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9E3AAA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541C6618" w14:textId="77777777" w:rsidTr="00F33044">
        <w:trPr>
          <w:trHeight w:val="291"/>
          <w:jc w:val="center"/>
        </w:trPr>
        <w:tc>
          <w:tcPr>
            <w:tcW w:w="576" w:type="dxa"/>
          </w:tcPr>
          <w:p w14:paraId="54BE1EFA"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1CB7450C"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3DE0AA3C" w14:textId="77777777" w:rsidR="00624683" w:rsidRPr="00A6272B" w:rsidRDefault="00624683" w:rsidP="00F33044">
            <w:pPr>
              <w:rPr>
                <w:rFonts w:ascii="標楷體" w:eastAsia="標楷體" w:hAnsi="標楷體"/>
              </w:rPr>
            </w:pPr>
          </w:p>
        </w:tc>
        <w:tc>
          <w:tcPr>
            <w:tcW w:w="936" w:type="dxa"/>
          </w:tcPr>
          <w:p w14:paraId="6EEFA792" w14:textId="77777777" w:rsidR="00624683" w:rsidRPr="00A6272B" w:rsidRDefault="00624683" w:rsidP="00F33044">
            <w:pPr>
              <w:rPr>
                <w:rFonts w:ascii="標楷體" w:eastAsia="標楷體" w:hAnsi="標楷體"/>
              </w:rPr>
            </w:pPr>
          </w:p>
        </w:tc>
        <w:tc>
          <w:tcPr>
            <w:tcW w:w="2781" w:type="dxa"/>
          </w:tcPr>
          <w:p w14:paraId="7AFC7BD4" w14:textId="77777777" w:rsidR="00624683" w:rsidRPr="00A6272B" w:rsidRDefault="00624683" w:rsidP="00F33044">
            <w:pPr>
              <w:rPr>
                <w:rFonts w:ascii="標楷體" w:eastAsia="標楷體" w:hAnsi="標楷體"/>
              </w:rPr>
            </w:pPr>
          </w:p>
        </w:tc>
        <w:tc>
          <w:tcPr>
            <w:tcW w:w="456" w:type="dxa"/>
          </w:tcPr>
          <w:p w14:paraId="43277485" w14:textId="77777777" w:rsidR="00624683" w:rsidRPr="00A6272B" w:rsidRDefault="00624683" w:rsidP="00F33044">
            <w:pPr>
              <w:rPr>
                <w:rFonts w:ascii="標楷體" w:eastAsia="標楷體" w:hAnsi="標楷體"/>
              </w:rPr>
            </w:pPr>
          </w:p>
        </w:tc>
        <w:tc>
          <w:tcPr>
            <w:tcW w:w="576" w:type="dxa"/>
          </w:tcPr>
          <w:p w14:paraId="5BADD99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80AC4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E5DEB6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677135EC" w14:textId="77777777" w:rsidTr="00F33044">
        <w:trPr>
          <w:trHeight w:val="291"/>
          <w:jc w:val="center"/>
        </w:trPr>
        <w:tc>
          <w:tcPr>
            <w:tcW w:w="2568" w:type="dxa"/>
            <w:gridSpan w:val="3"/>
          </w:tcPr>
          <w:p w14:paraId="60858FD7"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EEC253C" w14:textId="77777777" w:rsidR="00624683" w:rsidRPr="00A6272B" w:rsidRDefault="00624683" w:rsidP="00F33044">
            <w:pPr>
              <w:rPr>
                <w:rFonts w:ascii="標楷體" w:eastAsia="標楷體" w:hAnsi="標楷體"/>
              </w:rPr>
            </w:pPr>
          </w:p>
        </w:tc>
        <w:tc>
          <w:tcPr>
            <w:tcW w:w="2781" w:type="dxa"/>
          </w:tcPr>
          <w:p w14:paraId="445D71D9" w14:textId="77777777" w:rsidR="00624683" w:rsidRPr="00A6272B" w:rsidRDefault="00624683" w:rsidP="00F33044">
            <w:pPr>
              <w:rPr>
                <w:rFonts w:ascii="標楷體" w:eastAsia="標楷體" w:hAnsi="標楷體"/>
              </w:rPr>
            </w:pPr>
          </w:p>
        </w:tc>
        <w:tc>
          <w:tcPr>
            <w:tcW w:w="456" w:type="dxa"/>
          </w:tcPr>
          <w:p w14:paraId="4FE55FD5" w14:textId="77777777" w:rsidR="00624683" w:rsidRPr="00A6272B" w:rsidRDefault="00624683" w:rsidP="00F33044">
            <w:pPr>
              <w:rPr>
                <w:rFonts w:ascii="標楷體" w:eastAsia="標楷體" w:hAnsi="標楷體"/>
              </w:rPr>
            </w:pPr>
          </w:p>
        </w:tc>
        <w:tc>
          <w:tcPr>
            <w:tcW w:w="576" w:type="dxa"/>
          </w:tcPr>
          <w:p w14:paraId="2D9A4B97" w14:textId="77777777" w:rsidR="00624683" w:rsidRPr="00A6272B" w:rsidRDefault="00624683" w:rsidP="00F33044">
            <w:pPr>
              <w:rPr>
                <w:rFonts w:ascii="標楷體" w:eastAsia="標楷體" w:hAnsi="標楷體"/>
              </w:rPr>
            </w:pPr>
          </w:p>
        </w:tc>
        <w:tc>
          <w:tcPr>
            <w:tcW w:w="3696" w:type="dxa"/>
          </w:tcPr>
          <w:p w14:paraId="1352B83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9727618" w14:textId="77777777" w:rsidTr="00F33044">
        <w:trPr>
          <w:trHeight w:val="291"/>
          <w:jc w:val="center"/>
        </w:trPr>
        <w:tc>
          <w:tcPr>
            <w:tcW w:w="576" w:type="dxa"/>
          </w:tcPr>
          <w:p w14:paraId="7D2E7DD1"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7B9DA80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6A43B3A3" w14:textId="77777777" w:rsidR="00624683" w:rsidRPr="00A6272B" w:rsidRDefault="00624683" w:rsidP="00F33044">
            <w:pPr>
              <w:rPr>
                <w:rFonts w:ascii="標楷體" w:eastAsia="標楷體" w:hAnsi="標楷體"/>
              </w:rPr>
            </w:pPr>
          </w:p>
        </w:tc>
        <w:tc>
          <w:tcPr>
            <w:tcW w:w="936" w:type="dxa"/>
          </w:tcPr>
          <w:p w14:paraId="424F5CBD" w14:textId="77777777" w:rsidR="00624683" w:rsidRPr="00A6272B" w:rsidRDefault="00624683" w:rsidP="00F33044">
            <w:pPr>
              <w:rPr>
                <w:rFonts w:ascii="標楷體" w:eastAsia="標楷體" w:hAnsi="標楷體"/>
              </w:rPr>
            </w:pPr>
          </w:p>
        </w:tc>
        <w:tc>
          <w:tcPr>
            <w:tcW w:w="2781" w:type="dxa"/>
          </w:tcPr>
          <w:p w14:paraId="79A5A768" w14:textId="77777777" w:rsidR="00624683" w:rsidRPr="00A6272B" w:rsidRDefault="00624683" w:rsidP="00F33044">
            <w:pPr>
              <w:rPr>
                <w:rFonts w:ascii="標楷體" w:eastAsia="標楷體" w:hAnsi="標楷體"/>
              </w:rPr>
            </w:pPr>
          </w:p>
        </w:tc>
        <w:tc>
          <w:tcPr>
            <w:tcW w:w="456" w:type="dxa"/>
          </w:tcPr>
          <w:p w14:paraId="63143E6F" w14:textId="77777777" w:rsidR="00624683" w:rsidRPr="00A6272B" w:rsidRDefault="00624683" w:rsidP="00F33044">
            <w:pPr>
              <w:rPr>
                <w:rFonts w:ascii="標楷體" w:eastAsia="標楷體" w:hAnsi="標楷體"/>
              </w:rPr>
            </w:pPr>
          </w:p>
        </w:tc>
        <w:tc>
          <w:tcPr>
            <w:tcW w:w="576" w:type="dxa"/>
          </w:tcPr>
          <w:p w14:paraId="1AAC19B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7626E5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F238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31C83B37" w14:textId="77777777" w:rsidTr="00F33044">
        <w:trPr>
          <w:trHeight w:val="291"/>
          <w:jc w:val="center"/>
        </w:trPr>
        <w:tc>
          <w:tcPr>
            <w:tcW w:w="576" w:type="dxa"/>
          </w:tcPr>
          <w:p w14:paraId="072923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50309E4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7433E2A0" w14:textId="77777777" w:rsidR="00624683" w:rsidRPr="00A6272B" w:rsidRDefault="00624683" w:rsidP="00F33044">
            <w:pPr>
              <w:rPr>
                <w:rFonts w:ascii="標楷體" w:eastAsia="標楷體" w:hAnsi="標楷體"/>
              </w:rPr>
            </w:pPr>
          </w:p>
        </w:tc>
        <w:tc>
          <w:tcPr>
            <w:tcW w:w="936" w:type="dxa"/>
          </w:tcPr>
          <w:p w14:paraId="058A0B1D" w14:textId="77777777" w:rsidR="00624683" w:rsidRPr="00A6272B" w:rsidRDefault="00624683" w:rsidP="00F33044">
            <w:pPr>
              <w:rPr>
                <w:rFonts w:ascii="標楷體" w:eastAsia="標楷體" w:hAnsi="標楷體"/>
              </w:rPr>
            </w:pPr>
          </w:p>
        </w:tc>
        <w:tc>
          <w:tcPr>
            <w:tcW w:w="2781" w:type="dxa"/>
          </w:tcPr>
          <w:p w14:paraId="1BD91C19" w14:textId="77777777" w:rsidR="00624683" w:rsidRPr="00A6272B" w:rsidRDefault="00624683" w:rsidP="00F33044">
            <w:pPr>
              <w:rPr>
                <w:rFonts w:ascii="標楷體" w:eastAsia="標楷體" w:hAnsi="標楷體"/>
              </w:rPr>
            </w:pPr>
          </w:p>
        </w:tc>
        <w:tc>
          <w:tcPr>
            <w:tcW w:w="456" w:type="dxa"/>
          </w:tcPr>
          <w:p w14:paraId="7317A646" w14:textId="77777777" w:rsidR="00624683" w:rsidRPr="00A6272B" w:rsidRDefault="00624683" w:rsidP="00F33044">
            <w:pPr>
              <w:rPr>
                <w:rFonts w:ascii="標楷體" w:eastAsia="標楷體" w:hAnsi="標楷體"/>
              </w:rPr>
            </w:pPr>
          </w:p>
        </w:tc>
        <w:tc>
          <w:tcPr>
            <w:tcW w:w="576" w:type="dxa"/>
          </w:tcPr>
          <w:p w14:paraId="6D52B84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7538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11731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ED8E52C" w14:textId="77777777" w:rsidTr="00F33044">
        <w:trPr>
          <w:trHeight w:val="291"/>
          <w:jc w:val="center"/>
        </w:trPr>
        <w:tc>
          <w:tcPr>
            <w:tcW w:w="2568" w:type="dxa"/>
            <w:gridSpan w:val="3"/>
          </w:tcPr>
          <w:p w14:paraId="699468D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D872BB0" w14:textId="77777777" w:rsidR="00624683" w:rsidRPr="00A6272B" w:rsidRDefault="00624683" w:rsidP="00F33044">
            <w:pPr>
              <w:rPr>
                <w:rFonts w:ascii="標楷體" w:eastAsia="標楷體" w:hAnsi="標楷體"/>
              </w:rPr>
            </w:pPr>
          </w:p>
        </w:tc>
        <w:tc>
          <w:tcPr>
            <w:tcW w:w="2781" w:type="dxa"/>
          </w:tcPr>
          <w:p w14:paraId="45A3FD7E" w14:textId="77777777" w:rsidR="00624683" w:rsidRPr="00A6272B" w:rsidRDefault="00624683" w:rsidP="00F33044">
            <w:pPr>
              <w:rPr>
                <w:rFonts w:ascii="標楷體" w:eastAsia="標楷體" w:hAnsi="標楷體"/>
              </w:rPr>
            </w:pPr>
          </w:p>
        </w:tc>
        <w:tc>
          <w:tcPr>
            <w:tcW w:w="456" w:type="dxa"/>
          </w:tcPr>
          <w:p w14:paraId="3F409CAC" w14:textId="77777777" w:rsidR="00624683" w:rsidRPr="00A6272B" w:rsidRDefault="00624683" w:rsidP="00F33044">
            <w:pPr>
              <w:rPr>
                <w:rFonts w:ascii="標楷體" w:eastAsia="標楷體" w:hAnsi="標楷體"/>
              </w:rPr>
            </w:pPr>
          </w:p>
        </w:tc>
        <w:tc>
          <w:tcPr>
            <w:tcW w:w="576" w:type="dxa"/>
          </w:tcPr>
          <w:p w14:paraId="2CC73A6B" w14:textId="77777777" w:rsidR="00624683" w:rsidRPr="00A6272B" w:rsidRDefault="00624683" w:rsidP="00F33044">
            <w:pPr>
              <w:rPr>
                <w:rFonts w:ascii="標楷體" w:eastAsia="標楷體" w:hAnsi="標楷體"/>
              </w:rPr>
            </w:pPr>
          </w:p>
        </w:tc>
        <w:tc>
          <w:tcPr>
            <w:tcW w:w="3696" w:type="dxa"/>
          </w:tcPr>
          <w:p w14:paraId="7218DCB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BDAE77D" w14:textId="77777777" w:rsidTr="00F33044">
        <w:trPr>
          <w:trHeight w:val="291"/>
          <w:jc w:val="center"/>
        </w:trPr>
        <w:tc>
          <w:tcPr>
            <w:tcW w:w="576" w:type="dxa"/>
          </w:tcPr>
          <w:p w14:paraId="21DCB0E9"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2A7BB20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6668EEFC" w14:textId="77777777" w:rsidR="00624683" w:rsidRPr="00A6272B" w:rsidRDefault="00624683" w:rsidP="00F33044">
            <w:pPr>
              <w:rPr>
                <w:rFonts w:ascii="標楷體" w:eastAsia="標楷體" w:hAnsi="標楷體"/>
              </w:rPr>
            </w:pPr>
          </w:p>
        </w:tc>
        <w:tc>
          <w:tcPr>
            <w:tcW w:w="936" w:type="dxa"/>
          </w:tcPr>
          <w:p w14:paraId="62A527D7" w14:textId="77777777" w:rsidR="00624683" w:rsidRPr="00A6272B" w:rsidRDefault="00624683" w:rsidP="00F33044">
            <w:pPr>
              <w:rPr>
                <w:rFonts w:ascii="標楷體" w:eastAsia="標楷體" w:hAnsi="標楷體"/>
              </w:rPr>
            </w:pPr>
          </w:p>
        </w:tc>
        <w:tc>
          <w:tcPr>
            <w:tcW w:w="2781" w:type="dxa"/>
          </w:tcPr>
          <w:p w14:paraId="74F64B54" w14:textId="77777777" w:rsidR="00624683" w:rsidRPr="00A6272B" w:rsidRDefault="00624683" w:rsidP="00F33044">
            <w:pPr>
              <w:rPr>
                <w:rFonts w:ascii="標楷體" w:eastAsia="標楷體" w:hAnsi="標楷體"/>
              </w:rPr>
            </w:pPr>
          </w:p>
        </w:tc>
        <w:tc>
          <w:tcPr>
            <w:tcW w:w="456" w:type="dxa"/>
          </w:tcPr>
          <w:p w14:paraId="27B4C8C2" w14:textId="77777777" w:rsidR="00624683" w:rsidRPr="00A6272B" w:rsidRDefault="00624683" w:rsidP="00F33044">
            <w:pPr>
              <w:rPr>
                <w:rFonts w:ascii="標楷體" w:eastAsia="標楷體" w:hAnsi="標楷體"/>
              </w:rPr>
            </w:pPr>
          </w:p>
        </w:tc>
        <w:tc>
          <w:tcPr>
            <w:tcW w:w="576" w:type="dxa"/>
          </w:tcPr>
          <w:p w14:paraId="5D867C0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B5163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4FC8E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2365BDE" w14:textId="77777777" w:rsidTr="00F33044">
        <w:trPr>
          <w:trHeight w:val="291"/>
          <w:jc w:val="center"/>
        </w:trPr>
        <w:tc>
          <w:tcPr>
            <w:tcW w:w="576" w:type="dxa"/>
          </w:tcPr>
          <w:p w14:paraId="07EF6847"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0680124F"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A4B221C" w14:textId="77777777" w:rsidR="00624683" w:rsidRPr="00A6272B" w:rsidRDefault="00624683" w:rsidP="00F33044">
            <w:pPr>
              <w:rPr>
                <w:rFonts w:ascii="標楷體" w:eastAsia="標楷體" w:hAnsi="標楷體"/>
              </w:rPr>
            </w:pPr>
          </w:p>
        </w:tc>
        <w:tc>
          <w:tcPr>
            <w:tcW w:w="936" w:type="dxa"/>
          </w:tcPr>
          <w:p w14:paraId="2F687BF7" w14:textId="77777777" w:rsidR="00624683" w:rsidRPr="00A6272B" w:rsidRDefault="00624683" w:rsidP="00F33044">
            <w:pPr>
              <w:rPr>
                <w:rFonts w:ascii="標楷體" w:eastAsia="標楷體" w:hAnsi="標楷體"/>
              </w:rPr>
            </w:pPr>
          </w:p>
        </w:tc>
        <w:tc>
          <w:tcPr>
            <w:tcW w:w="2781" w:type="dxa"/>
          </w:tcPr>
          <w:p w14:paraId="56688CDE" w14:textId="77777777" w:rsidR="00624683" w:rsidRPr="00A6272B" w:rsidRDefault="00624683" w:rsidP="00F33044">
            <w:pPr>
              <w:rPr>
                <w:rFonts w:ascii="標楷體" w:eastAsia="標楷體" w:hAnsi="標楷體"/>
              </w:rPr>
            </w:pPr>
          </w:p>
        </w:tc>
        <w:tc>
          <w:tcPr>
            <w:tcW w:w="456" w:type="dxa"/>
          </w:tcPr>
          <w:p w14:paraId="03F10E33" w14:textId="77777777" w:rsidR="00624683" w:rsidRPr="00A6272B" w:rsidRDefault="00624683" w:rsidP="00F33044">
            <w:pPr>
              <w:rPr>
                <w:rFonts w:ascii="標楷體" w:eastAsia="標楷體" w:hAnsi="標楷體"/>
              </w:rPr>
            </w:pPr>
          </w:p>
        </w:tc>
        <w:tc>
          <w:tcPr>
            <w:tcW w:w="576" w:type="dxa"/>
          </w:tcPr>
          <w:p w14:paraId="51BA5D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914B4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2012D5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E1EF6AC" w14:textId="77777777" w:rsidTr="00F33044">
        <w:trPr>
          <w:trHeight w:val="291"/>
          <w:jc w:val="center"/>
        </w:trPr>
        <w:tc>
          <w:tcPr>
            <w:tcW w:w="2568" w:type="dxa"/>
            <w:gridSpan w:val="3"/>
          </w:tcPr>
          <w:p w14:paraId="5A6F42FE"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7969E0F6" w14:textId="77777777" w:rsidR="00624683" w:rsidRPr="00A6272B" w:rsidRDefault="00624683" w:rsidP="00F33044">
            <w:pPr>
              <w:rPr>
                <w:rFonts w:ascii="標楷體" w:eastAsia="標楷體" w:hAnsi="標楷體"/>
              </w:rPr>
            </w:pPr>
          </w:p>
        </w:tc>
        <w:tc>
          <w:tcPr>
            <w:tcW w:w="2781" w:type="dxa"/>
          </w:tcPr>
          <w:p w14:paraId="6DE843A3" w14:textId="77777777" w:rsidR="00624683" w:rsidRPr="00A6272B" w:rsidRDefault="00624683" w:rsidP="00F33044">
            <w:pPr>
              <w:rPr>
                <w:rFonts w:ascii="標楷體" w:eastAsia="標楷體" w:hAnsi="標楷體"/>
              </w:rPr>
            </w:pPr>
          </w:p>
        </w:tc>
        <w:tc>
          <w:tcPr>
            <w:tcW w:w="456" w:type="dxa"/>
          </w:tcPr>
          <w:p w14:paraId="0277B13D" w14:textId="77777777" w:rsidR="00624683" w:rsidRPr="00A6272B" w:rsidRDefault="00624683" w:rsidP="00F33044">
            <w:pPr>
              <w:rPr>
                <w:rFonts w:ascii="標楷體" w:eastAsia="標楷體" w:hAnsi="標楷體"/>
              </w:rPr>
            </w:pPr>
          </w:p>
        </w:tc>
        <w:tc>
          <w:tcPr>
            <w:tcW w:w="576" w:type="dxa"/>
          </w:tcPr>
          <w:p w14:paraId="44D72FBA" w14:textId="77777777" w:rsidR="00624683" w:rsidRPr="00A6272B" w:rsidRDefault="00624683" w:rsidP="00F33044">
            <w:pPr>
              <w:rPr>
                <w:rFonts w:ascii="標楷體" w:eastAsia="標楷體" w:hAnsi="標楷體"/>
              </w:rPr>
            </w:pPr>
          </w:p>
        </w:tc>
        <w:tc>
          <w:tcPr>
            <w:tcW w:w="3696" w:type="dxa"/>
          </w:tcPr>
          <w:p w14:paraId="0E4EBFC1"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1D7E2186" w14:textId="77777777" w:rsidTr="00F33044">
        <w:trPr>
          <w:trHeight w:val="291"/>
          <w:jc w:val="center"/>
        </w:trPr>
        <w:tc>
          <w:tcPr>
            <w:tcW w:w="576" w:type="dxa"/>
          </w:tcPr>
          <w:p w14:paraId="04EA211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25044BE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30E0502E" w14:textId="77777777" w:rsidR="00624683" w:rsidRDefault="00624683" w:rsidP="00F33044">
            <w:pPr>
              <w:rPr>
                <w:rFonts w:ascii="標楷體" w:eastAsia="標楷體" w:hAnsi="標楷體"/>
              </w:rPr>
            </w:pPr>
          </w:p>
        </w:tc>
        <w:tc>
          <w:tcPr>
            <w:tcW w:w="936" w:type="dxa"/>
          </w:tcPr>
          <w:p w14:paraId="2870D333" w14:textId="77777777" w:rsidR="00624683" w:rsidRPr="00A6272B" w:rsidRDefault="00624683" w:rsidP="00F33044">
            <w:pPr>
              <w:rPr>
                <w:rFonts w:ascii="標楷體" w:eastAsia="標楷體" w:hAnsi="標楷體"/>
              </w:rPr>
            </w:pPr>
          </w:p>
        </w:tc>
        <w:tc>
          <w:tcPr>
            <w:tcW w:w="2781" w:type="dxa"/>
          </w:tcPr>
          <w:p w14:paraId="0B6300E1" w14:textId="77777777" w:rsidR="00624683" w:rsidRPr="00A6272B" w:rsidRDefault="00624683" w:rsidP="00F33044">
            <w:pPr>
              <w:rPr>
                <w:rFonts w:ascii="標楷體" w:eastAsia="標楷體" w:hAnsi="標楷體"/>
              </w:rPr>
            </w:pPr>
          </w:p>
        </w:tc>
        <w:tc>
          <w:tcPr>
            <w:tcW w:w="456" w:type="dxa"/>
          </w:tcPr>
          <w:p w14:paraId="702577CD" w14:textId="77777777" w:rsidR="00624683" w:rsidRPr="00A6272B" w:rsidRDefault="00624683" w:rsidP="00F33044">
            <w:pPr>
              <w:rPr>
                <w:rFonts w:ascii="標楷體" w:eastAsia="標楷體" w:hAnsi="標楷體"/>
              </w:rPr>
            </w:pPr>
          </w:p>
        </w:tc>
        <w:tc>
          <w:tcPr>
            <w:tcW w:w="576" w:type="dxa"/>
          </w:tcPr>
          <w:p w14:paraId="6871D8E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9BD3D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1AAD7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6E02EB88" w14:textId="77777777" w:rsidTr="00F33044">
        <w:trPr>
          <w:trHeight w:val="291"/>
          <w:jc w:val="center"/>
        </w:trPr>
        <w:tc>
          <w:tcPr>
            <w:tcW w:w="576" w:type="dxa"/>
          </w:tcPr>
          <w:p w14:paraId="0AD8E35B"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3D96CD16"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1170" w:type="dxa"/>
          </w:tcPr>
          <w:p w14:paraId="5D469337" w14:textId="77777777" w:rsidR="00624683" w:rsidRDefault="00624683" w:rsidP="00F33044">
            <w:pPr>
              <w:rPr>
                <w:rFonts w:ascii="標楷體" w:eastAsia="標楷體" w:hAnsi="標楷體"/>
              </w:rPr>
            </w:pPr>
          </w:p>
        </w:tc>
        <w:tc>
          <w:tcPr>
            <w:tcW w:w="936" w:type="dxa"/>
          </w:tcPr>
          <w:p w14:paraId="778A9718" w14:textId="77777777" w:rsidR="00624683" w:rsidRPr="00A6272B" w:rsidRDefault="00624683" w:rsidP="00F33044">
            <w:pPr>
              <w:rPr>
                <w:rFonts w:ascii="標楷體" w:eastAsia="標楷體" w:hAnsi="標楷體"/>
              </w:rPr>
            </w:pPr>
          </w:p>
        </w:tc>
        <w:tc>
          <w:tcPr>
            <w:tcW w:w="2781" w:type="dxa"/>
          </w:tcPr>
          <w:p w14:paraId="1AD36610" w14:textId="77777777" w:rsidR="00624683" w:rsidRPr="00A6272B" w:rsidRDefault="00624683" w:rsidP="00F33044">
            <w:pPr>
              <w:rPr>
                <w:rFonts w:ascii="標楷體" w:eastAsia="標楷體" w:hAnsi="標楷體"/>
              </w:rPr>
            </w:pPr>
          </w:p>
        </w:tc>
        <w:tc>
          <w:tcPr>
            <w:tcW w:w="456" w:type="dxa"/>
          </w:tcPr>
          <w:p w14:paraId="3AFF2E7B" w14:textId="77777777" w:rsidR="00624683" w:rsidRPr="00A6272B" w:rsidRDefault="00624683" w:rsidP="00F33044">
            <w:pPr>
              <w:rPr>
                <w:rFonts w:ascii="標楷體" w:eastAsia="標楷體" w:hAnsi="標楷體"/>
              </w:rPr>
            </w:pPr>
          </w:p>
        </w:tc>
        <w:tc>
          <w:tcPr>
            <w:tcW w:w="576" w:type="dxa"/>
          </w:tcPr>
          <w:p w14:paraId="6AA7072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4C9BD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A76E38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0B94A1FD" w14:textId="77777777" w:rsidTr="00F33044">
        <w:trPr>
          <w:trHeight w:val="291"/>
          <w:jc w:val="center"/>
        </w:trPr>
        <w:tc>
          <w:tcPr>
            <w:tcW w:w="576" w:type="dxa"/>
          </w:tcPr>
          <w:p w14:paraId="0112C38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822" w:type="dxa"/>
          </w:tcPr>
          <w:p w14:paraId="47E40D73"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12E4D4D7" w14:textId="77777777" w:rsidR="00624683" w:rsidRDefault="00624683" w:rsidP="00F33044">
            <w:pPr>
              <w:rPr>
                <w:rFonts w:ascii="標楷體" w:eastAsia="標楷體" w:hAnsi="標楷體"/>
              </w:rPr>
            </w:pPr>
          </w:p>
        </w:tc>
        <w:tc>
          <w:tcPr>
            <w:tcW w:w="936" w:type="dxa"/>
          </w:tcPr>
          <w:p w14:paraId="6FC5F5CC" w14:textId="77777777" w:rsidR="00624683" w:rsidRPr="00A6272B" w:rsidRDefault="00624683" w:rsidP="00F33044">
            <w:pPr>
              <w:rPr>
                <w:rFonts w:ascii="標楷體" w:eastAsia="標楷體" w:hAnsi="標楷體"/>
              </w:rPr>
            </w:pPr>
          </w:p>
        </w:tc>
        <w:tc>
          <w:tcPr>
            <w:tcW w:w="2781" w:type="dxa"/>
          </w:tcPr>
          <w:p w14:paraId="18738E12" w14:textId="77777777" w:rsidR="00624683" w:rsidRPr="00A6272B" w:rsidRDefault="00624683" w:rsidP="00F33044">
            <w:pPr>
              <w:rPr>
                <w:rFonts w:ascii="標楷體" w:eastAsia="標楷體" w:hAnsi="標楷體"/>
              </w:rPr>
            </w:pPr>
          </w:p>
        </w:tc>
        <w:tc>
          <w:tcPr>
            <w:tcW w:w="456" w:type="dxa"/>
          </w:tcPr>
          <w:p w14:paraId="241DFEDD" w14:textId="77777777" w:rsidR="00624683" w:rsidRPr="00A6272B" w:rsidRDefault="00624683" w:rsidP="00F33044">
            <w:pPr>
              <w:rPr>
                <w:rFonts w:ascii="標楷體" w:eastAsia="標楷體" w:hAnsi="標楷體"/>
              </w:rPr>
            </w:pPr>
          </w:p>
        </w:tc>
        <w:tc>
          <w:tcPr>
            <w:tcW w:w="576" w:type="dxa"/>
          </w:tcPr>
          <w:p w14:paraId="2DC7323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DDE17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C462F6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22FF2F3" w14:textId="77777777" w:rsidTr="00F33044">
        <w:trPr>
          <w:trHeight w:val="291"/>
          <w:jc w:val="center"/>
        </w:trPr>
        <w:tc>
          <w:tcPr>
            <w:tcW w:w="576" w:type="dxa"/>
          </w:tcPr>
          <w:p w14:paraId="60172327"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72AC6A81"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5B7EC0D0" w14:textId="77777777" w:rsidR="00624683" w:rsidRDefault="00624683" w:rsidP="00F33044">
            <w:pPr>
              <w:rPr>
                <w:rFonts w:ascii="標楷體" w:eastAsia="標楷體" w:hAnsi="標楷體"/>
              </w:rPr>
            </w:pPr>
          </w:p>
        </w:tc>
        <w:tc>
          <w:tcPr>
            <w:tcW w:w="936" w:type="dxa"/>
          </w:tcPr>
          <w:p w14:paraId="28B7BF69" w14:textId="77777777" w:rsidR="00624683" w:rsidRPr="00A6272B" w:rsidRDefault="00624683" w:rsidP="00F33044">
            <w:pPr>
              <w:rPr>
                <w:rFonts w:ascii="標楷體" w:eastAsia="標楷體" w:hAnsi="標楷體"/>
              </w:rPr>
            </w:pPr>
          </w:p>
        </w:tc>
        <w:tc>
          <w:tcPr>
            <w:tcW w:w="2781" w:type="dxa"/>
          </w:tcPr>
          <w:p w14:paraId="2C36DC70" w14:textId="77777777" w:rsidR="00624683" w:rsidRPr="00A6272B" w:rsidRDefault="00624683" w:rsidP="00F33044">
            <w:pPr>
              <w:rPr>
                <w:rFonts w:ascii="標楷體" w:eastAsia="標楷體" w:hAnsi="標楷體"/>
              </w:rPr>
            </w:pPr>
          </w:p>
        </w:tc>
        <w:tc>
          <w:tcPr>
            <w:tcW w:w="456" w:type="dxa"/>
          </w:tcPr>
          <w:p w14:paraId="4FB37E7E" w14:textId="77777777" w:rsidR="00624683" w:rsidRPr="00A6272B" w:rsidRDefault="00624683" w:rsidP="00F33044">
            <w:pPr>
              <w:rPr>
                <w:rFonts w:ascii="標楷體" w:eastAsia="標楷體" w:hAnsi="標楷體"/>
              </w:rPr>
            </w:pPr>
          </w:p>
        </w:tc>
        <w:tc>
          <w:tcPr>
            <w:tcW w:w="576" w:type="dxa"/>
          </w:tcPr>
          <w:p w14:paraId="34087E64"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4E59B4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78270D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A963204" w14:textId="77777777" w:rsidTr="00F33044">
        <w:trPr>
          <w:trHeight w:val="291"/>
          <w:jc w:val="center"/>
        </w:trPr>
        <w:tc>
          <w:tcPr>
            <w:tcW w:w="576" w:type="dxa"/>
          </w:tcPr>
          <w:p w14:paraId="24881E02"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14F4026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700BF9EF" w14:textId="77777777" w:rsidR="00624683" w:rsidRDefault="00624683" w:rsidP="00F33044">
            <w:pPr>
              <w:rPr>
                <w:rFonts w:ascii="標楷體" w:eastAsia="標楷體" w:hAnsi="標楷體"/>
              </w:rPr>
            </w:pPr>
          </w:p>
        </w:tc>
        <w:tc>
          <w:tcPr>
            <w:tcW w:w="936" w:type="dxa"/>
          </w:tcPr>
          <w:p w14:paraId="16803698" w14:textId="77777777" w:rsidR="00624683" w:rsidRPr="00A6272B" w:rsidRDefault="00624683" w:rsidP="00F33044">
            <w:pPr>
              <w:rPr>
                <w:rFonts w:ascii="標楷體" w:eastAsia="標楷體" w:hAnsi="標楷體"/>
              </w:rPr>
            </w:pPr>
          </w:p>
        </w:tc>
        <w:tc>
          <w:tcPr>
            <w:tcW w:w="2781" w:type="dxa"/>
          </w:tcPr>
          <w:p w14:paraId="4FBB26EE" w14:textId="77777777" w:rsidR="00624683" w:rsidRPr="00A6272B" w:rsidRDefault="00624683" w:rsidP="00F33044">
            <w:pPr>
              <w:rPr>
                <w:rFonts w:ascii="標楷體" w:eastAsia="標楷體" w:hAnsi="標楷體"/>
              </w:rPr>
            </w:pPr>
          </w:p>
        </w:tc>
        <w:tc>
          <w:tcPr>
            <w:tcW w:w="456" w:type="dxa"/>
          </w:tcPr>
          <w:p w14:paraId="59D15DC3" w14:textId="77777777" w:rsidR="00624683" w:rsidRPr="00A6272B" w:rsidRDefault="00624683" w:rsidP="00F33044">
            <w:pPr>
              <w:rPr>
                <w:rFonts w:ascii="標楷體" w:eastAsia="標楷體" w:hAnsi="標楷體"/>
              </w:rPr>
            </w:pPr>
          </w:p>
        </w:tc>
        <w:tc>
          <w:tcPr>
            <w:tcW w:w="576" w:type="dxa"/>
          </w:tcPr>
          <w:p w14:paraId="5006F1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5794D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A2EE2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7D6D8456" w14:textId="77777777" w:rsidTr="00F33044">
        <w:trPr>
          <w:trHeight w:val="291"/>
          <w:jc w:val="center"/>
        </w:trPr>
        <w:tc>
          <w:tcPr>
            <w:tcW w:w="576" w:type="dxa"/>
          </w:tcPr>
          <w:p w14:paraId="7F09AEF9"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318A7966"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28600A1C" w14:textId="77777777" w:rsidR="00624683" w:rsidRPr="009361B3" w:rsidRDefault="00624683" w:rsidP="00F33044">
            <w:pPr>
              <w:rPr>
                <w:rFonts w:ascii="標楷體" w:eastAsia="標楷體" w:hAnsi="標楷體"/>
              </w:rPr>
            </w:pPr>
          </w:p>
        </w:tc>
        <w:tc>
          <w:tcPr>
            <w:tcW w:w="936" w:type="dxa"/>
          </w:tcPr>
          <w:p w14:paraId="077095AA" w14:textId="77777777" w:rsidR="00624683" w:rsidRPr="00A6272B" w:rsidRDefault="00624683" w:rsidP="00F33044">
            <w:pPr>
              <w:rPr>
                <w:rFonts w:ascii="標楷體" w:eastAsia="標楷體" w:hAnsi="標楷體"/>
              </w:rPr>
            </w:pPr>
          </w:p>
        </w:tc>
        <w:tc>
          <w:tcPr>
            <w:tcW w:w="2781" w:type="dxa"/>
          </w:tcPr>
          <w:p w14:paraId="052A44CC" w14:textId="77777777" w:rsidR="00624683" w:rsidRPr="00A6272B" w:rsidRDefault="00624683" w:rsidP="00F33044">
            <w:pPr>
              <w:rPr>
                <w:rFonts w:ascii="標楷體" w:eastAsia="標楷體" w:hAnsi="標楷體"/>
              </w:rPr>
            </w:pPr>
          </w:p>
        </w:tc>
        <w:tc>
          <w:tcPr>
            <w:tcW w:w="456" w:type="dxa"/>
          </w:tcPr>
          <w:p w14:paraId="419DF5C4" w14:textId="77777777" w:rsidR="00624683" w:rsidRPr="00A6272B" w:rsidRDefault="00624683" w:rsidP="00F33044">
            <w:pPr>
              <w:rPr>
                <w:rFonts w:ascii="標楷體" w:eastAsia="標楷體" w:hAnsi="標楷體"/>
              </w:rPr>
            </w:pPr>
          </w:p>
        </w:tc>
        <w:tc>
          <w:tcPr>
            <w:tcW w:w="576" w:type="dxa"/>
          </w:tcPr>
          <w:p w14:paraId="63EA27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90429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FAE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43848E7" w14:textId="77777777" w:rsidTr="00F33044">
        <w:trPr>
          <w:trHeight w:val="291"/>
          <w:jc w:val="center"/>
        </w:trPr>
        <w:tc>
          <w:tcPr>
            <w:tcW w:w="576" w:type="dxa"/>
          </w:tcPr>
          <w:p w14:paraId="6D7AD8A4"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1CD60018" w14:textId="77777777" w:rsidR="00624683" w:rsidRDefault="00624683" w:rsidP="00F33044">
            <w:r>
              <w:rPr>
                <w:rFonts w:ascii="標楷體" w:eastAsia="標楷體" w:hAnsi="標楷體" w:hint="eastAsia"/>
                <w:color w:val="222222"/>
                <w:kern w:val="0"/>
              </w:rPr>
              <w:t>分段遞減百分比</w:t>
            </w:r>
          </w:p>
        </w:tc>
        <w:tc>
          <w:tcPr>
            <w:tcW w:w="1170" w:type="dxa"/>
          </w:tcPr>
          <w:p w14:paraId="58CE5D94" w14:textId="77777777" w:rsidR="00624683" w:rsidRPr="009361B3" w:rsidRDefault="00624683" w:rsidP="00F33044">
            <w:pPr>
              <w:rPr>
                <w:rFonts w:ascii="標楷體" w:eastAsia="標楷體" w:hAnsi="標楷體"/>
              </w:rPr>
            </w:pPr>
          </w:p>
        </w:tc>
        <w:tc>
          <w:tcPr>
            <w:tcW w:w="936" w:type="dxa"/>
          </w:tcPr>
          <w:p w14:paraId="7FE8CDD4" w14:textId="77777777" w:rsidR="00624683" w:rsidRPr="00A6272B" w:rsidRDefault="00624683" w:rsidP="00F33044">
            <w:pPr>
              <w:rPr>
                <w:rFonts w:ascii="標楷體" w:eastAsia="標楷體" w:hAnsi="標楷體"/>
              </w:rPr>
            </w:pPr>
          </w:p>
        </w:tc>
        <w:tc>
          <w:tcPr>
            <w:tcW w:w="2781" w:type="dxa"/>
          </w:tcPr>
          <w:p w14:paraId="212D40C5" w14:textId="77777777" w:rsidR="00624683" w:rsidRPr="00A6272B" w:rsidRDefault="00624683" w:rsidP="00F33044">
            <w:pPr>
              <w:rPr>
                <w:rFonts w:ascii="標楷體" w:eastAsia="標楷體" w:hAnsi="標楷體"/>
              </w:rPr>
            </w:pPr>
          </w:p>
        </w:tc>
        <w:tc>
          <w:tcPr>
            <w:tcW w:w="456" w:type="dxa"/>
          </w:tcPr>
          <w:p w14:paraId="601A77B1" w14:textId="77777777" w:rsidR="00624683" w:rsidRPr="00A6272B" w:rsidRDefault="00624683" w:rsidP="00F33044">
            <w:pPr>
              <w:rPr>
                <w:rFonts w:ascii="標楷體" w:eastAsia="標楷體" w:hAnsi="標楷體"/>
              </w:rPr>
            </w:pPr>
          </w:p>
        </w:tc>
        <w:tc>
          <w:tcPr>
            <w:tcW w:w="576" w:type="dxa"/>
          </w:tcPr>
          <w:p w14:paraId="726EAEF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B3C43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1F58D3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04EB710F" w14:textId="77777777" w:rsidTr="00F33044">
        <w:trPr>
          <w:trHeight w:val="291"/>
          <w:jc w:val="center"/>
        </w:trPr>
        <w:tc>
          <w:tcPr>
            <w:tcW w:w="576" w:type="dxa"/>
          </w:tcPr>
          <w:p w14:paraId="2E51CDEA"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3555790"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4C0CE2B7" w14:textId="77777777" w:rsidR="00624683" w:rsidRPr="009361B3" w:rsidDel="00463CB5" w:rsidRDefault="00624683" w:rsidP="00F33044">
            <w:pPr>
              <w:rPr>
                <w:rFonts w:ascii="標楷體" w:eastAsia="標楷體" w:hAnsi="標楷體"/>
              </w:rPr>
            </w:pPr>
          </w:p>
        </w:tc>
        <w:tc>
          <w:tcPr>
            <w:tcW w:w="936" w:type="dxa"/>
          </w:tcPr>
          <w:p w14:paraId="25625130" w14:textId="77777777" w:rsidR="00624683" w:rsidRPr="00A6272B" w:rsidRDefault="00624683" w:rsidP="00F33044">
            <w:pPr>
              <w:rPr>
                <w:rFonts w:ascii="標楷體" w:eastAsia="標楷體" w:hAnsi="標楷體"/>
              </w:rPr>
            </w:pPr>
          </w:p>
        </w:tc>
        <w:tc>
          <w:tcPr>
            <w:tcW w:w="2781" w:type="dxa"/>
          </w:tcPr>
          <w:p w14:paraId="47D15596" w14:textId="77777777" w:rsidR="00624683" w:rsidRPr="00A6272B" w:rsidRDefault="00624683" w:rsidP="00F33044">
            <w:pPr>
              <w:rPr>
                <w:rFonts w:ascii="標楷體" w:eastAsia="標楷體" w:hAnsi="標楷體"/>
              </w:rPr>
            </w:pPr>
          </w:p>
        </w:tc>
        <w:tc>
          <w:tcPr>
            <w:tcW w:w="456" w:type="dxa"/>
          </w:tcPr>
          <w:p w14:paraId="44CD2958" w14:textId="77777777" w:rsidR="00624683" w:rsidRPr="00A6272B" w:rsidRDefault="00624683" w:rsidP="00F33044">
            <w:pPr>
              <w:rPr>
                <w:rFonts w:ascii="標楷體" w:eastAsia="標楷體" w:hAnsi="標楷體"/>
              </w:rPr>
            </w:pPr>
          </w:p>
        </w:tc>
        <w:tc>
          <w:tcPr>
            <w:tcW w:w="576" w:type="dxa"/>
          </w:tcPr>
          <w:p w14:paraId="0DB7E43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2BBFF1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1368DD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51FCF0A4" w14:textId="77777777" w:rsidTr="00F33044">
        <w:trPr>
          <w:trHeight w:val="291"/>
          <w:jc w:val="center"/>
        </w:trPr>
        <w:tc>
          <w:tcPr>
            <w:tcW w:w="576" w:type="dxa"/>
          </w:tcPr>
          <w:p w14:paraId="575CEFAA"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36334D6"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2FEEB4AF" w14:textId="77777777" w:rsidR="00624683" w:rsidRDefault="00624683" w:rsidP="00F33044">
            <w:pPr>
              <w:rPr>
                <w:rFonts w:ascii="標楷體" w:eastAsia="標楷體" w:hAnsi="標楷體"/>
              </w:rPr>
            </w:pPr>
          </w:p>
        </w:tc>
        <w:tc>
          <w:tcPr>
            <w:tcW w:w="936" w:type="dxa"/>
          </w:tcPr>
          <w:p w14:paraId="7396673A" w14:textId="77777777" w:rsidR="00624683" w:rsidRPr="00A6272B" w:rsidRDefault="00624683" w:rsidP="00F33044">
            <w:pPr>
              <w:rPr>
                <w:rFonts w:ascii="標楷體" w:eastAsia="標楷體" w:hAnsi="標楷體"/>
              </w:rPr>
            </w:pPr>
          </w:p>
        </w:tc>
        <w:tc>
          <w:tcPr>
            <w:tcW w:w="2781" w:type="dxa"/>
          </w:tcPr>
          <w:p w14:paraId="6C030B1D" w14:textId="77777777" w:rsidR="00624683" w:rsidRPr="00A6272B" w:rsidRDefault="00624683" w:rsidP="00F33044">
            <w:pPr>
              <w:rPr>
                <w:rFonts w:ascii="標楷體" w:eastAsia="標楷體" w:hAnsi="標楷體"/>
              </w:rPr>
            </w:pPr>
          </w:p>
        </w:tc>
        <w:tc>
          <w:tcPr>
            <w:tcW w:w="456" w:type="dxa"/>
          </w:tcPr>
          <w:p w14:paraId="4BCE38DE" w14:textId="77777777" w:rsidR="00624683" w:rsidRPr="00A6272B" w:rsidRDefault="00624683" w:rsidP="00F33044">
            <w:pPr>
              <w:rPr>
                <w:rFonts w:ascii="標楷體" w:eastAsia="標楷體" w:hAnsi="標楷體"/>
              </w:rPr>
            </w:pPr>
          </w:p>
        </w:tc>
        <w:tc>
          <w:tcPr>
            <w:tcW w:w="576" w:type="dxa"/>
          </w:tcPr>
          <w:p w14:paraId="416874B0"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F516E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189F13AC" w14:textId="77777777" w:rsidTr="00F33044">
        <w:trPr>
          <w:trHeight w:val="291"/>
          <w:jc w:val="center"/>
        </w:trPr>
        <w:tc>
          <w:tcPr>
            <w:tcW w:w="2568" w:type="dxa"/>
            <w:gridSpan w:val="3"/>
            <w:vAlign w:val="center"/>
          </w:tcPr>
          <w:p w14:paraId="6FA8AF2C"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5524E5" w14:textId="77777777" w:rsidR="00624683" w:rsidRPr="00023341" w:rsidRDefault="00624683" w:rsidP="00F33044">
            <w:pPr>
              <w:rPr>
                <w:rFonts w:ascii="標楷體" w:eastAsia="標楷體" w:hAnsi="標楷體"/>
              </w:rPr>
            </w:pPr>
          </w:p>
        </w:tc>
        <w:tc>
          <w:tcPr>
            <w:tcW w:w="2781" w:type="dxa"/>
          </w:tcPr>
          <w:p w14:paraId="1E752D0D" w14:textId="77777777" w:rsidR="00624683" w:rsidRPr="00023341" w:rsidRDefault="00624683" w:rsidP="00F33044">
            <w:pPr>
              <w:rPr>
                <w:rFonts w:ascii="標楷體" w:eastAsia="標楷體" w:hAnsi="標楷體"/>
              </w:rPr>
            </w:pPr>
          </w:p>
        </w:tc>
        <w:tc>
          <w:tcPr>
            <w:tcW w:w="456" w:type="dxa"/>
          </w:tcPr>
          <w:p w14:paraId="104E069F" w14:textId="77777777" w:rsidR="00624683" w:rsidRPr="00023341" w:rsidRDefault="00624683" w:rsidP="00F33044">
            <w:pPr>
              <w:rPr>
                <w:rFonts w:ascii="標楷體" w:eastAsia="標楷體" w:hAnsi="標楷體"/>
              </w:rPr>
            </w:pPr>
          </w:p>
        </w:tc>
        <w:tc>
          <w:tcPr>
            <w:tcW w:w="576" w:type="dxa"/>
          </w:tcPr>
          <w:p w14:paraId="1C60AC66" w14:textId="77777777" w:rsidR="00624683" w:rsidRPr="00023341" w:rsidRDefault="00624683" w:rsidP="00F33044">
            <w:pPr>
              <w:rPr>
                <w:rFonts w:ascii="標楷體" w:eastAsia="標楷體" w:hAnsi="標楷體"/>
              </w:rPr>
            </w:pPr>
          </w:p>
        </w:tc>
        <w:tc>
          <w:tcPr>
            <w:tcW w:w="3696" w:type="dxa"/>
          </w:tcPr>
          <w:p w14:paraId="43C28618"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9C275DE" w14:textId="77777777" w:rsidR="00624683" w:rsidRPr="00E900B9" w:rsidRDefault="00624683" w:rsidP="00624683">
      <w:pPr>
        <w:rPr>
          <w:lang w:eastAsia="x-none"/>
        </w:rPr>
      </w:pPr>
    </w:p>
    <w:p w14:paraId="24308AF6" w14:textId="77777777" w:rsidR="00624683" w:rsidRDefault="00624683" w:rsidP="00624683">
      <w:pPr>
        <w:rPr>
          <w:lang w:val="x-none" w:eastAsia="x-none"/>
        </w:rPr>
      </w:pPr>
    </w:p>
    <w:p w14:paraId="754FB384" w14:textId="77777777" w:rsidR="00624683" w:rsidRPr="00E900B9" w:rsidRDefault="00624683" w:rsidP="00624683">
      <w:pPr>
        <w:rPr>
          <w:lang w:val="x-none" w:eastAsia="x-none"/>
        </w:rPr>
      </w:pPr>
      <w:r>
        <w:rPr>
          <w:lang w:val="x-none" w:eastAsia="x-none"/>
        </w:rPr>
        <w:br w:type="page"/>
      </w:r>
    </w:p>
    <w:p w14:paraId="0DA6B8FB" w14:textId="77777777" w:rsidR="00624683" w:rsidRPr="00291505" w:rsidRDefault="00624683" w:rsidP="00624683">
      <w:pPr>
        <w:pStyle w:val="7"/>
      </w:pPr>
      <w:r w:rsidRPr="00291505">
        <w:t>UI</w:t>
      </w:r>
      <w:r w:rsidRPr="00291505">
        <w:t>畫面</w:t>
      </w:r>
      <w:r>
        <w:rPr>
          <w:rFonts w:hint="eastAsia"/>
        </w:rPr>
        <w:t>-</w:t>
      </w:r>
      <w:r>
        <w:rPr>
          <w:rFonts w:hint="eastAsia"/>
        </w:rPr>
        <w:t>查詢</w:t>
      </w:r>
    </w:p>
    <w:p w14:paraId="5013298F" w14:textId="6E6805A0"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02956979" wp14:editId="0524C361">
            <wp:extent cx="6477000" cy="3721100"/>
            <wp:effectExtent l="0" t="0" r="0" b="0"/>
            <wp:docPr id="3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8FBE740" wp14:editId="7FF8C97C">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624683">
        <w:rPr>
          <w:rFonts w:ascii="標楷體" w:hAnsi="標楷體"/>
          <w:noProof/>
        </w:rPr>
        <w:drawing>
          <wp:inline distT="0" distB="0" distL="0" distR="0" wp14:anchorId="32E3671B" wp14:editId="7DC6E84A">
            <wp:extent cx="6477000" cy="2851150"/>
            <wp:effectExtent l="0" t="0" r="0" b="0"/>
            <wp:docPr id="37"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0A2E2B85" w14:textId="77777777" w:rsidR="00624683" w:rsidRDefault="00624683" w:rsidP="00624683">
      <w:pPr>
        <w:pStyle w:val="42"/>
        <w:spacing w:after="48"/>
        <w:ind w:leftChars="0" w:left="0"/>
        <w:rPr>
          <w:rFonts w:ascii="標楷體" w:hAnsi="標楷體"/>
          <w:noProof/>
        </w:rPr>
      </w:pPr>
    </w:p>
    <w:p w14:paraId="28483541" w14:textId="77777777" w:rsidR="00624683" w:rsidRPr="0084301B" w:rsidRDefault="00624683" w:rsidP="00624683">
      <w:pPr>
        <w:pStyle w:val="42"/>
        <w:spacing w:after="48"/>
        <w:ind w:leftChars="0" w:left="0"/>
        <w:rPr>
          <w:rFonts w:ascii="標楷體" w:hAnsi="標楷體"/>
        </w:rPr>
      </w:pPr>
    </w:p>
    <w:p w14:paraId="752FD155" w14:textId="77777777" w:rsidR="00624683" w:rsidRDefault="00624683" w:rsidP="00624683">
      <w:pPr>
        <w:pStyle w:val="a"/>
      </w:pPr>
      <w:r>
        <w:t>輸入畫面</w:t>
      </w:r>
      <w:r>
        <w:rPr>
          <w:rFonts w:hint="eastAsia"/>
        </w:rPr>
        <w:t>按鈕</w:t>
      </w:r>
      <w:r>
        <w:t>說明</w:t>
      </w:r>
      <w:r>
        <w:rPr>
          <w:rFonts w:hint="eastAsia"/>
        </w:rPr>
        <w:t>-查詢</w:t>
      </w:r>
    </w:p>
    <w:p w14:paraId="467E9819"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624683" w:rsidRPr="00F5236F" w14:paraId="35CE0FFD" w14:textId="77777777" w:rsidTr="00F33044">
        <w:tc>
          <w:tcPr>
            <w:tcW w:w="851" w:type="dxa"/>
            <w:shd w:val="clear" w:color="auto" w:fill="D9D9D9"/>
          </w:tcPr>
          <w:p w14:paraId="019DD86B"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84327A"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912F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F5236F" w14:paraId="740F0929" w14:textId="77777777" w:rsidTr="00F33044">
        <w:tc>
          <w:tcPr>
            <w:tcW w:w="851" w:type="dxa"/>
            <w:shd w:val="clear" w:color="auto" w:fill="auto"/>
          </w:tcPr>
          <w:p w14:paraId="3D48306B"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576506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F6C5CC"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DF5304" w14:textId="77777777" w:rsidR="00624683" w:rsidRPr="00FB4AA1" w:rsidRDefault="00624683" w:rsidP="00624683"/>
    <w:p w14:paraId="3580BAAA" w14:textId="77777777" w:rsidR="00624683" w:rsidRPr="006E1F7E" w:rsidRDefault="00624683" w:rsidP="00624683">
      <w:pPr>
        <w:pStyle w:val="42"/>
        <w:spacing w:after="48"/>
        <w:ind w:leftChars="0" w:left="0"/>
        <w:rPr>
          <w:rFonts w:ascii="標楷體" w:hAnsi="標楷體"/>
        </w:rPr>
      </w:pPr>
    </w:p>
    <w:p w14:paraId="2685C920" w14:textId="77777777" w:rsidR="00624683" w:rsidRDefault="00624683" w:rsidP="00624683">
      <w:pPr>
        <w:pStyle w:val="a"/>
      </w:pPr>
      <w:r>
        <w:rPr>
          <w:rFonts w:hint="eastAsia"/>
        </w:rPr>
        <w:t>輸入</w:t>
      </w:r>
      <w:r w:rsidRPr="00291505">
        <w:t>畫面資料說明</w:t>
      </w:r>
      <w:r>
        <w:rPr>
          <w:rFonts w:hint="eastAsia"/>
        </w:rPr>
        <w:t>-查詢</w:t>
      </w:r>
    </w:p>
    <w:p w14:paraId="7581A165" w14:textId="77777777" w:rsidR="00624683" w:rsidRDefault="00624683" w:rsidP="00624683"/>
    <w:p w14:paraId="0919988E"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3DA5426B" w14:textId="77777777" w:rsidTr="00F33044">
        <w:trPr>
          <w:trHeight w:val="388"/>
          <w:tblHeader/>
          <w:jc w:val="center"/>
        </w:trPr>
        <w:tc>
          <w:tcPr>
            <w:tcW w:w="576" w:type="dxa"/>
            <w:vMerge w:val="restart"/>
            <w:shd w:val="clear" w:color="auto" w:fill="F2F2F2"/>
          </w:tcPr>
          <w:p w14:paraId="35FE329D"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73E87F42"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3966F91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E6ED9C5"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6EFE83B" w14:textId="77777777" w:rsidTr="00F33044">
        <w:trPr>
          <w:trHeight w:val="244"/>
          <w:tblHeader/>
          <w:jc w:val="center"/>
        </w:trPr>
        <w:tc>
          <w:tcPr>
            <w:tcW w:w="576" w:type="dxa"/>
            <w:vMerge/>
            <w:shd w:val="clear" w:color="auto" w:fill="F2F2F2"/>
          </w:tcPr>
          <w:p w14:paraId="07F1D346" w14:textId="77777777" w:rsidR="00624683" w:rsidRPr="00A6272B" w:rsidRDefault="00624683" w:rsidP="00F33044">
            <w:pPr>
              <w:rPr>
                <w:rFonts w:ascii="標楷體" w:eastAsia="標楷體" w:hAnsi="標楷體"/>
              </w:rPr>
            </w:pPr>
          </w:p>
        </w:tc>
        <w:tc>
          <w:tcPr>
            <w:tcW w:w="822" w:type="dxa"/>
            <w:vMerge/>
            <w:shd w:val="clear" w:color="auto" w:fill="F2F2F2"/>
          </w:tcPr>
          <w:p w14:paraId="6342D415" w14:textId="77777777" w:rsidR="00624683" w:rsidRPr="00A6272B" w:rsidRDefault="00624683" w:rsidP="00F33044">
            <w:pPr>
              <w:rPr>
                <w:rFonts w:ascii="標楷體" w:eastAsia="標楷體" w:hAnsi="標楷體"/>
              </w:rPr>
            </w:pPr>
          </w:p>
        </w:tc>
        <w:tc>
          <w:tcPr>
            <w:tcW w:w="1170" w:type="dxa"/>
            <w:shd w:val="clear" w:color="auto" w:fill="F2F2F2"/>
          </w:tcPr>
          <w:p w14:paraId="15CF178D"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44C7419B"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2B2CB8CB"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6DBA0348"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1CE28F"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32C561A" w14:textId="77777777" w:rsidR="00624683" w:rsidRPr="00A6272B" w:rsidRDefault="00624683" w:rsidP="00F33044">
            <w:pPr>
              <w:rPr>
                <w:rFonts w:ascii="標楷體" w:eastAsia="標楷體" w:hAnsi="標楷體"/>
              </w:rPr>
            </w:pPr>
          </w:p>
        </w:tc>
      </w:tr>
      <w:tr w:rsidR="00624683" w:rsidRPr="00291505" w14:paraId="7EE2A1D2" w14:textId="77777777" w:rsidTr="00F33044">
        <w:trPr>
          <w:trHeight w:val="244"/>
          <w:jc w:val="center"/>
        </w:trPr>
        <w:tc>
          <w:tcPr>
            <w:tcW w:w="576" w:type="dxa"/>
          </w:tcPr>
          <w:p w14:paraId="7CACEF8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116E14E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47252D0C" w14:textId="77777777" w:rsidR="00624683" w:rsidRPr="00A6272B" w:rsidRDefault="00624683" w:rsidP="00F33044">
            <w:pPr>
              <w:rPr>
                <w:rFonts w:ascii="標楷體" w:eastAsia="標楷體" w:hAnsi="標楷體"/>
              </w:rPr>
            </w:pPr>
          </w:p>
        </w:tc>
        <w:tc>
          <w:tcPr>
            <w:tcW w:w="936" w:type="dxa"/>
          </w:tcPr>
          <w:p w14:paraId="783E0F9B" w14:textId="77777777" w:rsidR="00624683" w:rsidRPr="00A6272B" w:rsidRDefault="00624683" w:rsidP="00F33044">
            <w:pPr>
              <w:rPr>
                <w:rFonts w:ascii="標楷體" w:eastAsia="標楷體" w:hAnsi="標楷體"/>
              </w:rPr>
            </w:pPr>
            <w:r>
              <w:rPr>
                <w:rFonts w:ascii="標楷體" w:eastAsia="標楷體" w:hAnsi="標楷體" w:hint="eastAsia"/>
              </w:rPr>
              <w:t>查詢</w:t>
            </w:r>
          </w:p>
        </w:tc>
        <w:tc>
          <w:tcPr>
            <w:tcW w:w="2781" w:type="dxa"/>
          </w:tcPr>
          <w:p w14:paraId="7FE99CE0" w14:textId="77777777" w:rsidR="00624683" w:rsidRPr="00A6272B" w:rsidRDefault="00624683" w:rsidP="00F33044">
            <w:pPr>
              <w:rPr>
                <w:rFonts w:ascii="標楷體" w:eastAsia="標楷體" w:hAnsi="標楷體"/>
              </w:rPr>
            </w:pPr>
          </w:p>
        </w:tc>
        <w:tc>
          <w:tcPr>
            <w:tcW w:w="456" w:type="dxa"/>
          </w:tcPr>
          <w:p w14:paraId="4034290C" w14:textId="77777777" w:rsidR="00624683" w:rsidRPr="00A6272B" w:rsidRDefault="00624683" w:rsidP="00F33044">
            <w:pPr>
              <w:rPr>
                <w:rFonts w:ascii="標楷體" w:eastAsia="標楷體" w:hAnsi="標楷體"/>
              </w:rPr>
            </w:pPr>
          </w:p>
        </w:tc>
        <w:tc>
          <w:tcPr>
            <w:tcW w:w="576" w:type="dxa"/>
          </w:tcPr>
          <w:p w14:paraId="2C178BF3"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E60B3E9" w14:textId="77777777" w:rsidR="00624683" w:rsidRPr="00A6272B" w:rsidRDefault="00624683" w:rsidP="00F33044">
            <w:pPr>
              <w:rPr>
                <w:rFonts w:ascii="標楷體" w:eastAsia="標楷體" w:hAnsi="標楷體"/>
              </w:rPr>
            </w:pPr>
          </w:p>
        </w:tc>
      </w:tr>
      <w:tr w:rsidR="00624683" w:rsidRPr="00291505" w14:paraId="34F04115" w14:textId="77777777" w:rsidTr="00F33044">
        <w:trPr>
          <w:trHeight w:val="291"/>
          <w:jc w:val="center"/>
        </w:trPr>
        <w:tc>
          <w:tcPr>
            <w:tcW w:w="576" w:type="dxa"/>
          </w:tcPr>
          <w:p w14:paraId="5766ED9F"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22B6E22D"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1170" w:type="dxa"/>
          </w:tcPr>
          <w:p w14:paraId="5D0FA406" w14:textId="77777777" w:rsidR="00624683" w:rsidRPr="00A6272B" w:rsidRDefault="00624683" w:rsidP="00F33044">
            <w:pPr>
              <w:rPr>
                <w:rFonts w:ascii="標楷體" w:eastAsia="標楷體" w:hAnsi="標楷體"/>
              </w:rPr>
            </w:pPr>
          </w:p>
        </w:tc>
        <w:tc>
          <w:tcPr>
            <w:tcW w:w="936" w:type="dxa"/>
          </w:tcPr>
          <w:p w14:paraId="3C14658D" w14:textId="77777777" w:rsidR="00624683" w:rsidRPr="00A6272B" w:rsidRDefault="00624683" w:rsidP="00F33044">
            <w:pPr>
              <w:rPr>
                <w:rFonts w:ascii="標楷體" w:eastAsia="標楷體" w:hAnsi="標楷體"/>
              </w:rPr>
            </w:pPr>
          </w:p>
        </w:tc>
        <w:tc>
          <w:tcPr>
            <w:tcW w:w="2781" w:type="dxa"/>
          </w:tcPr>
          <w:p w14:paraId="7588B739" w14:textId="77777777" w:rsidR="00624683" w:rsidRPr="00A6272B" w:rsidRDefault="00624683" w:rsidP="00F33044">
            <w:pPr>
              <w:rPr>
                <w:rFonts w:ascii="標楷體" w:eastAsia="標楷體" w:hAnsi="標楷體"/>
              </w:rPr>
            </w:pPr>
          </w:p>
        </w:tc>
        <w:tc>
          <w:tcPr>
            <w:tcW w:w="456" w:type="dxa"/>
          </w:tcPr>
          <w:p w14:paraId="18EA0038" w14:textId="77777777" w:rsidR="00624683" w:rsidRPr="00A6272B" w:rsidRDefault="00624683" w:rsidP="00F33044">
            <w:pPr>
              <w:rPr>
                <w:rFonts w:ascii="標楷體" w:eastAsia="標楷體" w:hAnsi="標楷體"/>
              </w:rPr>
            </w:pPr>
          </w:p>
        </w:tc>
        <w:tc>
          <w:tcPr>
            <w:tcW w:w="576" w:type="dxa"/>
          </w:tcPr>
          <w:p w14:paraId="6417173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4E2A5FE"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6606FBA1"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C0F4CA8" w14:textId="77777777" w:rsidTr="00F33044">
        <w:trPr>
          <w:trHeight w:val="291"/>
          <w:jc w:val="center"/>
        </w:trPr>
        <w:tc>
          <w:tcPr>
            <w:tcW w:w="2568" w:type="dxa"/>
            <w:gridSpan w:val="3"/>
          </w:tcPr>
          <w:p w14:paraId="7FFD843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BC5232B" w14:textId="77777777" w:rsidR="00624683" w:rsidRPr="00A6272B" w:rsidRDefault="00624683" w:rsidP="00F33044">
            <w:pPr>
              <w:rPr>
                <w:rFonts w:ascii="標楷體" w:eastAsia="標楷體" w:hAnsi="標楷體"/>
              </w:rPr>
            </w:pPr>
          </w:p>
        </w:tc>
        <w:tc>
          <w:tcPr>
            <w:tcW w:w="2781" w:type="dxa"/>
          </w:tcPr>
          <w:p w14:paraId="14E2FAAC" w14:textId="77777777" w:rsidR="00624683" w:rsidRPr="00A6272B" w:rsidRDefault="00624683" w:rsidP="00F33044">
            <w:pPr>
              <w:rPr>
                <w:rFonts w:ascii="標楷體" w:eastAsia="標楷體" w:hAnsi="標楷體"/>
              </w:rPr>
            </w:pPr>
          </w:p>
        </w:tc>
        <w:tc>
          <w:tcPr>
            <w:tcW w:w="456" w:type="dxa"/>
          </w:tcPr>
          <w:p w14:paraId="62B747FD" w14:textId="77777777" w:rsidR="00624683" w:rsidRPr="00A6272B" w:rsidRDefault="00624683" w:rsidP="00F33044">
            <w:pPr>
              <w:rPr>
                <w:rFonts w:ascii="標楷體" w:eastAsia="標楷體" w:hAnsi="標楷體"/>
              </w:rPr>
            </w:pPr>
          </w:p>
        </w:tc>
        <w:tc>
          <w:tcPr>
            <w:tcW w:w="576" w:type="dxa"/>
          </w:tcPr>
          <w:p w14:paraId="2C5194E5" w14:textId="77777777" w:rsidR="00624683" w:rsidRPr="00A6272B" w:rsidRDefault="00624683" w:rsidP="00F33044">
            <w:pPr>
              <w:rPr>
                <w:rFonts w:ascii="標楷體" w:eastAsia="標楷體" w:hAnsi="標楷體"/>
              </w:rPr>
            </w:pPr>
          </w:p>
        </w:tc>
        <w:tc>
          <w:tcPr>
            <w:tcW w:w="3696" w:type="dxa"/>
          </w:tcPr>
          <w:p w14:paraId="50C9E2D1" w14:textId="77777777" w:rsidR="00624683" w:rsidRPr="00A6272B" w:rsidRDefault="00624683" w:rsidP="00F33044">
            <w:pPr>
              <w:rPr>
                <w:rFonts w:ascii="標楷體" w:eastAsia="標楷體" w:hAnsi="標楷體"/>
              </w:rPr>
            </w:pPr>
          </w:p>
        </w:tc>
      </w:tr>
      <w:tr w:rsidR="00624683" w:rsidRPr="00291505" w14:paraId="73D73CB2" w14:textId="77777777" w:rsidTr="00F33044">
        <w:trPr>
          <w:trHeight w:val="291"/>
          <w:jc w:val="center"/>
        </w:trPr>
        <w:tc>
          <w:tcPr>
            <w:tcW w:w="576" w:type="dxa"/>
          </w:tcPr>
          <w:p w14:paraId="21FCB5FB"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76DE15D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40F94AD3" w14:textId="77777777" w:rsidR="00624683" w:rsidRPr="00A6272B" w:rsidRDefault="00624683" w:rsidP="00F33044">
            <w:pPr>
              <w:rPr>
                <w:rFonts w:ascii="標楷體" w:eastAsia="標楷體" w:hAnsi="標楷體"/>
              </w:rPr>
            </w:pPr>
          </w:p>
        </w:tc>
        <w:tc>
          <w:tcPr>
            <w:tcW w:w="936" w:type="dxa"/>
          </w:tcPr>
          <w:p w14:paraId="36B85998" w14:textId="77777777" w:rsidR="00624683" w:rsidRPr="00A6272B" w:rsidRDefault="00624683" w:rsidP="00F33044">
            <w:pPr>
              <w:rPr>
                <w:rFonts w:ascii="標楷體" w:eastAsia="標楷體" w:hAnsi="標楷體"/>
              </w:rPr>
            </w:pPr>
          </w:p>
        </w:tc>
        <w:tc>
          <w:tcPr>
            <w:tcW w:w="2781" w:type="dxa"/>
          </w:tcPr>
          <w:p w14:paraId="5951E6FF" w14:textId="77777777" w:rsidR="00624683" w:rsidRPr="00A6272B" w:rsidRDefault="00624683" w:rsidP="00F33044">
            <w:pPr>
              <w:rPr>
                <w:rFonts w:ascii="標楷體" w:eastAsia="標楷體" w:hAnsi="標楷體"/>
              </w:rPr>
            </w:pPr>
          </w:p>
        </w:tc>
        <w:tc>
          <w:tcPr>
            <w:tcW w:w="456" w:type="dxa"/>
          </w:tcPr>
          <w:p w14:paraId="3617A91E" w14:textId="77777777" w:rsidR="00624683" w:rsidRPr="00A6272B" w:rsidRDefault="00624683" w:rsidP="00F33044">
            <w:pPr>
              <w:rPr>
                <w:rFonts w:ascii="標楷體" w:eastAsia="標楷體" w:hAnsi="標楷體"/>
              </w:rPr>
            </w:pPr>
          </w:p>
        </w:tc>
        <w:tc>
          <w:tcPr>
            <w:tcW w:w="576" w:type="dxa"/>
          </w:tcPr>
          <w:p w14:paraId="44BFADA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874C92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35520C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C3B461" w14:textId="77777777" w:rsidTr="00F33044">
        <w:trPr>
          <w:trHeight w:val="291"/>
          <w:jc w:val="center"/>
        </w:trPr>
        <w:tc>
          <w:tcPr>
            <w:tcW w:w="576" w:type="dxa"/>
          </w:tcPr>
          <w:p w14:paraId="234060AB"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77C94F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0EF16AB" w14:textId="77777777" w:rsidR="00624683" w:rsidRPr="00A6272B" w:rsidRDefault="00624683" w:rsidP="00F33044">
            <w:pPr>
              <w:rPr>
                <w:rFonts w:ascii="標楷體" w:eastAsia="標楷體" w:hAnsi="標楷體"/>
              </w:rPr>
            </w:pPr>
          </w:p>
        </w:tc>
        <w:tc>
          <w:tcPr>
            <w:tcW w:w="936" w:type="dxa"/>
          </w:tcPr>
          <w:p w14:paraId="6F453CEA" w14:textId="77777777" w:rsidR="00624683" w:rsidRPr="00A6272B" w:rsidRDefault="00624683" w:rsidP="00F33044">
            <w:pPr>
              <w:rPr>
                <w:rFonts w:ascii="標楷體" w:eastAsia="標楷體" w:hAnsi="標楷體"/>
              </w:rPr>
            </w:pPr>
          </w:p>
        </w:tc>
        <w:tc>
          <w:tcPr>
            <w:tcW w:w="2781" w:type="dxa"/>
          </w:tcPr>
          <w:p w14:paraId="4E3ECFF3" w14:textId="77777777" w:rsidR="00624683" w:rsidRPr="00A6272B" w:rsidRDefault="00624683" w:rsidP="00F33044">
            <w:pPr>
              <w:rPr>
                <w:rFonts w:ascii="標楷體" w:eastAsia="標楷體" w:hAnsi="標楷體"/>
              </w:rPr>
            </w:pPr>
          </w:p>
        </w:tc>
        <w:tc>
          <w:tcPr>
            <w:tcW w:w="456" w:type="dxa"/>
          </w:tcPr>
          <w:p w14:paraId="5ABC74B8" w14:textId="77777777" w:rsidR="00624683" w:rsidRPr="00A6272B" w:rsidRDefault="00624683" w:rsidP="00F33044">
            <w:pPr>
              <w:rPr>
                <w:rFonts w:ascii="標楷體" w:eastAsia="標楷體" w:hAnsi="標楷體"/>
              </w:rPr>
            </w:pPr>
          </w:p>
        </w:tc>
        <w:tc>
          <w:tcPr>
            <w:tcW w:w="576" w:type="dxa"/>
          </w:tcPr>
          <w:p w14:paraId="0AD68F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453FCE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1AF8B4"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45A314C9" w14:textId="77777777" w:rsidTr="00F33044">
        <w:trPr>
          <w:trHeight w:val="291"/>
          <w:jc w:val="center"/>
        </w:trPr>
        <w:tc>
          <w:tcPr>
            <w:tcW w:w="576" w:type="dxa"/>
          </w:tcPr>
          <w:p w14:paraId="4CEBE6C6"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1101056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6F385711" w14:textId="77777777" w:rsidR="00624683" w:rsidRPr="00A6272B" w:rsidRDefault="00624683" w:rsidP="00F33044">
            <w:pPr>
              <w:rPr>
                <w:rFonts w:ascii="標楷體" w:eastAsia="標楷體" w:hAnsi="標楷體"/>
              </w:rPr>
            </w:pPr>
          </w:p>
        </w:tc>
        <w:tc>
          <w:tcPr>
            <w:tcW w:w="936" w:type="dxa"/>
          </w:tcPr>
          <w:p w14:paraId="5F71188A" w14:textId="77777777" w:rsidR="00624683" w:rsidRPr="00A6272B" w:rsidRDefault="00624683" w:rsidP="00F33044">
            <w:pPr>
              <w:rPr>
                <w:rFonts w:ascii="標楷體" w:eastAsia="標楷體" w:hAnsi="標楷體"/>
              </w:rPr>
            </w:pPr>
          </w:p>
        </w:tc>
        <w:tc>
          <w:tcPr>
            <w:tcW w:w="2781" w:type="dxa"/>
          </w:tcPr>
          <w:p w14:paraId="10C75F98" w14:textId="77777777" w:rsidR="00624683" w:rsidRPr="00A6272B" w:rsidRDefault="00624683" w:rsidP="00F33044">
            <w:pPr>
              <w:rPr>
                <w:rFonts w:ascii="標楷體" w:eastAsia="標楷體" w:hAnsi="標楷體"/>
              </w:rPr>
            </w:pPr>
          </w:p>
        </w:tc>
        <w:tc>
          <w:tcPr>
            <w:tcW w:w="456" w:type="dxa"/>
          </w:tcPr>
          <w:p w14:paraId="4BAB0E8E" w14:textId="77777777" w:rsidR="00624683" w:rsidRPr="00A6272B" w:rsidRDefault="00624683" w:rsidP="00F33044">
            <w:pPr>
              <w:rPr>
                <w:rFonts w:ascii="標楷體" w:eastAsia="標楷體" w:hAnsi="標楷體"/>
              </w:rPr>
            </w:pPr>
          </w:p>
        </w:tc>
        <w:tc>
          <w:tcPr>
            <w:tcW w:w="576" w:type="dxa"/>
          </w:tcPr>
          <w:p w14:paraId="7C5A2A3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A13390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E7FBD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233299A" w14:textId="77777777" w:rsidTr="00F33044">
        <w:trPr>
          <w:trHeight w:val="291"/>
          <w:jc w:val="center"/>
        </w:trPr>
        <w:tc>
          <w:tcPr>
            <w:tcW w:w="576" w:type="dxa"/>
          </w:tcPr>
          <w:p w14:paraId="1C612C87"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56F5F1C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34499572" w14:textId="77777777" w:rsidR="00624683" w:rsidRPr="00A6272B" w:rsidRDefault="00624683" w:rsidP="00F33044">
            <w:pPr>
              <w:rPr>
                <w:rFonts w:ascii="標楷體" w:eastAsia="標楷體" w:hAnsi="標楷體"/>
              </w:rPr>
            </w:pPr>
          </w:p>
        </w:tc>
        <w:tc>
          <w:tcPr>
            <w:tcW w:w="936" w:type="dxa"/>
          </w:tcPr>
          <w:p w14:paraId="05F6FFB3" w14:textId="77777777" w:rsidR="00624683" w:rsidRPr="00A6272B" w:rsidRDefault="00624683" w:rsidP="00F33044">
            <w:pPr>
              <w:rPr>
                <w:rFonts w:ascii="標楷體" w:eastAsia="標楷體" w:hAnsi="標楷體"/>
              </w:rPr>
            </w:pPr>
          </w:p>
        </w:tc>
        <w:tc>
          <w:tcPr>
            <w:tcW w:w="2781" w:type="dxa"/>
          </w:tcPr>
          <w:p w14:paraId="6FBC1BDD" w14:textId="77777777" w:rsidR="00624683" w:rsidRPr="00A6272B" w:rsidRDefault="00624683" w:rsidP="00F33044">
            <w:pPr>
              <w:rPr>
                <w:rFonts w:ascii="標楷體" w:eastAsia="標楷體" w:hAnsi="標楷體"/>
              </w:rPr>
            </w:pPr>
          </w:p>
        </w:tc>
        <w:tc>
          <w:tcPr>
            <w:tcW w:w="456" w:type="dxa"/>
          </w:tcPr>
          <w:p w14:paraId="1E85E313" w14:textId="77777777" w:rsidR="00624683" w:rsidRPr="00A6272B" w:rsidRDefault="00624683" w:rsidP="00F33044">
            <w:pPr>
              <w:rPr>
                <w:rFonts w:ascii="標楷體" w:eastAsia="標楷體" w:hAnsi="標楷體"/>
              </w:rPr>
            </w:pPr>
          </w:p>
        </w:tc>
        <w:tc>
          <w:tcPr>
            <w:tcW w:w="576" w:type="dxa"/>
          </w:tcPr>
          <w:p w14:paraId="1165181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E58CE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EBFAD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A6272B">
              <w:rPr>
                <w:rFonts w:ascii="標楷體" w:eastAsia="標楷體" w:hAnsi="標楷體" w:hint="eastAsia"/>
              </w:rPr>
              <w:t>商品狀態</w:t>
            </w:r>
            <w:r>
              <w:rPr>
                <w:rFonts w:ascii="標楷體" w:eastAsia="標楷體" w:hAnsi="標楷體" w:hint="eastAsia"/>
              </w:rPr>
              <w:t>()]=[0.</w:t>
            </w:r>
            <w:r w:rsidRPr="00D67AF4">
              <w:rPr>
                <w:rFonts w:ascii="標楷體" w:eastAsia="標楷體" w:hAnsi="標楷體" w:hint="eastAsia"/>
                <w:color w:val="000000"/>
              </w:rPr>
              <w:t>啟用</w:t>
            </w:r>
            <w:r>
              <w:rPr>
                <w:rFonts w:ascii="標楷體" w:eastAsia="標楷體" w:hAnsi="標楷體" w:hint="eastAsia"/>
                <w:color w:val="000000"/>
              </w:rPr>
              <w:t>]時,</w:t>
            </w:r>
            <w:r w:rsidRPr="00D67AF4">
              <w:rPr>
                <w:rFonts w:ascii="標楷體" w:eastAsia="標楷體" w:hAnsi="標楷體" w:hint="eastAsia"/>
                <w:color w:val="000000"/>
              </w:rPr>
              <w:t>生效日期&lt;=日曆日</w:t>
            </w:r>
            <w:r>
              <w:rPr>
                <w:rFonts w:ascii="標楷體" w:eastAsia="標楷體" w:hAnsi="標楷體" w:hint="eastAsia"/>
                <w:color w:val="000000"/>
              </w:rPr>
              <w:t>顯示</w:t>
            </w:r>
            <w:r w:rsidRPr="00D67AF4">
              <w:rPr>
                <w:rFonts w:ascii="標楷體" w:eastAsia="標楷體" w:hAnsi="標楷體" w:hint="eastAsia"/>
                <w:color w:val="000000"/>
              </w:rPr>
              <w:t>已生效否則</w:t>
            </w:r>
            <w:r>
              <w:rPr>
                <w:rFonts w:ascii="標楷體" w:eastAsia="標楷體" w:hAnsi="標楷體" w:hint="eastAsia"/>
                <w:color w:val="000000"/>
              </w:rPr>
              <w:t>顯示待生效</w:t>
            </w:r>
          </w:p>
          <w:p w14:paraId="7B038C88"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6D34CF2E" w14:textId="77777777" w:rsidTr="00F33044">
        <w:trPr>
          <w:trHeight w:val="291"/>
          <w:jc w:val="center"/>
        </w:trPr>
        <w:tc>
          <w:tcPr>
            <w:tcW w:w="576" w:type="dxa"/>
          </w:tcPr>
          <w:p w14:paraId="0FCFDDE1" w14:textId="77777777" w:rsidR="00624683" w:rsidRPr="00A6272B" w:rsidRDefault="00624683" w:rsidP="00F33044">
            <w:pPr>
              <w:rPr>
                <w:rFonts w:ascii="標楷體" w:eastAsia="標楷體" w:hAnsi="標楷體"/>
              </w:rPr>
            </w:pPr>
            <w:r>
              <w:rPr>
                <w:rFonts w:ascii="標楷體" w:eastAsia="標楷體" w:hAnsi="標楷體"/>
              </w:rPr>
              <w:t>7.</w:t>
            </w:r>
          </w:p>
        </w:tc>
        <w:tc>
          <w:tcPr>
            <w:tcW w:w="822" w:type="dxa"/>
          </w:tcPr>
          <w:p w14:paraId="347FA78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04BA983" w14:textId="77777777" w:rsidR="00624683" w:rsidRPr="00A6272B" w:rsidRDefault="00624683" w:rsidP="00F33044">
            <w:pPr>
              <w:rPr>
                <w:rFonts w:ascii="標楷體" w:eastAsia="標楷體" w:hAnsi="標楷體"/>
              </w:rPr>
            </w:pPr>
          </w:p>
        </w:tc>
        <w:tc>
          <w:tcPr>
            <w:tcW w:w="936" w:type="dxa"/>
          </w:tcPr>
          <w:p w14:paraId="11B2BF8A" w14:textId="77777777" w:rsidR="00624683" w:rsidRPr="00A6272B" w:rsidRDefault="00624683" w:rsidP="00F33044">
            <w:pPr>
              <w:rPr>
                <w:rFonts w:ascii="標楷體" w:eastAsia="標楷體" w:hAnsi="標楷體"/>
              </w:rPr>
            </w:pPr>
          </w:p>
        </w:tc>
        <w:tc>
          <w:tcPr>
            <w:tcW w:w="2781" w:type="dxa"/>
          </w:tcPr>
          <w:p w14:paraId="116AC669" w14:textId="77777777" w:rsidR="00624683" w:rsidRPr="00A6272B" w:rsidRDefault="00624683" w:rsidP="00F33044">
            <w:pPr>
              <w:rPr>
                <w:rFonts w:ascii="標楷體" w:eastAsia="標楷體" w:hAnsi="標楷體"/>
              </w:rPr>
            </w:pPr>
          </w:p>
        </w:tc>
        <w:tc>
          <w:tcPr>
            <w:tcW w:w="456" w:type="dxa"/>
          </w:tcPr>
          <w:p w14:paraId="484A633D" w14:textId="77777777" w:rsidR="00624683" w:rsidRPr="00A6272B" w:rsidRDefault="00624683" w:rsidP="00F33044">
            <w:pPr>
              <w:rPr>
                <w:rFonts w:ascii="標楷體" w:eastAsia="標楷體" w:hAnsi="標楷體"/>
              </w:rPr>
            </w:pPr>
          </w:p>
        </w:tc>
        <w:tc>
          <w:tcPr>
            <w:tcW w:w="576" w:type="dxa"/>
          </w:tcPr>
          <w:p w14:paraId="68CE04B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298778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2DC6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2CBFAF94" w14:textId="77777777" w:rsidTr="00F33044">
        <w:trPr>
          <w:trHeight w:val="291"/>
          <w:jc w:val="center"/>
        </w:trPr>
        <w:tc>
          <w:tcPr>
            <w:tcW w:w="576" w:type="dxa"/>
          </w:tcPr>
          <w:p w14:paraId="1DFCFF5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0DDC682D"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5B954955" w14:textId="77777777" w:rsidR="00624683" w:rsidRPr="00A6272B" w:rsidRDefault="00624683" w:rsidP="00F33044">
            <w:pPr>
              <w:rPr>
                <w:rFonts w:ascii="標楷體" w:eastAsia="標楷體" w:hAnsi="標楷體"/>
              </w:rPr>
            </w:pPr>
          </w:p>
        </w:tc>
        <w:tc>
          <w:tcPr>
            <w:tcW w:w="936" w:type="dxa"/>
          </w:tcPr>
          <w:p w14:paraId="092B2A8F" w14:textId="77777777" w:rsidR="00624683" w:rsidRPr="00A6272B" w:rsidRDefault="00624683" w:rsidP="00F33044">
            <w:pPr>
              <w:rPr>
                <w:rFonts w:ascii="標楷體" w:eastAsia="標楷體" w:hAnsi="標楷體"/>
              </w:rPr>
            </w:pPr>
          </w:p>
        </w:tc>
        <w:tc>
          <w:tcPr>
            <w:tcW w:w="2781" w:type="dxa"/>
          </w:tcPr>
          <w:p w14:paraId="580C59E8" w14:textId="77777777" w:rsidR="00624683" w:rsidRPr="00A6272B" w:rsidRDefault="00624683" w:rsidP="00F33044">
            <w:pPr>
              <w:rPr>
                <w:rFonts w:ascii="標楷體" w:eastAsia="標楷體" w:hAnsi="標楷體"/>
              </w:rPr>
            </w:pPr>
          </w:p>
        </w:tc>
        <w:tc>
          <w:tcPr>
            <w:tcW w:w="456" w:type="dxa"/>
          </w:tcPr>
          <w:p w14:paraId="6CE20EB1" w14:textId="77777777" w:rsidR="00624683" w:rsidRPr="00A6272B" w:rsidRDefault="00624683" w:rsidP="00F33044">
            <w:pPr>
              <w:rPr>
                <w:rFonts w:ascii="標楷體" w:eastAsia="標楷體" w:hAnsi="標楷體"/>
              </w:rPr>
            </w:pPr>
          </w:p>
        </w:tc>
        <w:tc>
          <w:tcPr>
            <w:tcW w:w="576" w:type="dxa"/>
          </w:tcPr>
          <w:p w14:paraId="375A8E58"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8138B2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D3D9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17DF2DAF" w14:textId="77777777" w:rsidTr="00F33044">
        <w:trPr>
          <w:trHeight w:val="291"/>
          <w:jc w:val="center"/>
        </w:trPr>
        <w:tc>
          <w:tcPr>
            <w:tcW w:w="576" w:type="dxa"/>
          </w:tcPr>
          <w:p w14:paraId="50BF9AAE"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619DDDD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054C978" w14:textId="77777777" w:rsidR="00624683" w:rsidRPr="00A6272B" w:rsidRDefault="00624683" w:rsidP="00F33044">
            <w:pPr>
              <w:rPr>
                <w:rFonts w:ascii="標楷體" w:eastAsia="標楷體" w:hAnsi="標楷體"/>
              </w:rPr>
            </w:pPr>
          </w:p>
        </w:tc>
        <w:tc>
          <w:tcPr>
            <w:tcW w:w="936" w:type="dxa"/>
          </w:tcPr>
          <w:p w14:paraId="4FC1A8D4" w14:textId="77777777" w:rsidR="00624683" w:rsidRPr="00A6272B" w:rsidRDefault="00624683" w:rsidP="00F33044">
            <w:pPr>
              <w:rPr>
                <w:rFonts w:ascii="標楷體" w:eastAsia="標楷體" w:hAnsi="標楷體"/>
              </w:rPr>
            </w:pPr>
          </w:p>
        </w:tc>
        <w:tc>
          <w:tcPr>
            <w:tcW w:w="2781" w:type="dxa"/>
          </w:tcPr>
          <w:p w14:paraId="5376BB9C" w14:textId="77777777" w:rsidR="00624683" w:rsidRPr="00A6272B" w:rsidRDefault="00624683" w:rsidP="00F33044">
            <w:pPr>
              <w:rPr>
                <w:rFonts w:ascii="標楷體" w:eastAsia="標楷體" w:hAnsi="標楷體"/>
              </w:rPr>
            </w:pPr>
          </w:p>
        </w:tc>
        <w:tc>
          <w:tcPr>
            <w:tcW w:w="456" w:type="dxa"/>
          </w:tcPr>
          <w:p w14:paraId="0D083BCC" w14:textId="77777777" w:rsidR="00624683" w:rsidRPr="00A6272B" w:rsidRDefault="00624683" w:rsidP="00F33044">
            <w:pPr>
              <w:rPr>
                <w:rFonts w:ascii="標楷體" w:eastAsia="標楷體" w:hAnsi="標楷體"/>
              </w:rPr>
            </w:pPr>
          </w:p>
        </w:tc>
        <w:tc>
          <w:tcPr>
            <w:tcW w:w="576" w:type="dxa"/>
          </w:tcPr>
          <w:p w14:paraId="0FEAB8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BCC90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79D4A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B02DFA5" w14:textId="77777777" w:rsidTr="00F33044">
        <w:trPr>
          <w:trHeight w:val="291"/>
          <w:jc w:val="center"/>
        </w:trPr>
        <w:tc>
          <w:tcPr>
            <w:tcW w:w="576" w:type="dxa"/>
          </w:tcPr>
          <w:p w14:paraId="67E85C87"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58328B98"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26223D48" w14:textId="77777777" w:rsidR="00624683" w:rsidRPr="00A6272B" w:rsidRDefault="00624683" w:rsidP="00F33044">
            <w:pPr>
              <w:rPr>
                <w:rFonts w:ascii="標楷體" w:eastAsia="標楷體" w:hAnsi="標楷體"/>
              </w:rPr>
            </w:pPr>
          </w:p>
        </w:tc>
        <w:tc>
          <w:tcPr>
            <w:tcW w:w="936" w:type="dxa"/>
          </w:tcPr>
          <w:p w14:paraId="0A95BEB0" w14:textId="77777777" w:rsidR="00624683" w:rsidRPr="00A6272B" w:rsidRDefault="00624683" w:rsidP="00F33044">
            <w:pPr>
              <w:rPr>
                <w:rFonts w:ascii="標楷體" w:eastAsia="標楷體" w:hAnsi="標楷體"/>
              </w:rPr>
            </w:pPr>
          </w:p>
        </w:tc>
        <w:tc>
          <w:tcPr>
            <w:tcW w:w="2781" w:type="dxa"/>
          </w:tcPr>
          <w:p w14:paraId="2DC11D03" w14:textId="77777777" w:rsidR="00624683" w:rsidRPr="00A6272B" w:rsidRDefault="00624683" w:rsidP="00F33044">
            <w:pPr>
              <w:rPr>
                <w:rFonts w:ascii="標楷體" w:eastAsia="標楷體" w:hAnsi="標楷體"/>
              </w:rPr>
            </w:pPr>
          </w:p>
        </w:tc>
        <w:tc>
          <w:tcPr>
            <w:tcW w:w="456" w:type="dxa"/>
          </w:tcPr>
          <w:p w14:paraId="6482C2F8" w14:textId="77777777" w:rsidR="00624683" w:rsidRPr="00A6272B" w:rsidRDefault="00624683" w:rsidP="00F33044">
            <w:pPr>
              <w:rPr>
                <w:rFonts w:ascii="標楷體" w:eastAsia="標楷體" w:hAnsi="標楷體"/>
              </w:rPr>
            </w:pPr>
          </w:p>
        </w:tc>
        <w:tc>
          <w:tcPr>
            <w:tcW w:w="576" w:type="dxa"/>
          </w:tcPr>
          <w:p w14:paraId="077E9D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7A946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9C15F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98F1CD9" w14:textId="77777777" w:rsidTr="00F33044">
        <w:trPr>
          <w:trHeight w:val="291"/>
          <w:jc w:val="center"/>
        </w:trPr>
        <w:tc>
          <w:tcPr>
            <w:tcW w:w="576" w:type="dxa"/>
          </w:tcPr>
          <w:p w14:paraId="484AAB03"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738F6568"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5F324662" w14:textId="77777777" w:rsidR="00624683" w:rsidRPr="00A6272B" w:rsidRDefault="00624683" w:rsidP="00F33044">
            <w:pPr>
              <w:rPr>
                <w:rFonts w:ascii="標楷體" w:eastAsia="標楷體" w:hAnsi="標楷體"/>
              </w:rPr>
            </w:pPr>
          </w:p>
        </w:tc>
        <w:tc>
          <w:tcPr>
            <w:tcW w:w="936" w:type="dxa"/>
          </w:tcPr>
          <w:p w14:paraId="26C30455" w14:textId="77777777" w:rsidR="00624683" w:rsidRPr="00A6272B" w:rsidRDefault="00624683" w:rsidP="00F33044">
            <w:pPr>
              <w:rPr>
                <w:rFonts w:ascii="標楷體" w:eastAsia="標楷體" w:hAnsi="標楷體"/>
              </w:rPr>
            </w:pPr>
          </w:p>
        </w:tc>
        <w:tc>
          <w:tcPr>
            <w:tcW w:w="2781" w:type="dxa"/>
          </w:tcPr>
          <w:p w14:paraId="2289E57B" w14:textId="77777777" w:rsidR="00624683" w:rsidRPr="00A6272B" w:rsidRDefault="00624683" w:rsidP="00F33044">
            <w:pPr>
              <w:rPr>
                <w:rFonts w:ascii="標楷體" w:eastAsia="標楷體" w:hAnsi="標楷體"/>
              </w:rPr>
            </w:pPr>
          </w:p>
        </w:tc>
        <w:tc>
          <w:tcPr>
            <w:tcW w:w="456" w:type="dxa"/>
          </w:tcPr>
          <w:p w14:paraId="1F3566CB" w14:textId="77777777" w:rsidR="00624683" w:rsidRPr="00A6272B" w:rsidRDefault="00624683" w:rsidP="00F33044">
            <w:pPr>
              <w:rPr>
                <w:rFonts w:ascii="標楷體" w:eastAsia="標楷體" w:hAnsi="標楷體"/>
              </w:rPr>
            </w:pPr>
          </w:p>
        </w:tc>
        <w:tc>
          <w:tcPr>
            <w:tcW w:w="576" w:type="dxa"/>
          </w:tcPr>
          <w:p w14:paraId="5EB53BA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9BF7C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214F8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5082CC8E" w14:textId="77777777" w:rsidTr="00F33044">
        <w:trPr>
          <w:trHeight w:val="291"/>
          <w:jc w:val="center"/>
        </w:trPr>
        <w:tc>
          <w:tcPr>
            <w:tcW w:w="2568" w:type="dxa"/>
            <w:gridSpan w:val="3"/>
          </w:tcPr>
          <w:p w14:paraId="72528785"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325FF96" w14:textId="77777777" w:rsidR="00624683" w:rsidRPr="00A6272B" w:rsidRDefault="00624683" w:rsidP="00F33044">
            <w:pPr>
              <w:rPr>
                <w:rFonts w:ascii="標楷體" w:eastAsia="標楷體" w:hAnsi="標楷體"/>
              </w:rPr>
            </w:pPr>
          </w:p>
        </w:tc>
        <w:tc>
          <w:tcPr>
            <w:tcW w:w="2781" w:type="dxa"/>
          </w:tcPr>
          <w:p w14:paraId="43CB0A83" w14:textId="77777777" w:rsidR="00624683" w:rsidRPr="00A6272B" w:rsidRDefault="00624683" w:rsidP="00F33044">
            <w:pPr>
              <w:rPr>
                <w:rFonts w:ascii="標楷體" w:eastAsia="標楷體" w:hAnsi="標楷體"/>
              </w:rPr>
            </w:pPr>
          </w:p>
        </w:tc>
        <w:tc>
          <w:tcPr>
            <w:tcW w:w="456" w:type="dxa"/>
          </w:tcPr>
          <w:p w14:paraId="5F5F2871" w14:textId="77777777" w:rsidR="00624683" w:rsidRPr="00A6272B" w:rsidRDefault="00624683" w:rsidP="00F33044">
            <w:pPr>
              <w:rPr>
                <w:rFonts w:ascii="標楷體" w:eastAsia="標楷體" w:hAnsi="標楷體"/>
              </w:rPr>
            </w:pPr>
          </w:p>
        </w:tc>
        <w:tc>
          <w:tcPr>
            <w:tcW w:w="576" w:type="dxa"/>
          </w:tcPr>
          <w:p w14:paraId="609F639F" w14:textId="77777777" w:rsidR="00624683" w:rsidRPr="00A6272B" w:rsidRDefault="00624683" w:rsidP="00F33044">
            <w:pPr>
              <w:rPr>
                <w:rFonts w:ascii="標楷體" w:eastAsia="標楷體" w:hAnsi="標楷體"/>
              </w:rPr>
            </w:pPr>
          </w:p>
        </w:tc>
        <w:tc>
          <w:tcPr>
            <w:tcW w:w="3696" w:type="dxa"/>
          </w:tcPr>
          <w:p w14:paraId="5DBDAC2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4916F64" w14:textId="77777777" w:rsidTr="00F33044">
        <w:trPr>
          <w:trHeight w:val="291"/>
          <w:jc w:val="center"/>
        </w:trPr>
        <w:tc>
          <w:tcPr>
            <w:tcW w:w="576" w:type="dxa"/>
          </w:tcPr>
          <w:p w14:paraId="44EE42B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03836717"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63169EB1" w14:textId="77777777" w:rsidR="00624683" w:rsidRPr="00A6272B" w:rsidRDefault="00624683" w:rsidP="00F33044">
            <w:pPr>
              <w:rPr>
                <w:rFonts w:ascii="標楷體" w:eastAsia="標楷體" w:hAnsi="標楷體"/>
              </w:rPr>
            </w:pPr>
          </w:p>
        </w:tc>
        <w:tc>
          <w:tcPr>
            <w:tcW w:w="936" w:type="dxa"/>
          </w:tcPr>
          <w:p w14:paraId="75D2D51F" w14:textId="77777777" w:rsidR="00624683" w:rsidRPr="00A6272B" w:rsidRDefault="00624683" w:rsidP="00F33044">
            <w:pPr>
              <w:rPr>
                <w:rFonts w:ascii="標楷體" w:eastAsia="標楷體" w:hAnsi="標楷體"/>
              </w:rPr>
            </w:pPr>
          </w:p>
        </w:tc>
        <w:tc>
          <w:tcPr>
            <w:tcW w:w="2781" w:type="dxa"/>
          </w:tcPr>
          <w:p w14:paraId="34470AE3" w14:textId="77777777" w:rsidR="00624683" w:rsidRPr="00A6272B" w:rsidRDefault="00624683" w:rsidP="00F33044">
            <w:pPr>
              <w:rPr>
                <w:rFonts w:ascii="標楷體" w:eastAsia="標楷體" w:hAnsi="標楷體"/>
              </w:rPr>
            </w:pPr>
          </w:p>
        </w:tc>
        <w:tc>
          <w:tcPr>
            <w:tcW w:w="456" w:type="dxa"/>
          </w:tcPr>
          <w:p w14:paraId="24796D6D" w14:textId="77777777" w:rsidR="00624683" w:rsidRPr="00A6272B" w:rsidRDefault="00624683" w:rsidP="00F33044">
            <w:pPr>
              <w:rPr>
                <w:rFonts w:ascii="標楷體" w:eastAsia="標楷體" w:hAnsi="標楷體"/>
              </w:rPr>
            </w:pPr>
          </w:p>
        </w:tc>
        <w:tc>
          <w:tcPr>
            <w:tcW w:w="576" w:type="dxa"/>
          </w:tcPr>
          <w:p w14:paraId="6167A299"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FD5A3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F4BA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BF8337F" w14:textId="77777777" w:rsidTr="00F33044">
        <w:trPr>
          <w:trHeight w:val="291"/>
          <w:jc w:val="center"/>
        </w:trPr>
        <w:tc>
          <w:tcPr>
            <w:tcW w:w="576" w:type="dxa"/>
          </w:tcPr>
          <w:p w14:paraId="1A6B28C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1C08C8F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18118D2F" w14:textId="77777777" w:rsidR="00624683" w:rsidRDefault="00624683" w:rsidP="00F33044">
            <w:pPr>
              <w:rPr>
                <w:rFonts w:ascii="標楷體" w:eastAsia="標楷體" w:hAnsi="標楷體"/>
              </w:rPr>
            </w:pPr>
          </w:p>
        </w:tc>
        <w:tc>
          <w:tcPr>
            <w:tcW w:w="936" w:type="dxa"/>
          </w:tcPr>
          <w:p w14:paraId="7462106C" w14:textId="77777777" w:rsidR="00624683" w:rsidRPr="00A6272B" w:rsidRDefault="00624683" w:rsidP="00F33044">
            <w:pPr>
              <w:rPr>
                <w:rFonts w:ascii="標楷體" w:eastAsia="標楷體" w:hAnsi="標楷體"/>
              </w:rPr>
            </w:pPr>
          </w:p>
        </w:tc>
        <w:tc>
          <w:tcPr>
            <w:tcW w:w="2781" w:type="dxa"/>
          </w:tcPr>
          <w:p w14:paraId="711D02F5" w14:textId="77777777" w:rsidR="00624683" w:rsidRPr="00A6272B" w:rsidRDefault="00624683" w:rsidP="00F33044">
            <w:pPr>
              <w:rPr>
                <w:rFonts w:ascii="標楷體" w:eastAsia="標楷體" w:hAnsi="標楷體"/>
              </w:rPr>
            </w:pPr>
          </w:p>
        </w:tc>
        <w:tc>
          <w:tcPr>
            <w:tcW w:w="456" w:type="dxa"/>
          </w:tcPr>
          <w:p w14:paraId="0107576F" w14:textId="77777777" w:rsidR="00624683" w:rsidRPr="00A6272B" w:rsidRDefault="00624683" w:rsidP="00F33044">
            <w:pPr>
              <w:rPr>
                <w:rFonts w:ascii="標楷體" w:eastAsia="標楷體" w:hAnsi="標楷體"/>
              </w:rPr>
            </w:pPr>
          </w:p>
        </w:tc>
        <w:tc>
          <w:tcPr>
            <w:tcW w:w="576" w:type="dxa"/>
          </w:tcPr>
          <w:p w14:paraId="11B1FC7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43025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D89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403DF684" w14:textId="77777777" w:rsidTr="00F33044">
        <w:trPr>
          <w:trHeight w:val="291"/>
          <w:jc w:val="center"/>
        </w:trPr>
        <w:tc>
          <w:tcPr>
            <w:tcW w:w="576" w:type="dxa"/>
          </w:tcPr>
          <w:p w14:paraId="0BDC6CBA"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2243CA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1DAA39B3" w14:textId="77777777" w:rsidR="00624683" w:rsidRPr="00A6272B" w:rsidRDefault="00624683" w:rsidP="00F33044">
            <w:pPr>
              <w:rPr>
                <w:rFonts w:ascii="標楷體" w:eastAsia="標楷體" w:hAnsi="標楷體"/>
              </w:rPr>
            </w:pPr>
          </w:p>
        </w:tc>
        <w:tc>
          <w:tcPr>
            <w:tcW w:w="936" w:type="dxa"/>
          </w:tcPr>
          <w:p w14:paraId="267442A0" w14:textId="77777777" w:rsidR="00624683" w:rsidRPr="00A6272B" w:rsidRDefault="00624683" w:rsidP="00F33044">
            <w:pPr>
              <w:rPr>
                <w:rFonts w:ascii="標楷體" w:eastAsia="標楷體" w:hAnsi="標楷體"/>
              </w:rPr>
            </w:pPr>
          </w:p>
        </w:tc>
        <w:tc>
          <w:tcPr>
            <w:tcW w:w="2781" w:type="dxa"/>
          </w:tcPr>
          <w:p w14:paraId="552CA940" w14:textId="77777777" w:rsidR="00624683" w:rsidRPr="00A6272B" w:rsidRDefault="00624683" w:rsidP="00F33044">
            <w:pPr>
              <w:rPr>
                <w:rFonts w:ascii="標楷體" w:eastAsia="標楷體" w:hAnsi="標楷體"/>
              </w:rPr>
            </w:pPr>
          </w:p>
        </w:tc>
        <w:tc>
          <w:tcPr>
            <w:tcW w:w="456" w:type="dxa"/>
          </w:tcPr>
          <w:p w14:paraId="2D65CDC6" w14:textId="77777777" w:rsidR="00624683" w:rsidRPr="00A6272B" w:rsidRDefault="00624683" w:rsidP="00F33044">
            <w:pPr>
              <w:rPr>
                <w:rFonts w:ascii="標楷體" w:eastAsia="標楷體" w:hAnsi="標楷體"/>
              </w:rPr>
            </w:pPr>
          </w:p>
        </w:tc>
        <w:tc>
          <w:tcPr>
            <w:tcW w:w="576" w:type="dxa"/>
          </w:tcPr>
          <w:p w14:paraId="3593F06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779B61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4A9B8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358488F" w14:textId="77777777" w:rsidTr="00F33044">
        <w:trPr>
          <w:trHeight w:val="291"/>
          <w:jc w:val="center"/>
        </w:trPr>
        <w:tc>
          <w:tcPr>
            <w:tcW w:w="576" w:type="dxa"/>
          </w:tcPr>
          <w:p w14:paraId="242709AF"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08AB4F5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w:t>
            </w:r>
          </w:p>
        </w:tc>
        <w:tc>
          <w:tcPr>
            <w:tcW w:w="1170" w:type="dxa"/>
          </w:tcPr>
          <w:p w14:paraId="2F0FDBD4" w14:textId="77777777" w:rsidR="00624683" w:rsidRDefault="00624683" w:rsidP="00F33044">
            <w:pPr>
              <w:rPr>
                <w:rFonts w:ascii="標楷體" w:eastAsia="標楷體" w:hAnsi="標楷體"/>
              </w:rPr>
            </w:pPr>
          </w:p>
        </w:tc>
        <w:tc>
          <w:tcPr>
            <w:tcW w:w="936" w:type="dxa"/>
          </w:tcPr>
          <w:p w14:paraId="0E712D55" w14:textId="77777777" w:rsidR="00624683" w:rsidRPr="00A6272B" w:rsidRDefault="00624683" w:rsidP="00F33044">
            <w:pPr>
              <w:rPr>
                <w:rFonts w:ascii="標楷體" w:eastAsia="標楷體" w:hAnsi="標楷體"/>
              </w:rPr>
            </w:pPr>
          </w:p>
        </w:tc>
        <w:tc>
          <w:tcPr>
            <w:tcW w:w="2781" w:type="dxa"/>
          </w:tcPr>
          <w:p w14:paraId="26E4DD23" w14:textId="77777777" w:rsidR="00624683" w:rsidRPr="00A6272B" w:rsidRDefault="00624683" w:rsidP="00F33044">
            <w:pPr>
              <w:rPr>
                <w:rFonts w:ascii="標楷體" w:eastAsia="標楷體" w:hAnsi="標楷體"/>
              </w:rPr>
            </w:pPr>
          </w:p>
        </w:tc>
        <w:tc>
          <w:tcPr>
            <w:tcW w:w="456" w:type="dxa"/>
          </w:tcPr>
          <w:p w14:paraId="35045797" w14:textId="77777777" w:rsidR="00624683" w:rsidRPr="00A6272B" w:rsidRDefault="00624683" w:rsidP="00F33044">
            <w:pPr>
              <w:rPr>
                <w:rFonts w:ascii="標楷體" w:eastAsia="標楷體" w:hAnsi="標楷體"/>
              </w:rPr>
            </w:pPr>
          </w:p>
        </w:tc>
        <w:tc>
          <w:tcPr>
            <w:tcW w:w="576" w:type="dxa"/>
          </w:tcPr>
          <w:p w14:paraId="02A1077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6A7F7E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DE686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CB0B240" w14:textId="77777777" w:rsidTr="00F33044">
        <w:trPr>
          <w:trHeight w:val="291"/>
          <w:jc w:val="center"/>
        </w:trPr>
        <w:tc>
          <w:tcPr>
            <w:tcW w:w="576" w:type="dxa"/>
          </w:tcPr>
          <w:p w14:paraId="6CE44334"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0BF3170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07C6579C" w14:textId="77777777" w:rsidR="00624683" w:rsidRPr="00A6272B" w:rsidRDefault="00624683" w:rsidP="00F33044">
            <w:pPr>
              <w:rPr>
                <w:rFonts w:ascii="標楷體" w:eastAsia="標楷體" w:hAnsi="標楷體"/>
              </w:rPr>
            </w:pPr>
          </w:p>
        </w:tc>
        <w:tc>
          <w:tcPr>
            <w:tcW w:w="936" w:type="dxa"/>
          </w:tcPr>
          <w:p w14:paraId="5F1BB1C5" w14:textId="77777777" w:rsidR="00624683" w:rsidRPr="00A6272B" w:rsidRDefault="00624683" w:rsidP="00F33044">
            <w:pPr>
              <w:rPr>
                <w:rFonts w:ascii="標楷體" w:eastAsia="標楷體" w:hAnsi="標楷體"/>
              </w:rPr>
            </w:pPr>
          </w:p>
        </w:tc>
        <w:tc>
          <w:tcPr>
            <w:tcW w:w="2781" w:type="dxa"/>
          </w:tcPr>
          <w:p w14:paraId="447FB1F3" w14:textId="77777777" w:rsidR="00624683" w:rsidRPr="00A6272B" w:rsidRDefault="00624683" w:rsidP="00F33044">
            <w:pPr>
              <w:rPr>
                <w:rFonts w:ascii="標楷體" w:eastAsia="標楷體" w:hAnsi="標楷體"/>
              </w:rPr>
            </w:pPr>
          </w:p>
        </w:tc>
        <w:tc>
          <w:tcPr>
            <w:tcW w:w="456" w:type="dxa"/>
          </w:tcPr>
          <w:p w14:paraId="71DA99E1" w14:textId="77777777" w:rsidR="00624683" w:rsidRPr="00A6272B" w:rsidRDefault="00624683" w:rsidP="00F33044">
            <w:pPr>
              <w:rPr>
                <w:rFonts w:ascii="標楷體" w:eastAsia="標楷體" w:hAnsi="標楷體"/>
              </w:rPr>
            </w:pPr>
          </w:p>
        </w:tc>
        <w:tc>
          <w:tcPr>
            <w:tcW w:w="576" w:type="dxa"/>
          </w:tcPr>
          <w:p w14:paraId="6A4E4E70"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92408B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66F08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B693FEE" w14:textId="77777777" w:rsidTr="00F33044">
        <w:trPr>
          <w:trHeight w:val="291"/>
          <w:jc w:val="center"/>
        </w:trPr>
        <w:tc>
          <w:tcPr>
            <w:tcW w:w="576" w:type="dxa"/>
          </w:tcPr>
          <w:p w14:paraId="21B33A09"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73C63D9D"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1736A1C7" w14:textId="77777777" w:rsidR="00624683" w:rsidRPr="00A6272B" w:rsidRDefault="00624683" w:rsidP="00F33044">
            <w:pPr>
              <w:rPr>
                <w:rFonts w:ascii="標楷體" w:eastAsia="標楷體" w:hAnsi="標楷體"/>
              </w:rPr>
            </w:pPr>
          </w:p>
        </w:tc>
        <w:tc>
          <w:tcPr>
            <w:tcW w:w="936" w:type="dxa"/>
          </w:tcPr>
          <w:p w14:paraId="25E91EF2" w14:textId="77777777" w:rsidR="00624683" w:rsidRPr="00A6272B" w:rsidRDefault="00624683" w:rsidP="00F33044">
            <w:pPr>
              <w:rPr>
                <w:rFonts w:ascii="標楷體" w:eastAsia="標楷體" w:hAnsi="標楷體"/>
              </w:rPr>
            </w:pPr>
          </w:p>
        </w:tc>
        <w:tc>
          <w:tcPr>
            <w:tcW w:w="2781" w:type="dxa"/>
          </w:tcPr>
          <w:p w14:paraId="7B54E09C" w14:textId="77777777" w:rsidR="00624683" w:rsidRPr="00A6272B" w:rsidRDefault="00624683" w:rsidP="00F33044">
            <w:pPr>
              <w:rPr>
                <w:rFonts w:ascii="標楷體" w:eastAsia="標楷體" w:hAnsi="標楷體"/>
              </w:rPr>
            </w:pPr>
          </w:p>
        </w:tc>
        <w:tc>
          <w:tcPr>
            <w:tcW w:w="456" w:type="dxa"/>
          </w:tcPr>
          <w:p w14:paraId="0239B171" w14:textId="77777777" w:rsidR="00624683" w:rsidRPr="00A6272B" w:rsidRDefault="00624683" w:rsidP="00F33044">
            <w:pPr>
              <w:rPr>
                <w:rFonts w:ascii="標楷體" w:eastAsia="標楷體" w:hAnsi="標楷體"/>
              </w:rPr>
            </w:pPr>
          </w:p>
        </w:tc>
        <w:tc>
          <w:tcPr>
            <w:tcW w:w="576" w:type="dxa"/>
          </w:tcPr>
          <w:p w14:paraId="7A58FD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30C072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F7AF72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645F337B" w14:textId="77777777" w:rsidTr="00F33044">
        <w:trPr>
          <w:trHeight w:val="291"/>
          <w:jc w:val="center"/>
        </w:trPr>
        <w:tc>
          <w:tcPr>
            <w:tcW w:w="576" w:type="dxa"/>
          </w:tcPr>
          <w:p w14:paraId="3FC66B59"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3A10FFBD"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392FB74C" w14:textId="77777777" w:rsidR="00624683" w:rsidRDefault="00624683" w:rsidP="00F33044">
            <w:pPr>
              <w:rPr>
                <w:rFonts w:ascii="標楷體" w:eastAsia="標楷體" w:hAnsi="標楷體"/>
              </w:rPr>
            </w:pPr>
          </w:p>
        </w:tc>
        <w:tc>
          <w:tcPr>
            <w:tcW w:w="936" w:type="dxa"/>
          </w:tcPr>
          <w:p w14:paraId="7697BCF1" w14:textId="77777777" w:rsidR="00624683" w:rsidRPr="00A6272B" w:rsidRDefault="00624683" w:rsidP="00F33044">
            <w:pPr>
              <w:rPr>
                <w:rFonts w:ascii="標楷體" w:eastAsia="標楷體" w:hAnsi="標楷體"/>
              </w:rPr>
            </w:pPr>
          </w:p>
        </w:tc>
        <w:tc>
          <w:tcPr>
            <w:tcW w:w="2781" w:type="dxa"/>
          </w:tcPr>
          <w:p w14:paraId="36385DB1" w14:textId="77777777" w:rsidR="00624683" w:rsidRPr="00A6272B" w:rsidRDefault="00624683" w:rsidP="00F33044">
            <w:pPr>
              <w:rPr>
                <w:rFonts w:ascii="標楷體" w:eastAsia="標楷體" w:hAnsi="標楷體"/>
              </w:rPr>
            </w:pPr>
          </w:p>
        </w:tc>
        <w:tc>
          <w:tcPr>
            <w:tcW w:w="456" w:type="dxa"/>
          </w:tcPr>
          <w:p w14:paraId="2B6F17C2" w14:textId="77777777" w:rsidR="00624683" w:rsidRPr="00A6272B" w:rsidRDefault="00624683" w:rsidP="00F33044">
            <w:pPr>
              <w:rPr>
                <w:rFonts w:ascii="標楷體" w:eastAsia="標楷體" w:hAnsi="標楷體"/>
              </w:rPr>
            </w:pPr>
          </w:p>
        </w:tc>
        <w:tc>
          <w:tcPr>
            <w:tcW w:w="576" w:type="dxa"/>
          </w:tcPr>
          <w:p w14:paraId="5FEF39C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87778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3007A43"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5E437FF2" w14:textId="77777777" w:rsidTr="00F33044">
        <w:trPr>
          <w:trHeight w:val="291"/>
          <w:jc w:val="center"/>
        </w:trPr>
        <w:tc>
          <w:tcPr>
            <w:tcW w:w="2568" w:type="dxa"/>
            <w:gridSpan w:val="3"/>
          </w:tcPr>
          <w:p w14:paraId="3346D90A"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400128ED" w14:textId="77777777" w:rsidR="00624683" w:rsidRPr="00A6272B" w:rsidRDefault="00624683" w:rsidP="00F33044">
            <w:pPr>
              <w:rPr>
                <w:rFonts w:ascii="標楷體" w:eastAsia="標楷體" w:hAnsi="標楷體"/>
              </w:rPr>
            </w:pPr>
          </w:p>
        </w:tc>
        <w:tc>
          <w:tcPr>
            <w:tcW w:w="2781" w:type="dxa"/>
          </w:tcPr>
          <w:p w14:paraId="078BF334" w14:textId="77777777" w:rsidR="00624683" w:rsidRDefault="00624683" w:rsidP="00F33044">
            <w:pPr>
              <w:rPr>
                <w:rFonts w:ascii="標楷體" w:eastAsia="標楷體" w:hAnsi="標楷體" w:cs="細明體"/>
                <w:spacing w:val="15"/>
                <w:kern w:val="0"/>
              </w:rPr>
            </w:pPr>
          </w:p>
        </w:tc>
        <w:tc>
          <w:tcPr>
            <w:tcW w:w="456" w:type="dxa"/>
          </w:tcPr>
          <w:p w14:paraId="1EFDC2F9" w14:textId="77777777" w:rsidR="00624683" w:rsidRPr="00A6272B" w:rsidRDefault="00624683" w:rsidP="00F33044">
            <w:pPr>
              <w:rPr>
                <w:rFonts w:ascii="標楷體" w:eastAsia="標楷體" w:hAnsi="標楷體"/>
              </w:rPr>
            </w:pPr>
          </w:p>
        </w:tc>
        <w:tc>
          <w:tcPr>
            <w:tcW w:w="576" w:type="dxa"/>
          </w:tcPr>
          <w:p w14:paraId="082D7CF6" w14:textId="77777777" w:rsidR="00624683" w:rsidRDefault="00624683" w:rsidP="00F33044">
            <w:pPr>
              <w:rPr>
                <w:rFonts w:ascii="標楷體" w:eastAsia="標楷體" w:hAnsi="標楷體"/>
              </w:rPr>
            </w:pPr>
          </w:p>
        </w:tc>
        <w:tc>
          <w:tcPr>
            <w:tcW w:w="3696" w:type="dxa"/>
          </w:tcPr>
          <w:p w14:paraId="541FAD2D" w14:textId="77777777" w:rsidR="00624683" w:rsidRDefault="00624683" w:rsidP="00F33044">
            <w:pPr>
              <w:rPr>
                <w:rFonts w:ascii="標楷體" w:eastAsia="標楷體" w:hAnsi="標楷體"/>
                <w:color w:val="000000"/>
              </w:rPr>
            </w:pPr>
          </w:p>
        </w:tc>
      </w:tr>
      <w:tr w:rsidR="00624683" w:rsidRPr="00291505" w14:paraId="3242FB9F" w14:textId="77777777" w:rsidTr="00F33044">
        <w:trPr>
          <w:trHeight w:val="530"/>
          <w:jc w:val="center"/>
        </w:trPr>
        <w:tc>
          <w:tcPr>
            <w:tcW w:w="576" w:type="dxa"/>
          </w:tcPr>
          <w:p w14:paraId="5E9056A1" w14:textId="77777777" w:rsidR="00624683" w:rsidRPr="00023341"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8</w:t>
            </w:r>
            <w:r>
              <w:rPr>
                <w:rFonts w:ascii="標楷體" w:eastAsia="標楷體" w:hAnsi="標楷體"/>
              </w:rPr>
              <w:t>.</w:t>
            </w:r>
          </w:p>
        </w:tc>
        <w:tc>
          <w:tcPr>
            <w:tcW w:w="822" w:type="dxa"/>
          </w:tcPr>
          <w:p w14:paraId="62585805"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7235A97B" w14:textId="77777777" w:rsidR="00624683" w:rsidRPr="00023341" w:rsidRDefault="00624683" w:rsidP="00F33044">
            <w:pPr>
              <w:rPr>
                <w:rFonts w:ascii="標楷體" w:eastAsia="標楷體" w:hAnsi="標楷體"/>
              </w:rPr>
            </w:pPr>
          </w:p>
        </w:tc>
        <w:tc>
          <w:tcPr>
            <w:tcW w:w="936" w:type="dxa"/>
          </w:tcPr>
          <w:p w14:paraId="0FB3C295" w14:textId="77777777" w:rsidR="00624683" w:rsidRPr="00023341" w:rsidRDefault="00624683" w:rsidP="00F33044">
            <w:pPr>
              <w:rPr>
                <w:rFonts w:ascii="標楷體" w:eastAsia="標楷體" w:hAnsi="標楷體"/>
              </w:rPr>
            </w:pPr>
          </w:p>
        </w:tc>
        <w:tc>
          <w:tcPr>
            <w:tcW w:w="2781" w:type="dxa"/>
          </w:tcPr>
          <w:p w14:paraId="7E3C7B02" w14:textId="77777777" w:rsidR="00624683" w:rsidRPr="00023341" w:rsidRDefault="00624683" w:rsidP="00F33044">
            <w:pPr>
              <w:rPr>
                <w:rFonts w:ascii="標楷體" w:eastAsia="標楷體" w:hAnsi="標楷體"/>
              </w:rPr>
            </w:pPr>
          </w:p>
        </w:tc>
        <w:tc>
          <w:tcPr>
            <w:tcW w:w="456" w:type="dxa"/>
          </w:tcPr>
          <w:p w14:paraId="7147F45C" w14:textId="77777777" w:rsidR="00624683" w:rsidRPr="00023341" w:rsidRDefault="00624683" w:rsidP="00F33044">
            <w:pPr>
              <w:rPr>
                <w:rFonts w:ascii="標楷體" w:eastAsia="標楷體" w:hAnsi="標楷體"/>
              </w:rPr>
            </w:pPr>
          </w:p>
        </w:tc>
        <w:tc>
          <w:tcPr>
            <w:tcW w:w="576" w:type="dxa"/>
          </w:tcPr>
          <w:p w14:paraId="7076585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0728099B"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260526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A2AF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0C5AFD61" w14:textId="77777777" w:rsidTr="00F33044">
        <w:trPr>
          <w:trHeight w:val="530"/>
          <w:jc w:val="center"/>
        </w:trPr>
        <w:tc>
          <w:tcPr>
            <w:tcW w:w="576" w:type="dxa"/>
          </w:tcPr>
          <w:p w14:paraId="4EBBE04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1897AB48"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D92B86F" w14:textId="77777777" w:rsidR="00624683" w:rsidRDefault="00624683" w:rsidP="00F33044">
            <w:pPr>
              <w:rPr>
                <w:rFonts w:ascii="標楷體" w:eastAsia="標楷體" w:hAnsi="標楷體"/>
              </w:rPr>
            </w:pPr>
          </w:p>
        </w:tc>
        <w:tc>
          <w:tcPr>
            <w:tcW w:w="936" w:type="dxa"/>
          </w:tcPr>
          <w:p w14:paraId="50BA348B" w14:textId="77777777" w:rsidR="00624683" w:rsidRPr="00023341" w:rsidRDefault="00624683" w:rsidP="00F33044">
            <w:pPr>
              <w:rPr>
                <w:rFonts w:ascii="標楷體" w:eastAsia="標楷體" w:hAnsi="標楷體"/>
              </w:rPr>
            </w:pPr>
          </w:p>
        </w:tc>
        <w:tc>
          <w:tcPr>
            <w:tcW w:w="2781" w:type="dxa"/>
          </w:tcPr>
          <w:p w14:paraId="127E9782" w14:textId="77777777" w:rsidR="00624683" w:rsidRPr="00023341" w:rsidRDefault="00624683" w:rsidP="00F33044">
            <w:pPr>
              <w:rPr>
                <w:rFonts w:ascii="標楷體" w:eastAsia="標楷體" w:hAnsi="標楷體"/>
              </w:rPr>
            </w:pPr>
          </w:p>
        </w:tc>
        <w:tc>
          <w:tcPr>
            <w:tcW w:w="456" w:type="dxa"/>
          </w:tcPr>
          <w:p w14:paraId="1D8715FE" w14:textId="77777777" w:rsidR="00624683" w:rsidRPr="00023341" w:rsidRDefault="00624683" w:rsidP="00F33044">
            <w:pPr>
              <w:rPr>
                <w:rFonts w:ascii="標楷體" w:eastAsia="標楷體" w:hAnsi="標楷體"/>
              </w:rPr>
            </w:pPr>
          </w:p>
        </w:tc>
        <w:tc>
          <w:tcPr>
            <w:tcW w:w="576" w:type="dxa"/>
          </w:tcPr>
          <w:p w14:paraId="62637ADA"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1D6CE546"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5A46D5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0049F2B"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3D26B771" w14:textId="77777777" w:rsidTr="00F33044">
        <w:trPr>
          <w:trHeight w:val="530"/>
          <w:jc w:val="center"/>
        </w:trPr>
        <w:tc>
          <w:tcPr>
            <w:tcW w:w="576" w:type="dxa"/>
          </w:tcPr>
          <w:p w14:paraId="19B73407"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2453B674"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3A8B45AD" w14:textId="77777777" w:rsidR="00624683" w:rsidRPr="00023341" w:rsidRDefault="00624683" w:rsidP="00F33044">
            <w:pPr>
              <w:rPr>
                <w:rFonts w:ascii="標楷體" w:eastAsia="標楷體" w:hAnsi="標楷體"/>
              </w:rPr>
            </w:pPr>
          </w:p>
        </w:tc>
        <w:tc>
          <w:tcPr>
            <w:tcW w:w="936" w:type="dxa"/>
          </w:tcPr>
          <w:p w14:paraId="0BFCC6E8" w14:textId="77777777" w:rsidR="00624683" w:rsidRPr="00023341" w:rsidRDefault="00624683" w:rsidP="00F33044">
            <w:pPr>
              <w:rPr>
                <w:rFonts w:ascii="標楷體" w:eastAsia="標楷體" w:hAnsi="標楷體"/>
              </w:rPr>
            </w:pPr>
          </w:p>
        </w:tc>
        <w:tc>
          <w:tcPr>
            <w:tcW w:w="2781" w:type="dxa"/>
          </w:tcPr>
          <w:p w14:paraId="7B676993" w14:textId="77777777" w:rsidR="00624683" w:rsidRPr="00023341" w:rsidRDefault="00624683" w:rsidP="00F33044">
            <w:pPr>
              <w:rPr>
                <w:rFonts w:ascii="標楷體" w:eastAsia="標楷體" w:hAnsi="標楷體"/>
              </w:rPr>
            </w:pPr>
          </w:p>
        </w:tc>
        <w:tc>
          <w:tcPr>
            <w:tcW w:w="456" w:type="dxa"/>
          </w:tcPr>
          <w:p w14:paraId="494A2E8D" w14:textId="77777777" w:rsidR="00624683" w:rsidRPr="00023341" w:rsidRDefault="00624683" w:rsidP="00F33044">
            <w:pPr>
              <w:rPr>
                <w:rFonts w:ascii="標楷體" w:eastAsia="標楷體" w:hAnsi="標楷體"/>
              </w:rPr>
            </w:pPr>
          </w:p>
        </w:tc>
        <w:tc>
          <w:tcPr>
            <w:tcW w:w="576" w:type="dxa"/>
          </w:tcPr>
          <w:p w14:paraId="3DE8C4B1"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25CEA29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0340C1C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7460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EFA02C0" w14:textId="77777777" w:rsidTr="00F33044">
        <w:trPr>
          <w:trHeight w:val="530"/>
          <w:jc w:val="center"/>
        </w:trPr>
        <w:tc>
          <w:tcPr>
            <w:tcW w:w="576" w:type="dxa"/>
          </w:tcPr>
          <w:p w14:paraId="11583150"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F687392"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5269A01" w14:textId="77777777" w:rsidR="00624683" w:rsidRPr="00023341" w:rsidRDefault="00624683" w:rsidP="00F33044">
            <w:pPr>
              <w:rPr>
                <w:rFonts w:ascii="標楷體" w:eastAsia="標楷體" w:hAnsi="標楷體"/>
              </w:rPr>
            </w:pPr>
          </w:p>
        </w:tc>
        <w:tc>
          <w:tcPr>
            <w:tcW w:w="936" w:type="dxa"/>
          </w:tcPr>
          <w:p w14:paraId="14EEFCD8" w14:textId="77777777" w:rsidR="00624683" w:rsidRPr="00023341" w:rsidRDefault="00624683" w:rsidP="00F33044">
            <w:pPr>
              <w:rPr>
                <w:rFonts w:ascii="標楷體" w:eastAsia="標楷體" w:hAnsi="標楷體"/>
              </w:rPr>
            </w:pPr>
          </w:p>
        </w:tc>
        <w:tc>
          <w:tcPr>
            <w:tcW w:w="2781" w:type="dxa"/>
          </w:tcPr>
          <w:p w14:paraId="2F66B433" w14:textId="77777777" w:rsidR="00624683" w:rsidRPr="00023341" w:rsidRDefault="00624683" w:rsidP="00F33044">
            <w:pPr>
              <w:rPr>
                <w:rFonts w:ascii="標楷體" w:eastAsia="標楷體" w:hAnsi="標楷體"/>
              </w:rPr>
            </w:pPr>
          </w:p>
        </w:tc>
        <w:tc>
          <w:tcPr>
            <w:tcW w:w="456" w:type="dxa"/>
          </w:tcPr>
          <w:p w14:paraId="121BD82E" w14:textId="77777777" w:rsidR="00624683" w:rsidRPr="00023341" w:rsidRDefault="00624683" w:rsidP="00F33044">
            <w:pPr>
              <w:rPr>
                <w:rFonts w:ascii="標楷體" w:eastAsia="標楷體" w:hAnsi="標楷體"/>
              </w:rPr>
            </w:pPr>
          </w:p>
        </w:tc>
        <w:tc>
          <w:tcPr>
            <w:tcW w:w="576" w:type="dxa"/>
          </w:tcPr>
          <w:p w14:paraId="5141136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8926D8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34817B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7985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5839D695" w14:textId="77777777" w:rsidTr="00F33044">
        <w:trPr>
          <w:trHeight w:val="291"/>
          <w:jc w:val="center"/>
        </w:trPr>
        <w:tc>
          <w:tcPr>
            <w:tcW w:w="2568" w:type="dxa"/>
            <w:gridSpan w:val="3"/>
          </w:tcPr>
          <w:p w14:paraId="38486E6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4DC0E393" w14:textId="77777777" w:rsidR="00624683" w:rsidRPr="00A6272B" w:rsidRDefault="00624683" w:rsidP="00F33044">
            <w:pPr>
              <w:rPr>
                <w:rFonts w:ascii="標楷體" w:eastAsia="標楷體" w:hAnsi="標楷體"/>
              </w:rPr>
            </w:pPr>
          </w:p>
        </w:tc>
        <w:tc>
          <w:tcPr>
            <w:tcW w:w="2781" w:type="dxa"/>
          </w:tcPr>
          <w:p w14:paraId="7BE75D09" w14:textId="77777777" w:rsidR="00624683" w:rsidRPr="00A6272B" w:rsidRDefault="00624683" w:rsidP="00F33044">
            <w:pPr>
              <w:rPr>
                <w:rFonts w:ascii="標楷體" w:eastAsia="標楷體" w:hAnsi="標楷體"/>
              </w:rPr>
            </w:pPr>
          </w:p>
        </w:tc>
        <w:tc>
          <w:tcPr>
            <w:tcW w:w="456" w:type="dxa"/>
          </w:tcPr>
          <w:p w14:paraId="75E90BEA" w14:textId="77777777" w:rsidR="00624683" w:rsidRPr="00A6272B" w:rsidRDefault="00624683" w:rsidP="00F33044">
            <w:pPr>
              <w:rPr>
                <w:rFonts w:ascii="標楷體" w:eastAsia="標楷體" w:hAnsi="標楷體"/>
              </w:rPr>
            </w:pPr>
          </w:p>
        </w:tc>
        <w:tc>
          <w:tcPr>
            <w:tcW w:w="576" w:type="dxa"/>
          </w:tcPr>
          <w:p w14:paraId="087B14B6" w14:textId="77777777" w:rsidR="00624683" w:rsidRPr="00A6272B" w:rsidRDefault="00624683" w:rsidP="00F33044">
            <w:pPr>
              <w:rPr>
                <w:rFonts w:ascii="標楷體" w:eastAsia="標楷體" w:hAnsi="標楷體"/>
              </w:rPr>
            </w:pPr>
          </w:p>
        </w:tc>
        <w:tc>
          <w:tcPr>
            <w:tcW w:w="3696" w:type="dxa"/>
          </w:tcPr>
          <w:p w14:paraId="74D6319A"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6174883" w14:textId="77777777" w:rsidTr="00F33044">
        <w:trPr>
          <w:trHeight w:val="291"/>
          <w:jc w:val="center"/>
        </w:trPr>
        <w:tc>
          <w:tcPr>
            <w:tcW w:w="576" w:type="dxa"/>
          </w:tcPr>
          <w:p w14:paraId="3DE9F2D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5316CEDE"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2D0AF889" w14:textId="77777777" w:rsidR="00624683" w:rsidRPr="00A6272B" w:rsidRDefault="00624683" w:rsidP="00F33044">
            <w:pPr>
              <w:rPr>
                <w:rFonts w:ascii="標楷體" w:eastAsia="標楷體" w:hAnsi="標楷體"/>
              </w:rPr>
            </w:pPr>
          </w:p>
        </w:tc>
        <w:tc>
          <w:tcPr>
            <w:tcW w:w="936" w:type="dxa"/>
          </w:tcPr>
          <w:p w14:paraId="18ED6A1A" w14:textId="77777777" w:rsidR="00624683" w:rsidRPr="00A6272B" w:rsidRDefault="00624683" w:rsidP="00F33044">
            <w:pPr>
              <w:rPr>
                <w:rFonts w:ascii="標楷體" w:eastAsia="標楷體" w:hAnsi="標楷體"/>
              </w:rPr>
            </w:pPr>
          </w:p>
        </w:tc>
        <w:tc>
          <w:tcPr>
            <w:tcW w:w="2781" w:type="dxa"/>
          </w:tcPr>
          <w:p w14:paraId="670C221D" w14:textId="77777777" w:rsidR="00624683" w:rsidRPr="00A6272B" w:rsidRDefault="00624683" w:rsidP="00F33044">
            <w:pPr>
              <w:rPr>
                <w:rFonts w:ascii="標楷體" w:eastAsia="標楷體" w:hAnsi="標楷體"/>
              </w:rPr>
            </w:pPr>
          </w:p>
        </w:tc>
        <w:tc>
          <w:tcPr>
            <w:tcW w:w="456" w:type="dxa"/>
          </w:tcPr>
          <w:p w14:paraId="578594FD" w14:textId="77777777" w:rsidR="00624683" w:rsidRPr="00A6272B" w:rsidRDefault="00624683" w:rsidP="00F33044">
            <w:pPr>
              <w:rPr>
                <w:rFonts w:ascii="標楷體" w:eastAsia="標楷體" w:hAnsi="標楷體"/>
              </w:rPr>
            </w:pPr>
          </w:p>
        </w:tc>
        <w:tc>
          <w:tcPr>
            <w:tcW w:w="576" w:type="dxa"/>
          </w:tcPr>
          <w:p w14:paraId="3AB1A1A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B9435A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FDC00C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116D750F" w14:textId="77777777" w:rsidTr="00F33044">
        <w:trPr>
          <w:trHeight w:val="291"/>
          <w:jc w:val="center"/>
        </w:trPr>
        <w:tc>
          <w:tcPr>
            <w:tcW w:w="576" w:type="dxa"/>
          </w:tcPr>
          <w:p w14:paraId="4645781F"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721E0F61"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0640FF71" w14:textId="77777777" w:rsidR="00624683" w:rsidRPr="00A6272B" w:rsidRDefault="00624683" w:rsidP="00F33044">
            <w:pPr>
              <w:rPr>
                <w:rFonts w:ascii="標楷體" w:eastAsia="標楷體" w:hAnsi="標楷體"/>
              </w:rPr>
            </w:pPr>
          </w:p>
        </w:tc>
        <w:tc>
          <w:tcPr>
            <w:tcW w:w="936" w:type="dxa"/>
          </w:tcPr>
          <w:p w14:paraId="069447A1" w14:textId="77777777" w:rsidR="00624683" w:rsidRPr="00A6272B" w:rsidRDefault="00624683" w:rsidP="00F33044">
            <w:pPr>
              <w:rPr>
                <w:rFonts w:ascii="標楷體" w:eastAsia="標楷體" w:hAnsi="標楷體"/>
              </w:rPr>
            </w:pPr>
          </w:p>
        </w:tc>
        <w:tc>
          <w:tcPr>
            <w:tcW w:w="2781" w:type="dxa"/>
          </w:tcPr>
          <w:p w14:paraId="018C9A19" w14:textId="77777777" w:rsidR="00624683" w:rsidRPr="00A6272B" w:rsidRDefault="00624683" w:rsidP="00F33044">
            <w:pPr>
              <w:rPr>
                <w:rFonts w:ascii="標楷體" w:eastAsia="標楷體" w:hAnsi="標楷體"/>
              </w:rPr>
            </w:pPr>
          </w:p>
        </w:tc>
        <w:tc>
          <w:tcPr>
            <w:tcW w:w="456" w:type="dxa"/>
          </w:tcPr>
          <w:p w14:paraId="0A0063D0" w14:textId="77777777" w:rsidR="00624683" w:rsidRPr="00A6272B" w:rsidRDefault="00624683" w:rsidP="00F33044">
            <w:pPr>
              <w:rPr>
                <w:rFonts w:ascii="標楷體" w:eastAsia="標楷體" w:hAnsi="標楷體"/>
              </w:rPr>
            </w:pPr>
          </w:p>
        </w:tc>
        <w:tc>
          <w:tcPr>
            <w:tcW w:w="576" w:type="dxa"/>
          </w:tcPr>
          <w:p w14:paraId="4C01D4E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D51FCB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5A048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085CAD76" w14:textId="77777777" w:rsidTr="00F33044">
        <w:trPr>
          <w:trHeight w:val="291"/>
          <w:jc w:val="center"/>
        </w:trPr>
        <w:tc>
          <w:tcPr>
            <w:tcW w:w="2568" w:type="dxa"/>
            <w:gridSpan w:val="3"/>
          </w:tcPr>
          <w:p w14:paraId="2F30802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2B0A7B0" w14:textId="77777777" w:rsidR="00624683" w:rsidRPr="00A6272B" w:rsidRDefault="00624683" w:rsidP="00F33044">
            <w:pPr>
              <w:rPr>
                <w:rFonts w:ascii="標楷體" w:eastAsia="標楷體" w:hAnsi="標楷體"/>
              </w:rPr>
            </w:pPr>
          </w:p>
        </w:tc>
        <w:tc>
          <w:tcPr>
            <w:tcW w:w="2781" w:type="dxa"/>
          </w:tcPr>
          <w:p w14:paraId="7E1DF721" w14:textId="77777777" w:rsidR="00624683" w:rsidRPr="00A6272B" w:rsidRDefault="00624683" w:rsidP="00F33044">
            <w:pPr>
              <w:rPr>
                <w:rFonts w:ascii="標楷體" w:eastAsia="標楷體" w:hAnsi="標楷體"/>
              </w:rPr>
            </w:pPr>
          </w:p>
        </w:tc>
        <w:tc>
          <w:tcPr>
            <w:tcW w:w="456" w:type="dxa"/>
          </w:tcPr>
          <w:p w14:paraId="5E9EB847" w14:textId="77777777" w:rsidR="00624683" w:rsidRPr="00A6272B" w:rsidRDefault="00624683" w:rsidP="00F33044">
            <w:pPr>
              <w:rPr>
                <w:rFonts w:ascii="標楷體" w:eastAsia="標楷體" w:hAnsi="標楷體"/>
              </w:rPr>
            </w:pPr>
          </w:p>
        </w:tc>
        <w:tc>
          <w:tcPr>
            <w:tcW w:w="576" w:type="dxa"/>
          </w:tcPr>
          <w:p w14:paraId="0A106F69" w14:textId="77777777" w:rsidR="00624683" w:rsidRPr="00A6272B" w:rsidRDefault="00624683" w:rsidP="00F33044">
            <w:pPr>
              <w:rPr>
                <w:rFonts w:ascii="標楷體" w:eastAsia="標楷體" w:hAnsi="標楷體"/>
              </w:rPr>
            </w:pPr>
          </w:p>
        </w:tc>
        <w:tc>
          <w:tcPr>
            <w:tcW w:w="3696" w:type="dxa"/>
          </w:tcPr>
          <w:p w14:paraId="338ECD0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843984E" w14:textId="77777777" w:rsidTr="00F33044">
        <w:trPr>
          <w:trHeight w:val="291"/>
          <w:jc w:val="center"/>
        </w:trPr>
        <w:tc>
          <w:tcPr>
            <w:tcW w:w="576" w:type="dxa"/>
          </w:tcPr>
          <w:p w14:paraId="66773D84"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077FCCE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4CE41BCC" w14:textId="77777777" w:rsidR="00624683" w:rsidRPr="00A6272B" w:rsidRDefault="00624683" w:rsidP="00F33044">
            <w:pPr>
              <w:rPr>
                <w:rFonts w:ascii="標楷體" w:eastAsia="標楷體" w:hAnsi="標楷體"/>
              </w:rPr>
            </w:pPr>
          </w:p>
        </w:tc>
        <w:tc>
          <w:tcPr>
            <w:tcW w:w="936" w:type="dxa"/>
          </w:tcPr>
          <w:p w14:paraId="660B3A32" w14:textId="77777777" w:rsidR="00624683" w:rsidRPr="00A6272B" w:rsidRDefault="00624683" w:rsidP="00F33044">
            <w:pPr>
              <w:rPr>
                <w:rFonts w:ascii="標楷體" w:eastAsia="標楷體" w:hAnsi="標楷體"/>
              </w:rPr>
            </w:pPr>
          </w:p>
        </w:tc>
        <w:tc>
          <w:tcPr>
            <w:tcW w:w="2781" w:type="dxa"/>
          </w:tcPr>
          <w:p w14:paraId="57C48F3E" w14:textId="77777777" w:rsidR="00624683" w:rsidRPr="00A6272B" w:rsidRDefault="00624683" w:rsidP="00F33044">
            <w:pPr>
              <w:rPr>
                <w:rFonts w:ascii="標楷體" w:eastAsia="標楷體" w:hAnsi="標楷體"/>
              </w:rPr>
            </w:pPr>
          </w:p>
        </w:tc>
        <w:tc>
          <w:tcPr>
            <w:tcW w:w="456" w:type="dxa"/>
          </w:tcPr>
          <w:p w14:paraId="2AB819C3" w14:textId="77777777" w:rsidR="00624683" w:rsidRPr="00A6272B" w:rsidRDefault="00624683" w:rsidP="00F33044">
            <w:pPr>
              <w:rPr>
                <w:rFonts w:ascii="標楷體" w:eastAsia="標楷體" w:hAnsi="標楷體"/>
              </w:rPr>
            </w:pPr>
          </w:p>
        </w:tc>
        <w:tc>
          <w:tcPr>
            <w:tcW w:w="576" w:type="dxa"/>
          </w:tcPr>
          <w:p w14:paraId="73C1185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1CECA6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375EF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7E587CE8" w14:textId="77777777" w:rsidTr="00F33044">
        <w:trPr>
          <w:trHeight w:val="291"/>
          <w:jc w:val="center"/>
        </w:trPr>
        <w:tc>
          <w:tcPr>
            <w:tcW w:w="576" w:type="dxa"/>
          </w:tcPr>
          <w:p w14:paraId="1436A9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0FFE357A"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26563FF2" w14:textId="77777777" w:rsidR="00624683" w:rsidRPr="00A6272B" w:rsidRDefault="00624683" w:rsidP="00F33044">
            <w:pPr>
              <w:rPr>
                <w:rFonts w:ascii="標楷體" w:eastAsia="標楷體" w:hAnsi="標楷體"/>
              </w:rPr>
            </w:pPr>
          </w:p>
        </w:tc>
        <w:tc>
          <w:tcPr>
            <w:tcW w:w="936" w:type="dxa"/>
          </w:tcPr>
          <w:p w14:paraId="55DFEA59" w14:textId="77777777" w:rsidR="00624683" w:rsidRPr="00A6272B" w:rsidRDefault="00624683" w:rsidP="00F33044">
            <w:pPr>
              <w:rPr>
                <w:rFonts w:ascii="標楷體" w:eastAsia="標楷體" w:hAnsi="標楷體"/>
              </w:rPr>
            </w:pPr>
          </w:p>
        </w:tc>
        <w:tc>
          <w:tcPr>
            <w:tcW w:w="2781" w:type="dxa"/>
          </w:tcPr>
          <w:p w14:paraId="0A2E4475" w14:textId="77777777" w:rsidR="00624683" w:rsidRPr="00A6272B" w:rsidRDefault="00624683" w:rsidP="00F33044">
            <w:pPr>
              <w:rPr>
                <w:rFonts w:ascii="標楷體" w:eastAsia="標楷體" w:hAnsi="標楷體"/>
              </w:rPr>
            </w:pPr>
          </w:p>
        </w:tc>
        <w:tc>
          <w:tcPr>
            <w:tcW w:w="456" w:type="dxa"/>
          </w:tcPr>
          <w:p w14:paraId="2C04F41A" w14:textId="77777777" w:rsidR="00624683" w:rsidRPr="00A6272B" w:rsidRDefault="00624683" w:rsidP="00F33044">
            <w:pPr>
              <w:rPr>
                <w:rFonts w:ascii="標楷體" w:eastAsia="標楷體" w:hAnsi="標楷體"/>
              </w:rPr>
            </w:pPr>
          </w:p>
        </w:tc>
        <w:tc>
          <w:tcPr>
            <w:tcW w:w="576" w:type="dxa"/>
          </w:tcPr>
          <w:p w14:paraId="55155AB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F4707F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3083EA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587EEFD" w14:textId="77777777" w:rsidTr="00F33044">
        <w:trPr>
          <w:trHeight w:val="291"/>
          <w:jc w:val="center"/>
        </w:trPr>
        <w:tc>
          <w:tcPr>
            <w:tcW w:w="2568" w:type="dxa"/>
            <w:gridSpan w:val="3"/>
          </w:tcPr>
          <w:p w14:paraId="23BCD43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1E26B054" w14:textId="77777777" w:rsidR="00624683" w:rsidRPr="00A6272B" w:rsidRDefault="00624683" w:rsidP="00F33044">
            <w:pPr>
              <w:rPr>
                <w:rFonts w:ascii="標楷體" w:eastAsia="標楷體" w:hAnsi="標楷體"/>
              </w:rPr>
            </w:pPr>
          </w:p>
        </w:tc>
        <w:tc>
          <w:tcPr>
            <w:tcW w:w="2781" w:type="dxa"/>
          </w:tcPr>
          <w:p w14:paraId="4D4758A3" w14:textId="77777777" w:rsidR="00624683" w:rsidRPr="00A6272B" w:rsidRDefault="00624683" w:rsidP="00F33044">
            <w:pPr>
              <w:rPr>
                <w:rFonts w:ascii="標楷體" w:eastAsia="標楷體" w:hAnsi="標楷體"/>
              </w:rPr>
            </w:pPr>
          </w:p>
        </w:tc>
        <w:tc>
          <w:tcPr>
            <w:tcW w:w="456" w:type="dxa"/>
          </w:tcPr>
          <w:p w14:paraId="4520420D" w14:textId="77777777" w:rsidR="00624683" w:rsidRPr="00A6272B" w:rsidRDefault="00624683" w:rsidP="00F33044">
            <w:pPr>
              <w:rPr>
                <w:rFonts w:ascii="標楷體" w:eastAsia="標楷體" w:hAnsi="標楷體"/>
              </w:rPr>
            </w:pPr>
          </w:p>
        </w:tc>
        <w:tc>
          <w:tcPr>
            <w:tcW w:w="576" w:type="dxa"/>
          </w:tcPr>
          <w:p w14:paraId="0192C897" w14:textId="77777777" w:rsidR="00624683" w:rsidRPr="00A6272B" w:rsidRDefault="00624683" w:rsidP="00F33044">
            <w:pPr>
              <w:rPr>
                <w:rFonts w:ascii="標楷體" w:eastAsia="標楷體" w:hAnsi="標楷體"/>
              </w:rPr>
            </w:pPr>
          </w:p>
        </w:tc>
        <w:tc>
          <w:tcPr>
            <w:tcW w:w="3696" w:type="dxa"/>
          </w:tcPr>
          <w:p w14:paraId="7725F07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32452F6" w14:textId="77777777" w:rsidTr="00F33044">
        <w:trPr>
          <w:trHeight w:val="291"/>
          <w:jc w:val="center"/>
        </w:trPr>
        <w:tc>
          <w:tcPr>
            <w:tcW w:w="576" w:type="dxa"/>
          </w:tcPr>
          <w:p w14:paraId="4AE81D6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45BDBD4F"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1B1449F5" w14:textId="77777777" w:rsidR="00624683" w:rsidRPr="00A6272B" w:rsidRDefault="00624683" w:rsidP="00F33044">
            <w:pPr>
              <w:rPr>
                <w:rFonts w:ascii="標楷體" w:eastAsia="標楷體" w:hAnsi="標楷體"/>
              </w:rPr>
            </w:pPr>
          </w:p>
        </w:tc>
        <w:tc>
          <w:tcPr>
            <w:tcW w:w="936" w:type="dxa"/>
          </w:tcPr>
          <w:p w14:paraId="7465EFB4" w14:textId="77777777" w:rsidR="00624683" w:rsidRPr="00A6272B" w:rsidRDefault="00624683" w:rsidP="00F33044">
            <w:pPr>
              <w:rPr>
                <w:rFonts w:ascii="標楷體" w:eastAsia="標楷體" w:hAnsi="標楷體"/>
              </w:rPr>
            </w:pPr>
          </w:p>
        </w:tc>
        <w:tc>
          <w:tcPr>
            <w:tcW w:w="2781" w:type="dxa"/>
          </w:tcPr>
          <w:p w14:paraId="05A9B2F9" w14:textId="77777777" w:rsidR="00624683" w:rsidRPr="00A6272B" w:rsidRDefault="00624683" w:rsidP="00F33044">
            <w:pPr>
              <w:rPr>
                <w:rFonts w:ascii="標楷體" w:eastAsia="標楷體" w:hAnsi="標楷體"/>
              </w:rPr>
            </w:pPr>
          </w:p>
        </w:tc>
        <w:tc>
          <w:tcPr>
            <w:tcW w:w="456" w:type="dxa"/>
          </w:tcPr>
          <w:p w14:paraId="5A43A132" w14:textId="77777777" w:rsidR="00624683" w:rsidRPr="00A6272B" w:rsidRDefault="00624683" w:rsidP="00F33044">
            <w:pPr>
              <w:rPr>
                <w:rFonts w:ascii="標楷體" w:eastAsia="標楷體" w:hAnsi="標楷體"/>
              </w:rPr>
            </w:pPr>
          </w:p>
        </w:tc>
        <w:tc>
          <w:tcPr>
            <w:tcW w:w="576" w:type="dxa"/>
          </w:tcPr>
          <w:p w14:paraId="6F8BD17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1F03F1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8B216D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8FCBCBD" w14:textId="77777777" w:rsidTr="00F33044">
        <w:trPr>
          <w:trHeight w:val="291"/>
          <w:jc w:val="center"/>
        </w:trPr>
        <w:tc>
          <w:tcPr>
            <w:tcW w:w="576" w:type="dxa"/>
          </w:tcPr>
          <w:p w14:paraId="638F7B0F"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1270EA89"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10E23575" w14:textId="77777777" w:rsidR="00624683" w:rsidRPr="00A6272B" w:rsidRDefault="00624683" w:rsidP="00F33044">
            <w:pPr>
              <w:rPr>
                <w:rFonts w:ascii="標楷體" w:eastAsia="標楷體" w:hAnsi="標楷體"/>
              </w:rPr>
            </w:pPr>
          </w:p>
        </w:tc>
        <w:tc>
          <w:tcPr>
            <w:tcW w:w="936" w:type="dxa"/>
          </w:tcPr>
          <w:p w14:paraId="51297902" w14:textId="77777777" w:rsidR="00624683" w:rsidRPr="00A6272B" w:rsidRDefault="00624683" w:rsidP="00F33044">
            <w:pPr>
              <w:rPr>
                <w:rFonts w:ascii="標楷體" w:eastAsia="標楷體" w:hAnsi="標楷體"/>
              </w:rPr>
            </w:pPr>
          </w:p>
        </w:tc>
        <w:tc>
          <w:tcPr>
            <w:tcW w:w="2781" w:type="dxa"/>
          </w:tcPr>
          <w:p w14:paraId="3F1421B6" w14:textId="77777777" w:rsidR="00624683" w:rsidRPr="00A6272B" w:rsidRDefault="00624683" w:rsidP="00F33044">
            <w:pPr>
              <w:rPr>
                <w:rFonts w:ascii="標楷體" w:eastAsia="標楷體" w:hAnsi="標楷體"/>
              </w:rPr>
            </w:pPr>
          </w:p>
        </w:tc>
        <w:tc>
          <w:tcPr>
            <w:tcW w:w="456" w:type="dxa"/>
          </w:tcPr>
          <w:p w14:paraId="025E10BF" w14:textId="77777777" w:rsidR="00624683" w:rsidRPr="00A6272B" w:rsidRDefault="00624683" w:rsidP="00F33044">
            <w:pPr>
              <w:rPr>
                <w:rFonts w:ascii="標楷體" w:eastAsia="標楷體" w:hAnsi="標楷體"/>
              </w:rPr>
            </w:pPr>
          </w:p>
        </w:tc>
        <w:tc>
          <w:tcPr>
            <w:tcW w:w="576" w:type="dxa"/>
          </w:tcPr>
          <w:p w14:paraId="6DB529C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A0FBE0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8FB3A6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6076D4ED" w14:textId="77777777" w:rsidTr="00F33044">
        <w:trPr>
          <w:trHeight w:val="291"/>
          <w:jc w:val="center"/>
        </w:trPr>
        <w:tc>
          <w:tcPr>
            <w:tcW w:w="2568" w:type="dxa"/>
            <w:gridSpan w:val="3"/>
          </w:tcPr>
          <w:p w14:paraId="22E17C66"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F6E1172" w14:textId="77777777" w:rsidR="00624683" w:rsidRPr="00A6272B" w:rsidRDefault="00624683" w:rsidP="00F33044">
            <w:pPr>
              <w:rPr>
                <w:rFonts w:ascii="標楷體" w:eastAsia="標楷體" w:hAnsi="標楷體"/>
              </w:rPr>
            </w:pPr>
          </w:p>
        </w:tc>
        <w:tc>
          <w:tcPr>
            <w:tcW w:w="2781" w:type="dxa"/>
          </w:tcPr>
          <w:p w14:paraId="7CA02BAF" w14:textId="77777777" w:rsidR="00624683" w:rsidRPr="00A6272B" w:rsidRDefault="00624683" w:rsidP="00F33044">
            <w:pPr>
              <w:rPr>
                <w:rFonts w:ascii="標楷體" w:eastAsia="標楷體" w:hAnsi="標楷體"/>
              </w:rPr>
            </w:pPr>
          </w:p>
        </w:tc>
        <w:tc>
          <w:tcPr>
            <w:tcW w:w="456" w:type="dxa"/>
          </w:tcPr>
          <w:p w14:paraId="27B8E0A5" w14:textId="77777777" w:rsidR="00624683" w:rsidRPr="00A6272B" w:rsidRDefault="00624683" w:rsidP="00F33044">
            <w:pPr>
              <w:rPr>
                <w:rFonts w:ascii="標楷體" w:eastAsia="標楷體" w:hAnsi="標楷體"/>
              </w:rPr>
            </w:pPr>
          </w:p>
        </w:tc>
        <w:tc>
          <w:tcPr>
            <w:tcW w:w="576" w:type="dxa"/>
          </w:tcPr>
          <w:p w14:paraId="7A8EEE62" w14:textId="77777777" w:rsidR="00624683" w:rsidRPr="00A6272B" w:rsidRDefault="00624683" w:rsidP="00F33044">
            <w:pPr>
              <w:rPr>
                <w:rFonts w:ascii="標楷體" w:eastAsia="標楷體" w:hAnsi="標楷體"/>
              </w:rPr>
            </w:pPr>
          </w:p>
        </w:tc>
        <w:tc>
          <w:tcPr>
            <w:tcW w:w="3696" w:type="dxa"/>
          </w:tcPr>
          <w:p w14:paraId="585C1AA3"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405114C5" w14:textId="77777777" w:rsidTr="00F33044">
        <w:trPr>
          <w:trHeight w:val="291"/>
          <w:jc w:val="center"/>
        </w:trPr>
        <w:tc>
          <w:tcPr>
            <w:tcW w:w="576" w:type="dxa"/>
          </w:tcPr>
          <w:p w14:paraId="49D36FA6"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4F6F0E31"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7280544D" w14:textId="77777777" w:rsidR="00624683" w:rsidRDefault="00624683" w:rsidP="00F33044">
            <w:pPr>
              <w:rPr>
                <w:rFonts w:ascii="標楷體" w:eastAsia="標楷體" w:hAnsi="標楷體"/>
              </w:rPr>
            </w:pPr>
          </w:p>
        </w:tc>
        <w:tc>
          <w:tcPr>
            <w:tcW w:w="936" w:type="dxa"/>
          </w:tcPr>
          <w:p w14:paraId="402EFA65" w14:textId="77777777" w:rsidR="00624683" w:rsidRPr="00A6272B" w:rsidRDefault="00624683" w:rsidP="00F33044">
            <w:pPr>
              <w:rPr>
                <w:rFonts w:ascii="標楷體" w:eastAsia="標楷體" w:hAnsi="標楷體"/>
              </w:rPr>
            </w:pPr>
          </w:p>
        </w:tc>
        <w:tc>
          <w:tcPr>
            <w:tcW w:w="2781" w:type="dxa"/>
          </w:tcPr>
          <w:p w14:paraId="6548C83C" w14:textId="77777777" w:rsidR="00624683" w:rsidRPr="00A6272B" w:rsidRDefault="00624683" w:rsidP="00F33044">
            <w:pPr>
              <w:rPr>
                <w:rFonts w:ascii="標楷體" w:eastAsia="標楷體" w:hAnsi="標楷體"/>
              </w:rPr>
            </w:pPr>
          </w:p>
        </w:tc>
        <w:tc>
          <w:tcPr>
            <w:tcW w:w="456" w:type="dxa"/>
          </w:tcPr>
          <w:p w14:paraId="343693F1" w14:textId="77777777" w:rsidR="00624683" w:rsidRPr="00A6272B" w:rsidRDefault="00624683" w:rsidP="00F33044">
            <w:pPr>
              <w:rPr>
                <w:rFonts w:ascii="標楷體" w:eastAsia="標楷體" w:hAnsi="標楷體"/>
              </w:rPr>
            </w:pPr>
          </w:p>
        </w:tc>
        <w:tc>
          <w:tcPr>
            <w:tcW w:w="576" w:type="dxa"/>
          </w:tcPr>
          <w:p w14:paraId="2CD65ED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0133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16F8B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025333D9" w14:textId="77777777" w:rsidTr="00F33044">
        <w:trPr>
          <w:trHeight w:val="291"/>
          <w:jc w:val="center"/>
        </w:trPr>
        <w:tc>
          <w:tcPr>
            <w:tcW w:w="576" w:type="dxa"/>
          </w:tcPr>
          <w:p w14:paraId="0196A68E"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0B805906"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1170" w:type="dxa"/>
          </w:tcPr>
          <w:p w14:paraId="55E400F0" w14:textId="77777777" w:rsidR="00624683" w:rsidRDefault="00624683" w:rsidP="00F33044">
            <w:pPr>
              <w:rPr>
                <w:rFonts w:ascii="標楷體" w:eastAsia="標楷體" w:hAnsi="標楷體"/>
              </w:rPr>
            </w:pPr>
          </w:p>
        </w:tc>
        <w:tc>
          <w:tcPr>
            <w:tcW w:w="936" w:type="dxa"/>
          </w:tcPr>
          <w:p w14:paraId="2704E0A7" w14:textId="77777777" w:rsidR="00624683" w:rsidRPr="00A6272B" w:rsidRDefault="00624683" w:rsidP="00F33044">
            <w:pPr>
              <w:rPr>
                <w:rFonts w:ascii="標楷體" w:eastAsia="標楷體" w:hAnsi="標楷體"/>
              </w:rPr>
            </w:pPr>
          </w:p>
        </w:tc>
        <w:tc>
          <w:tcPr>
            <w:tcW w:w="2781" w:type="dxa"/>
          </w:tcPr>
          <w:p w14:paraId="012B2038" w14:textId="77777777" w:rsidR="00624683" w:rsidRPr="00A6272B" w:rsidRDefault="00624683" w:rsidP="00F33044">
            <w:pPr>
              <w:rPr>
                <w:rFonts w:ascii="標楷體" w:eastAsia="標楷體" w:hAnsi="標楷體"/>
              </w:rPr>
            </w:pPr>
          </w:p>
        </w:tc>
        <w:tc>
          <w:tcPr>
            <w:tcW w:w="456" w:type="dxa"/>
          </w:tcPr>
          <w:p w14:paraId="6E7FA4A3" w14:textId="77777777" w:rsidR="00624683" w:rsidRPr="00A6272B" w:rsidRDefault="00624683" w:rsidP="00F33044">
            <w:pPr>
              <w:rPr>
                <w:rFonts w:ascii="標楷體" w:eastAsia="標楷體" w:hAnsi="標楷體"/>
              </w:rPr>
            </w:pPr>
          </w:p>
        </w:tc>
        <w:tc>
          <w:tcPr>
            <w:tcW w:w="576" w:type="dxa"/>
          </w:tcPr>
          <w:p w14:paraId="31DBE6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C16124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C85A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1C919ACD" w14:textId="77777777" w:rsidTr="00F33044">
        <w:trPr>
          <w:trHeight w:val="291"/>
          <w:jc w:val="center"/>
        </w:trPr>
        <w:tc>
          <w:tcPr>
            <w:tcW w:w="576" w:type="dxa"/>
          </w:tcPr>
          <w:p w14:paraId="4CF8B198"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822" w:type="dxa"/>
          </w:tcPr>
          <w:p w14:paraId="7BC20309"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5CFB79E9" w14:textId="77777777" w:rsidR="00624683" w:rsidRDefault="00624683" w:rsidP="00F33044">
            <w:pPr>
              <w:rPr>
                <w:rFonts w:ascii="標楷體" w:eastAsia="標楷體" w:hAnsi="標楷體"/>
              </w:rPr>
            </w:pPr>
          </w:p>
        </w:tc>
        <w:tc>
          <w:tcPr>
            <w:tcW w:w="936" w:type="dxa"/>
          </w:tcPr>
          <w:p w14:paraId="3680D369" w14:textId="77777777" w:rsidR="00624683" w:rsidRPr="00A6272B" w:rsidRDefault="00624683" w:rsidP="00F33044">
            <w:pPr>
              <w:rPr>
                <w:rFonts w:ascii="標楷體" w:eastAsia="標楷體" w:hAnsi="標楷體"/>
              </w:rPr>
            </w:pPr>
          </w:p>
        </w:tc>
        <w:tc>
          <w:tcPr>
            <w:tcW w:w="2781" w:type="dxa"/>
          </w:tcPr>
          <w:p w14:paraId="073B2EFA" w14:textId="77777777" w:rsidR="00624683" w:rsidRPr="00A6272B" w:rsidRDefault="00624683" w:rsidP="00F33044">
            <w:pPr>
              <w:rPr>
                <w:rFonts w:ascii="標楷體" w:eastAsia="標楷體" w:hAnsi="標楷體"/>
              </w:rPr>
            </w:pPr>
          </w:p>
        </w:tc>
        <w:tc>
          <w:tcPr>
            <w:tcW w:w="456" w:type="dxa"/>
          </w:tcPr>
          <w:p w14:paraId="0485D968" w14:textId="77777777" w:rsidR="00624683" w:rsidRPr="00A6272B" w:rsidRDefault="00624683" w:rsidP="00F33044">
            <w:pPr>
              <w:rPr>
                <w:rFonts w:ascii="標楷體" w:eastAsia="標楷體" w:hAnsi="標楷體"/>
              </w:rPr>
            </w:pPr>
          </w:p>
        </w:tc>
        <w:tc>
          <w:tcPr>
            <w:tcW w:w="576" w:type="dxa"/>
          </w:tcPr>
          <w:p w14:paraId="1DF2212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CEFB6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3D2A6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14300D2B" w14:textId="77777777" w:rsidTr="00F33044">
        <w:trPr>
          <w:trHeight w:val="291"/>
          <w:jc w:val="center"/>
        </w:trPr>
        <w:tc>
          <w:tcPr>
            <w:tcW w:w="576" w:type="dxa"/>
          </w:tcPr>
          <w:p w14:paraId="18EC5FF9"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3F2AA175"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6180E2B7" w14:textId="77777777" w:rsidR="00624683" w:rsidRDefault="00624683" w:rsidP="00F33044">
            <w:pPr>
              <w:rPr>
                <w:rFonts w:ascii="標楷體" w:eastAsia="標楷體" w:hAnsi="標楷體"/>
              </w:rPr>
            </w:pPr>
          </w:p>
        </w:tc>
        <w:tc>
          <w:tcPr>
            <w:tcW w:w="936" w:type="dxa"/>
          </w:tcPr>
          <w:p w14:paraId="28865ED3" w14:textId="77777777" w:rsidR="00624683" w:rsidRPr="00A6272B" w:rsidRDefault="00624683" w:rsidP="00F33044">
            <w:pPr>
              <w:rPr>
                <w:rFonts w:ascii="標楷體" w:eastAsia="標楷體" w:hAnsi="標楷體"/>
              </w:rPr>
            </w:pPr>
          </w:p>
        </w:tc>
        <w:tc>
          <w:tcPr>
            <w:tcW w:w="2781" w:type="dxa"/>
          </w:tcPr>
          <w:p w14:paraId="45F07E0C" w14:textId="77777777" w:rsidR="00624683" w:rsidRPr="00A6272B" w:rsidRDefault="00624683" w:rsidP="00F33044">
            <w:pPr>
              <w:rPr>
                <w:rFonts w:ascii="標楷體" w:eastAsia="標楷體" w:hAnsi="標楷體"/>
              </w:rPr>
            </w:pPr>
          </w:p>
        </w:tc>
        <w:tc>
          <w:tcPr>
            <w:tcW w:w="456" w:type="dxa"/>
          </w:tcPr>
          <w:p w14:paraId="36207172" w14:textId="77777777" w:rsidR="00624683" w:rsidRPr="00A6272B" w:rsidRDefault="00624683" w:rsidP="00F33044">
            <w:pPr>
              <w:rPr>
                <w:rFonts w:ascii="標楷體" w:eastAsia="標楷體" w:hAnsi="標楷體"/>
              </w:rPr>
            </w:pPr>
          </w:p>
        </w:tc>
        <w:tc>
          <w:tcPr>
            <w:tcW w:w="576" w:type="dxa"/>
          </w:tcPr>
          <w:p w14:paraId="15ACE92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5791C4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23E1EC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D6564DE" w14:textId="77777777" w:rsidTr="00F33044">
        <w:trPr>
          <w:trHeight w:val="291"/>
          <w:jc w:val="center"/>
        </w:trPr>
        <w:tc>
          <w:tcPr>
            <w:tcW w:w="576" w:type="dxa"/>
          </w:tcPr>
          <w:p w14:paraId="1275DFAC"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4F12940A"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16C61336" w14:textId="77777777" w:rsidR="00624683" w:rsidRDefault="00624683" w:rsidP="00F33044">
            <w:pPr>
              <w:rPr>
                <w:rFonts w:ascii="標楷體" w:eastAsia="標楷體" w:hAnsi="標楷體"/>
              </w:rPr>
            </w:pPr>
          </w:p>
        </w:tc>
        <w:tc>
          <w:tcPr>
            <w:tcW w:w="936" w:type="dxa"/>
          </w:tcPr>
          <w:p w14:paraId="47DBAE59" w14:textId="77777777" w:rsidR="00624683" w:rsidRPr="00A6272B" w:rsidRDefault="00624683" w:rsidP="00F33044">
            <w:pPr>
              <w:rPr>
                <w:rFonts w:ascii="標楷體" w:eastAsia="標楷體" w:hAnsi="標楷體"/>
              </w:rPr>
            </w:pPr>
          </w:p>
        </w:tc>
        <w:tc>
          <w:tcPr>
            <w:tcW w:w="2781" w:type="dxa"/>
          </w:tcPr>
          <w:p w14:paraId="51BC5ADB" w14:textId="77777777" w:rsidR="00624683" w:rsidRPr="00A6272B" w:rsidRDefault="00624683" w:rsidP="00F33044">
            <w:pPr>
              <w:rPr>
                <w:rFonts w:ascii="標楷體" w:eastAsia="標楷體" w:hAnsi="標楷體"/>
              </w:rPr>
            </w:pPr>
          </w:p>
        </w:tc>
        <w:tc>
          <w:tcPr>
            <w:tcW w:w="456" w:type="dxa"/>
          </w:tcPr>
          <w:p w14:paraId="41F66B2F" w14:textId="77777777" w:rsidR="00624683" w:rsidRPr="00A6272B" w:rsidRDefault="00624683" w:rsidP="00F33044">
            <w:pPr>
              <w:rPr>
                <w:rFonts w:ascii="標楷體" w:eastAsia="標楷體" w:hAnsi="標楷體"/>
              </w:rPr>
            </w:pPr>
          </w:p>
        </w:tc>
        <w:tc>
          <w:tcPr>
            <w:tcW w:w="576" w:type="dxa"/>
          </w:tcPr>
          <w:p w14:paraId="257ACBE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EE4BD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063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1E15F999" w14:textId="77777777" w:rsidTr="00F33044">
        <w:trPr>
          <w:trHeight w:val="291"/>
          <w:jc w:val="center"/>
        </w:trPr>
        <w:tc>
          <w:tcPr>
            <w:tcW w:w="576" w:type="dxa"/>
          </w:tcPr>
          <w:p w14:paraId="45DB6B38"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0DAD23A1"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463C9AA0" w14:textId="77777777" w:rsidR="00624683" w:rsidRPr="009361B3" w:rsidRDefault="00624683" w:rsidP="00F33044">
            <w:pPr>
              <w:rPr>
                <w:rFonts w:ascii="標楷體" w:eastAsia="標楷體" w:hAnsi="標楷體"/>
              </w:rPr>
            </w:pPr>
          </w:p>
        </w:tc>
        <w:tc>
          <w:tcPr>
            <w:tcW w:w="936" w:type="dxa"/>
          </w:tcPr>
          <w:p w14:paraId="1E04BC60" w14:textId="77777777" w:rsidR="00624683" w:rsidRPr="00A6272B" w:rsidRDefault="00624683" w:rsidP="00F33044">
            <w:pPr>
              <w:rPr>
                <w:rFonts w:ascii="標楷體" w:eastAsia="標楷體" w:hAnsi="標楷體"/>
              </w:rPr>
            </w:pPr>
          </w:p>
        </w:tc>
        <w:tc>
          <w:tcPr>
            <w:tcW w:w="2781" w:type="dxa"/>
          </w:tcPr>
          <w:p w14:paraId="36BB76F5" w14:textId="77777777" w:rsidR="00624683" w:rsidRPr="00A6272B" w:rsidRDefault="00624683" w:rsidP="00F33044">
            <w:pPr>
              <w:rPr>
                <w:rFonts w:ascii="標楷體" w:eastAsia="標楷體" w:hAnsi="標楷體"/>
              </w:rPr>
            </w:pPr>
          </w:p>
        </w:tc>
        <w:tc>
          <w:tcPr>
            <w:tcW w:w="456" w:type="dxa"/>
          </w:tcPr>
          <w:p w14:paraId="50CF64CD" w14:textId="77777777" w:rsidR="00624683" w:rsidRPr="00A6272B" w:rsidRDefault="00624683" w:rsidP="00F33044">
            <w:pPr>
              <w:rPr>
                <w:rFonts w:ascii="標楷體" w:eastAsia="標楷體" w:hAnsi="標楷體"/>
              </w:rPr>
            </w:pPr>
          </w:p>
        </w:tc>
        <w:tc>
          <w:tcPr>
            <w:tcW w:w="576" w:type="dxa"/>
          </w:tcPr>
          <w:p w14:paraId="3F5AF778"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D49F1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92AA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062502CF" w14:textId="77777777" w:rsidTr="00F33044">
        <w:trPr>
          <w:trHeight w:val="291"/>
          <w:jc w:val="center"/>
        </w:trPr>
        <w:tc>
          <w:tcPr>
            <w:tcW w:w="576" w:type="dxa"/>
          </w:tcPr>
          <w:p w14:paraId="4C152D83"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637FC6A4" w14:textId="77777777" w:rsidR="00624683" w:rsidRDefault="00624683" w:rsidP="00F33044">
            <w:r>
              <w:rPr>
                <w:rFonts w:ascii="標楷體" w:eastAsia="標楷體" w:hAnsi="標楷體" w:hint="eastAsia"/>
                <w:color w:val="222222"/>
                <w:kern w:val="0"/>
              </w:rPr>
              <w:t>分段遞減百分比</w:t>
            </w:r>
          </w:p>
        </w:tc>
        <w:tc>
          <w:tcPr>
            <w:tcW w:w="1170" w:type="dxa"/>
          </w:tcPr>
          <w:p w14:paraId="37F4696E" w14:textId="77777777" w:rsidR="00624683" w:rsidRPr="009361B3" w:rsidRDefault="00624683" w:rsidP="00F33044">
            <w:pPr>
              <w:rPr>
                <w:rFonts w:ascii="標楷體" w:eastAsia="標楷體" w:hAnsi="標楷體"/>
              </w:rPr>
            </w:pPr>
          </w:p>
        </w:tc>
        <w:tc>
          <w:tcPr>
            <w:tcW w:w="936" w:type="dxa"/>
          </w:tcPr>
          <w:p w14:paraId="367D715C" w14:textId="77777777" w:rsidR="00624683" w:rsidRPr="00A6272B" w:rsidRDefault="00624683" w:rsidP="00F33044">
            <w:pPr>
              <w:rPr>
                <w:rFonts w:ascii="標楷體" w:eastAsia="標楷體" w:hAnsi="標楷體"/>
              </w:rPr>
            </w:pPr>
          </w:p>
        </w:tc>
        <w:tc>
          <w:tcPr>
            <w:tcW w:w="2781" w:type="dxa"/>
          </w:tcPr>
          <w:p w14:paraId="0572AC72" w14:textId="77777777" w:rsidR="00624683" w:rsidRPr="00A6272B" w:rsidRDefault="00624683" w:rsidP="00F33044">
            <w:pPr>
              <w:rPr>
                <w:rFonts w:ascii="標楷體" w:eastAsia="標楷體" w:hAnsi="標楷體"/>
              </w:rPr>
            </w:pPr>
          </w:p>
        </w:tc>
        <w:tc>
          <w:tcPr>
            <w:tcW w:w="456" w:type="dxa"/>
          </w:tcPr>
          <w:p w14:paraId="1B4E329C" w14:textId="77777777" w:rsidR="00624683" w:rsidRPr="00A6272B" w:rsidRDefault="00624683" w:rsidP="00F33044">
            <w:pPr>
              <w:rPr>
                <w:rFonts w:ascii="標楷體" w:eastAsia="標楷體" w:hAnsi="標楷體"/>
              </w:rPr>
            </w:pPr>
          </w:p>
        </w:tc>
        <w:tc>
          <w:tcPr>
            <w:tcW w:w="576" w:type="dxa"/>
          </w:tcPr>
          <w:p w14:paraId="21F8500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E240A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7B642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43D6533F" w14:textId="77777777" w:rsidTr="00F33044">
        <w:trPr>
          <w:trHeight w:val="291"/>
          <w:jc w:val="center"/>
        </w:trPr>
        <w:tc>
          <w:tcPr>
            <w:tcW w:w="576" w:type="dxa"/>
          </w:tcPr>
          <w:p w14:paraId="54E966E9"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91DDCD4"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29AD5EE0" w14:textId="77777777" w:rsidR="00624683" w:rsidRPr="009361B3" w:rsidDel="00463CB5" w:rsidRDefault="00624683" w:rsidP="00F33044">
            <w:pPr>
              <w:rPr>
                <w:rFonts w:ascii="標楷體" w:eastAsia="標楷體" w:hAnsi="標楷體"/>
              </w:rPr>
            </w:pPr>
          </w:p>
        </w:tc>
        <w:tc>
          <w:tcPr>
            <w:tcW w:w="936" w:type="dxa"/>
          </w:tcPr>
          <w:p w14:paraId="7B1D7124" w14:textId="77777777" w:rsidR="00624683" w:rsidRPr="00A6272B" w:rsidRDefault="00624683" w:rsidP="00F33044">
            <w:pPr>
              <w:rPr>
                <w:rFonts w:ascii="標楷體" w:eastAsia="標楷體" w:hAnsi="標楷體"/>
              </w:rPr>
            </w:pPr>
          </w:p>
        </w:tc>
        <w:tc>
          <w:tcPr>
            <w:tcW w:w="2781" w:type="dxa"/>
          </w:tcPr>
          <w:p w14:paraId="338A7401" w14:textId="77777777" w:rsidR="00624683" w:rsidRPr="00A6272B" w:rsidRDefault="00624683" w:rsidP="00F33044">
            <w:pPr>
              <w:rPr>
                <w:rFonts w:ascii="標楷體" w:eastAsia="標楷體" w:hAnsi="標楷體"/>
              </w:rPr>
            </w:pPr>
          </w:p>
        </w:tc>
        <w:tc>
          <w:tcPr>
            <w:tcW w:w="456" w:type="dxa"/>
          </w:tcPr>
          <w:p w14:paraId="61912300" w14:textId="77777777" w:rsidR="00624683" w:rsidRPr="00A6272B" w:rsidRDefault="00624683" w:rsidP="00F33044">
            <w:pPr>
              <w:rPr>
                <w:rFonts w:ascii="標楷體" w:eastAsia="標楷體" w:hAnsi="標楷體"/>
              </w:rPr>
            </w:pPr>
          </w:p>
        </w:tc>
        <w:tc>
          <w:tcPr>
            <w:tcW w:w="576" w:type="dxa"/>
          </w:tcPr>
          <w:p w14:paraId="17F8B2A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E9BF7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4628D5F"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4BE40C58" w14:textId="77777777" w:rsidTr="00F33044">
        <w:trPr>
          <w:trHeight w:val="291"/>
          <w:jc w:val="center"/>
        </w:trPr>
        <w:tc>
          <w:tcPr>
            <w:tcW w:w="576" w:type="dxa"/>
          </w:tcPr>
          <w:p w14:paraId="10447AA5"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E21CEDB"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620962E6" w14:textId="77777777" w:rsidR="00624683" w:rsidRDefault="00624683" w:rsidP="00F33044">
            <w:pPr>
              <w:rPr>
                <w:rFonts w:ascii="標楷體" w:eastAsia="標楷體" w:hAnsi="標楷體"/>
              </w:rPr>
            </w:pPr>
          </w:p>
        </w:tc>
        <w:tc>
          <w:tcPr>
            <w:tcW w:w="936" w:type="dxa"/>
          </w:tcPr>
          <w:p w14:paraId="1D240C5D" w14:textId="77777777" w:rsidR="00624683" w:rsidRPr="00A6272B" w:rsidRDefault="00624683" w:rsidP="00F33044">
            <w:pPr>
              <w:rPr>
                <w:rFonts w:ascii="標楷體" w:eastAsia="標楷體" w:hAnsi="標楷體"/>
              </w:rPr>
            </w:pPr>
          </w:p>
        </w:tc>
        <w:tc>
          <w:tcPr>
            <w:tcW w:w="2781" w:type="dxa"/>
          </w:tcPr>
          <w:p w14:paraId="0AFB1A77" w14:textId="77777777" w:rsidR="00624683" w:rsidRPr="00A6272B" w:rsidRDefault="00624683" w:rsidP="00F33044">
            <w:pPr>
              <w:rPr>
                <w:rFonts w:ascii="標楷體" w:eastAsia="標楷體" w:hAnsi="標楷體"/>
              </w:rPr>
            </w:pPr>
          </w:p>
        </w:tc>
        <w:tc>
          <w:tcPr>
            <w:tcW w:w="456" w:type="dxa"/>
          </w:tcPr>
          <w:p w14:paraId="5E32F011" w14:textId="77777777" w:rsidR="00624683" w:rsidRPr="00A6272B" w:rsidRDefault="00624683" w:rsidP="00F33044">
            <w:pPr>
              <w:rPr>
                <w:rFonts w:ascii="標楷體" w:eastAsia="標楷體" w:hAnsi="標楷體"/>
              </w:rPr>
            </w:pPr>
          </w:p>
        </w:tc>
        <w:tc>
          <w:tcPr>
            <w:tcW w:w="576" w:type="dxa"/>
          </w:tcPr>
          <w:p w14:paraId="633095CA"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9EF498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653B9D61" w14:textId="77777777" w:rsidTr="00F33044">
        <w:trPr>
          <w:trHeight w:val="291"/>
          <w:jc w:val="center"/>
        </w:trPr>
        <w:tc>
          <w:tcPr>
            <w:tcW w:w="2568" w:type="dxa"/>
            <w:gridSpan w:val="3"/>
            <w:vAlign w:val="center"/>
          </w:tcPr>
          <w:p w14:paraId="06BA5913"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F7DDDB" w14:textId="77777777" w:rsidR="00624683" w:rsidRPr="00023341" w:rsidRDefault="00624683" w:rsidP="00F33044">
            <w:pPr>
              <w:rPr>
                <w:rFonts w:ascii="標楷體" w:eastAsia="標楷體" w:hAnsi="標楷體"/>
              </w:rPr>
            </w:pPr>
          </w:p>
        </w:tc>
        <w:tc>
          <w:tcPr>
            <w:tcW w:w="2781" w:type="dxa"/>
          </w:tcPr>
          <w:p w14:paraId="0106FDFE" w14:textId="77777777" w:rsidR="00624683" w:rsidRPr="00023341" w:rsidRDefault="00624683" w:rsidP="00F33044">
            <w:pPr>
              <w:rPr>
                <w:rFonts w:ascii="標楷體" w:eastAsia="標楷體" w:hAnsi="標楷體"/>
              </w:rPr>
            </w:pPr>
          </w:p>
        </w:tc>
        <w:tc>
          <w:tcPr>
            <w:tcW w:w="456" w:type="dxa"/>
          </w:tcPr>
          <w:p w14:paraId="044AAE2D" w14:textId="77777777" w:rsidR="00624683" w:rsidRPr="00023341" w:rsidRDefault="00624683" w:rsidP="00F33044">
            <w:pPr>
              <w:rPr>
                <w:rFonts w:ascii="標楷體" w:eastAsia="標楷體" w:hAnsi="標楷體"/>
              </w:rPr>
            </w:pPr>
          </w:p>
        </w:tc>
        <w:tc>
          <w:tcPr>
            <w:tcW w:w="576" w:type="dxa"/>
          </w:tcPr>
          <w:p w14:paraId="4008B0F7" w14:textId="77777777" w:rsidR="00624683" w:rsidRPr="00023341" w:rsidRDefault="00624683" w:rsidP="00F33044">
            <w:pPr>
              <w:rPr>
                <w:rFonts w:ascii="標楷體" w:eastAsia="標楷體" w:hAnsi="標楷體"/>
              </w:rPr>
            </w:pPr>
          </w:p>
        </w:tc>
        <w:tc>
          <w:tcPr>
            <w:tcW w:w="3696" w:type="dxa"/>
          </w:tcPr>
          <w:p w14:paraId="2879D70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B119104" w14:textId="77777777" w:rsidR="00624683" w:rsidRPr="005B3E1E" w:rsidRDefault="00624683" w:rsidP="00624683">
      <w:pPr>
        <w:pStyle w:val="42"/>
        <w:spacing w:after="48"/>
        <w:ind w:leftChars="0" w:left="0"/>
        <w:rPr>
          <w:rFonts w:ascii="標楷體" w:hAnsi="標楷體"/>
        </w:rPr>
      </w:pPr>
    </w:p>
    <w:p w14:paraId="2BF52D2E" w14:textId="77777777" w:rsidR="00624683" w:rsidRDefault="00624683" w:rsidP="00624683">
      <w:pPr>
        <w:rPr>
          <w:lang w:val="x-none" w:eastAsia="x-none"/>
        </w:rPr>
      </w:pPr>
    </w:p>
    <w:p w14:paraId="77D318AC" w14:textId="77777777" w:rsidR="00624683" w:rsidRDefault="00624683" w:rsidP="00624683">
      <w:pPr>
        <w:rPr>
          <w:lang w:val="x-none" w:eastAsia="x-none"/>
        </w:rPr>
      </w:pPr>
    </w:p>
    <w:p w14:paraId="78666BF4" w14:textId="77777777" w:rsidR="00624683" w:rsidRPr="00E900B9" w:rsidRDefault="00624683" w:rsidP="00624683">
      <w:pPr>
        <w:rPr>
          <w:lang w:val="x-none" w:eastAsia="x-none"/>
        </w:rPr>
      </w:pPr>
    </w:p>
    <w:p w14:paraId="0C485805" w14:textId="77777777" w:rsidR="00624683" w:rsidRDefault="00624683" w:rsidP="00624683">
      <w:pPr>
        <w:widowControl/>
        <w:rPr>
          <w:rFonts w:eastAsia="標楷體"/>
          <w:szCs w:val="20"/>
        </w:rPr>
      </w:pPr>
      <w:r>
        <w:br w:type="page"/>
      </w:r>
    </w:p>
    <w:p w14:paraId="4E656C57" w14:textId="77777777" w:rsidR="00624683" w:rsidRDefault="00624683" w:rsidP="00624683">
      <w:pPr>
        <w:pStyle w:val="7"/>
      </w:pPr>
      <w:r>
        <w:rPr>
          <w:rFonts w:hint="eastAsia"/>
        </w:rPr>
        <w:t>選單</w:t>
      </w:r>
    </w:p>
    <w:p w14:paraId="23FA2C1C" w14:textId="77777777" w:rsidR="00624683" w:rsidRDefault="00624683" w:rsidP="00624683">
      <w:pPr>
        <w:rPr>
          <w:lang w:val="x-none" w:eastAsia="x-none"/>
        </w:rPr>
      </w:pPr>
    </w:p>
    <w:p w14:paraId="4F7AF43B" w14:textId="77777777" w:rsidR="00624683" w:rsidRDefault="00624683" w:rsidP="00624683">
      <w:pPr>
        <w:pStyle w:val="a"/>
      </w:pPr>
      <w:r>
        <w:rPr>
          <w:rFonts w:hint="eastAsia"/>
        </w:rPr>
        <w:t>選單</w:t>
      </w:r>
      <w:r>
        <w:t>1</w:t>
      </w:r>
      <w:r>
        <w:rPr>
          <w:rFonts w:hint="eastAsia"/>
        </w:rPr>
        <w:t>/L6064</w:t>
      </w:r>
    </w:p>
    <w:p w14:paraId="3AF84EE8" w14:textId="793A6692" w:rsidR="00624683" w:rsidRDefault="00560ECE" w:rsidP="00624683">
      <w:pPr>
        <w:rPr>
          <w:noProof/>
        </w:rPr>
      </w:pPr>
      <w:r w:rsidRPr="006D3688">
        <w:rPr>
          <w:noProof/>
        </w:rPr>
        <w:drawing>
          <wp:inline distT="0" distB="0" distL="0" distR="0" wp14:anchorId="58F75405" wp14:editId="51BA757F">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62F7DB18" w14:textId="77777777" w:rsidR="00624683" w:rsidRPr="00291505" w:rsidRDefault="00624683" w:rsidP="00624683">
      <w:pPr>
        <w:rPr>
          <w:rFonts w:ascii="標楷體" w:eastAsia="標楷體" w:hAnsi="標楷體"/>
        </w:rPr>
      </w:pPr>
    </w:p>
    <w:p w14:paraId="599D0621" w14:textId="77777777" w:rsidR="00624683" w:rsidRDefault="00624683" w:rsidP="00624683">
      <w:pPr>
        <w:pStyle w:val="a"/>
      </w:pPr>
      <w:r>
        <w:rPr>
          <w:rFonts w:hint="eastAsia"/>
        </w:rPr>
        <w:t>選單</w:t>
      </w:r>
      <w:r>
        <w:t>2</w:t>
      </w:r>
      <w:r>
        <w:rPr>
          <w:rFonts w:hint="eastAsia"/>
        </w:rPr>
        <w:t>/L6064</w:t>
      </w:r>
    </w:p>
    <w:p w14:paraId="7800F4BB" w14:textId="482DFB7F" w:rsidR="00624683" w:rsidRDefault="00560ECE" w:rsidP="00624683">
      <w:pPr>
        <w:rPr>
          <w:noProof/>
        </w:rPr>
      </w:pPr>
      <w:r w:rsidRPr="006D3688">
        <w:rPr>
          <w:noProof/>
        </w:rPr>
        <w:drawing>
          <wp:inline distT="0" distB="0" distL="0" distR="0" wp14:anchorId="235F1C29" wp14:editId="6B376BC3">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57B9947B" w14:textId="077AAC2D" w:rsidR="00624683" w:rsidRPr="00FB4AA1" w:rsidRDefault="00560ECE" w:rsidP="00624683">
      <w:r w:rsidRPr="006D3688">
        <w:rPr>
          <w:noProof/>
        </w:rPr>
        <w:drawing>
          <wp:inline distT="0" distB="0" distL="0" distR="0" wp14:anchorId="12C80A4B" wp14:editId="07B3601B">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7">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058217EA" w14:textId="77777777" w:rsidR="00624683" w:rsidRPr="00291505" w:rsidRDefault="00624683" w:rsidP="00624683">
      <w:pPr>
        <w:rPr>
          <w:rFonts w:ascii="標楷體" w:eastAsia="標楷體" w:hAnsi="標楷體"/>
        </w:rPr>
      </w:pPr>
    </w:p>
    <w:p w14:paraId="6ADC2EB1" w14:textId="77777777" w:rsidR="00624683" w:rsidRPr="0002097C" w:rsidRDefault="00624683" w:rsidP="00624683"/>
    <w:p w14:paraId="1BF82F78" w14:textId="77777777" w:rsidR="00624683" w:rsidRPr="00E55B51" w:rsidRDefault="00624683" w:rsidP="00624683"/>
    <w:p w14:paraId="1B41C91E" w14:textId="77777777" w:rsidR="00624683" w:rsidRDefault="00624683" w:rsidP="00624683">
      <w:pPr>
        <w:pStyle w:val="a"/>
      </w:pPr>
      <w:r w:rsidRPr="00824633">
        <w:rPr>
          <w:rFonts w:hint="eastAsia"/>
        </w:rPr>
        <w:t>選單</w:t>
      </w:r>
      <w:r>
        <w:t>3</w:t>
      </w:r>
      <w:r w:rsidRPr="00824633">
        <w:rPr>
          <w:rFonts w:hint="eastAsia"/>
        </w:rPr>
        <w:t>/L6064</w:t>
      </w:r>
    </w:p>
    <w:p w14:paraId="45CD320E" w14:textId="76D5AC4C" w:rsidR="00624683" w:rsidRDefault="00560ECE" w:rsidP="00624683">
      <w:r w:rsidRPr="006D3688">
        <w:rPr>
          <w:noProof/>
        </w:rPr>
        <w:drawing>
          <wp:inline distT="0" distB="0" distL="0" distR="0" wp14:anchorId="1F3F97F8" wp14:editId="02D9C134">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6C0618BA" w14:textId="77777777" w:rsidR="00624683" w:rsidRDefault="00624683" w:rsidP="00624683"/>
    <w:p w14:paraId="40EF8903" w14:textId="77777777" w:rsidR="00624683" w:rsidRDefault="00624683" w:rsidP="00624683">
      <w:pPr>
        <w:pStyle w:val="a"/>
      </w:pPr>
      <w:r>
        <w:rPr>
          <w:rFonts w:hint="eastAsia"/>
        </w:rPr>
        <w:t>選單</w:t>
      </w:r>
      <w:r>
        <w:t>4</w:t>
      </w:r>
      <w:r>
        <w:rPr>
          <w:rFonts w:hint="eastAsia"/>
        </w:rPr>
        <w:t>/L6064</w:t>
      </w:r>
    </w:p>
    <w:p w14:paraId="4068123B" w14:textId="1E95942D" w:rsidR="00624683" w:rsidRDefault="00560ECE" w:rsidP="00624683">
      <w:pPr>
        <w:rPr>
          <w:noProof/>
        </w:rPr>
      </w:pPr>
      <w:r w:rsidRPr="006D3688">
        <w:rPr>
          <w:noProof/>
        </w:rPr>
        <w:drawing>
          <wp:inline distT="0" distB="0" distL="0" distR="0" wp14:anchorId="65B5CBD3" wp14:editId="655F92F4">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7390289D" w14:textId="77777777" w:rsidR="00624683" w:rsidRDefault="00624683" w:rsidP="00624683">
      <w:pPr>
        <w:rPr>
          <w:noProof/>
        </w:rPr>
      </w:pPr>
    </w:p>
    <w:p w14:paraId="7C72FE4D" w14:textId="77777777" w:rsidR="00624683" w:rsidRDefault="00624683" w:rsidP="00624683">
      <w:pPr>
        <w:pStyle w:val="a"/>
      </w:pPr>
      <w:r>
        <w:rPr>
          <w:rFonts w:hint="eastAsia"/>
        </w:rPr>
        <w:t>選單</w:t>
      </w:r>
      <w:r>
        <w:t>5</w:t>
      </w:r>
      <w:r>
        <w:rPr>
          <w:rFonts w:hint="eastAsia"/>
        </w:rPr>
        <w:t>/L6064</w:t>
      </w:r>
    </w:p>
    <w:p w14:paraId="6292C622" w14:textId="06B791DC" w:rsidR="00624683" w:rsidRDefault="00560ECE" w:rsidP="00624683">
      <w:pPr>
        <w:rPr>
          <w:noProof/>
        </w:rPr>
      </w:pPr>
      <w:r w:rsidRPr="006D3688">
        <w:rPr>
          <w:noProof/>
        </w:rPr>
        <w:drawing>
          <wp:inline distT="0" distB="0" distL="0" distR="0" wp14:anchorId="0A59497A" wp14:editId="227BE972">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33C7F16D" w14:textId="77777777" w:rsidR="00624683" w:rsidRDefault="00624683" w:rsidP="00624683">
      <w:pPr>
        <w:rPr>
          <w:noProof/>
        </w:rPr>
      </w:pPr>
    </w:p>
    <w:p w14:paraId="1885ABBB" w14:textId="77777777" w:rsidR="00624683" w:rsidRDefault="00624683" w:rsidP="00624683">
      <w:pPr>
        <w:rPr>
          <w:noProof/>
        </w:rPr>
      </w:pPr>
    </w:p>
    <w:p w14:paraId="5B19E333" w14:textId="77777777" w:rsidR="00624683" w:rsidRDefault="00624683" w:rsidP="00624683">
      <w:pPr>
        <w:rPr>
          <w:noProof/>
        </w:rPr>
      </w:pPr>
    </w:p>
    <w:p w14:paraId="0B2DF332" w14:textId="77777777" w:rsidR="00624683" w:rsidRDefault="00624683" w:rsidP="00624683">
      <w:pPr>
        <w:pStyle w:val="a"/>
      </w:pPr>
      <w:r>
        <w:rPr>
          <w:rFonts w:hint="eastAsia"/>
        </w:rPr>
        <w:t>選單</w:t>
      </w:r>
      <w:r>
        <w:t>6</w:t>
      </w:r>
      <w:r>
        <w:rPr>
          <w:rFonts w:hint="eastAsia"/>
        </w:rPr>
        <w:t>/L6064</w:t>
      </w:r>
    </w:p>
    <w:p w14:paraId="7CD78C91" w14:textId="59958B52" w:rsidR="00624683" w:rsidRDefault="00560ECE" w:rsidP="00624683">
      <w:pPr>
        <w:rPr>
          <w:noProof/>
        </w:rPr>
      </w:pPr>
      <w:r w:rsidRPr="006D3688">
        <w:rPr>
          <w:noProof/>
        </w:rPr>
        <w:drawing>
          <wp:inline distT="0" distB="0" distL="0" distR="0" wp14:anchorId="1E648F69" wp14:editId="78C5DBFE">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74389AD9" w14:textId="77777777" w:rsidR="00624683" w:rsidRDefault="00624683" w:rsidP="00624683">
      <w:pPr>
        <w:rPr>
          <w:noProof/>
        </w:rPr>
      </w:pPr>
    </w:p>
    <w:p w14:paraId="3A99608E" w14:textId="77777777" w:rsidR="00624683" w:rsidRDefault="00624683" w:rsidP="00624683">
      <w:pPr>
        <w:rPr>
          <w:noProof/>
        </w:rPr>
      </w:pPr>
    </w:p>
    <w:p w14:paraId="291A0CD1" w14:textId="77777777" w:rsidR="00624683" w:rsidRDefault="00624683" w:rsidP="00624683">
      <w:pPr>
        <w:rPr>
          <w:noProof/>
        </w:rPr>
      </w:pPr>
    </w:p>
    <w:p w14:paraId="676A709C" w14:textId="77777777" w:rsidR="00624683" w:rsidRDefault="00624683" w:rsidP="00624683">
      <w:pPr>
        <w:pStyle w:val="a"/>
      </w:pPr>
      <w:r>
        <w:rPr>
          <w:rFonts w:hint="eastAsia"/>
        </w:rPr>
        <w:t>選單</w:t>
      </w:r>
      <w:r>
        <w:t>7</w:t>
      </w:r>
      <w:r>
        <w:rPr>
          <w:rFonts w:hint="eastAsia"/>
        </w:rPr>
        <w:t>/L6064</w:t>
      </w:r>
    </w:p>
    <w:p w14:paraId="796F03D5" w14:textId="352A8C3A" w:rsidR="00624683" w:rsidRDefault="00560ECE" w:rsidP="00624683">
      <w:pPr>
        <w:rPr>
          <w:noProof/>
        </w:rPr>
      </w:pPr>
      <w:r w:rsidRPr="006D3688">
        <w:rPr>
          <w:noProof/>
        </w:rPr>
        <w:drawing>
          <wp:inline distT="0" distB="0" distL="0" distR="0" wp14:anchorId="12DE6A91" wp14:editId="44275D13">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32F3098D" w14:textId="77777777" w:rsidR="00624683" w:rsidRPr="005E0110" w:rsidRDefault="00624683" w:rsidP="00624683">
      <w:pPr>
        <w:rPr>
          <w:lang w:val="x-none" w:eastAsia="x-none"/>
        </w:rPr>
      </w:pPr>
    </w:p>
    <w:p w14:paraId="30C233C6" w14:textId="77777777" w:rsidR="00624683" w:rsidRDefault="00624683" w:rsidP="00624683">
      <w:pPr>
        <w:widowControl/>
      </w:pPr>
    </w:p>
    <w:p w14:paraId="25490CB2" w14:textId="77777777" w:rsidR="00624683" w:rsidRPr="000B4825" w:rsidRDefault="00624683" w:rsidP="00624683">
      <w:pPr>
        <w:rPr>
          <w:lang w:val="x-none" w:eastAsia="x-none"/>
        </w:rPr>
      </w:pPr>
    </w:p>
    <w:p w14:paraId="7E78D35D" w14:textId="77777777" w:rsidR="00624683" w:rsidRDefault="00624683" w:rsidP="00624683">
      <w:pPr>
        <w:widowControl/>
      </w:pPr>
    </w:p>
    <w:p w14:paraId="7C519AA8" w14:textId="77777777" w:rsidR="000B4825" w:rsidRDefault="009E39FA" w:rsidP="000B4825">
      <w:pPr>
        <w:rPr>
          <w:lang w:val="x-none" w:eastAsia="x-none"/>
        </w:rPr>
      </w:pPr>
      <w:r>
        <w:rPr>
          <w:lang w:val="x-none" w:eastAsia="x-none"/>
        </w:rPr>
        <w:br w:type="page"/>
      </w:r>
    </w:p>
    <w:p w14:paraId="61A7133E" w14:textId="77777777" w:rsidR="000A134F" w:rsidRDefault="00F20A81" w:rsidP="009E39FA">
      <w:pPr>
        <w:pStyle w:val="3"/>
      </w:pPr>
      <w:bookmarkStart w:id="60" w:name="_Toc90485595"/>
      <w:bookmarkStart w:id="61" w:name="_Toc90545899"/>
      <w:r>
        <w:rPr>
          <w:rFonts w:hint="eastAsia"/>
        </w:rPr>
        <w:t>L2001</w:t>
      </w:r>
      <w:r>
        <w:rPr>
          <w:rFonts w:hint="eastAsia"/>
        </w:rPr>
        <w:t>商品參數明細資料查詢</w:t>
      </w:r>
      <w:r>
        <w:rPr>
          <w:rFonts w:hint="eastAsia"/>
        </w:rPr>
        <w:t xml:space="preserve"> ***</w:t>
      </w:r>
      <w:bookmarkEnd w:id="60"/>
      <w:bookmarkEnd w:id="61"/>
    </w:p>
    <w:p w14:paraId="619A273C"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1B9BA7EC"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1E01058"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E00138"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商品參數明細資料查詢</w:t>
            </w:r>
          </w:p>
        </w:tc>
      </w:tr>
      <w:tr w:rsidR="000A134F" w:rsidRPr="00291505" w14:paraId="3DDE3DFD"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85D5C3"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666930"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查詢或異動商品資料時</w:t>
            </w:r>
          </w:p>
        </w:tc>
      </w:tr>
      <w:tr w:rsidR="000A134F" w:rsidRPr="002D2386" w14:paraId="7FAF290C"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1FCEDCD" w14:textId="77777777" w:rsidR="000A134F" w:rsidRPr="002D2386" w:rsidRDefault="000A134F"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3B919D" w14:textId="77777777" w:rsidR="000A134F" w:rsidRPr="002D2386" w:rsidRDefault="000A134F" w:rsidP="001321E5">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1B4DFA18" w14:textId="77777777" w:rsidR="000A134F" w:rsidRPr="002D2386" w:rsidRDefault="000A134F" w:rsidP="001321E5">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19803E31" w14:textId="77777777" w:rsidR="000A134F" w:rsidRPr="002D2386"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67DE9E9D"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生效:</w:t>
            </w:r>
          </w:p>
          <w:p w14:paraId="6277CB71"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8C4A92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生效:</w:t>
            </w:r>
          </w:p>
          <w:p w14:paraId="1B9A4E15"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09B23A5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15751D16"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48E983AC" w14:textId="77777777" w:rsidR="000A134F" w:rsidRDefault="000A134F" w:rsidP="001321E5">
            <w:pPr>
              <w:ind w:leftChars="317" w:left="1001" w:hangingChars="100" w:hanging="240"/>
              <w:rPr>
                <w:rFonts w:ascii="標楷體" w:eastAsia="標楷體" w:hAnsi="標楷體" w:hint="eastAsia"/>
                <w:color w:val="000000"/>
                <w:szCs w:val="20"/>
                <w:lang w:val="x-none"/>
              </w:rPr>
            </w:pPr>
            <w:r w:rsidRPr="002D2386">
              <w:rPr>
                <w:rFonts w:ascii="標楷體" w:eastAsia="標楷體" w:hAnsi="標楷體" w:hint="eastAsia"/>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停用</w:t>
            </w:r>
            <w:r>
              <w:rPr>
                <w:rFonts w:ascii="標楷體" w:eastAsia="標楷體" w:hAnsi="標楷體" w:hint="eastAsia"/>
                <w:color w:val="000000"/>
                <w:szCs w:val="20"/>
                <w:lang w:val="x-none"/>
              </w:rPr>
              <w:t>:</w:t>
            </w:r>
          </w:p>
          <w:p w14:paraId="416D3D8B"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1.</w:t>
            </w:r>
            <w:r>
              <w:rPr>
                <w:rFonts w:ascii="標楷體" w:eastAsia="標楷體" w:hAnsi="標楷體" w:hint="eastAsia"/>
                <w:color w:val="000000"/>
                <w:szCs w:val="20"/>
                <w:lang w:val="x-none"/>
              </w:rPr>
              <w:t>停用]</w:t>
            </w:r>
          </w:p>
          <w:p w14:paraId="16DED218" w14:textId="77777777" w:rsidR="000A134F" w:rsidRDefault="000A134F" w:rsidP="001321E5">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7D2E98F7" w14:textId="77777777" w:rsidR="000A134F" w:rsidRPr="002D2386" w:rsidRDefault="000A134F" w:rsidP="001321E5">
            <w:pPr>
              <w:ind w:firstLineChars="100" w:firstLine="240"/>
              <w:rPr>
                <w:rFonts w:ascii="標楷體" w:eastAsia="標楷體" w:hAnsi="標楷體" w:hint="eastAsia"/>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0A134F" w:rsidRPr="00291505" w14:paraId="04937603"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DC6B22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ADB206" w14:textId="77777777" w:rsidR="000A134F" w:rsidRPr="00291505" w:rsidRDefault="000A134F" w:rsidP="001321E5">
            <w:pPr>
              <w:rPr>
                <w:rFonts w:ascii="標楷體" w:eastAsia="標楷體" w:hAnsi="標楷體"/>
              </w:rPr>
            </w:pPr>
          </w:p>
        </w:tc>
      </w:tr>
      <w:tr w:rsidR="000A134F" w:rsidRPr="00291505" w14:paraId="45B35624"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822FEC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5AA4E" w14:textId="77777777" w:rsidR="000A134F" w:rsidRPr="00291505" w:rsidRDefault="000A134F" w:rsidP="001321E5">
            <w:pPr>
              <w:rPr>
                <w:rFonts w:ascii="標楷體" w:eastAsia="標楷體" w:hAnsi="標楷體"/>
              </w:rPr>
            </w:pPr>
          </w:p>
        </w:tc>
      </w:tr>
      <w:tr w:rsidR="000A134F" w:rsidRPr="00291505" w14:paraId="61ED8B72"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BFC7AD3"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098A9" w14:textId="77777777" w:rsidR="000A134F" w:rsidRPr="00291505" w:rsidRDefault="000A134F"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0A134F" w:rsidRPr="00291505" w14:paraId="77A94712"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10B7E96"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042917" w14:textId="77777777" w:rsidR="000A134F" w:rsidRPr="00291505" w:rsidRDefault="000A134F" w:rsidP="001321E5">
            <w:pPr>
              <w:rPr>
                <w:rFonts w:ascii="標楷體" w:eastAsia="標楷體" w:hAnsi="標楷體"/>
              </w:rPr>
            </w:pPr>
          </w:p>
        </w:tc>
      </w:tr>
      <w:tr w:rsidR="000A134F" w:rsidRPr="00291505" w14:paraId="3F83120C"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4187713"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9CDF5B" w14:textId="77777777" w:rsidR="000A134F" w:rsidRDefault="000A134F" w:rsidP="001321E5">
            <w:pPr>
              <w:rPr>
                <w:rFonts w:ascii="標楷體" w:eastAsia="標楷體" w:hAnsi="標楷體"/>
              </w:rPr>
            </w:pPr>
            <w:r>
              <w:rPr>
                <w:rFonts w:ascii="標楷體" w:eastAsia="標楷體" w:hAnsi="標楷體" w:hint="eastAsia"/>
              </w:rPr>
              <w:t>資料來源:informatica</w:t>
            </w:r>
          </w:p>
          <w:p w14:paraId="02317C88" w14:textId="77777777" w:rsidR="000A134F" w:rsidRPr="00291505" w:rsidRDefault="000A134F" w:rsidP="001321E5">
            <w:pPr>
              <w:rPr>
                <w:rFonts w:ascii="標楷體" w:eastAsia="標楷體" w:hAnsi="標楷體" w:hint="eastAsia"/>
              </w:rPr>
            </w:pPr>
            <w:r>
              <w:rPr>
                <w:rFonts w:ascii="標楷體" w:eastAsia="標楷體" w:hAnsi="標楷體" w:hint="eastAsia"/>
              </w:rPr>
              <w:t>Fa</w:t>
            </w:r>
            <w:r>
              <w:rPr>
                <w:rFonts w:ascii="標楷體" w:eastAsia="標楷體" w:hAnsi="標楷體"/>
              </w:rPr>
              <w:t xml:space="preserve">cProd </w:t>
            </w:r>
            <w:r>
              <w:rPr>
                <w:rFonts w:ascii="標楷體" w:eastAsia="標楷體" w:hAnsi="標楷體" w:hint="eastAsia"/>
                <w:lang w:eastAsia="zh-HK"/>
              </w:rPr>
              <w:t>商品參數主檔</w:t>
            </w:r>
          </w:p>
        </w:tc>
      </w:tr>
    </w:tbl>
    <w:p w14:paraId="22582962" w14:textId="77777777" w:rsidR="000A134F" w:rsidRDefault="000A134F" w:rsidP="000A134F">
      <w:pPr>
        <w:ind w:left="1440"/>
      </w:pPr>
    </w:p>
    <w:p w14:paraId="2B3868F9"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58988604" w14:textId="77777777" w:rsidTr="001321E5">
        <w:tc>
          <w:tcPr>
            <w:tcW w:w="851" w:type="dxa"/>
            <w:shd w:val="clear" w:color="auto" w:fill="D9D9D9"/>
          </w:tcPr>
          <w:p w14:paraId="2E1FE02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E77E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CD0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5B830A3F" w14:textId="77777777" w:rsidTr="001321E5">
        <w:tc>
          <w:tcPr>
            <w:tcW w:w="851" w:type="dxa"/>
            <w:shd w:val="clear" w:color="auto" w:fill="auto"/>
          </w:tcPr>
          <w:p w14:paraId="6E5A1B7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BD602" w14:textId="77777777" w:rsidR="000A134F" w:rsidRPr="00F533E6" w:rsidRDefault="000A134F" w:rsidP="001321E5">
            <w:pPr>
              <w:rPr>
                <w:rFonts w:ascii="標楷體" w:eastAsia="標楷體" w:hAnsi="標楷體"/>
              </w:rPr>
            </w:pPr>
            <w:r w:rsidRPr="00F533E6">
              <w:rPr>
                <w:rFonts w:ascii="標楷體" w:eastAsia="標楷體" w:hAnsi="標楷體"/>
              </w:rPr>
              <w:t>FacProd</w:t>
            </w:r>
          </w:p>
        </w:tc>
        <w:tc>
          <w:tcPr>
            <w:tcW w:w="3828" w:type="dxa"/>
            <w:shd w:val="clear" w:color="auto" w:fill="auto"/>
          </w:tcPr>
          <w:p w14:paraId="39ADCC4A" w14:textId="77777777" w:rsidR="000A134F" w:rsidRPr="00F533E6" w:rsidRDefault="000A134F" w:rsidP="001321E5">
            <w:pPr>
              <w:rPr>
                <w:rFonts w:ascii="標楷體" w:eastAsia="標楷體" w:hAnsi="標楷體"/>
              </w:rPr>
            </w:pPr>
            <w:r w:rsidRPr="00F533E6">
              <w:rPr>
                <w:rFonts w:ascii="標楷體" w:eastAsia="標楷體" w:hAnsi="標楷體" w:hint="eastAsia"/>
                <w:lang w:eastAsia="zh-HK"/>
              </w:rPr>
              <w:t>商品參數主檔</w:t>
            </w:r>
          </w:p>
        </w:tc>
      </w:tr>
    </w:tbl>
    <w:p w14:paraId="4D2D0B25" w14:textId="77777777" w:rsidR="000A134F" w:rsidRDefault="000A134F" w:rsidP="000A134F">
      <w:pPr>
        <w:ind w:left="1440"/>
      </w:pPr>
    </w:p>
    <w:p w14:paraId="541178BC" w14:textId="77777777" w:rsidR="000A134F" w:rsidRPr="00291505" w:rsidRDefault="000A134F" w:rsidP="000A134F">
      <w:pPr>
        <w:rPr>
          <w:rFonts w:ascii="標楷體" w:eastAsia="標楷體" w:hAnsi="標楷體" w:hint="eastAsia"/>
        </w:rPr>
      </w:pPr>
    </w:p>
    <w:p w14:paraId="3D51AC86" w14:textId="77777777" w:rsidR="000A134F" w:rsidRPr="00291505" w:rsidRDefault="000A134F" w:rsidP="000A134F">
      <w:pPr>
        <w:pStyle w:val="a"/>
      </w:pPr>
      <w:r w:rsidRPr="00291505">
        <w:t>UI畫面</w:t>
      </w:r>
    </w:p>
    <w:p w14:paraId="01545D8F" w14:textId="77777777" w:rsidR="000A134F" w:rsidRPr="00291505" w:rsidRDefault="000A134F" w:rsidP="000A134F">
      <w:pPr>
        <w:pStyle w:val="a"/>
        <w:numPr>
          <w:ilvl w:val="0"/>
          <w:numId w:val="0"/>
        </w:numPr>
        <w:ind w:left="1559"/>
      </w:pPr>
    </w:p>
    <w:p w14:paraId="1C95F85D" w14:textId="50CDD098" w:rsidR="000A134F" w:rsidRPr="00291505" w:rsidRDefault="000A134F" w:rsidP="000A134F">
      <w:pPr>
        <w:rPr>
          <w:rFonts w:ascii="標楷體" w:eastAsia="標楷體" w:hAnsi="標楷體"/>
        </w:rPr>
      </w:pPr>
      <w:r w:rsidRPr="00A16677">
        <w:rPr>
          <w:noProof/>
        </w:rPr>
        <w:t xml:space="preserve"> </w:t>
      </w:r>
      <w:r w:rsidR="00560ECE" w:rsidRPr="00047581">
        <w:rPr>
          <w:noProof/>
        </w:rPr>
        <w:drawing>
          <wp:inline distT="0" distB="0" distL="0" distR="0" wp14:anchorId="79AAF1B9" wp14:editId="5FD38623">
            <wp:extent cx="6477000" cy="118745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187450"/>
                    </a:xfrm>
                    <a:prstGeom prst="rect">
                      <a:avLst/>
                    </a:prstGeom>
                    <a:noFill/>
                    <a:ln>
                      <a:noFill/>
                    </a:ln>
                  </pic:spPr>
                </pic:pic>
              </a:graphicData>
            </a:graphic>
          </wp:inline>
        </w:drawing>
      </w:r>
    </w:p>
    <w:p w14:paraId="4065D137" w14:textId="77777777" w:rsidR="000A134F" w:rsidRDefault="000A134F" w:rsidP="000A134F">
      <w:pPr>
        <w:rPr>
          <w:rFonts w:hint="eastAsia"/>
        </w:rPr>
      </w:pPr>
    </w:p>
    <w:p w14:paraId="1D1810A0" w14:textId="77777777" w:rsidR="000A134F" w:rsidRDefault="000A134F" w:rsidP="000A134F">
      <w:pPr>
        <w:pStyle w:val="a"/>
      </w:pPr>
      <w:r>
        <w:t>輸入畫面</w:t>
      </w:r>
      <w:r>
        <w:rPr>
          <w:rFonts w:hint="eastAsia"/>
        </w:rPr>
        <w:t>按鈕</w:t>
      </w:r>
      <w:r>
        <w:t>說明</w:t>
      </w:r>
    </w:p>
    <w:p w14:paraId="3F4279A1"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171938F2" w14:textId="77777777" w:rsidTr="001321E5">
        <w:tc>
          <w:tcPr>
            <w:tcW w:w="851" w:type="dxa"/>
            <w:shd w:val="clear" w:color="auto" w:fill="D9D9D9"/>
          </w:tcPr>
          <w:p w14:paraId="7440F578"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B15F094"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3BB64DD"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功能說明</w:t>
            </w:r>
          </w:p>
        </w:tc>
      </w:tr>
      <w:tr w:rsidR="000A134F" w:rsidRPr="00F5236F" w14:paraId="1C1AC99C" w14:textId="77777777" w:rsidTr="001321E5">
        <w:tc>
          <w:tcPr>
            <w:tcW w:w="851" w:type="dxa"/>
            <w:shd w:val="clear" w:color="auto" w:fill="auto"/>
          </w:tcPr>
          <w:p w14:paraId="3DAA5A68"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B5B0DFD"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7F348450"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C4F65D" w14:textId="77777777" w:rsidR="000A134F" w:rsidRPr="00702E0A" w:rsidRDefault="000A134F" w:rsidP="001321E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4B2C06A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082FB3" w14:textId="77777777" w:rsidR="000A134F" w:rsidRPr="00DB5565" w:rsidRDefault="000A134F" w:rsidP="001321E5">
            <w:pPr>
              <w:rPr>
                <w:rFonts w:ascii="標楷體" w:eastAsia="標楷體" w:hAnsi="標楷體" w:hint="eastAsia"/>
                <w:lang w:eastAsia="zh-HK"/>
              </w:rPr>
            </w:pPr>
            <w:r>
              <w:rPr>
                <w:rFonts w:ascii="標楷體" w:eastAsia="標楷體" w:hAnsi="標楷體" w:hint="eastAsia"/>
              </w:rPr>
              <w:t>依查詢條件顯示查詢結果</w:t>
            </w:r>
          </w:p>
        </w:tc>
      </w:tr>
      <w:tr w:rsidR="000A134F" w:rsidRPr="00F5236F" w14:paraId="7116F31C" w14:textId="77777777" w:rsidTr="001321E5">
        <w:tc>
          <w:tcPr>
            <w:tcW w:w="851" w:type="dxa"/>
            <w:shd w:val="clear" w:color="auto" w:fill="auto"/>
          </w:tcPr>
          <w:p w14:paraId="4AB528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E2BDD6"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998F2F"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0A134F" w:rsidRPr="00F5236F" w14:paraId="620A27FA" w14:textId="77777777" w:rsidTr="001321E5">
        <w:tc>
          <w:tcPr>
            <w:tcW w:w="851" w:type="dxa"/>
            <w:shd w:val="clear" w:color="auto" w:fill="auto"/>
          </w:tcPr>
          <w:p w14:paraId="18796EE3"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059FBBBB"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1B06D"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0A134F" w:rsidRPr="00F5236F" w14:paraId="56DDF133" w14:textId="77777777" w:rsidTr="001321E5">
        <w:tc>
          <w:tcPr>
            <w:tcW w:w="851" w:type="dxa"/>
            <w:shd w:val="clear" w:color="auto" w:fill="auto"/>
          </w:tcPr>
          <w:p w14:paraId="3AAC8E9E" w14:textId="77777777" w:rsidR="000A134F" w:rsidRPr="00561D45" w:rsidRDefault="000A134F"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E8135A" w14:textId="77777777" w:rsidR="000A134F" w:rsidRPr="00561D45" w:rsidRDefault="000A134F"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4A3B0FE7" w14:textId="77777777" w:rsidR="000A134F" w:rsidRPr="00DB5565" w:rsidRDefault="000A134F"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1B7B1B07" w14:textId="77777777" w:rsidR="000A134F" w:rsidRPr="00F5236F" w:rsidRDefault="000A134F" w:rsidP="000A134F"/>
    <w:p w14:paraId="5CC8ABCA" w14:textId="77777777" w:rsidR="000A134F" w:rsidRPr="00DB5565" w:rsidRDefault="000A134F" w:rsidP="000A134F">
      <w:pPr>
        <w:rPr>
          <w:rFonts w:ascii="標楷體" w:eastAsia="標楷體" w:hAnsi="標楷體" w:hint="eastAsia"/>
        </w:rPr>
      </w:pPr>
    </w:p>
    <w:p w14:paraId="197352D4" w14:textId="77777777" w:rsidR="000A134F" w:rsidRDefault="000A134F" w:rsidP="000A134F">
      <w:pPr>
        <w:pStyle w:val="a"/>
      </w:pPr>
      <w:r>
        <w:t>輸入畫面資料說明</w:t>
      </w:r>
    </w:p>
    <w:p w14:paraId="783D5ED0"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0A134F" w:rsidRPr="00362205" w14:paraId="4189D64A" w14:textId="77777777" w:rsidTr="001321E5">
        <w:trPr>
          <w:trHeight w:val="388"/>
          <w:jc w:val="center"/>
        </w:trPr>
        <w:tc>
          <w:tcPr>
            <w:tcW w:w="567" w:type="dxa"/>
            <w:vMerge w:val="restart"/>
            <w:shd w:val="clear" w:color="auto" w:fill="D9D9D9"/>
          </w:tcPr>
          <w:p w14:paraId="656B3C8F"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FF2279"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FDA64B6"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18564B0C"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4C6AE42C" w14:textId="77777777" w:rsidTr="001321E5">
        <w:trPr>
          <w:trHeight w:val="244"/>
          <w:jc w:val="center"/>
        </w:trPr>
        <w:tc>
          <w:tcPr>
            <w:tcW w:w="567" w:type="dxa"/>
            <w:vMerge/>
            <w:shd w:val="clear" w:color="auto" w:fill="D9D9D9"/>
          </w:tcPr>
          <w:p w14:paraId="5FEEA0EF" w14:textId="77777777" w:rsidR="000A134F" w:rsidRPr="00362205" w:rsidRDefault="000A134F" w:rsidP="001321E5">
            <w:pPr>
              <w:rPr>
                <w:rFonts w:ascii="標楷體" w:eastAsia="標楷體" w:hAnsi="標楷體"/>
              </w:rPr>
            </w:pPr>
          </w:p>
        </w:tc>
        <w:tc>
          <w:tcPr>
            <w:tcW w:w="1551" w:type="dxa"/>
            <w:vMerge/>
            <w:shd w:val="clear" w:color="auto" w:fill="D9D9D9"/>
          </w:tcPr>
          <w:p w14:paraId="60A0D8AC" w14:textId="77777777" w:rsidR="000A134F" w:rsidRPr="00362205" w:rsidRDefault="000A134F" w:rsidP="001321E5">
            <w:pPr>
              <w:rPr>
                <w:rFonts w:ascii="標楷體" w:eastAsia="標楷體" w:hAnsi="標楷體"/>
              </w:rPr>
            </w:pPr>
          </w:p>
        </w:tc>
        <w:tc>
          <w:tcPr>
            <w:tcW w:w="696" w:type="dxa"/>
            <w:shd w:val="clear" w:color="auto" w:fill="D9D9D9"/>
          </w:tcPr>
          <w:p w14:paraId="15A53540"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7DF887E7"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428296D7"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6E17B91"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935" w:type="dxa"/>
            <w:shd w:val="clear" w:color="auto" w:fill="D9D9D9"/>
          </w:tcPr>
          <w:p w14:paraId="334E2BC3"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58F1B99F" w14:textId="77777777" w:rsidR="000A134F" w:rsidRPr="00362205" w:rsidRDefault="000A134F" w:rsidP="001321E5">
            <w:pPr>
              <w:rPr>
                <w:rFonts w:ascii="標楷體" w:eastAsia="標楷體" w:hAnsi="標楷體"/>
              </w:rPr>
            </w:pPr>
          </w:p>
        </w:tc>
      </w:tr>
      <w:tr w:rsidR="000A134F" w:rsidRPr="00362205" w14:paraId="0238B722" w14:textId="77777777" w:rsidTr="001321E5">
        <w:trPr>
          <w:trHeight w:val="244"/>
          <w:jc w:val="center"/>
        </w:trPr>
        <w:tc>
          <w:tcPr>
            <w:tcW w:w="567" w:type="dxa"/>
          </w:tcPr>
          <w:p w14:paraId="3BC05CE7"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p>
        </w:tc>
        <w:tc>
          <w:tcPr>
            <w:tcW w:w="1551" w:type="dxa"/>
          </w:tcPr>
          <w:p w14:paraId="5DB8D97E" w14:textId="77777777" w:rsidR="000A134F" w:rsidRPr="00362205" w:rsidRDefault="000A134F" w:rsidP="001321E5">
            <w:pPr>
              <w:rPr>
                <w:rFonts w:ascii="標楷體" w:eastAsia="標楷體" w:hAnsi="標楷體"/>
              </w:rPr>
            </w:pPr>
            <w:r>
              <w:rPr>
                <w:rFonts w:ascii="標楷體" w:eastAsia="標楷體" w:hAnsi="標楷體" w:hint="eastAsia"/>
              </w:rPr>
              <w:t>商品代碼</w:t>
            </w:r>
          </w:p>
        </w:tc>
        <w:tc>
          <w:tcPr>
            <w:tcW w:w="696" w:type="dxa"/>
          </w:tcPr>
          <w:p w14:paraId="177C8CDE" w14:textId="77777777" w:rsidR="000A134F" w:rsidRPr="00362205" w:rsidRDefault="000A134F" w:rsidP="001321E5">
            <w:pPr>
              <w:rPr>
                <w:rFonts w:ascii="標楷體" w:eastAsia="標楷體" w:hAnsi="標楷體"/>
              </w:rPr>
            </w:pPr>
            <w:r>
              <w:rPr>
                <w:rFonts w:ascii="標楷體" w:eastAsia="標楷體" w:hAnsi="標楷體" w:hint="eastAsia"/>
              </w:rPr>
              <w:t>5</w:t>
            </w:r>
          </w:p>
        </w:tc>
        <w:tc>
          <w:tcPr>
            <w:tcW w:w="1045" w:type="dxa"/>
          </w:tcPr>
          <w:p w14:paraId="2034EF2D" w14:textId="77777777" w:rsidR="000A134F" w:rsidRPr="00362205" w:rsidRDefault="000A134F" w:rsidP="001321E5">
            <w:pPr>
              <w:rPr>
                <w:rFonts w:ascii="標楷體" w:eastAsia="標楷體" w:hAnsi="標楷體"/>
              </w:rPr>
            </w:pPr>
          </w:p>
        </w:tc>
        <w:tc>
          <w:tcPr>
            <w:tcW w:w="1276" w:type="dxa"/>
          </w:tcPr>
          <w:p w14:paraId="29C8529D" w14:textId="77777777" w:rsidR="000A134F" w:rsidRPr="00362205" w:rsidRDefault="000A134F" w:rsidP="001321E5">
            <w:pPr>
              <w:rPr>
                <w:rFonts w:ascii="標楷體" w:eastAsia="標楷體" w:hAnsi="標楷體"/>
              </w:rPr>
            </w:pPr>
          </w:p>
        </w:tc>
        <w:tc>
          <w:tcPr>
            <w:tcW w:w="624" w:type="dxa"/>
          </w:tcPr>
          <w:p w14:paraId="05160C88" w14:textId="77777777" w:rsidR="000A134F" w:rsidRPr="00362205" w:rsidRDefault="000A134F" w:rsidP="001321E5">
            <w:pPr>
              <w:rPr>
                <w:rFonts w:ascii="標楷體" w:eastAsia="標楷體" w:hAnsi="標楷體"/>
              </w:rPr>
            </w:pPr>
          </w:p>
        </w:tc>
        <w:tc>
          <w:tcPr>
            <w:tcW w:w="935" w:type="dxa"/>
          </w:tcPr>
          <w:p w14:paraId="39EB796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199E1108" w14:textId="77777777" w:rsidR="000A134F" w:rsidRPr="009938BD" w:rsidRDefault="000A134F" w:rsidP="001321E5">
            <w:pPr>
              <w:rPr>
                <w:rFonts w:ascii="標楷體" w:eastAsia="標楷體" w:hAnsi="標楷體" w:hint="eastAsia"/>
              </w:rPr>
            </w:pPr>
            <w:r w:rsidRPr="009938BD">
              <w:rPr>
                <w:rFonts w:ascii="標楷體" w:eastAsia="標楷體" w:hAnsi="標楷體" w:hint="eastAsia"/>
              </w:rPr>
              <w:t>1.自行輸入</w:t>
            </w:r>
            <w:r>
              <w:rPr>
                <w:rFonts w:ascii="標楷體" w:eastAsia="標楷體" w:hAnsi="標楷體" w:hint="eastAsia"/>
              </w:rPr>
              <w:t>文字</w:t>
            </w:r>
          </w:p>
          <w:p w14:paraId="60002FDA" w14:textId="77777777" w:rsidR="000A134F" w:rsidRPr="00362205" w:rsidRDefault="000A134F" w:rsidP="001321E5">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0A134F" w:rsidRPr="00362205" w14:paraId="3063405C" w14:textId="77777777" w:rsidTr="001321E5">
        <w:trPr>
          <w:trHeight w:val="244"/>
          <w:jc w:val="center"/>
        </w:trPr>
        <w:tc>
          <w:tcPr>
            <w:tcW w:w="567" w:type="dxa"/>
          </w:tcPr>
          <w:p w14:paraId="54D64D45" w14:textId="77777777" w:rsidR="000A134F" w:rsidRPr="003622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C5F3991" w14:textId="77777777" w:rsidR="000A134F" w:rsidRDefault="000A134F" w:rsidP="001321E5">
            <w:pPr>
              <w:rPr>
                <w:rFonts w:ascii="標楷體" w:eastAsia="標楷體" w:hAnsi="標楷體"/>
              </w:rPr>
            </w:pPr>
            <w:r>
              <w:rPr>
                <w:rFonts w:ascii="標楷體" w:eastAsia="標楷體" w:hAnsi="標楷體" w:hint="eastAsia"/>
              </w:rPr>
              <w:t>商品狀態</w:t>
            </w:r>
          </w:p>
        </w:tc>
        <w:tc>
          <w:tcPr>
            <w:tcW w:w="696" w:type="dxa"/>
          </w:tcPr>
          <w:p w14:paraId="2C3056EE" w14:textId="77777777" w:rsidR="000A134F" w:rsidRDefault="000A134F" w:rsidP="001321E5">
            <w:pPr>
              <w:rPr>
                <w:rFonts w:ascii="標楷體" w:eastAsia="標楷體" w:hAnsi="標楷體"/>
              </w:rPr>
            </w:pPr>
            <w:r>
              <w:rPr>
                <w:rFonts w:ascii="標楷體" w:eastAsia="標楷體" w:hAnsi="標楷體" w:hint="eastAsia"/>
              </w:rPr>
              <w:t>1</w:t>
            </w:r>
          </w:p>
        </w:tc>
        <w:tc>
          <w:tcPr>
            <w:tcW w:w="1045" w:type="dxa"/>
          </w:tcPr>
          <w:p w14:paraId="5583A77A" w14:textId="77777777" w:rsidR="000A134F" w:rsidRPr="00362205" w:rsidRDefault="000A134F" w:rsidP="001321E5">
            <w:pPr>
              <w:rPr>
                <w:rFonts w:ascii="標楷體" w:eastAsia="標楷體" w:hAnsi="標楷體"/>
              </w:rPr>
            </w:pPr>
            <w:r>
              <w:rPr>
                <w:rFonts w:ascii="標楷體" w:eastAsia="標楷體" w:hAnsi="標楷體" w:hint="eastAsia"/>
              </w:rPr>
              <w:t>0</w:t>
            </w:r>
          </w:p>
        </w:tc>
        <w:tc>
          <w:tcPr>
            <w:tcW w:w="1276" w:type="dxa"/>
          </w:tcPr>
          <w:p w14:paraId="36BCC3F2" w14:textId="77777777" w:rsidR="000A134F" w:rsidRDefault="000A134F" w:rsidP="001321E5">
            <w:pPr>
              <w:rPr>
                <w:rFonts w:ascii="標楷體" w:eastAsia="標楷體" w:hAnsi="標楷體"/>
              </w:rPr>
            </w:pPr>
            <w:r w:rsidRPr="00A16677">
              <w:rPr>
                <w:rFonts w:ascii="標楷體" w:eastAsia="標楷體" w:hAnsi="標楷體" w:hint="eastAsia"/>
              </w:rPr>
              <w:t>0:全部</w:t>
            </w:r>
          </w:p>
          <w:p w14:paraId="02B5DF7A" w14:textId="77777777" w:rsidR="000A134F" w:rsidRDefault="000A134F" w:rsidP="001321E5">
            <w:pPr>
              <w:rPr>
                <w:rFonts w:ascii="標楷體" w:eastAsia="標楷體" w:hAnsi="標楷體"/>
              </w:rPr>
            </w:pPr>
            <w:r w:rsidRPr="00A16677">
              <w:rPr>
                <w:rFonts w:ascii="標楷體" w:eastAsia="標楷體" w:hAnsi="標楷體" w:hint="eastAsia"/>
              </w:rPr>
              <w:t>1:已生效</w:t>
            </w:r>
          </w:p>
          <w:p w14:paraId="164B0684" w14:textId="77777777" w:rsidR="000A134F" w:rsidRDefault="000A134F" w:rsidP="001321E5">
            <w:pPr>
              <w:rPr>
                <w:rFonts w:ascii="標楷體" w:eastAsia="標楷體" w:hAnsi="標楷體"/>
              </w:rPr>
            </w:pPr>
            <w:r w:rsidRPr="00A16677">
              <w:rPr>
                <w:rFonts w:ascii="標楷體" w:eastAsia="標楷體" w:hAnsi="標楷體" w:hint="eastAsia"/>
              </w:rPr>
              <w:t>2:未生效</w:t>
            </w:r>
          </w:p>
          <w:p w14:paraId="5745BC76" w14:textId="77777777" w:rsidR="000A134F" w:rsidRDefault="000A134F" w:rsidP="001321E5">
            <w:pPr>
              <w:rPr>
                <w:rFonts w:ascii="標楷體" w:eastAsia="標楷體" w:hAnsi="標楷體"/>
              </w:rPr>
            </w:pPr>
            <w:r w:rsidRPr="00A16677">
              <w:rPr>
                <w:rFonts w:ascii="標楷體" w:eastAsia="標楷體" w:hAnsi="標楷體" w:hint="eastAsia"/>
              </w:rPr>
              <w:t>3:已截止</w:t>
            </w:r>
          </w:p>
          <w:p w14:paraId="295BE8CA" w14:textId="77777777" w:rsidR="000A134F" w:rsidRPr="00362205" w:rsidRDefault="000A134F" w:rsidP="001321E5">
            <w:pPr>
              <w:rPr>
                <w:rFonts w:ascii="標楷體" w:eastAsia="標楷體" w:hAnsi="標楷體"/>
              </w:rPr>
            </w:pPr>
            <w:r w:rsidRPr="00A16677">
              <w:rPr>
                <w:rFonts w:ascii="標楷體" w:eastAsia="標楷體" w:hAnsi="標楷體" w:hint="eastAsia"/>
              </w:rPr>
              <w:t>4:停用</w:t>
            </w:r>
          </w:p>
        </w:tc>
        <w:tc>
          <w:tcPr>
            <w:tcW w:w="624" w:type="dxa"/>
          </w:tcPr>
          <w:p w14:paraId="45FE52C4"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935" w:type="dxa"/>
          </w:tcPr>
          <w:p w14:paraId="48BA0AAF"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2438C17B" w14:textId="77777777" w:rsidR="000A134F" w:rsidRPr="009804AA" w:rsidRDefault="000A134F" w:rsidP="001321E5">
            <w:pPr>
              <w:ind w:left="269" w:hangingChars="112" w:hanging="269"/>
              <w:rPr>
                <w:rFonts w:ascii="標楷體" w:eastAsia="標楷體" w:hAnsi="標楷體" w:hint="eastAsia"/>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sidRPr="00811666">
              <w:rPr>
                <w:rFonts w:ascii="標楷體" w:eastAsia="標楷體" w:hAnsi="標楷體" w:hint="eastAsia"/>
                <w:color w:val="000000"/>
              </w:rPr>
              <w:t>代碼,檢核條件：依選單/V(H)</w:t>
            </w:r>
          </w:p>
        </w:tc>
      </w:tr>
    </w:tbl>
    <w:p w14:paraId="6AA8D77F" w14:textId="77777777" w:rsidR="000A134F" w:rsidRPr="00B56858" w:rsidRDefault="000A134F" w:rsidP="000A134F"/>
    <w:p w14:paraId="6A600750" w14:textId="77777777" w:rsidR="000A134F" w:rsidRDefault="000A134F" w:rsidP="000A134F">
      <w:pPr>
        <w:pStyle w:val="a"/>
      </w:pPr>
      <w:r>
        <w:rPr>
          <w:rFonts w:hint="eastAsia"/>
        </w:rPr>
        <w:t>輸出</w:t>
      </w:r>
      <w:r w:rsidRPr="00362205">
        <w:t>畫面</w:t>
      </w:r>
      <w:r>
        <w:rPr>
          <w:rFonts w:hint="eastAsia"/>
        </w:rPr>
        <w:t>:</w:t>
      </w:r>
    </w:p>
    <w:p w14:paraId="010582A6" w14:textId="77777777" w:rsidR="000A134F" w:rsidRDefault="000A134F" w:rsidP="000A134F">
      <w:pPr>
        <w:rPr>
          <w:rFonts w:hint="eastAsia"/>
        </w:rPr>
      </w:pPr>
    </w:p>
    <w:p w14:paraId="4B71D413" w14:textId="32559D86" w:rsidR="000A134F" w:rsidRDefault="00560ECE" w:rsidP="000A134F">
      <w:pPr>
        <w:ind w:leftChars="59" w:left="142"/>
      </w:pPr>
      <w:r w:rsidRPr="00047581">
        <w:rPr>
          <w:noProof/>
        </w:rPr>
        <w:drawing>
          <wp:inline distT="0" distB="0" distL="0" distR="0" wp14:anchorId="2E083720" wp14:editId="62D5777B">
            <wp:extent cx="6477000" cy="4984750"/>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4984750"/>
                    </a:xfrm>
                    <a:prstGeom prst="rect">
                      <a:avLst/>
                    </a:prstGeom>
                    <a:noFill/>
                    <a:ln>
                      <a:noFill/>
                    </a:ln>
                  </pic:spPr>
                </pic:pic>
              </a:graphicData>
            </a:graphic>
          </wp:inline>
        </w:drawing>
      </w:r>
    </w:p>
    <w:p w14:paraId="68E1B877" w14:textId="77777777" w:rsidR="000A134F" w:rsidRDefault="000A134F" w:rsidP="00372AFD">
      <w:pPr>
        <w:pStyle w:val="a"/>
        <w:numPr>
          <w:ilvl w:val="0"/>
          <w:numId w:val="10"/>
        </w:numPr>
      </w:pPr>
      <w:r>
        <w:t>輸</w:t>
      </w:r>
      <w:r>
        <w:rPr>
          <w:rFonts w:hint="eastAsia"/>
        </w:rPr>
        <w:t>出</w:t>
      </w:r>
      <w:r>
        <w:t>畫面資料說明</w:t>
      </w:r>
    </w:p>
    <w:p w14:paraId="366E9130" w14:textId="77777777" w:rsidR="000A134F" w:rsidRPr="005F5252" w:rsidRDefault="000A134F" w:rsidP="000A134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0A134F" w:rsidRPr="005F5252" w14:paraId="24EE97BF" w14:textId="77777777" w:rsidTr="001321E5">
        <w:trPr>
          <w:tblHeader/>
        </w:trPr>
        <w:tc>
          <w:tcPr>
            <w:tcW w:w="817" w:type="dxa"/>
            <w:shd w:val="clear" w:color="auto" w:fill="D9D9D9"/>
          </w:tcPr>
          <w:p w14:paraId="4AC49DC0"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73E4BB3E"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28F03A54"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22FA6549"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7B0C60E8"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0A134F" w:rsidRPr="00845321" w14:paraId="6C16EAE4" w14:textId="77777777" w:rsidTr="001321E5">
        <w:tc>
          <w:tcPr>
            <w:tcW w:w="817" w:type="dxa"/>
            <w:shd w:val="clear" w:color="auto" w:fill="auto"/>
          </w:tcPr>
          <w:p w14:paraId="704050C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6E67CCB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24797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553C77B"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A1894F3"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改商品參數資料</w:t>
            </w:r>
          </w:p>
        </w:tc>
      </w:tr>
      <w:tr w:rsidR="000A134F" w:rsidRPr="00845321" w14:paraId="0EA476F1" w14:textId="77777777" w:rsidTr="001321E5">
        <w:tc>
          <w:tcPr>
            <w:tcW w:w="817" w:type="dxa"/>
            <w:shd w:val="clear" w:color="auto" w:fill="auto"/>
          </w:tcPr>
          <w:p w14:paraId="463E2B02"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5A04C112"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36FA51C"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6D1DE747"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2F3E9344" w14:textId="77777777" w:rsidR="000A134F" w:rsidRPr="00845321" w:rsidRDefault="000A134F" w:rsidP="001321E5">
            <w:pPr>
              <w:ind w:left="197" w:hangingChars="82" w:hanging="197"/>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0A134F" w:rsidRPr="00845321" w14:paraId="71600545" w14:textId="77777777" w:rsidTr="001321E5">
        <w:tc>
          <w:tcPr>
            <w:tcW w:w="817" w:type="dxa"/>
            <w:shd w:val="clear" w:color="auto" w:fill="auto"/>
          </w:tcPr>
          <w:p w14:paraId="5673A9D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2E481A2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1F99E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1A6080C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337F7F5"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153019F2" w14:textId="77777777" w:rsidR="000A134F" w:rsidRPr="00845321" w:rsidRDefault="000A134F" w:rsidP="001321E5">
            <w:pPr>
              <w:ind w:left="170" w:hangingChars="71" w:hanging="170"/>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0A134F" w:rsidRPr="00845321" w14:paraId="1B6A315C" w14:textId="77777777" w:rsidTr="001321E5">
        <w:tc>
          <w:tcPr>
            <w:tcW w:w="817" w:type="dxa"/>
            <w:shd w:val="clear" w:color="auto" w:fill="auto"/>
          </w:tcPr>
          <w:p w14:paraId="0BB72D4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0D51483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24C927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4E9BBE5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47E0F029"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0A134F" w:rsidRPr="00845321" w14:paraId="0AAC9E17" w14:textId="77777777" w:rsidTr="001321E5">
        <w:tc>
          <w:tcPr>
            <w:tcW w:w="817" w:type="dxa"/>
            <w:shd w:val="clear" w:color="auto" w:fill="auto"/>
          </w:tcPr>
          <w:p w14:paraId="53F44F71"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5E9884A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C25FC5F"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784F8C1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EBE6EC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0A134F" w:rsidRPr="00845321" w14:paraId="57B6D52B" w14:textId="77777777" w:rsidTr="001321E5">
        <w:tc>
          <w:tcPr>
            <w:tcW w:w="817" w:type="dxa"/>
            <w:shd w:val="clear" w:color="auto" w:fill="auto"/>
          </w:tcPr>
          <w:p w14:paraId="1B398B0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09969D7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2240B5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BD2EC8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15C8E99C"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7C28C22F" w14:textId="77777777" w:rsidTr="001321E5">
        <w:tc>
          <w:tcPr>
            <w:tcW w:w="817" w:type="dxa"/>
            <w:shd w:val="clear" w:color="auto" w:fill="auto"/>
          </w:tcPr>
          <w:p w14:paraId="1C1CC81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1735ACD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0133B52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37BA64B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04B70433"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4517477A" w14:textId="77777777" w:rsidTr="001321E5">
        <w:tc>
          <w:tcPr>
            <w:tcW w:w="817" w:type="dxa"/>
            <w:shd w:val="clear" w:color="auto" w:fill="auto"/>
          </w:tcPr>
          <w:p w14:paraId="42AE84FA"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3C30470F"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2322D4EE"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0A4F771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2597A16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0A134F" w:rsidRPr="00845321" w14:paraId="5761DF38" w14:textId="77777777" w:rsidTr="001321E5">
        <w:tc>
          <w:tcPr>
            <w:tcW w:w="817" w:type="dxa"/>
            <w:shd w:val="clear" w:color="auto" w:fill="auto"/>
          </w:tcPr>
          <w:p w14:paraId="291DFE78"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7EB811B0"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68B93CE" w14:textId="77777777" w:rsidR="000A134F" w:rsidRPr="00845321" w:rsidRDefault="000A134F"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63B2443D"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48F0C27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60BD4ED1" w14:textId="77777777" w:rsidR="000A134F" w:rsidRPr="005F5252" w:rsidRDefault="000A134F" w:rsidP="000A134F">
      <w:pPr>
        <w:widowControl/>
        <w:rPr>
          <w:rFonts w:ascii="標楷體" w:eastAsia="標楷體" w:hAnsi="標楷體" w:hint="eastAsia"/>
        </w:rPr>
      </w:pPr>
    </w:p>
    <w:p w14:paraId="5985A235" w14:textId="77777777" w:rsidR="000A134F" w:rsidRDefault="000A134F" w:rsidP="000A134F">
      <w:pPr>
        <w:widowControl/>
        <w:rPr>
          <w:rFonts w:ascii="標楷體" w:eastAsia="標楷體" w:hAnsi="標楷體"/>
        </w:rPr>
      </w:pPr>
    </w:p>
    <w:p w14:paraId="76ACB5E0" w14:textId="77777777" w:rsidR="000A134F" w:rsidRDefault="000A134F" w:rsidP="000A134F">
      <w:pPr>
        <w:rPr>
          <w:lang w:val="x-none"/>
        </w:rPr>
      </w:pPr>
    </w:p>
    <w:p w14:paraId="5ACA3E6C" w14:textId="77777777" w:rsidR="000A134F" w:rsidRPr="003159EF" w:rsidRDefault="009E39FA" w:rsidP="000A134F">
      <w:pPr>
        <w:rPr>
          <w:rFonts w:hint="eastAsia"/>
          <w:lang w:val="x-none"/>
        </w:rPr>
      </w:pPr>
      <w:r>
        <w:rPr>
          <w:lang w:val="x-none"/>
        </w:rPr>
        <w:br w:type="page"/>
      </w:r>
    </w:p>
    <w:p w14:paraId="1BC98C61" w14:textId="77777777" w:rsidR="00347687" w:rsidRPr="00291505" w:rsidRDefault="00347687" w:rsidP="009E39FA">
      <w:pPr>
        <w:pStyle w:val="3"/>
      </w:pPr>
      <w:bookmarkStart w:id="62" w:name="_Toc90485596"/>
      <w:bookmarkStart w:id="63" w:name="_Toc90545900"/>
      <w:r w:rsidRPr="00BE2258">
        <w:rPr>
          <w:rFonts w:hint="eastAsia"/>
        </w:rPr>
        <w:t>L2010</w:t>
      </w:r>
      <w:r w:rsidRPr="00BE2258">
        <w:rPr>
          <w:rFonts w:hint="eastAsia"/>
        </w:rPr>
        <w:t>申請案件明細資料查詢</w:t>
      </w:r>
      <w:r>
        <w:t xml:space="preserve"> </w:t>
      </w:r>
      <w:r w:rsidR="005C07D5">
        <w:t>***</w:t>
      </w:r>
      <w:bookmarkEnd w:id="62"/>
      <w:bookmarkEnd w:id="63"/>
    </w:p>
    <w:p w14:paraId="1E1B223B" w14:textId="77777777" w:rsidR="00347687" w:rsidRPr="00291505" w:rsidRDefault="00347687" w:rsidP="003476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7687" w:rsidRPr="00291505" w14:paraId="2DB478ED"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11FD05BB" w14:textId="77777777" w:rsidR="00347687" w:rsidRPr="00291505" w:rsidRDefault="00347687"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D197AC" w14:textId="77777777" w:rsidR="00347687" w:rsidRPr="00E1776E" w:rsidRDefault="00347687" w:rsidP="000C1BC0">
            <w:pPr>
              <w:rPr>
                <w:rFonts w:ascii="標楷體" w:eastAsia="標楷體" w:hAnsi="標楷體"/>
              </w:rPr>
            </w:pPr>
            <w:r w:rsidRPr="009D4C61">
              <w:rPr>
                <w:rFonts w:ascii="標楷體" w:eastAsia="標楷體" w:hAnsi="標楷體" w:hint="eastAsia"/>
              </w:rPr>
              <w:t>申請案件明細資料查詢</w:t>
            </w:r>
          </w:p>
        </w:tc>
      </w:tr>
      <w:tr w:rsidR="00347687" w:rsidRPr="00291505" w14:paraId="5AEB75CE"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F8FF4F6" w14:textId="77777777" w:rsidR="00347687" w:rsidRPr="00291505" w:rsidRDefault="00347687"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B56B8A" w14:textId="77777777" w:rsidR="00347687" w:rsidRPr="009D4C61" w:rsidRDefault="00347687" w:rsidP="000C1BC0">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347687" w:rsidRPr="00291505" w14:paraId="04A7397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16135686" w14:textId="77777777" w:rsidR="00347687" w:rsidRPr="00291505" w:rsidRDefault="00347687" w:rsidP="000C1BC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EB21BA" w14:textId="77777777" w:rsidR="00347687" w:rsidRPr="00E1776E" w:rsidRDefault="00347687" w:rsidP="000C1BC0">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1D79CE9D"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64F82231"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1E44A4BE" w14:textId="77777777" w:rsidR="00347687" w:rsidRDefault="00347687" w:rsidP="000C1BC0">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4A70D8ED" w14:textId="77777777" w:rsidR="00347687" w:rsidRDefault="00347687" w:rsidP="000C1BC0">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663ED602" w14:textId="77777777" w:rsidR="009E5035" w:rsidRPr="00D11B72" w:rsidRDefault="009E5035" w:rsidP="000C1BC0">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13A509BC" w14:textId="77777777" w:rsidR="00347687" w:rsidRPr="00D11B72"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3D732034" w14:textId="77777777" w:rsidR="00347687" w:rsidRPr="00E1776E"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sidR="007A605F">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347687" w:rsidRPr="00291505" w14:paraId="168DACD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1E555F02" w14:textId="77777777" w:rsidR="00347687" w:rsidRPr="00291505" w:rsidRDefault="00347687"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2A8719" w14:textId="77777777" w:rsidR="00347687" w:rsidRPr="00291505" w:rsidRDefault="00347687" w:rsidP="000C1BC0">
            <w:pPr>
              <w:rPr>
                <w:rFonts w:ascii="標楷體" w:eastAsia="標楷體" w:hAnsi="標楷體"/>
              </w:rPr>
            </w:pPr>
          </w:p>
        </w:tc>
      </w:tr>
      <w:tr w:rsidR="00347687" w:rsidRPr="00291505" w14:paraId="22FF1757"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542C7704" w14:textId="77777777" w:rsidR="00347687" w:rsidRPr="00291505" w:rsidRDefault="00347687"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DEB629" w14:textId="77777777" w:rsidR="00347687" w:rsidRPr="00291505" w:rsidRDefault="00347687" w:rsidP="000C1BC0">
            <w:pPr>
              <w:rPr>
                <w:rFonts w:ascii="標楷體" w:eastAsia="標楷體" w:hAnsi="標楷體"/>
              </w:rPr>
            </w:pPr>
          </w:p>
        </w:tc>
      </w:tr>
      <w:tr w:rsidR="00347687" w:rsidRPr="00291505" w14:paraId="65191CAC"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F2F3348" w14:textId="77777777" w:rsidR="00347687" w:rsidRPr="00291505" w:rsidRDefault="00347687"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F205B" w14:textId="77777777" w:rsidR="00347687" w:rsidRPr="00291505"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47687" w:rsidRPr="00291505" w14:paraId="7DEB8B7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0F6DD59E" w14:textId="77777777" w:rsidR="00347687" w:rsidRPr="00291505" w:rsidRDefault="00347687"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A8CDCB" w14:textId="77777777" w:rsidR="00347687" w:rsidRPr="00291505" w:rsidRDefault="00347687" w:rsidP="000C1BC0">
            <w:pPr>
              <w:rPr>
                <w:rFonts w:ascii="標楷體" w:eastAsia="標楷體" w:hAnsi="標楷體"/>
              </w:rPr>
            </w:pPr>
          </w:p>
        </w:tc>
      </w:tr>
      <w:tr w:rsidR="00347687" w:rsidRPr="00291505" w14:paraId="4D017A3E"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5052EA5D" w14:textId="77777777" w:rsidR="00347687" w:rsidRPr="00291505" w:rsidRDefault="00347687"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F5D538" w14:textId="77777777" w:rsidR="00347687" w:rsidRPr="00291505" w:rsidRDefault="00347687" w:rsidP="000C1BC0">
            <w:pPr>
              <w:rPr>
                <w:rFonts w:ascii="標楷體" w:eastAsia="標楷體" w:hAnsi="標楷體"/>
              </w:rPr>
            </w:pPr>
          </w:p>
        </w:tc>
      </w:tr>
    </w:tbl>
    <w:p w14:paraId="4CBB7F81" w14:textId="77777777" w:rsidR="00347687" w:rsidRPr="005F1722" w:rsidRDefault="00347687" w:rsidP="003476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47687" w:rsidRPr="0022279A" w14:paraId="0CC5FEA5" w14:textId="77777777" w:rsidTr="000C1BC0">
        <w:tc>
          <w:tcPr>
            <w:tcW w:w="851" w:type="dxa"/>
            <w:shd w:val="clear" w:color="auto" w:fill="D9D9D9"/>
          </w:tcPr>
          <w:p w14:paraId="50174FA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9589B8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546C2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說明</w:t>
            </w:r>
          </w:p>
        </w:tc>
      </w:tr>
      <w:tr w:rsidR="00347687" w:rsidRPr="0022279A" w14:paraId="6169303F" w14:textId="77777777" w:rsidTr="000C1BC0">
        <w:tc>
          <w:tcPr>
            <w:tcW w:w="851" w:type="dxa"/>
            <w:shd w:val="clear" w:color="auto" w:fill="auto"/>
          </w:tcPr>
          <w:p w14:paraId="22C6B7B1"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81BA2C" w14:textId="77777777" w:rsidR="00347687" w:rsidRPr="00F533E6" w:rsidRDefault="00347687" w:rsidP="000C1BC0">
            <w:pPr>
              <w:rPr>
                <w:rFonts w:ascii="標楷體" w:eastAsia="標楷體" w:hAnsi="標楷體"/>
              </w:rPr>
            </w:pPr>
            <w:r w:rsidRPr="00A84A76">
              <w:rPr>
                <w:rFonts w:ascii="標楷體" w:eastAsia="標楷體" w:hAnsi="標楷體"/>
              </w:rPr>
              <w:t>CustMain</w:t>
            </w:r>
          </w:p>
        </w:tc>
        <w:tc>
          <w:tcPr>
            <w:tcW w:w="3828" w:type="dxa"/>
            <w:shd w:val="clear" w:color="auto" w:fill="auto"/>
          </w:tcPr>
          <w:p w14:paraId="57CFFEA7" w14:textId="77777777" w:rsidR="00347687" w:rsidRPr="00F533E6" w:rsidRDefault="00347687" w:rsidP="000C1BC0">
            <w:pPr>
              <w:rPr>
                <w:rFonts w:ascii="標楷體" w:eastAsia="標楷體" w:hAnsi="標楷體"/>
              </w:rPr>
            </w:pPr>
            <w:r w:rsidRPr="00F533E6">
              <w:rPr>
                <w:rFonts w:ascii="標楷體" w:eastAsia="標楷體" w:hAnsi="標楷體" w:hint="eastAsia"/>
              </w:rPr>
              <w:t>客戶資料主檔</w:t>
            </w:r>
          </w:p>
        </w:tc>
      </w:tr>
      <w:tr w:rsidR="00347687" w:rsidRPr="0022279A" w14:paraId="14986ACE" w14:textId="77777777" w:rsidTr="000C1BC0">
        <w:tc>
          <w:tcPr>
            <w:tcW w:w="851" w:type="dxa"/>
            <w:shd w:val="clear" w:color="auto" w:fill="auto"/>
          </w:tcPr>
          <w:p w14:paraId="1B6CCA1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9188BB" w14:textId="77777777" w:rsidR="00347687" w:rsidRPr="00F533E6" w:rsidRDefault="00347687" w:rsidP="000C1BC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6537467F" w14:textId="77777777" w:rsidR="00347687" w:rsidRPr="00F533E6" w:rsidRDefault="00347687" w:rsidP="000C1BC0">
            <w:pPr>
              <w:rPr>
                <w:rFonts w:ascii="標楷體" w:eastAsia="標楷體" w:hAnsi="標楷體"/>
              </w:rPr>
            </w:pPr>
            <w:r w:rsidRPr="00A84A76">
              <w:rPr>
                <w:rFonts w:ascii="標楷體" w:eastAsia="標楷體" w:hAnsi="標楷體" w:hint="eastAsia"/>
              </w:rPr>
              <w:t>案件申請檔</w:t>
            </w:r>
          </w:p>
        </w:tc>
      </w:tr>
      <w:tr w:rsidR="00347687" w:rsidRPr="0022279A" w14:paraId="6A085DE6" w14:textId="77777777" w:rsidTr="000C1BC0">
        <w:tc>
          <w:tcPr>
            <w:tcW w:w="851" w:type="dxa"/>
            <w:shd w:val="clear" w:color="auto" w:fill="auto"/>
          </w:tcPr>
          <w:p w14:paraId="36460D32"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874FF05" w14:textId="77777777" w:rsidR="00347687" w:rsidRPr="00F533E6" w:rsidRDefault="00347687" w:rsidP="000C1BC0">
            <w:pPr>
              <w:rPr>
                <w:rFonts w:ascii="標楷體" w:eastAsia="標楷體" w:hAnsi="標楷體"/>
              </w:rPr>
            </w:pPr>
            <w:r w:rsidRPr="00A84A76">
              <w:rPr>
                <w:rFonts w:ascii="標楷體" w:eastAsia="標楷體" w:hAnsi="標楷體"/>
              </w:rPr>
              <w:t>FacMain</w:t>
            </w:r>
          </w:p>
        </w:tc>
        <w:tc>
          <w:tcPr>
            <w:tcW w:w="3828" w:type="dxa"/>
            <w:shd w:val="clear" w:color="auto" w:fill="auto"/>
          </w:tcPr>
          <w:p w14:paraId="7B684412" w14:textId="77777777" w:rsidR="00347687" w:rsidRPr="00F533E6" w:rsidRDefault="00347687" w:rsidP="000C1BC0">
            <w:pPr>
              <w:rPr>
                <w:rFonts w:ascii="標楷體" w:eastAsia="標楷體" w:hAnsi="標楷體"/>
              </w:rPr>
            </w:pPr>
            <w:r w:rsidRPr="00F533E6">
              <w:rPr>
                <w:rFonts w:ascii="標楷體" w:eastAsia="標楷體" w:hAnsi="標楷體" w:hint="eastAsia"/>
              </w:rPr>
              <w:t>額度主檔</w:t>
            </w:r>
          </w:p>
        </w:tc>
      </w:tr>
      <w:tr w:rsidR="00347687" w:rsidRPr="0022279A" w14:paraId="0E6FAC7B" w14:textId="77777777" w:rsidTr="000C1BC0">
        <w:tc>
          <w:tcPr>
            <w:tcW w:w="851" w:type="dxa"/>
            <w:shd w:val="clear" w:color="auto" w:fill="auto"/>
          </w:tcPr>
          <w:p w14:paraId="5E072807" w14:textId="77777777" w:rsidR="00347687" w:rsidRPr="001F70E5" w:rsidRDefault="00347687" w:rsidP="000C1BC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3978ED3" w14:textId="77777777" w:rsidR="00347687" w:rsidRPr="001F70E5" w:rsidRDefault="00347687" w:rsidP="000C1BC0">
            <w:pPr>
              <w:rPr>
                <w:rFonts w:ascii="標楷體" w:eastAsia="標楷體" w:hAnsi="標楷體"/>
              </w:rPr>
            </w:pPr>
            <w:r w:rsidRPr="007A605F">
              <w:rPr>
                <w:rFonts w:ascii="標楷體" w:eastAsia="標楷體" w:hAnsi="標楷體"/>
              </w:rPr>
              <w:t>CdCode</w:t>
            </w:r>
          </w:p>
        </w:tc>
        <w:tc>
          <w:tcPr>
            <w:tcW w:w="3828" w:type="dxa"/>
            <w:shd w:val="clear" w:color="auto" w:fill="auto"/>
          </w:tcPr>
          <w:p w14:paraId="784F1F46" w14:textId="77777777" w:rsidR="00347687" w:rsidRPr="001F70E5" w:rsidRDefault="00347687" w:rsidP="000C1BC0">
            <w:pPr>
              <w:rPr>
                <w:rFonts w:ascii="標楷體" w:eastAsia="標楷體" w:hAnsi="標楷體"/>
              </w:rPr>
            </w:pPr>
            <w:r w:rsidRPr="001F70E5">
              <w:rPr>
                <w:rFonts w:ascii="標楷體" w:eastAsia="標楷體" w:hAnsi="標楷體" w:hint="eastAsia"/>
              </w:rPr>
              <w:t>共用代碼檔</w:t>
            </w:r>
          </w:p>
        </w:tc>
      </w:tr>
    </w:tbl>
    <w:p w14:paraId="6D389B76" w14:textId="77777777" w:rsidR="00347687" w:rsidRDefault="00347687" w:rsidP="00347687">
      <w:pPr>
        <w:ind w:left="1440"/>
      </w:pPr>
    </w:p>
    <w:p w14:paraId="2FB0E139" w14:textId="77777777" w:rsidR="00347687" w:rsidRPr="00291505" w:rsidRDefault="00347687" w:rsidP="00347687">
      <w:pPr>
        <w:rPr>
          <w:rFonts w:ascii="標楷體" w:eastAsia="標楷體" w:hAnsi="標楷體"/>
        </w:rPr>
      </w:pPr>
    </w:p>
    <w:p w14:paraId="2FBD1C27" w14:textId="77777777" w:rsidR="00347687" w:rsidRPr="00291505" w:rsidRDefault="00347687" w:rsidP="00347687">
      <w:pPr>
        <w:pStyle w:val="a"/>
      </w:pPr>
      <w:r w:rsidRPr="00291505">
        <w:t>UI畫面</w:t>
      </w:r>
    </w:p>
    <w:p w14:paraId="04EDD2D9" w14:textId="77777777" w:rsidR="00347687" w:rsidRPr="00291505" w:rsidRDefault="00347687" w:rsidP="00347687">
      <w:pPr>
        <w:pStyle w:val="42"/>
        <w:spacing w:after="48"/>
        <w:ind w:left="1133"/>
        <w:rPr>
          <w:rFonts w:ascii="標楷體" w:hAnsi="標楷體"/>
        </w:rPr>
      </w:pPr>
      <w:r w:rsidRPr="00291505">
        <w:rPr>
          <w:rFonts w:ascii="標楷體" w:hAnsi="標楷體" w:hint="eastAsia"/>
        </w:rPr>
        <w:t>輸入畫面：</w:t>
      </w:r>
    </w:p>
    <w:p w14:paraId="32BE77AB" w14:textId="77777777" w:rsidR="00347687" w:rsidRPr="00291505" w:rsidRDefault="00347687" w:rsidP="00347687">
      <w:pPr>
        <w:rPr>
          <w:rFonts w:ascii="標楷體" w:eastAsia="標楷體" w:hAnsi="標楷體"/>
        </w:rPr>
      </w:pPr>
    </w:p>
    <w:p w14:paraId="5001B4BC" w14:textId="77777777" w:rsidR="00347687" w:rsidRPr="00291505" w:rsidRDefault="00347687" w:rsidP="00347687">
      <w:pPr>
        <w:rPr>
          <w:rFonts w:ascii="標楷體" w:eastAsia="標楷體" w:hAnsi="標楷體"/>
        </w:rPr>
      </w:pPr>
    </w:p>
    <w:p w14:paraId="6C7F736D" w14:textId="77777777" w:rsidR="00347687" w:rsidRPr="00291505" w:rsidRDefault="00347687" w:rsidP="00347687">
      <w:pPr>
        <w:rPr>
          <w:rFonts w:ascii="標楷體" w:eastAsia="標楷體" w:hAnsi="標楷體"/>
        </w:rPr>
      </w:pPr>
    </w:p>
    <w:p w14:paraId="707C0259" w14:textId="3FB3DA4C" w:rsidR="00347687" w:rsidRDefault="00560ECE" w:rsidP="00347687">
      <w:r w:rsidRPr="00047581">
        <w:rPr>
          <w:noProof/>
        </w:rPr>
        <w:drawing>
          <wp:inline distT="0" distB="0" distL="0" distR="0" wp14:anchorId="0C379647" wp14:editId="16511589">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07303F2" w14:textId="77777777" w:rsidR="00347687" w:rsidRDefault="00347687" w:rsidP="00347687"/>
    <w:p w14:paraId="376B3F3E" w14:textId="77777777" w:rsidR="00347687" w:rsidRDefault="00347687" w:rsidP="00372AFD">
      <w:pPr>
        <w:pStyle w:val="a"/>
        <w:numPr>
          <w:ilvl w:val="0"/>
          <w:numId w:val="10"/>
        </w:numPr>
      </w:pPr>
      <w:r>
        <w:t>輸入畫面</w:t>
      </w:r>
      <w:r>
        <w:rPr>
          <w:rFonts w:hint="eastAsia"/>
        </w:rPr>
        <w:t>按鈕</w:t>
      </w:r>
      <w:r>
        <w:t>說明</w:t>
      </w:r>
    </w:p>
    <w:p w14:paraId="28660FAE" w14:textId="77777777" w:rsidR="00347687" w:rsidRPr="00F5236F" w:rsidRDefault="00347687" w:rsidP="003476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47687" w:rsidRPr="00F5236F" w14:paraId="5A741E95" w14:textId="77777777" w:rsidTr="000C1BC0">
        <w:tc>
          <w:tcPr>
            <w:tcW w:w="851" w:type="dxa"/>
            <w:shd w:val="clear" w:color="auto" w:fill="D9D9D9"/>
          </w:tcPr>
          <w:p w14:paraId="6E745E19"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14AE7C3"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1A9CEED"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功能說明</w:t>
            </w:r>
          </w:p>
        </w:tc>
      </w:tr>
      <w:tr w:rsidR="00347687" w:rsidRPr="00F5236F" w14:paraId="28E7A129" w14:textId="77777777" w:rsidTr="000C1BC0">
        <w:trPr>
          <w:trHeight w:val="4328"/>
        </w:trPr>
        <w:tc>
          <w:tcPr>
            <w:tcW w:w="851" w:type="dxa"/>
            <w:shd w:val="clear" w:color="auto" w:fill="auto"/>
          </w:tcPr>
          <w:p w14:paraId="33C62038" w14:textId="77777777" w:rsidR="00347687" w:rsidRPr="00561D45" w:rsidRDefault="00347687" w:rsidP="000C1BC0">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2CEDDA8"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51A63A6" w14:textId="77777777" w:rsidR="00347687" w:rsidRDefault="00347687" w:rsidP="000C1BC0">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06DCD8B" w14:textId="77777777" w:rsidR="00347687" w:rsidRDefault="00347687"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731919" w14:textId="77777777" w:rsidR="00347687" w:rsidRPr="00FD0AE2" w:rsidRDefault="00347687" w:rsidP="000C1BC0">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0D96B87D"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6A30562B" w14:textId="77777777" w:rsidR="00347687" w:rsidRDefault="00347687" w:rsidP="000C1BC0">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5B66A9C1"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C8B2DCE" w14:textId="77777777" w:rsidR="00347687" w:rsidRDefault="00347687" w:rsidP="000C1BC0">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5268DF66" w14:textId="77777777" w:rsidR="00347687"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1C4F224D"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2E39A13" w14:textId="77777777" w:rsidR="00347687" w:rsidRPr="00FD0AE2"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109A83ED" w14:textId="77777777" w:rsidR="00347687" w:rsidRPr="00FD0AE2" w:rsidRDefault="00347687" w:rsidP="000C1BC0">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12C3D758"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E28FFF1"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05EFAA81" w14:textId="77777777" w:rsidR="009E5035" w:rsidRDefault="009E5035" w:rsidP="009E5035">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566CC458"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5B547A0" w14:textId="77777777" w:rsidR="009E5035" w:rsidRPr="00FD0AE2" w:rsidRDefault="009E5035" w:rsidP="009E5035">
            <w:pPr>
              <w:rPr>
                <w:rFonts w:ascii="標楷體" w:eastAsia="標楷體" w:hAnsi="標楷體" w:hint="eastAsia"/>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36898EEE" w14:textId="77777777" w:rsidR="009E5035"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563D1714"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sidR="00D6300A">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00AB3336" w14:textId="77777777" w:rsidR="009E5035" w:rsidRPr="009E5035" w:rsidRDefault="009E5035" w:rsidP="000C1BC0">
            <w:pPr>
              <w:rPr>
                <w:rFonts w:ascii="標楷體" w:eastAsia="標楷體" w:hAnsi="標楷體" w:hint="eastAsia"/>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008879ED">
              <w:rPr>
                <w:rFonts w:ascii="標楷體" w:eastAsia="標楷體" w:hAnsi="標楷體" w:hint="eastAsia"/>
              </w:rPr>
              <w:t>:</w:t>
            </w:r>
            <w:r w:rsidRPr="00FD0AE2">
              <w:rPr>
                <w:rFonts w:ascii="標楷體" w:eastAsia="標楷體" w:hAnsi="標楷體" w:hint="eastAsia"/>
              </w:rPr>
              <w:t>查無資料"</w:t>
            </w:r>
          </w:p>
          <w:p w14:paraId="42D84308" w14:textId="77777777" w:rsidR="00347687" w:rsidRPr="00651325" w:rsidRDefault="00347687"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906E62" w14:textId="77777777" w:rsidR="00347687" w:rsidRPr="00561D45" w:rsidRDefault="00347687" w:rsidP="000C1BC0">
            <w:pPr>
              <w:rPr>
                <w:rFonts w:ascii="標楷體" w:eastAsia="標楷體" w:hAnsi="標楷體"/>
                <w:lang w:eastAsia="zh-HK"/>
              </w:rPr>
            </w:pPr>
            <w:r>
              <w:rPr>
                <w:rFonts w:ascii="標楷體" w:eastAsia="標楷體" w:hAnsi="標楷體" w:hint="eastAsia"/>
              </w:rPr>
              <w:t>3.依查詢條件顯示查詢結果</w:t>
            </w:r>
          </w:p>
        </w:tc>
      </w:tr>
      <w:tr w:rsidR="00347687" w:rsidRPr="00F5236F" w14:paraId="1240B548" w14:textId="77777777" w:rsidTr="000C1BC0">
        <w:tc>
          <w:tcPr>
            <w:tcW w:w="851" w:type="dxa"/>
            <w:shd w:val="clear" w:color="auto" w:fill="auto"/>
          </w:tcPr>
          <w:p w14:paraId="591E699A"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EC60C43"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0ED165F2" w14:textId="77777777" w:rsidR="00347687" w:rsidRPr="00561D45" w:rsidRDefault="00347687"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347687" w:rsidRPr="00F5236F" w14:paraId="1D6EB7CF" w14:textId="77777777" w:rsidTr="000C1BC0">
        <w:tc>
          <w:tcPr>
            <w:tcW w:w="851" w:type="dxa"/>
            <w:shd w:val="clear" w:color="auto" w:fill="auto"/>
          </w:tcPr>
          <w:p w14:paraId="57773FC1"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4D5BC96"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66B0886D" w14:textId="77777777" w:rsidR="00347687" w:rsidRPr="00561D45" w:rsidRDefault="00347687"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47687" w:rsidRPr="00F5236F" w14:paraId="7BF7708A" w14:textId="77777777" w:rsidTr="000C1BC0">
        <w:tc>
          <w:tcPr>
            <w:tcW w:w="851" w:type="dxa"/>
            <w:shd w:val="clear" w:color="auto" w:fill="auto"/>
          </w:tcPr>
          <w:p w14:paraId="3B8E3D7E"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AD9D494"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1BD0861" w14:textId="77777777" w:rsidR="00347687" w:rsidRPr="00561D45" w:rsidRDefault="00347687" w:rsidP="000C1BC0">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5EA54F59" w14:textId="77777777" w:rsidR="00347687" w:rsidRDefault="00347687" w:rsidP="00347687"/>
    <w:p w14:paraId="06E1F4DC" w14:textId="77777777" w:rsidR="00347687" w:rsidRDefault="00347687" w:rsidP="00347687"/>
    <w:p w14:paraId="257B4223" w14:textId="77777777" w:rsidR="00347687" w:rsidRPr="00583AF3" w:rsidRDefault="00347687" w:rsidP="00347687"/>
    <w:p w14:paraId="04A5049F" w14:textId="77777777" w:rsidR="00347687" w:rsidRDefault="00347687" w:rsidP="00372AFD">
      <w:pPr>
        <w:pStyle w:val="a"/>
        <w:numPr>
          <w:ilvl w:val="0"/>
          <w:numId w:val="10"/>
        </w:numPr>
      </w:pPr>
      <w:r>
        <w:t>輸入畫面資料說明</w:t>
      </w:r>
    </w:p>
    <w:p w14:paraId="49AEFB50" w14:textId="77777777" w:rsidR="00347687" w:rsidRDefault="00347687" w:rsidP="00347687">
      <w:pPr>
        <w:rPr>
          <w:lang w:eastAsia="zh-HK"/>
        </w:rPr>
      </w:pPr>
    </w:p>
    <w:p w14:paraId="58EC04B4" w14:textId="77777777" w:rsidR="00347687" w:rsidRDefault="00347687" w:rsidP="00347687">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347687" w:rsidRPr="008815EF" w14:paraId="161A2B32" w14:textId="77777777" w:rsidTr="0034574B">
        <w:trPr>
          <w:trHeight w:val="388"/>
          <w:tblHeader/>
          <w:jc w:val="center"/>
        </w:trPr>
        <w:tc>
          <w:tcPr>
            <w:tcW w:w="662" w:type="dxa"/>
            <w:vMerge w:val="restart"/>
            <w:shd w:val="clear" w:color="auto" w:fill="D9D9D9"/>
          </w:tcPr>
          <w:p w14:paraId="717D42A8" w14:textId="77777777" w:rsidR="00347687" w:rsidRPr="008815EF" w:rsidRDefault="00347687" w:rsidP="000C1BC0">
            <w:pPr>
              <w:rPr>
                <w:rFonts w:ascii="標楷體" w:eastAsia="標楷體" w:hAnsi="標楷體"/>
              </w:rPr>
            </w:pPr>
            <w:r w:rsidRPr="008815EF">
              <w:rPr>
                <w:rFonts w:ascii="標楷體" w:eastAsia="標楷體" w:hAnsi="標楷體"/>
              </w:rPr>
              <w:t>序號</w:t>
            </w:r>
          </w:p>
        </w:tc>
        <w:tc>
          <w:tcPr>
            <w:tcW w:w="1260" w:type="dxa"/>
            <w:vMerge w:val="restart"/>
            <w:shd w:val="clear" w:color="auto" w:fill="D9D9D9"/>
          </w:tcPr>
          <w:p w14:paraId="6D731BFE" w14:textId="77777777" w:rsidR="00347687" w:rsidRPr="008815EF" w:rsidRDefault="00347687" w:rsidP="000C1BC0">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7405CDF1" w14:textId="77777777" w:rsidR="00347687" w:rsidRPr="008815EF" w:rsidRDefault="00347687" w:rsidP="000C1BC0">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1DBA7B55" w14:textId="77777777" w:rsidR="00347687" w:rsidRPr="008815EF" w:rsidRDefault="00347687" w:rsidP="000C1BC0">
            <w:pPr>
              <w:rPr>
                <w:rFonts w:ascii="標楷體" w:eastAsia="標楷體" w:hAnsi="標楷體"/>
              </w:rPr>
            </w:pPr>
            <w:r w:rsidRPr="008815EF">
              <w:rPr>
                <w:rFonts w:ascii="標楷體" w:eastAsia="標楷體" w:hAnsi="標楷體"/>
              </w:rPr>
              <w:t>處理邏輯及注意事項</w:t>
            </w:r>
          </w:p>
        </w:tc>
      </w:tr>
      <w:tr w:rsidR="00347687" w:rsidRPr="008815EF" w14:paraId="3D4EDF3A" w14:textId="77777777" w:rsidTr="0034574B">
        <w:trPr>
          <w:trHeight w:val="244"/>
          <w:tblHeader/>
          <w:jc w:val="center"/>
        </w:trPr>
        <w:tc>
          <w:tcPr>
            <w:tcW w:w="662" w:type="dxa"/>
            <w:vMerge/>
            <w:shd w:val="clear" w:color="auto" w:fill="D9D9D9"/>
          </w:tcPr>
          <w:p w14:paraId="04F7E34D" w14:textId="77777777" w:rsidR="00347687" w:rsidRPr="008815EF" w:rsidRDefault="00347687" w:rsidP="000C1BC0">
            <w:pPr>
              <w:rPr>
                <w:rFonts w:ascii="標楷體" w:eastAsia="標楷體" w:hAnsi="標楷體"/>
              </w:rPr>
            </w:pPr>
          </w:p>
        </w:tc>
        <w:tc>
          <w:tcPr>
            <w:tcW w:w="1260" w:type="dxa"/>
            <w:vMerge/>
            <w:shd w:val="clear" w:color="auto" w:fill="D9D9D9"/>
          </w:tcPr>
          <w:p w14:paraId="34D7B50D" w14:textId="77777777" w:rsidR="00347687" w:rsidRPr="008815EF" w:rsidRDefault="00347687" w:rsidP="000C1BC0">
            <w:pPr>
              <w:rPr>
                <w:rFonts w:ascii="標楷體" w:eastAsia="標楷體" w:hAnsi="標楷體"/>
              </w:rPr>
            </w:pPr>
          </w:p>
        </w:tc>
        <w:tc>
          <w:tcPr>
            <w:tcW w:w="721" w:type="dxa"/>
            <w:shd w:val="clear" w:color="auto" w:fill="D9D9D9"/>
          </w:tcPr>
          <w:p w14:paraId="5249706A" w14:textId="77777777" w:rsidR="00347687" w:rsidRPr="008815EF" w:rsidRDefault="00347687" w:rsidP="000C1BC0">
            <w:pPr>
              <w:rPr>
                <w:rFonts w:ascii="標楷體" w:eastAsia="標楷體" w:hAnsi="標楷體"/>
              </w:rPr>
            </w:pPr>
            <w:r>
              <w:rPr>
                <w:rFonts w:eastAsia="標楷體" w:hint="eastAsia"/>
              </w:rPr>
              <w:t>資料長度</w:t>
            </w:r>
          </w:p>
        </w:tc>
        <w:tc>
          <w:tcPr>
            <w:tcW w:w="1002" w:type="dxa"/>
            <w:shd w:val="clear" w:color="auto" w:fill="D9D9D9"/>
          </w:tcPr>
          <w:p w14:paraId="666A714A" w14:textId="77777777" w:rsidR="00347687" w:rsidRPr="008815EF" w:rsidRDefault="00347687" w:rsidP="000C1BC0">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1C891B79" w14:textId="77777777" w:rsidR="00347687" w:rsidRPr="008815EF" w:rsidRDefault="00347687" w:rsidP="000C1BC0">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52EFA089" w14:textId="77777777" w:rsidR="00347687" w:rsidRPr="008815EF" w:rsidRDefault="00347687" w:rsidP="000C1BC0">
            <w:pPr>
              <w:rPr>
                <w:rFonts w:ascii="標楷體" w:eastAsia="標楷體" w:hAnsi="標楷體"/>
              </w:rPr>
            </w:pPr>
            <w:r w:rsidRPr="008815EF">
              <w:rPr>
                <w:rFonts w:ascii="標楷體" w:eastAsia="標楷體" w:hAnsi="標楷體"/>
              </w:rPr>
              <w:t>必填</w:t>
            </w:r>
          </w:p>
        </w:tc>
        <w:tc>
          <w:tcPr>
            <w:tcW w:w="576" w:type="dxa"/>
            <w:shd w:val="clear" w:color="auto" w:fill="D9D9D9"/>
          </w:tcPr>
          <w:p w14:paraId="4DEE8EB8" w14:textId="77777777" w:rsidR="00347687" w:rsidRPr="008815EF" w:rsidRDefault="00347687" w:rsidP="000C1BC0">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53E618B6" w14:textId="77777777" w:rsidR="00347687" w:rsidRPr="008815EF" w:rsidRDefault="00347687" w:rsidP="000C1BC0">
            <w:pPr>
              <w:rPr>
                <w:rFonts w:ascii="標楷體" w:eastAsia="標楷體" w:hAnsi="標楷體"/>
              </w:rPr>
            </w:pPr>
          </w:p>
        </w:tc>
      </w:tr>
      <w:tr w:rsidR="00347687" w:rsidRPr="008815EF" w14:paraId="5FA51CA1" w14:textId="77777777" w:rsidTr="000C1BC0">
        <w:trPr>
          <w:trHeight w:val="291"/>
          <w:jc w:val="center"/>
        </w:trPr>
        <w:tc>
          <w:tcPr>
            <w:tcW w:w="10420" w:type="dxa"/>
            <w:gridSpan w:val="8"/>
          </w:tcPr>
          <w:p w14:paraId="15D67722" w14:textId="77777777" w:rsidR="00347687" w:rsidRPr="00FD0AE2" w:rsidRDefault="00347687" w:rsidP="000C1BC0">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008879ED">
              <w:rPr>
                <w:rFonts w:ascii="標楷體" w:eastAsia="標楷體" w:hAnsi="標楷體" w:hint="eastAsia"/>
              </w:rPr>
              <w:t>、[</w:t>
            </w:r>
            <w:r w:rsidR="008879ED" w:rsidRPr="008879ED">
              <w:rPr>
                <w:rFonts w:ascii="標楷體" w:eastAsia="標楷體" w:hAnsi="標楷體" w:hint="eastAsia"/>
                <w:color w:val="000000"/>
                <w:shd w:val="clear" w:color="auto" w:fill="FFFFFF"/>
              </w:rPr>
              <w:t>團體戶統編</w:t>
            </w:r>
            <w:r w:rsidR="008879ED">
              <w:rPr>
                <w:rFonts w:ascii="標楷體" w:eastAsia="標楷體" w:hAnsi="標楷體" w:hint="eastAsia"/>
              </w:rPr>
              <w:t>]</w:t>
            </w:r>
            <w:r w:rsidRPr="00291505">
              <w:rPr>
                <w:rFonts w:ascii="標楷體" w:eastAsia="標楷體" w:hAnsi="標楷體" w:hint="eastAsia"/>
              </w:rPr>
              <w:t>擇一輸入</w:t>
            </w:r>
          </w:p>
        </w:tc>
      </w:tr>
      <w:tr w:rsidR="00347687" w:rsidRPr="008815EF" w14:paraId="02234BD5" w14:textId="77777777" w:rsidTr="0034574B">
        <w:trPr>
          <w:trHeight w:val="291"/>
          <w:jc w:val="center"/>
        </w:trPr>
        <w:tc>
          <w:tcPr>
            <w:tcW w:w="662" w:type="dxa"/>
          </w:tcPr>
          <w:p w14:paraId="5C483F0D" w14:textId="77777777" w:rsidR="00347687" w:rsidRPr="00291505" w:rsidRDefault="00347687" w:rsidP="000C1BC0">
            <w:pPr>
              <w:rPr>
                <w:rFonts w:ascii="標楷體" w:eastAsia="標楷體" w:hAnsi="標楷體"/>
              </w:rPr>
            </w:pPr>
            <w:r>
              <w:rPr>
                <w:rFonts w:ascii="標楷體" w:eastAsia="標楷體" w:hAnsi="標楷體" w:hint="eastAsia"/>
              </w:rPr>
              <w:t>1</w:t>
            </w:r>
          </w:p>
        </w:tc>
        <w:tc>
          <w:tcPr>
            <w:tcW w:w="1260" w:type="dxa"/>
          </w:tcPr>
          <w:p w14:paraId="5AA7CB82" w14:textId="77777777" w:rsidR="00347687" w:rsidRPr="0076555E" w:rsidRDefault="00347687" w:rsidP="000C1BC0">
            <w:pPr>
              <w:rPr>
                <w:rFonts w:ascii="標楷體" w:eastAsia="標楷體" w:hAnsi="標楷體"/>
              </w:rPr>
            </w:pPr>
            <w:r w:rsidRPr="0076555E">
              <w:rPr>
                <w:rFonts w:ascii="標楷體" w:eastAsia="標楷體" w:hAnsi="標楷體" w:hint="eastAsia"/>
              </w:rPr>
              <w:t>統一編號</w:t>
            </w:r>
          </w:p>
        </w:tc>
        <w:tc>
          <w:tcPr>
            <w:tcW w:w="721" w:type="dxa"/>
          </w:tcPr>
          <w:p w14:paraId="723728BE" w14:textId="77777777" w:rsidR="00347687" w:rsidRPr="0076555E" w:rsidRDefault="00347687" w:rsidP="000C1BC0">
            <w:pPr>
              <w:rPr>
                <w:rFonts w:ascii="標楷體" w:eastAsia="標楷體" w:hAnsi="標楷體"/>
              </w:rPr>
            </w:pPr>
            <w:r w:rsidRPr="0076555E">
              <w:rPr>
                <w:rFonts w:ascii="標楷體" w:eastAsia="標楷體" w:hAnsi="標楷體" w:hint="eastAsia"/>
              </w:rPr>
              <w:t>10</w:t>
            </w:r>
          </w:p>
        </w:tc>
        <w:tc>
          <w:tcPr>
            <w:tcW w:w="1002" w:type="dxa"/>
          </w:tcPr>
          <w:p w14:paraId="4922FE27" w14:textId="77777777" w:rsidR="00347687" w:rsidRPr="00291505" w:rsidRDefault="00347687" w:rsidP="000C1BC0">
            <w:pPr>
              <w:rPr>
                <w:rFonts w:ascii="標楷體" w:eastAsia="標楷體" w:hAnsi="標楷體"/>
              </w:rPr>
            </w:pPr>
          </w:p>
        </w:tc>
        <w:tc>
          <w:tcPr>
            <w:tcW w:w="2687" w:type="dxa"/>
          </w:tcPr>
          <w:p w14:paraId="5E7D0531" w14:textId="77777777" w:rsidR="00347687" w:rsidRPr="00291505" w:rsidRDefault="00347687" w:rsidP="000C1BC0">
            <w:pPr>
              <w:rPr>
                <w:rFonts w:ascii="標楷體" w:eastAsia="標楷體" w:hAnsi="標楷體"/>
              </w:rPr>
            </w:pPr>
          </w:p>
        </w:tc>
        <w:tc>
          <w:tcPr>
            <w:tcW w:w="479" w:type="dxa"/>
          </w:tcPr>
          <w:p w14:paraId="7D3D1FA2" w14:textId="77777777" w:rsidR="00347687" w:rsidRPr="00291505" w:rsidRDefault="00347687" w:rsidP="000C1BC0">
            <w:pPr>
              <w:rPr>
                <w:rFonts w:ascii="標楷體" w:eastAsia="標楷體" w:hAnsi="標楷體"/>
              </w:rPr>
            </w:pPr>
          </w:p>
        </w:tc>
        <w:tc>
          <w:tcPr>
            <w:tcW w:w="576" w:type="dxa"/>
          </w:tcPr>
          <w:p w14:paraId="2CF38D34"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167CC767" w14:textId="77777777" w:rsidR="00347687" w:rsidRDefault="00347687" w:rsidP="000C1BC0">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5C7BBB">
              <w:rPr>
                <w:rFonts w:ascii="標楷體" w:eastAsia="標楷體" w:hAnsi="標楷體" w:hint="eastAsia"/>
              </w:rPr>
              <w:t>限輸入文數字</w:t>
            </w:r>
            <w:r w:rsidRPr="00EE641F">
              <w:rPr>
                <w:rFonts w:ascii="標楷體" w:eastAsia="標楷體" w:hAnsi="標楷體" w:hint="eastAsia"/>
              </w:rPr>
              <w:t>,檢核條件：身份證格式</w:t>
            </w:r>
          </w:p>
          <w:p w14:paraId="4BFA8725" w14:textId="77777777" w:rsidR="00347687" w:rsidRDefault="00347687" w:rsidP="000C1BC0">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51F7047" w14:textId="77777777" w:rsidR="00347687" w:rsidRPr="00291505" w:rsidRDefault="00347687" w:rsidP="000C1BC0">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6AC4DF86" w14:textId="77777777" w:rsidTr="0034574B">
        <w:trPr>
          <w:trHeight w:val="291"/>
          <w:jc w:val="center"/>
        </w:trPr>
        <w:tc>
          <w:tcPr>
            <w:tcW w:w="662" w:type="dxa"/>
          </w:tcPr>
          <w:p w14:paraId="1F20DD68" w14:textId="77777777" w:rsidR="00347687" w:rsidRPr="00A6272B" w:rsidRDefault="00347687" w:rsidP="000C1BC0">
            <w:pPr>
              <w:rPr>
                <w:rFonts w:ascii="標楷體" w:eastAsia="標楷體" w:hAnsi="標楷體"/>
              </w:rPr>
            </w:pPr>
            <w:r w:rsidRPr="00291505">
              <w:rPr>
                <w:rFonts w:ascii="標楷體" w:eastAsia="標楷體" w:hAnsi="標楷體" w:hint="eastAsia"/>
              </w:rPr>
              <w:t>2</w:t>
            </w:r>
          </w:p>
        </w:tc>
        <w:tc>
          <w:tcPr>
            <w:tcW w:w="1260" w:type="dxa"/>
          </w:tcPr>
          <w:p w14:paraId="4ADAAD02" w14:textId="77777777" w:rsidR="00347687" w:rsidRPr="0076555E" w:rsidRDefault="00347687" w:rsidP="000C1BC0">
            <w:pPr>
              <w:rPr>
                <w:rFonts w:ascii="標楷體" w:eastAsia="標楷體" w:hAnsi="標楷體"/>
              </w:rPr>
            </w:pPr>
            <w:r w:rsidRPr="0076555E">
              <w:rPr>
                <w:rFonts w:ascii="標楷體" w:eastAsia="標楷體" w:hAnsi="標楷體" w:hint="eastAsia"/>
              </w:rPr>
              <w:t>申請號碼查詢起號</w:t>
            </w:r>
          </w:p>
        </w:tc>
        <w:tc>
          <w:tcPr>
            <w:tcW w:w="721" w:type="dxa"/>
          </w:tcPr>
          <w:p w14:paraId="422C087B" w14:textId="77777777" w:rsidR="00347687" w:rsidRPr="0076555E" w:rsidRDefault="00347687" w:rsidP="000C1BC0">
            <w:pPr>
              <w:rPr>
                <w:rFonts w:ascii="標楷體" w:eastAsia="標楷體" w:hAnsi="標楷體"/>
              </w:rPr>
            </w:pPr>
            <w:r w:rsidRPr="0076555E">
              <w:rPr>
                <w:rFonts w:ascii="標楷體" w:eastAsia="標楷體" w:hAnsi="標楷體" w:hint="eastAsia"/>
              </w:rPr>
              <w:t>7</w:t>
            </w:r>
          </w:p>
        </w:tc>
        <w:tc>
          <w:tcPr>
            <w:tcW w:w="1002" w:type="dxa"/>
          </w:tcPr>
          <w:p w14:paraId="2E4E3FF6" w14:textId="77777777" w:rsidR="00347687" w:rsidRPr="00847BB7" w:rsidRDefault="00347687" w:rsidP="000C1BC0">
            <w:pPr>
              <w:rPr>
                <w:rFonts w:ascii="標楷體" w:eastAsia="標楷體" w:hAnsi="標楷體"/>
                <w:lang w:eastAsia="zh-HK"/>
              </w:rPr>
            </w:pPr>
          </w:p>
        </w:tc>
        <w:tc>
          <w:tcPr>
            <w:tcW w:w="2687" w:type="dxa"/>
          </w:tcPr>
          <w:p w14:paraId="0AF87BB7" w14:textId="77777777" w:rsidR="00347687" w:rsidRPr="008815EF" w:rsidRDefault="00347687" w:rsidP="000C1BC0">
            <w:pPr>
              <w:rPr>
                <w:rFonts w:ascii="標楷體" w:eastAsia="標楷體" w:hAnsi="標楷體"/>
              </w:rPr>
            </w:pPr>
          </w:p>
        </w:tc>
        <w:tc>
          <w:tcPr>
            <w:tcW w:w="479" w:type="dxa"/>
          </w:tcPr>
          <w:p w14:paraId="79AEC98F" w14:textId="77777777" w:rsidR="00347687" w:rsidRPr="008815EF" w:rsidRDefault="00347687" w:rsidP="000C1BC0">
            <w:pPr>
              <w:rPr>
                <w:rFonts w:ascii="標楷體" w:eastAsia="標楷體" w:hAnsi="標楷體"/>
              </w:rPr>
            </w:pPr>
          </w:p>
        </w:tc>
        <w:tc>
          <w:tcPr>
            <w:tcW w:w="576" w:type="dxa"/>
          </w:tcPr>
          <w:p w14:paraId="417767FD" w14:textId="77777777" w:rsidR="00347687" w:rsidRPr="00016EBF" w:rsidRDefault="00347687" w:rsidP="000C1BC0">
            <w:pPr>
              <w:rPr>
                <w:rFonts w:ascii="標楷體" w:eastAsia="標楷體" w:hAnsi="標楷體"/>
              </w:rPr>
            </w:pPr>
            <w:r>
              <w:rPr>
                <w:rFonts w:ascii="標楷體" w:eastAsia="標楷體" w:hAnsi="標楷體" w:hint="eastAsia"/>
              </w:rPr>
              <w:t>W</w:t>
            </w:r>
          </w:p>
        </w:tc>
        <w:tc>
          <w:tcPr>
            <w:tcW w:w="3033" w:type="dxa"/>
          </w:tcPr>
          <w:p w14:paraId="1CDD2443" w14:textId="77777777" w:rsidR="00347687" w:rsidRPr="00EE641F" w:rsidRDefault="00347687" w:rsidP="000C1BC0">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5C7BBB">
              <w:rPr>
                <w:rFonts w:ascii="標楷體" w:eastAsia="標楷體" w:hAnsi="標楷體"/>
              </w:rPr>
              <w:t>限輸入數字</w:t>
            </w:r>
          </w:p>
        </w:tc>
      </w:tr>
      <w:tr w:rsidR="008879ED" w:rsidRPr="008815EF" w14:paraId="36B1F17E" w14:textId="77777777" w:rsidTr="0034574B">
        <w:trPr>
          <w:trHeight w:val="291"/>
          <w:jc w:val="center"/>
        </w:trPr>
        <w:tc>
          <w:tcPr>
            <w:tcW w:w="662" w:type="dxa"/>
          </w:tcPr>
          <w:p w14:paraId="1DC018EF" w14:textId="77777777" w:rsidR="008879ED" w:rsidRPr="00291505" w:rsidRDefault="008879ED" w:rsidP="000C1BC0">
            <w:pPr>
              <w:rPr>
                <w:rFonts w:ascii="標楷體" w:eastAsia="標楷體" w:hAnsi="標楷體" w:hint="eastAsia"/>
              </w:rPr>
            </w:pPr>
            <w:r>
              <w:rPr>
                <w:rFonts w:ascii="標楷體" w:eastAsia="標楷體" w:hAnsi="標楷體" w:hint="eastAsia"/>
              </w:rPr>
              <w:t>3</w:t>
            </w:r>
          </w:p>
        </w:tc>
        <w:tc>
          <w:tcPr>
            <w:tcW w:w="1260" w:type="dxa"/>
          </w:tcPr>
          <w:p w14:paraId="6D894909" w14:textId="77777777" w:rsidR="008879ED" w:rsidRPr="0076555E" w:rsidRDefault="008879ED" w:rsidP="000C1BC0">
            <w:pPr>
              <w:rPr>
                <w:rFonts w:ascii="標楷體" w:eastAsia="標楷體" w:hAnsi="標楷體" w:hint="eastAsia"/>
              </w:rPr>
            </w:pPr>
            <w:r>
              <w:rPr>
                <w:rFonts w:ascii="標楷體" w:eastAsia="標楷體" w:hAnsi="標楷體" w:hint="eastAsia"/>
              </w:rPr>
              <w:t>團體戶統編</w:t>
            </w:r>
          </w:p>
        </w:tc>
        <w:tc>
          <w:tcPr>
            <w:tcW w:w="721" w:type="dxa"/>
          </w:tcPr>
          <w:p w14:paraId="46C3D1A9" w14:textId="77777777" w:rsidR="008879ED" w:rsidRPr="0076555E" w:rsidRDefault="008879ED" w:rsidP="000C1BC0">
            <w:pPr>
              <w:rPr>
                <w:rFonts w:ascii="標楷體" w:eastAsia="標楷體" w:hAnsi="標楷體" w:hint="eastAsia"/>
              </w:rPr>
            </w:pPr>
            <w:r>
              <w:rPr>
                <w:rFonts w:ascii="標楷體" w:eastAsia="標楷體" w:hAnsi="標楷體" w:hint="eastAsia"/>
              </w:rPr>
              <w:t>10</w:t>
            </w:r>
          </w:p>
        </w:tc>
        <w:tc>
          <w:tcPr>
            <w:tcW w:w="1002" w:type="dxa"/>
          </w:tcPr>
          <w:p w14:paraId="614F0FBE" w14:textId="77777777" w:rsidR="008879ED" w:rsidRPr="00847BB7" w:rsidRDefault="008879ED" w:rsidP="000C1BC0">
            <w:pPr>
              <w:rPr>
                <w:rFonts w:ascii="標楷體" w:eastAsia="標楷體" w:hAnsi="標楷體"/>
                <w:lang w:eastAsia="zh-HK"/>
              </w:rPr>
            </w:pPr>
          </w:p>
        </w:tc>
        <w:tc>
          <w:tcPr>
            <w:tcW w:w="2687" w:type="dxa"/>
          </w:tcPr>
          <w:p w14:paraId="311BD393" w14:textId="77777777" w:rsidR="008879ED" w:rsidRPr="008815EF" w:rsidRDefault="008879ED" w:rsidP="000C1BC0">
            <w:pPr>
              <w:rPr>
                <w:rFonts w:ascii="標楷體" w:eastAsia="標楷體" w:hAnsi="標楷體"/>
              </w:rPr>
            </w:pPr>
          </w:p>
        </w:tc>
        <w:tc>
          <w:tcPr>
            <w:tcW w:w="479" w:type="dxa"/>
          </w:tcPr>
          <w:p w14:paraId="1390894B" w14:textId="77777777" w:rsidR="008879ED" w:rsidRPr="008815EF" w:rsidRDefault="008879ED" w:rsidP="000C1BC0">
            <w:pPr>
              <w:rPr>
                <w:rFonts w:ascii="標楷體" w:eastAsia="標楷體" w:hAnsi="標楷體"/>
              </w:rPr>
            </w:pPr>
          </w:p>
        </w:tc>
        <w:tc>
          <w:tcPr>
            <w:tcW w:w="576" w:type="dxa"/>
          </w:tcPr>
          <w:p w14:paraId="2AEFC263" w14:textId="77777777" w:rsidR="008879ED" w:rsidRDefault="008879ED" w:rsidP="000C1BC0">
            <w:pPr>
              <w:rPr>
                <w:rFonts w:ascii="標楷體" w:eastAsia="標楷體" w:hAnsi="標楷體" w:hint="eastAsia"/>
              </w:rPr>
            </w:pPr>
            <w:r>
              <w:rPr>
                <w:rFonts w:ascii="標楷體" w:eastAsia="標楷體" w:hAnsi="標楷體" w:hint="eastAsia"/>
              </w:rPr>
              <w:t>W</w:t>
            </w:r>
          </w:p>
        </w:tc>
        <w:tc>
          <w:tcPr>
            <w:tcW w:w="3033" w:type="dxa"/>
          </w:tcPr>
          <w:p w14:paraId="4B011606" w14:textId="77777777" w:rsidR="002E50B1" w:rsidRDefault="008879ED" w:rsidP="008879ED">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2E50B1">
              <w:rPr>
                <w:rFonts w:ascii="標楷體" w:eastAsia="標楷體" w:hAnsi="標楷體" w:hint="eastAsia"/>
              </w:rPr>
              <w:t>[</w:t>
            </w:r>
            <w:r w:rsidR="002E50B1" w:rsidRPr="0076555E">
              <w:rPr>
                <w:rFonts w:ascii="標楷體" w:eastAsia="標楷體" w:hAnsi="標楷體" w:hint="eastAsia"/>
              </w:rPr>
              <w:t>申請號碼查詢起號</w:t>
            </w:r>
            <w:r w:rsidR="002E50B1">
              <w:rPr>
                <w:rFonts w:ascii="標楷體" w:eastAsia="標楷體" w:hAnsi="標楷體" w:hint="eastAsia"/>
              </w:rPr>
              <w:t>]為空時，限輸入文數字</w:t>
            </w:r>
            <w:r w:rsidR="002E50B1" w:rsidRPr="00EE641F">
              <w:rPr>
                <w:rFonts w:ascii="標楷體" w:eastAsia="標楷體" w:hAnsi="標楷體" w:hint="eastAsia"/>
              </w:rPr>
              <w:t>,檢核條件：</w:t>
            </w:r>
          </w:p>
          <w:p w14:paraId="03B6B7A7" w14:textId="77777777" w:rsidR="002E50B1" w:rsidRDefault="002E50B1" w:rsidP="008879ED">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13B0427C" w14:textId="77777777" w:rsidR="008879ED" w:rsidRDefault="002E50B1" w:rsidP="008879ED">
            <w:pPr>
              <w:rPr>
                <w:rFonts w:ascii="標楷體" w:eastAsia="標楷體" w:hAnsi="標楷體"/>
              </w:rPr>
            </w:pPr>
            <w:r>
              <w:rPr>
                <w:rFonts w:ascii="標楷體" w:eastAsia="標楷體" w:hAnsi="標楷體" w:hint="eastAsia"/>
              </w:rPr>
              <w:t>(2).</w:t>
            </w:r>
            <w:r w:rsidR="008879ED" w:rsidRPr="00EE641F">
              <w:rPr>
                <w:rFonts w:ascii="標楷體" w:eastAsia="標楷體" w:hAnsi="標楷體" w:hint="eastAsia"/>
              </w:rPr>
              <w:t>身份證格式</w:t>
            </w:r>
          </w:p>
          <w:p w14:paraId="6BF34717" w14:textId="77777777" w:rsidR="008879ED" w:rsidRDefault="008879ED" w:rsidP="008879ED">
            <w:pPr>
              <w:rPr>
                <w:rFonts w:ascii="標楷體" w:eastAsia="標楷體" w:hAnsi="標楷體"/>
              </w:rPr>
            </w:pPr>
            <w:r>
              <w:rPr>
                <w:rFonts w:ascii="標楷體" w:eastAsia="標楷體" w:hAnsi="標楷體" w:hint="eastAsia"/>
              </w:rPr>
              <w:t xml:space="preserve">  </w:t>
            </w:r>
            <w:r w:rsidR="002E50B1">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EFB3876" w14:textId="77777777" w:rsidR="008879ED" w:rsidRDefault="008879ED" w:rsidP="008879ED">
            <w:pPr>
              <w:rPr>
                <w:rFonts w:ascii="標楷體" w:eastAsia="標楷體" w:hAnsi="標楷體" w:hint="eastAsia"/>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450B3CDD" w14:textId="77777777" w:rsidTr="0034574B">
        <w:trPr>
          <w:trHeight w:val="291"/>
          <w:jc w:val="center"/>
        </w:trPr>
        <w:tc>
          <w:tcPr>
            <w:tcW w:w="662" w:type="dxa"/>
          </w:tcPr>
          <w:p w14:paraId="638A3488" w14:textId="77777777" w:rsidR="00347687" w:rsidRPr="00291505" w:rsidRDefault="008879ED" w:rsidP="000C1BC0">
            <w:pPr>
              <w:rPr>
                <w:rFonts w:ascii="標楷體" w:eastAsia="標楷體" w:hAnsi="標楷體"/>
              </w:rPr>
            </w:pPr>
            <w:r>
              <w:rPr>
                <w:rFonts w:ascii="標楷體" w:eastAsia="標楷體" w:hAnsi="標楷體" w:hint="eastAsia"/>
              </w:rPr>
              <w:t>4</w:t>
            </w:r>
          </w:p>
        </w:tc>
        <w:tc>
          <w:tcPr>
            <w:tcW w:w="1260" w:type="dxa"/>
          </w:tcPr>
          <w:p w14:paraId="480E235E" w14:textId="77777777" w:rsidR="00347687" w:rsidRPr="0076555E" w:rsidRDefault="00347687" w:rsidP="000C1BC0">
            <w:pPr>
              <w:rPr>
                <w:rFonts w:ascii="標楷體" w:eastAsia="標楷體" w:hAnsi="標楷體"/>
              </w:rPr>
            </w:pPr>
            <w:r w:rsidRPr="0076555E">
              <w:rPr>
                <w:rFonts w:ascii="標楷體" w:eastAsia="標楷體" w:hAnsi="標楷體" w:hint="eastAsia"/>
              </w:rPr>
              <w:t>處理情形</w:t>
            </w:r>
          </w:p>
        </w:tc>
        <w:tc>
          <w:tcPr>
            <w:tcW w:w="721" w:type="dxa"/>
          </w:tcPr>
          <w:p w14:paraId="616F9E72" w14:textId="77777777" w:rsidR="00347687" w:rsidRPr="0076555E" w:rsidRDefault="00347687" w:rsidP="000C1BC0">
            <w:pPr>
              <w:rPr>
                <w:rFonts w:ascii="標楷體" w:eastAsia="標楷體" w:hAnsi="標楷體"/>
              </w:rPr>
            </w:pPr>
            <w:r w:rsidRPr="0076555E">
              <w:rPr>
                <w:rFonts w:ascii="標楷體" w:eastAsia="標楷體" w:hAnsi="標楷體" w:hint="eastAsia"/>
              </w:rPr>
              <w:t>1</w:t>
            </w:r>
          </w:p>
        </w:tc>
        <w:tc>
          <w:tcPr>
            <w:tcW w:w="1002" w:type="dxa"/>
          </w:tcPr>
          <w:p w14:paraId="121E5854" w14:textId="77777777" w:rsidR="00347687" w:rsidRPr="00291505" w:rsidRDefault="00347687" w:rsidP="000C1BC0">
            <w:pPr>
              <w:rPr>
                <w:rFonts w:ascii="標楷體" w:eastAsia="標楷體" w:hAnsi="標楷體"/>
              </w:rPr>
            </w:pPr>
            <w:r w:rsidRPr="00291505">
              <w:rPr>
                <w:rFonts w:ascii="標楷體" w:eastAsia="標楷體" w:hAnsi="標楷體" w:hint="eastAsia"/>
              </w:rPr>
              <w:t>9</w:t>
            </w:r>
          </w:p>
        </w:tc>
        <w:tc>
          <w:tcPr>
            <w:tcW w:w="2687" w:type="dxa"/>
          </w:tcPr>
          <w:p w14:paraId="312F4AFC" w14:textId="77777777" w:rsidR="00347687" w:rsidRDefault="00347687" w:rsidP="000C1BC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E5C6F6C" w14:textId="77777777" w:rsidR="00347687" w:rsidRDefault="00347687" w:rsidP="000C1BC0">
            <w:pPr>
              <w:rPr>
                <w:rFonts w:ascii="標楷體" w:eastAsia="標楷體" w:hAnsi="標楷體" w:cs="細明體"/>
                <w:spacing w:val="15"/>
                <w:kern w:val="0"/>
              </w:rPr>
            </w:pPr>
            <w:r>
              <w:rPr>
                <w:rFonts w:ascii="標楷體" w:eastAsia="標楷體" w:hAnsi="標楷體" w:cs="細明體" w:hint="eastAsia"/>
                <w:spacing w:val="15"/>
                <w:kern w:val="0"/>
              </w:rPr>
              <w:t>+9:全部</w:t>
            </w:r>
          </w:p>
          <w:p w14:paraId="3B2B862F" w14:textId="77777777" w:rsidR="00347687" w:rsidRPr="00E1776E" w:rsidRDefault="00347687" w:rsidP="000C1BC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0FC78DF9" w14:textId="77777777" w:rsidR="00347687" w:rsidRPr="00291505" w:rsidRDefault="00347687" w:rsidP="000C1BC0">
            <w:pPr>
              <w:rPr>
                <w:rFonts w:ascii="標楷體" w:eastAsia="標楷體" w:hAnsi="標楷體"/>
              </w:rPr>
            </w:pPr>
            <w:r w:rsidRPr="00291505">
              <w:rPr>
                <w:rFonts w:ascii="標楷體" w:eastAsia="標楷體" w:hAnsi="標楷體" w:hint="eastAsia"/>
              </w:rPr>
              <w:t>V</w:t>
            </w:r>
          </w:p>
        </w:tc>
        <w:tc>
          <w:tcPr>
            <w:tcW w:w="576" w:type="dxa"/>
          </w:tcPr>
          <w:p w14:paraId="759E3536"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516C5BD1" w14:textId="77777777" w:rsidR="00347687" w:rsidRPr="00EE641F" w:rsidRDefault="00347687" w:rsidP="000C1BC0">
            <w:pPr>
              <w:snapToGrid w:val="0"/>
              <w:ind w:left="238" w:hangingChars="99" w:hanging="238"/>
              <w:rPr>
                <w:rFonts w:ascii="標楷體" w:eastAsia="標楷體" w:hAnsi="標楷體"/>
              </w:rPr>
            </w:pPr>
            <w:r w:rsidRPr="00EE641F">
              <w:rPr>
                <w:rFonts w:ascii="標楷體" w:eastAsia="標楷體" w:hAnsi="標楷體" w:hint="eastAsia"/>
              </w:rPr>
              <w:t>1.</w:t>
            </w:r>
            <w:r w:rsidR="00450992">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5B2ABF41" w14:textId="77777777" w:rsidR="00347687" w:rsidRDefault="00347687" w:rsidP="00347687">
      <w:pPr>
        <w:rPr>
          <w:lang w:eastAsia="zh-HK"/>
        </w:rPr>
      </w:pPr>
    </w:p>
    <w:p w14:paraId="11F7F9B5" w14:textId="77777777" w:rsidR="00347687" w:rsidRDefault="00347687" w:rsidP="00347687">
      <w:pPr>
        <w:rPr>
          <w:lang w:eastAsia="zh-HK"/>
        </w:rPr>
      </w:pPr>
    </w:p>
    <w:p w14:paraId="7133471A" w14:textId="77777777" w:rsidR="00347687" w:rsidRDefault="00347687" w:rsidP="00347687">
      <w:pPr>
        <w:tabs>
          <w:tab w:val="left" w:pos="788"/>
        </w:tabs>
        <w:rPr>
          <w:rFonts w:ascii="標楷體" w:eastAsia="標楷體" w:hAnsi="標楷體"/>
        </w:rPr>
      </w:pPr>
    </w:p>
    <w:p w14:paraId="573BB30B" w14:textId="77777777" w:rsidR="00347687" w:rsidRPr="0005180A" w:rsidRDefault="00347687" w:rsidP="00347687">
      <w:pPr>
        <w:pStyle w:val="42"/>
        <w:spacing w:after="48"/>
        <w:ind w:leftChars="0" w:left="1133"/>
        <w:rPr>
          <w:rFonts w:ascii="標楷體" w:hAnsi="標楷體"/>
        </w:rPr>
      </w:pPr>
    </w:p>
    <w:p w14:paraId="28509DEA" w14:textId="77777777" w:rsidR="00347687" w:rsidRDefault="00347687" w:rsidP="00372AFD">
      <w:pPr>
        <w:pStyle w:val="a"/>
        <w:numPr>
          <w:ilvl w:val="0"/>
          <w:numId w:val="10"/>
        </w:numPr>
      </w:pPr>
      <w:r>
        <w:rPr>
          <w:rFonts w:hint="eastAsia"/>
        </w:rPr>
        <w:t>輸出</w:t>
      </w:r>
      <w:r w:rsidRPr="00362205">
        <w:t>畫面</w:t>
      </w:r>
    </w:p>
    <w:p w14:paraId="37C6E995" w14:textId="77777777" w:rsidR="00347687" w:rsidRDefault="00347687" w:rsidP="00347687">
      <w:pPr>
        <w:pStyle w:val="a"/>
        <w:numPr>
          <w:ilvl w:val="0"/>
          <w:numId w:val="0"/>
        </w:numPr>
      </w:pPr>
    </w:p>
    <w:p w14:paraId="64FBCF38" w14:textId="77777777" w:rsidR="00347687" w:rsidRDefault="00347687" w:rsidP="00347687">
      <w:pPr>
        <w:rPr>
          <w:rFonts w:ascii="標楷體" w:eastAsia="標楷體" w:hAnsi="標楷體"/>
        </w:rPr>
      </w:pPr>
    </w:p>
    <w:p w14:paraId="2B498C3C" w14:textId="7891813D"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4B8CD87E" wp14:editId="17782E36">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F959B0F" w14:textId="09FAA00A"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755A242D" wp14:editId="37DBE55B">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696A704E" w14:textId="77777777" w:rsidR="00347687" w:rsidRDefault="00347687"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347687" w:rsidRPr="008F1D46" w14:paraId="0784204D" w14:textId="77777777" w:rsidTr="000C1BC0">
        <w:tc>
          <w:tcPr>
            <w:tcW w:w="817" w:type="dxa"/>
            <w:shd w:val="clear" w:color="auto" w:fill="D9D9D9"/>
          </w:tcPr>
          <w:p w14:paraId="336342B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0203534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549E9ABE"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63A33D98"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87EE782"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47687" w:rsidRPr="001F51EB" w14:paraId="598E289E" w14:textId="77777777" w:rsidTr="000C1BC0">
        <w:tc>
          <w:tcPr>
            <w:tcW w:w="817" w:type="dxa"/>
            <w:shd w:val="clear" w:color="auto" w:fill="auto"/>
          </w:tcPr>
          <w:p w14:paraId="72D7D4AE" w14:textId="77777777" w:rsidR="00347687" w:rsidRPr="0082021C" w:rsidRDefault="00347687" w:rsidP="000C1BC0">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5D070594"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16DEE08"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21519EFF"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34D5A4D"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2246ACA4" w14:textId="77777777" w:rsidTr="000C1BC0">
        <w:tc>
          <w:tcPr>
            <w:tcW w:w="817" w:type="dxa"/>
            <w:shd w:val="clear" w:color="auto" w:fill="auto"/>
          </w:tcPr>
          <w:p w14:paraId="3DB91DC6" w14:textId="77777777" w:rsidR="00347687" w:rsidRPr="001F51EB" w:rsidRDefault="00347687" w:rsidP="000C1BC0">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01B80FBF"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D40CB8F"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09CDF722"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D8E9714"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6BB7B0C7" w14:textId="77777777" w:rsidTr="000C1BC0">
        <w:tc>
          <w:tcPr>
            <w:tcW w:w="817" w:type="dxa"/>
            <w:shd w:val="clear" w:color="auto" w:fill="auto"/>
          </w:tcPr>
          <w:p w14:paraId="0C59E261" w14:textId="77777777" w:rsidR="00347687" w:rsidRPr="001F51EB" w:rsidRDefault="00347687" w:rsidP="000C1BC0">
            <w:pPr>
              <w:jc w:val="center"/>
              <w:rPr>
                <w:rFonts w:ascii="標楷體" w:eastAsia="標楷體" w:hAnsi="標楷體"/>
              </w:rPr>
            </w:pPr>
            <w:r>
              <w:rPr>
                <w:rFonts w:ascii="標楷體" w:eastAsia="標楷體" w:hAnsi="標楷體"/>
              </w:rPr>
              <w:t>3</w:t>
            </w:r>
          </w:p>
        </w:tc>
        <w:tc>
          <w:tcPr>
            <w:tcW w:w="1276" w:type="dxa"/>
            <w:shd w:val="clear" w:color="auto" w:fill="auto"/>
          </w:tcPr>
          <w:p w14:paraId="6F4E4BB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9BAEF2A"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0375EFB5"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E79B73D" w14:textId="77777777" w:rsidR="00347687" w:rsidRDefault="00347687" w:rsidP="000C1BC0">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7E7779BF" w14:textId="77777777" w:rsidR="00347687" w:rsidRDefault="00347687" w:rsidP="000C1BC0">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48868561" w14:textId="77777777" w:rsidR="00347687" w:rsidRPr="001F51EB" w:rsidRDefault="00347687" w:rsidP="000C1BC0">
            <w:pPr>
              <w:rPr>
                <w:rFonts w:ascii="標楷體" w:eastAsia="標楷體" w:hAnsi="標楷體"/>
                <w:lang w:eastAsia="zh-HK"/>
              </w:rPr>
            </w:pPr>
            <w:r>
              <w:rPr>
                <w:rFonts w:ascii="標楷體" w:eastAsia="標楷體" w:hAnsi="標楷體" w:hint="eastAsia"/>
              </w:rPr>
              <w:t>3.處理情形為[0:受理中]時，顯示按鈕，其他狀態時，隱藏按鈕</w:t>
            </w:r>
          </w:p>
        </w:tc>
      </w:tr>
      <w:tr w:rsidR="00347687" w:rsidRPr="001F51EB" w14:paraId="3F3DCF6A" w14:textId="77777777" w:rsidTr="000C1BC0">
        <w:tc>
          <w:tcPr>
            <w:tcW w:w="817" w:type="dxa"/>
            <w:shd w:val="clear" w:color="auto" w:fill="auto"/>
          </w:tcPr>
          <w:p w14:paraId="0105BAA2" w14:textId="77777777" w:rsidR="00347687" w:rsidRPr="001F51EB" w:rsidRDefault="00347687" w:rsidP="000C1BC0">
            <w:pPr>
              <w:jc w:val="center"/>
              <w:rPr>
                <w:rFonts w:ascii="標楷體" w:eastAsia="標楷體" w:hAnsi="標楷體"/>
              </w:rPr>
            </w:pPr>
            <w:r>
              <w:rPr>
                <w:rFonts w:ascii="標楷體" w:eastAsia="標楷體" w:hAnsi="標楷體"/>
              </w:rPr>
              <w:t>4</w:t>
            </w:r>
          </w:p>
        </w:tc>
        <w:tc>
          <w:tcPr>
            <w:tcW w:w="1276" w:type="dxa"/>
            <w:shd w:val="clear" w:color="auto" w:fill="auto"/>
          </w:tcPr>
          <w:p w14:paraId="53D5818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0D756D0" w14:textId="77777777" w:rsidR="00347687" w:rsidRPr="001F51EB" w:rsidRDefault="00347687" w:rsidP="000C1BC0">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202A3A0A" w14:textId="77777777" w:rsidR="00347687" w:rsidRPr="001F51EB" w:rsidRDefault="00347687" w:rsidP="000C1BC0">
            <w:pPr>
              <w:rPr>
                <w:rFonts w:ascii="標楷體" w:eastAsia="標楷體" w:hAnsi="標楷體"/>
                <w:lang w:eastAsia="zh-HK"/>
              </w:rPr>
            </w:pPr>
          </w:p>
        </w:tc>
        <w:tc>
          <w:tcPr>
            <w:tcW w:w="3850" w:type="dxa"/>
            <w:shd w:val="clear" w:color="auto" w:fill="auto"/>
          </w:tcPr>
          <w:p w14:paraId="0F014842"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34AA16AF" w14:textId="77777777" w:rsidTr="000C1BC0">
        <w:tc>
          <w:tcPr>
            <w:tcW w:w="817" w:type="dxa"/>
            <w:shd w:val="clear" w:color="auto" w:fill="auto"/>
          </w:tcPr>
          <w:p w14:paraId="414ADB44" w14:textId="77777777" w:rsidR="00347687" w:rsidRPr="001F51EB" w:rsidRDefault="00347687" w:rsidP="000C1BC0">
            <w:pPr>
              <w:jc w:val="center"/>
              <w:rPr>
                <w:rFonts w:ascii="標楷體" w:eastAsia="標楷體" w:hAnsi="標楷體"/>
              </w:rPr>
            </w:pPr>
            <w:r>
              <w:rPr>
                <w:rFonts w:ascii="標楷體" w:eastAsia="標楷體" w:hAnsi="標楷體"/>
              </w:rPr>
              <w:t>5</w:t>
            </w:r>
          </w:p>
        </w:tc>
        <w:tc>
          <w:tcPr>
            <w:tcW w:w="1276" w:type="dxa"/>
            <w:shd w:val="clear" w:color="auto" w:fill="auto"/>
          </w:tcPr>
          <w:p w14:paraId="6FCA9DA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B0F540E"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26187A13"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40FEE57"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4237455D"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核准，隱藏按鈕</w:t>
            </w:r>
          </w:p>
          <w:p w14:paraId="5D6CDEBE"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679345DA" w14:textId="77777777" w:rsidTr="000C1BC0">
        <w:tc>
          <w:tcPr>
            <w:tcW w:w="817" w:type="dxa"/>
            <w:shd w:val="clear" w:color="auto" w:fill="auto"/>
          </w:tcPr>
          <w:p w14:paraId="7C35147B" w14:textId="77777777" w:rsidR="00347687" w:rsidRPr="001F51EB" w:rsidRDefault="00347687" w:rsidP="000C1BC0">
            <w:pPr>
              <w:jc w:val="center"/>
              <w:rPr>
                <w:rFonts w:ascii="標楷體" w:eastAsia="標楷體" w:hAnsi="標楷體"/>
              </w:rPr>
            </w:pPr>
            <w:r>
              <w:rPr>
                <w:rFonts w:ascii="標楷體" w:eastAsia="標楷體" w:hAnsi="標楷體"/>
              </w:rPr>
              <w:t>6</w:t>
            </w:r>
          </w:p>
        </w:tc>
        <w:tc>
          <w:tcPr>
            <w:tcW w:w="1276" w:type="dxa"/>
            <w:shd w:val="clear" w:color="auto" w:fill="auto"/>
          </w:tcPr>
          <w:p w14:paraId="1B5FBBE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2B770B1"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126B1ADC"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1F21442"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00A23FCD"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2EFFF381"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駁回，隱藏按鈕</w:t>
            </w:r>
          </w:p>
          <w:p w14:paraId="2C2D794D"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41EDCD8E" w14:textId="77777777" w:rsidTr="000C1BC0">
        <w:tc>
          <w:tcPr>
            <w:tcW w:w="817" w:type="dxa"/>
            <w:shd w:val="clear" w:color="auto" w:fill="auto"/>
          </w:tcPr>
          <w:p w14:paraId="17EBB5F5" w14:textId="77777777" w:rsidR="00347687" w:rsidRPr="001F51EB" w:rsidRDefault="00347687" w:rsidP="000C1BC0">
            <w:pPr>
              <w:jc w:val="center"/>
              <w:rPr>
                <w:rFonts w:ascii="標楷體" w:eastAsia="標楷體" w:hAnsi="標楷體"/>
              </w:rPr>
            </w:pPr>
            <w:r>
              <w:rPr>
                <w:rFonts w:ascii="標楷體" w:eastAsia="標楷體" w:hAnsi="標楷體"/>
              </w:rPr>
              <w:t>7</w:t>
            </w:r>
          </w:p>
        </w:tc>
        <w:tc>
          <w:tcPr>
            <w:tcW w:w="1276" w:type="dxa"/>
            <w:shd w:val="clear" w:color="auto" w:fill="auto"/>
          </w:tcPr>
          <w:p w14:paraId="48B031D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A75345D"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6D66A827"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64DCE3E" w14:textId="77777777" w:rsidR="00347687" w:rsidRPr="00E1776E" w:rsidRDefault="00347687" w:rsidP="000C1BC0">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00A23FCD"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347687" w:rsidRPr="001F51EB" w14:paraId="23542EF7" w14:textId="77777777" w:rsidTr="000C1BC0">
        <w:tc>
          <w:tcPr>
            <w:tcW w:w="817" w:type="dxa"/>
            <w:shd w:val="clear" w:color="auto" w:fill="auto"/>
          </w:tcPr>
          <w:p w14:paraId="5AF3A0CB" w14:textId="77777777" w:rsidR="00347687" w:rsidRPr="001F51EB" w:rsidRDefault="00347687" w:rsidP="000C1BC0">
            <w:pPr>
              <w:jc w:val="center"/>
              <w:rPr>
                <w:rFonts w:ascii="標楷體" w:eastAsia="標楷體" w:hAnsi="標楷體"/>
              </w:rPr>
            </w:pPr>
            <w:r>
              <w:rPr>
                <w:rFonts w:ascii="標楷體" w:eastAsia="標楷體" w:hAnsi="標楷體"/>
              </w:rPr>
              <w:t>8</w:t>
            </w:r>
          </w:p>
        </w:tc>
        <w:tc>
          <w:tcPr>
            <w:tcW w:w="1276" w:type="dxa"/>
            <w:shd w:val="clear" w:color="auto" w:fill="auto"/>
          </w:tcPr>
          <w:p w14:paraId="4F6C6E47"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DCF6E2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69C208F6"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53DEBF0D" w14:textId="77777777" w:rsidR="00347687" w:rsidRPr="0082021C" w:rsidRDefault="00347687" w:rsidP="000C1BC0">
            <w:pPr>
              <w:rPr>
                <w:rFonts w:ascii="標楷體" w:eastAsia="標楷體" w:hAnsi="標楷體"/>
                <w:lang w:eastAsia="zh-HK"/>
              </w:rPr>
            </w:pPr>
            <w:r>
              <w:rPr>
                <w:rFonts w:ascii="標楷體" w:eastAsia="標楷體" w:hAnsi="標楷體" w:hint="eastAsia"/>
              </w:rPr>
              <w:t>申請號碼</w:t>
            </w:r>
          </w:p>
        </w:tc>
      </w:tr>
      <w:tr w:rsidR="00347687" w:rsidRPr="001F51EB" w14:paraId="2626FC47" w14:textId="77777777" w:rsidTr="000C1BC0">
        <w:tc>
          <w:tcPr>
            <w:tcW w:w="817" w:type="dxa"/>
            <w:shd w:val="clear" w:color="auto" w:fill="auto"/>
          </w:tcPr>
          <w:p w14:paraId="6F9A7A04" w14:textId="77777777" w:rsidR="00347687" w:rsidRPr="001F51EB" w:rsidRDefault="00347687" w:rsidP="000C1BC0">
            <w:pPr>
              <w:jc w:val="center"/>
              <w:rPr>
                <w:rFonts w:ascii="標楷體" w:eastAsia="標楷體" w:hAnsi="標楷體"/>
              </w:rPr>
            </w:pPr>
            <w:r>
              <w:rPr>
                <w:rFonts w:ascii="標楷體" w:eastAsia="標楷體" w:hAnsi="標楷體"/>
              </w:rPr>
              <w:t>9</w:t>
            </w:r>
          </w:p>
        </w:tc>
        <w:tc>
          <w:tcPr>
            <w:tcW w:w="1276" w:type="dxa"/>
            <w:shd w:val="clear" w:color="auto" w:fill="auto"/>
          </w:tcPr>
          <w:p w14:paraId="1447E5D0"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54827DE"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5C2E382D"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742E0FF4"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347687" w:rsidRPr="001F51EB" w14:paraId="39969E8E" w14:textId="77777777" w:rsidTr="000C1BC0">
        <w:tc>
          <w:tcPr>
            <w:tcW w:w="817" w:type="dxa"/>
            <w:shd w:val="clear" w:color="auto" w:fill="auto"/>
          </w:tcPr>
          <w:p w14:paraId="40A8F45A" w14:textId="77777777" w:rsidR="00347687" w:rsidRPr="001F51EB" w:rsidRDefault="00347687" w:rsidP="000C1BC0">
            <w:pPr>
              <w:jc w:val="center"/>
              <w:rPr>
                <w:rFonts w:ascii="標楷體" w:eastAsia="標楷體" w:hAnsi="標楷體"/>
              </w:rPr>
            </w:pPr>
            <w:r>
              <w:rPr>
                <w:rFonts w:ascii="標楷體" w:eastAsia="標楷體" w:hAnsi="標楷體"/>
              </w:rPr>
              <w:t>10</w:t>
            </w:r>
          </w:p>
        </w:tc>
        <w:tc>
          <w:tcPr>
            <w:tcW w:w="1276" w:type="dxa"/>
            <w:shd w:val="clear" w:color="auto" w:fill="auto"/>
          </w:tcPr>
          <w:p w14:paraId="2CB3024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6A6A3E1E" w14:textId="77777777" w:rsidR="00347687" w:rsidRPr="001F51EB" w:rsidRDefault="00347687" w:rsidP="000C1BC0">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08DE022F"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48066D29" w14:textId="77777777" w:rsidR="00347687" w:rsidRPr="0082021C" w:rsidRDefault="00347687" w:rsidP="000C1BC0">
            <w:pPr>
              <w:rPr>
                <w:rFonts w:ascii="標楷體" w:eastAsia="標楷體" w:hAnsi="標楷體"/>
                <w:lang w:eastAsia="zh-HK"/>
              </w:rPr>
            </w:pPr>
            <w:r>
              <w:rPr>
                <w:rFonts w:ascii="標楷體" w:eastAsia="標楷體" w:hAnsi="標楷體" w:hint="eastAsia"/>
              </w:rPr>
              <w:t>幣別</w:t>
            </w:r>
          </w:p>
        </w:tc>
      </w:tr>
      <w:tr w:rsidR="00347687" w:rsidRPr="001F51EB" w14:paraId="0BDCE7AA" w14:textId="77777777" w:rsidTr="000C1BC0">
        <w:tc>
          <w:tcPr>
            <w:tcW w:w="817" w:type="dxa"/>
            <w:shd w:val="clear" w:color="auto" w:fill="auto"/>
          </w:tcPr>
          <w:p w14:paraId="624D6D33" w14:textId="77777777" w:rsidR="00347687" w:rsidRPr="001F51EB" w:rsidRDefault="00347687" w:rsidP="000C1BC0">
            <w:pPr>
              <w:jc w:val="center"/>
              <w:rPr>
                <w:rFonts w:ascii="標楷體" w:eastAsia="標楷體" w:hAnsi="標楷體"/>
              </w:rPr>
            </w:pPr>
            <w:r>
              <w:rPr>
                <w:rFonts w:ascii="標楷體" w:eastAsia="標楷體" w:hAnsi="標楷體"/>
              </w:rPr>
              <w:t>11</w:t>
            </w:r>
          </w:p>
        </w:tc>
        <w:tc>
          <w:tcPr>
            <w:tcW w:w="1276" w:type="dxa"/>
            <w:shd w:val="clear" w:color="auto" w:fill="auto"/>
          </w:tcPr>
          <w:p w14:paraId="4F631F88"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8BD94B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0BFF61C4"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5F564689" w14:textId="77777777" w:rsidR="00347687" w:rsidRPr="0082021C" w:rsidRDefault="00347687" w:rsidP="000C1BC0">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47687" w:rsidRPr="001F51EB" w14:paraId="3E230010" w14:textId="77777777" w:rsidTr="000C1BC0">
        <w:tc>
          <w:tcPr>
            <w:tcW w:w="817" w:type="dxa"/>
            <w:shd w:val="clear" w:color="auto" w:fill="auto"/>
          </w:tcPr>
          <w:p w14:paraId="34B01BD5" w14:textId="77777777" w:rsidR="00347687" w:rsidRPr="001F51EB" w:rsidRDefault="00347687" w:rsidP="000C1BC0">
            <w:pPr>
              <w:jc w:val="center"/>
              <w:rPr>
                <w:rFonts w:ascii="標楷體" w:eastAsia="標楷體" w:hAnsi="標楷體"/>
              </w:rPr>
            </w:pPr>
            <w:r>
              <w:rPr>
                <w:rFonts w:ascii="標楷體" w:eastAsia="標楷體" w:hAnsi="標楷體"/>
              </w:rPr>
              <w:t>12</w:t>
            </w:r>
          </w:p>
        </w:tc>
        <w:tc>
          <w:tcPr>
            <w:tcW w:w="1276" w:type="dxa"/>
            <w:shd w:val="clear" w:color="auto" w:fill="auto"/>
          </w:tcPr>
          <w:p w14:paraId="6328814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3F3BABD"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584F9E81"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01809D66"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r>
      <w:tr w:rsidR="00347687" w:rsidRPr="001F51EB" w14:paraId="4E9AFEB5" w14:textId="77777777" w:rsidTr="000C1BC0">
        <w:tc>
          <w:tcPr>
            <w:tcW w:w="817" w:type="dxa"/>
            <w:shd w:val="clear" w:color="auto" w:fill="auto"/>
          </w:tcPr>
          <w:p w14:paraId="5FC62D85" w14:textId="77777777" w:rsidR="00347687" w:rsidRPr="001F51EB" w:rsidRDefault="00347687" w:rsidP="000C1BC0">
            <w:pPr>
              <w:jc w:val="center"/>
              <w:rPr>
                <w:rFonts w:ascii="標楷體" w:eastAsia="標楷體" w:hAnsi="標楷體"/>
              </w:rPr>
            </w:pPr>
            <w:r>
              <w:rPr>
                <w:rFonts w:ascii="標楷體" w:eastAsia="標楷體" w:hAnsi="標楷體"/>
              </w:rPr>
              <w:t>13</w:t>
            </w:r>
          </w:p>
        </w:tc>
        <w:tc>
          <w:tcPr>
            <w:tcW w:w="1276" w:type="dxa"/>
            <w:shd w:val="clear" w:color="auto" w:fill="auto"/>
          </w:tcPr>
          <w:p w14:paraId="50CD261A"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93B84AA" w14:textId="77777777" w:rsidR="00347687" w:rsidRPr="001F51EB" w:rsidRDefault="00347687" w:rsidP="000C1BC0">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2B5D6A11" w14:textId="77777777" w:rsidR="00347687" w:rsidRPr="001F51EB" w:rsidRDefault="00347687" w:rsidP="000C1BC0">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39BACEC4" w14:textId="77777777" w:rsidR="00347687" w:rsidRPr="0082021C" w:rsidRDefault="00347687" w:rsidP="000C1BC0">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2E50B1" w:rsidRPr="001F51EB" w14:paraId="1A3BCEA7" w14:textId="77777777" w:rsidTr="000C1BC0">
        <w:tc>
          <w:tcPr>
            <w:tcW w:w="817" w:type="dxa"/>
            <w:shd w:val="clear" w:color="auto" w:fill="auto"/>
          </w:tcPr>
          <w:p w14:paraId="2B2A46DD" w14:textId="77777777" w:rsidR="002E50B1" w:rsidRDefault="002E50B1" w:rsidP="000C1BC0">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0FED4F59" w14:textId="77777777" w:rsidR="002E50B1" w:rsidRPr="001F51EB" w:rsidRDefault="002E50B1" w:rsidP="000C1BC0">
            <w:pPr>
              <w:jc w:val="center"/>
              <w:rPr>
                <w:rFonts w:ascii="標楷體" w:eastAsia="標楷體" w:hAnsi="標楷體" w:hint="eastAsia"/>
              </w:rPr>
            </w:pPr>
            <w:r>
              <w:rPr>
                <w:rFonts w:ascii="標楷體" w:eastAsia="標楷體" w:hAnsi="標楷體" w:hint="eastAsia"/>
              </w:rPr>
              <w:t>資料</w:t>
            </w:r>
          </w:p>
        </w:tc>
        <w:tc>
          <w:tcPr>
            <w:tcW w:w="2268" w:type="dxa"/>
            <w:shd w:val="clear" w:color="auto" w:fill="auto"/>
          </w:tcPr>
          <w:p w14:paraId="1E09D29D" w14:textId="77777777" w:rsidR="002E50B1" w:rsidRDefault="002E50B1" w:rsidP="000C1BC0">
            <w:pPr>
              <w:rPr>
                <w:rFonts w:ascii="標楷體" w:eastAsia="標楷體" w:hAnsi="標楷體" w:hint="eastAsia"/>
              </w:rPr>
            </w:pPr>
            <w:r>
              <w:rPr>
                <w:rFonts w:ascii="標楷體" w:eastAsia="標楷體" w:hAnsi="標楷體" w:hint="eastAsia"/>
              </w:rPr>
              <w:t>團體戶統編</w:t>
            </w:r>
          </w:p>
        </w:tc>
        <w:tc>
          <w:tcPr>
            <w:tcW w:w="2209" w:type="dxa"/>
            <w:shd w:val="clear" w:color="auto" w:fill="auto"/>
          </w:tcPr>
          <w:p w14:paraId="79E19D3C" w14:textId="77777777" w:rsidR="002E50B1" w:rsidRDefault="002E50B1" w:rsidP="002E50B1">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5F59FC95" w14:textId="77777777" w:rsidR="002E50B1" w:rsidDel="001F70E5" w:rsidRDefault="002E50B1" w:rsidP="000C1BC0">
            <w:pPr>
              <w:rPr>
                <w:rFonts w:ascii="標楷體" w:eastAsia="標楷體" w:hAnsi="標楷體" w:hint="eastAsia"/>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004B3135" w:rsidRPr="004B3135">
              <w:rPr>
                <w:rFonts w:ascii="標楷體" w:eastAsia="標楷體" w:hAnsi="標楷體" w:hint="eastAsia"/>
              </w:rPr>
              <w:t>客戶識別碼</w:t>
            </w:r>
            <w:r>
              <w:rPr>
                <w:rFonts w:ascii="標楷體" w:eastAsia="標楷體" w:hAnsi="標楷體" w:hint="eastAsia"/>
              </w:rPr>
              <w:t>(</w:t>
            </w:r>
            <w:r w:rsidR="004B3135" w:rsidRPr="004B3135">
              <w:rPr>
                <w:rFonts w:ascii="標楷體" w:eastAsia="標楷體" w:hAnsi="標楷體"/>
              </w:rPr>
              <w:t>CustUKey</w:t>
            </w:r>
            <w:r>
              <w:rPr>
                <w:rFonts w:ascii="標楷體" w:eastAsia="標楷體" w:hAnsi="標楷體" w:hint="eastAsia"/>
              </w:rPr>
              <w:t>)]</w:t>
            </w:r>
            <w:r w:rsidR="004B3135">
              <w:rPr>
                <w:rFonts w:ascii="標楷體" w:eastAsia="標楷體" w:hAnsi="標楷體" w:hint="eastAsia"/>
              </w:rPr>
              <w:t>帶出[統一編號(</w:t>
            </w:r>
            <w:r w:rsidR="004B3135" w:rsidRPr="004B3135">
              <w:rPr>
                <w:rFonts w:ascii="標楷體" w:eastAsia="標楷體" w:hAnsi="標楷體"/>
              </w:rPr>
              <w:t>CustId</w:t>
            </w:r>
            <w:r w:rsidR="004B3135">
              <w:rPr>
                <w:rFonts w:ascii="標楷體" w:eastAsia="標楷體" w:hAnsi="標楷體" w:hint="eastAsia"/>
              </w:rPr>
              <w:t>)]</w:t>
            </w:r>
          </w:p>
        </w:tc>
      </w:tr>
    </w:tbl>
    <w:p w14:paraId="03738D13" w14:textId="77777777" w:rsidR="00347687" w:rsidRDefault="00347687" w:rsidP="00347687"/>
    <w:p w14:paraId="02F7D26B" w14:textId="77777777" w:rsidR="00347687" w:rsidRDefault="00347687" w:rsidP="00347687">
      <w:pPr>
        <w:pStyle w:val="a"/>
      </w:pPr>
      <w:r>
        <w:rPr>
          <w:rFonts w:hint="eastAsia"/>
        </w:rPr>
        <w:t>選單</w:t>
      </w:r>
      <w:r>
        <w:t>1</w:t>
      </w:r>
      <w:r>
        <w:rPr>
          <w:rFonts w:hint="eastAsia"/>
        </w:rPr>
        <w:t>/L6064</w:t>
      </w:r>
    </w:p>
    <w:p w14:paraId="78501568" w14:textId="77777777" w:rsidR="00347687" w:rsidRDefault="00347687" w:rsidP="00347687">
      <w:pPr>
        <w:rPr>
          <w:rFonts w:ascii="標楷體" w:eastAsia="標楷體" w:hAnsi="標楷體"/>
        </w:rPr>
      </w:pPr>
    </w:p>
    <w:p w14:paraId="33521C03" w14:textId="5396FE28" w:rsidR="00347687" w:rsidRDefault="00560ECE" w:rsidP="00347687">
      <w:pPr>
        <w:tabs>
          <w:tab w:val="left" w:pos="788"/>
        </w:tabs>
        <w:rPr>
          <w:rFonts w:ascii="標楷體" w:eastAsia="標楷體" w:hAnsi="標楷體"/>
        </w:rPr>
      </w:pPr>
      <w:r w:rsidRPr="00347687">
        <w:rPr>
          <w:rFonts w:ascii="標楷體" w:eastAsia="標楷體" w:hAnsi="標楷體"/>
          <w:noProof/>
        </w:rPr>
        <w:drawing>
          <wp:inline distT="0" distB="0" distL="0" distR="0" wp14:anchorId="1E2ABA5A" wp14:editId="0BBFAE86">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00978C7" w14:textId="77777777" w:rsidR="00347687" w:rsidRPr="009B2BD3" w:rsidRDefault="00347687" w:rsidP="00347687">
      <w:pPr>
        <w:pStyle w:val="af8"/>
        <w:jc w:val="left"/>
        <w:rPr>
          <w:rFonts w:ascii="標楷體" w:hAnsi="標楷體"/>
        </w:rPr>
      </w:pPr>
    </w:p>
    <w:p w14:paraId="366B5464" w14:textId="77777777" w:rsidR="00DB6AF7" w:rsidRPr="00291505" w:rsidRDefault="003569C9" w:rsidP="009E39FA">
      <w:pPr>
        <w:pStyle w:val="3"/>
      </w:pPr>
      <w:r>
        <w:br w:type="page"/>
      </w:r>
      <w:bookmarkStart w:id="64" w:name="_Toc90485597"/>
      <w:bookmarkStart w:id="65" w:name="_Toc90545901"/>
      <w:r w:rsidR="00DB6AF7" w:rsidRPr="00BE2258">
        <w:rPr>
          <w:rFonts w:hint="eastAsia"/>
        </w:rPr>
        <w:t>L2111</w:t>
      </w:r>
      <w:r w:rsidR="00DB6AF7" w:rsidRPr="00BE2258">
        <w:rPr>
          <w:rFonts w:hint="eastAsia"/>
        </w:rPr>
        <w:t>案件申請登錄</w:t>
      </w:r>
      <w:r w:rsidR="00DB6AF7">
        <w:t xml:space="preserve"> ***</w:t>
      </w:r>
      <w:bookmarkEnd w:id="64"/>
      <w:bookmarkEnd w:id="65"/>
    </w:p>
    <w:p w14:paraId="4E9161F6" w14:textId="77777777" w:rsidR="00DB6AF7" w:rsidRPr="00291505" w:rsidRDefault="00DB6AF7"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B6AF7" w:rsidRPr="00291505" w14:paraId="19E72B88"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3A67E7D8" w14:textId="77777777" w:rsidR="00DB6AF7" w:rsidRPr="00291505" w:rsidRDefault="00DB6AF7" w:rsidP="00284FF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361C44" w14:textId="77777777" w:rsidR="00DB6AF7" w:rsidRPr="00291505" w:rsidRDefault="00DB6AF7" w:rsidP="00284FF1">
            <w:pPr>
              <w:rPr>
                <w:rFonts w:ascii="標楷體" w:eastAsia="標楷體" w:hAnsi="標楷體"/>
              </w:rPr>
            </w:pPr>
            <w:r w:rsidRPr="00291505">
              <w:rPr>
                <w:rFonts w:ascii="標楷體" w:eastAsia="標楷體" w:hAnsi="標楷體" w:hint="eastAsia"/>
              </w:rPr>
              <w:t>案件申請登錄</w:t>
            </w:r>
          </w:p>
        </w:tc>
      </w:tr>
      <w:tr w:rsidR="00DB6AF7" w:rsidRPr="00291505" w14:paraId="1D8E1803"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547DB72E" w14:textId="77777777" w:rsidR="00DB6AF7" w:rsidRPr="00291505" w:rsidRDefault="00DB6AF7" w:rsidP="00284FF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E93115" w14:textId="77777777" w:rsidR="00DB6AF7" w:rsidRPr="00D67AF4" w:rsidRDefault="00DB6AF7" w:rsidP="00284FF1">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0E0CD683" w14:textId="77777777" w:rsidR="00DB6AF7" w:rsidRPr="00291505" w:rsidRDefault="00DB6AF7" w:rsidP="00284FF1">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DB6AF7" w:rsidRPr="00291505" w14:paraId="4FB6E04E" w14:textId="77777777" w:rsidTr="00284FF1">
        <w:trPr>
          <w:trHeight w:val="773"/>
        </w:trPr>
        <w:tc>
          <w:tcPr>
            <w:tcW w:w="1548" w:type="dxa"/>
            <w:tcBorders>
              <w:top w:val="single" w:sz="8" w:space="0" w:color="000000"/>
              <w:bottom w:val="single" w:sz="8" w:space="0" w:color="000000"/>
              <w:right w:val="single" w:sz="8" w:space="0" w:color="000000"/>
            </w:tcBorders>
            <w:shd w:val="clear" w:color="auto" w:fill="F3F3F3"/>
          </w:tcPr>
          <w:p w14:paraId="6F3BFC4F" w14:textId="77777777" w:rsidR="00DB6AF7" w:rsidRPr="00291505" w:rsidRDefault="00DB6AF7" w:rsidP="00284FF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4B5F01" w14:textId="77777777" w:rsidR="00DB6AF7" w:rsidRPr="00E1776E" w:rsidRDefault="00DB6AF7" w:rsidP="009D6DB6">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5889064" w14:textId="77777777" w:rsidR="00DB6AF7" w:rsidRDefault="00DB6AF7" w:rsidP="00284FF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3181CE1" w14:textId="77777777" w:rsidR="00DB6AF7" w:rsidRDefault="00DB6AF7" w:rsidP="00284FF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F18A154" w14:textId="77777777" w:rsidR="00DB6AF7" w:rsidRDefault="00DB6AF7" w:rsidP="00284FF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EF1F932" w14:textId="77777777" w:rsidR="00DB6AF7" w:rsidRDefault="00DB6AF7" w:rsidP="00284FF1">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43F1B95F" w14:textId="77777777" w:rsidR="00DB6AF7" w:rsidRDefault="00DB6AF7" w:rsidP="00284FF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2B6152EC" w14:textId="77777777" w:rsidR="00DB6AF7" w:rsidRPr="00291505" w:rsidRDefault="00DB6AF7" w:rsidP="00284FF1">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DB6AF7" w:rsidRPr="00291505" w14:paraId="55C90171" w14:textId="77777777" w:rsidTr="00284FF1">
        <w:trPr>
          <w:trHeight w:val="321"/>
        </w:trPr>
        <w:tc>
          <w:tcPr>
            <w:tcW w:w="1548" w:type="dxa"/>
            <w:tcBorders>
              <w:top w:val="single" w:sz="8" w:space="0" w:color="000000"/>
              <w:bottom w:val="single" w:sz="8" w:space="0" w:color="000000"/>
              <w:right w:val="single" w:sz="8" w:space="0" w:color="000000"/>
            </w:tcBorders>
            <w:shd w:val="clear" w:color="auto" w:fill="F3F3F3"/>
          </w:tcPr>
          <w:p w14:paraId="35C7EF7F" w14:textId="77777777" w:rsidR="00DB6AF7" w:rsidRPr="00291505" w:rsidRDefault="00DB6AF7" w:rsidP="00284FF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3BA8D6" w14:textId="77777777" w:rsidR="00DB6AF7" w:rsidRPr="00291505" w:rsidRDefault="00DB6AF7" w:rsidP="00284FF1">
            <w:pPr>
              <w:rPr>
                <w:rFonts w:ascii="標楷體" w:eastAsia="標楷體" w:hAnsi="標楷體"/>
              </w:rPr>
            </w:pPr>
          </w:p>
        </w:tc>
      </w:tr>
      <w:tr w:rsidR="00DB6AF7" w:rsidRPr="00291505" w14:paraId="235B5B06" w14:textId="77777777" w:rsidTr="00284FF1">
        <w:trPr>
          <w:trHeight w:val="1311"/>
        </w:trPr>
        <w:tc>
          <w:tcPr>
            <w:tcW w:w="1548" w:type="dxa"/>
            <w:tcBorders>
              <w:top w:val="single" w:sz="8" w:space="0" w:color="000000"/>
              <w:bottom w:val="single" w:sz="8" w:space="0" w:color="000000"/>
              <w:right w:val="single" w:sz="8" w:space="0" w:color="000000"/>
            </w:tcBorders>
            <w:shd w:val="clear" w:color="auto" w:fill="F3F3F3"/>
          </w:tcPr>
          <w:p w14:paraId="1B4934E1" w14:textId="77777777" w:rsidR="00DB6AF7" w:rsidRPr="00291505" w:rsidRDefault="00DB6AF7" w:rsidP="00284FF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7E53A2" w14:textId="77777777" w:rsidR="00DB6AF7" w:rsidRPr="00291505" w:rsidRDefault="00DB6AF7" w:rsidP="00284FF1">
            <w:pPr>
              <w:rPr>
                <w:rFonts w:ascii="標楷體" w:eastAsia="標楷體" w:hAnsi="標楷體"/>
              </w:rPr>
            </w:pPr>
          </w:p>
        </w:tc>
      </w:tr>
      <w:tr w:rsidR="00DB6AF7" w:rsidRPr="00291505" w14:paraId="0CC3BE6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2BFC19C" w14:textId="77777777" w:rsidR="00DB6AF7" w:rsidRPr="00291505" w:rsidRDefault="00DB6AF7" w:rsidP="00284FF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33BA4" w14:textId="77777777" w:rsidR="00DB6AF7" w:rsidRPr="00291505" w:rsidRDefault="00DB6AF7" w:rsidP="00284FF1">
            <w:pPr>
              <w:rPr>
                <w:rFonts w:ascii="標楷體" w:eastAsia="標楷體" w:hAnsi="標楷體"/>
              </w:rPr>
            </w:pPr>
          </w:p>
        </w:tc>
      </w:tr>
      <w:tr w:rsidR="00DB6AF7" w:rsidRPr="00291505" w14:paraId="375D2256" w14:textId="77777777" w:rsidTr="00284FF1">
        <w:trPr>
          <w:trHeight w:val="358"/>
        </w:trPr>
        <w:tc>
          <w:tcPr>
            <w:tcW w:w="1548" w:type="dxa"/>
            <w:tcBorders>
              <w:top w:val="single" w:sz="8" w:space="0" w:color="000000"/>
              <w:bottom w:val="single" w:sz="8" w:space="0" w:color="000000"/>
              <w:right w:val="single" w:sz="8" w:space="0" w:color="000000"/>
            </w:tcBorders>
            <w:shd w:val="clear" w:color="auto" w:fill="F3F3F3"/>
          </w:tcPr>
          <w:p w14:paraId="4C6B3168" w14:textId="77777777" w:rsidR="00DB6AF7" w:rsidRPr="00291505" w:rsidRDefault="00DB6AF7" w:rsidP="00284FF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533607" w14:textId="77777777" w:rsidR="00DB6AF7" w:rsidRDefault="00DB6AF7" w:rsidP="00284FF1">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5E4C7CD0" w14:textId="77777777" w:rsidR="00DB6AF7" w:rsidRPr="00C744C6" w:rsidRDefault="00DB6AF7" w:rsidP="00284FF1">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DB6AF7" w:rsidRPr="00291505" w14:paraId="35DAD87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AFB10DE" w14:textId="77777777" w:rsidR="00DB6AF7" w:rsidRPr="00291505" w:rsidRDefault="00DB6AF7" w:rsidP="00284FF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C2BD09" w14:textId="77777777" w:rsidR="00DB6AF7" w:rsidRPr="00291505" w:rsidRDefault="00DB6AF7" w:rsidP="00284FF1">
            <w:pPr>
              <w:rPr>
                <w:rFonts w:ascii="標楷體" w:eastAsia="標楷體" w:hAnsi="標楷體"/>
              </w:rPr>
            </w:pPr>
          </w:p>
        </w:tc>
      </w:tr>
    </w:tbl>
    <w:p w14:paraId="27AE162F" w14:textId="77777777" w:rsidR="00DB6AF7" w:rsidRDefault="00DB6AF7" w:rsidP="00DB6AF7"/>
    <w:p w14:paraId="5C95C637" w14:textId="77777777" w:rsidR="00DB6AF7" w:rsidRPr="005F1722" w:rsidRDefault="00DB6AF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B6AF7" w:rsidRPr="0022279A" w14:paraId="5CA23F27" w14:textId="77777777" w:rsidTr="00284FF1">
        <w:tc>
          <w:tcPr>
            <w:tcW w:w="851" w:type="dxa"/>
            <w:shd w:val="clear" w:color="auto" w:fill="D9D9D9"/>
          </w:tcPr>
          <w:p w14:paraId="78E20E3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3480C7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37CA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說明</w:t>
            </w:r>
          </w:p>
        </w:tc>
      </w:tr>
      <w:tr w:rsidR="00DB6AF7" w:rsidRPr="0022279A" w14:paraId="76EEA2D4" w14:textId="77777777" w:rsidTr="00284FF1">
        <w:tc>
          <w:tcPr>
            <w:tcW w:w="851" w:type="dxa"/>
            <w:shd w:val="clear" w:color="auto" w:fill="auto"/>
          </w:tcPr>
          <w:p w14:paraId="575D9A40"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F37659" w14:textId="77777777" w:rsidR="00DB6AF7" w:rsidRPr="00F533E6" w:rsidRDefault="00DB6AF7" w:rsidP="00284FF1">
            <w:pPr>
              <w:rPr>
                <w:rFonts w:ascii="標楷體" w:eastAsia="標楷體" w:hAnsi="標楷體"/>
              </w:rPr>
            </w:pPr>
            <w:r>
              <w:rPr>
                <w:rFonts w:ascii="標楷體" w:eastAsia="標楷體" w:hAnsi="標楷體"/>
              </w:rPr>
              <w:t>FacCaseAppl</w:t>
            </w:r>
          </w:p>
        </w:tc>
        <w:tc>
          <w:tcPr>
            <w:tcW w:w="3828" w:type="dxa"/>
            <w:shd w:val="clear" w:color="auto" w:fill="auto"/>
          </w:tcPr>
          <w:p w14:paraId="630FF9CA" w14:textId="77777777" w:rsidR="00DB6AF7" w:rsidRPr="00F533E6" w:rsidRDefault="00DB6AF7" w:rsidP="00284FF1">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B6AF7" w:rsidRPr="0022279A" w14:paraId="2D28B714" w14:textId="77777777" w:rsidTr="00284FF1">
        <w:tc>
          <w:tcPr>
            <w:tcW w:w="851" w:type="dxa"/>
            <w:shd w:val="clear" w:color="auto" w:fill="auto"/>
          </w:tcPr>
          <w:p w14:paraId="3BE9A72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DBEAB63" w14:textId="77777777" w:rsidR="00DB6AF7" w:rsidRPr="00F533E6" w:rsidRDefault="00DB6AF7" w:rsidP="00284FF1">
            <w:pPr>
              <w:rPr>
                <w:rFonts w:ascii="標楷體" w:eastAsia="標楷體" w:hAnsi="標楷體"/>
              </w:rPr>
            </w:pPr>
            <w:r w:rsidRPr="00A145C0">
              <w:rPr>
                <w:rFonts w:ascii="標楷體" w:eastAsia="標楷體" w:hAnsi="標楷體"/>
              </w:rPr>
              <w:t>CustMain</w:t>
            </w:r>
          </w:p>
        </w:tc>
        <w:tc>
          <w:tcPr>
            <w:tcW w:w="3828" w:type="dxa"/>
            <w:shd w:val="clear" w:color="auto" w:fill="auto"/>
          </w:tcPr>
          <w:p w14:paraId="66C1A01F" w14:textId="77777777" w:rsidR="00DB6AF7" w:rsidRPr="00F533E6" w:rsidRDefault="00DB6AF7" w:rsidP="00284FF1">
            <w:pPr>
              <w:rPr>
                <w:rFonts w:ascii="標楷體" w:eastAsia="標楷體" w:hAnsi="標楷體"/>
              </w:rPr>
            </w:pPr>
            <w:r w:rsidRPr="00AF29DC">
              <w:rPr>
                <w:rFonts w:ascii="標楷體" w:eastAsia="標楷體" w:hAnsi="標楷體" w:hint="eastAsia"/>
              </w:rPr>
              <w:t>客戶資料主檔</w:t>
            </w:r>
          </w:p>
        </w:tc>
      </w:tr>
      <w:tr w:rsidR="00DB6AF7" w:rsidRPr="0022279A" w14:paraId="7FCEDF00" w14:textId="77777777" w:rsidTr="00284FF1">
        <w:tc>
          <w:tcPr>
            <w:tcW w:w="851" w:type="dxa"/>
            <w:shd w:val="clear" w:color="auto" w:fill="auto"/>
          </w:tcPr>
          <w:p w14:paraId="0E0450BC"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9A074D" w14:textId="77777777" w:rsidR="00DB6AF7" w:rsidRPr="00A145C0" w:rsidRDefault="00DB6AF7" w:rsidP="00284FF1">
            <w:pPr>
              <w:rPr>
                <w:rFonts w:ascii="標楷體" w:eastAsia="標楷體" w:hAnsi="標楷體"/>
              </w:rPr>
            </w:pPr>
            <w:r w:rsidRPr="00EC2D28">
              <w:rPr>
                <w:rFonts w:ascii="標楷體" w:eastAsia="標楷體" w:hAnsi="標楷體"/>
              </w:rPr>
              <w:t>FacProd</w:t>
            </w:r>
          </w:p>
        </w:tc>
        <w:tc>
          <w:tcPr>
            <w:tcW w:w="3828" w:type="dxa"/>
            <w:shd w:val="clear" w:color="auto" w:fill="auto"/>
          </w:tcPr>
          <w:p w14:paraId="6E16E7FE"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主檔</w:t>
            </w:r>
          </w:p>
        </w:tc>
      </w:tr>
      <w:tr w:rsidR="00DB6AF7" w:rsidRPr="0022279A" w14:paraId="7690BD2C" w14:textId="77777777" w:rsidTr="00284FF1">
        <w:tc>
          <w:tcPr>
            <w:tcW w:w="851" w:type="dxa"/>
            <w:shd w:val="clear" w:color="auto" w:fill="auto"/>
          </w:tcPr>
          <w:p w14:paraId="3E4DFA36" w14:textId="77777777" w:rsidR="00DB6AF7" w:rsidRPr="00F533E6" w:rsidRDefault="00DB6AF7" w:rsidP="00284FF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084C328" w14:textId="77777777" w:rsidR="00DB6AF7" w:rsidRPr="00EC2D28" w:rsidRDefault="00DB6AF7" w:rsidP="00284FF1">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103FB1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階梯式利率</w:t>
            </w:r>
          </w:p>
        </w:tc>
      </w:tr>
      <w:tr w:rsidR="00DB6AF7" w:rsidRPr="0022279A" w14:paraId="430F2E0E" w14:textId="77777777" w:rsidTr="00284FF1">
        <w:tc>
          <w:tcPr>
            <w:tcW w:w="851" w:type="dxa"/>
            <w:shd w:val="clear" w:color="auto" w:fill="auto"/>
          </w:tcPr>
          <w:p w14:paraId="29B63413" w14:textId="77777777" w:rsidR="00DB6AF7" w:rsidRPr="00F533E6" w:rsidRDefault="00DB6AF7" w:rsidP="00284FF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F896BE" w14:textId="77777777" w:rsidR="00DB6AF7" w:rsidRPr="00EC2D28" w:rsidRDefault="00DB6AF7" w:rsidP="00284FF1">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54BBC8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帳管費</w:t>
            </w:r>
          </w:p>
        </w:tc>
      </w:tr>
      <w:tr w:rsidR="00DB6AF7" w:rsidRPr="0022279A" w14:paraId="7C4A20CC" w14:textId="77777777" w:rsidTr="00284FF1">
        <w:tc>
          <w:tcPr>
            <w:tcW w:w="851" w:type="dxa"/>
            <w:shd w:val="clear" w:color="auto" w:fill="auto"/>
          </w:tcPr>
          <w:p w14:paraId="38669D50" w14:textId="77777777" w:rsidR="00DB6AF7" w:rsidRPr="00F533E6" w:rsidRDefault="00DB6AF7" w:rsidP="00284FF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ADD1D0" w14:textId="77777777" w:rsidR="00DB6AF7" w:rsidRPr="00E75CA8" w:rsidRDefault="00DB6AF7" w:rsidP="00284FF1">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4E570AE7"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年繳保費優惠減碼</w:t>
            </w:r>
          </w:p>
        </w:tc>
      </w:tr>
      <w:tr w:rsidR="00DB6AF7" w:rsidRPr="0022279A" w14:paraId="217F78C5" w14:textId="77777777" w:rsidTr="00284FF1">
        <w:tc>
          <w:tcPr>
            <w:tcW w:w="851" w:type="dxa"/>
            <w:shd w:val="clear" w:color="auto" w:fill="auto"/>
          </w:tcPr>
          <w:p w14:paraId="42D92CFE" w14:textId="77777777" w:rsidR="00DB6AF7" w:rsidRDefault="00DB6AF7" w:rsidP="00284FF1">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9FE1EB" w14:textId="77777777" w:rsidR="00DB6AF7" w:rsidRPr="00E75CA8" w:rsidRDefault="00DB6AF7" w:rsidP="00284FF1">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30AABF73" w14:textId="77777777" w:rsidR="00DB6AF7" w:rsidRPr="00F65E82" w:rsidRDefault="00DB6AF7" w:rsidP="00284FF1">
            <w:pPr>
              <w:widowControl/>
              <w:rPr>
                <w:rFonts w:ascii="標楷體" w:eastAsia="標楷體" w:hAnsi="標楷體"/>
                <w:bCs/>
                <w:kern w:val="0"/>
              </w:rPr>
            </w:pPr>
            <w:r w:rsidRPr="00F65E82">
              <w:rPr>
                <w:rFonts w:ascii="標楷體" w:eastAsia="標楷體" w:hAnsi="標楷體" w:hint="eastAsia"/>
                <w:bCs/>
              </w:rPr>
              <w:t>員工資料檔</w:t>
            </w:r>
          </w:p>
        </w:tc>
      </w:tr>
      <w:tr w:rsidR="00DB6AF7" w:rsidRPr="0022279A" w14:paraId="02EF086F" w14:textId="77777777" w:rsidTr="00284FF1">
        <w:tc>
          <w:tcPr>
            <w:tcW w:w="851" w:type="dxa"/>
            <w:shd w:val="clear" w:color="auto" w:fill="auto"/>
          </w:tcPr>
          <w:p w14:paraId="3248D6D0" w14:textId="77777777" w:rsidR="00DB6AF7" w:rsidRDefault="00DB6AF7" w:rsidP="00284FF1">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F65BAB6" w14:textId="77777777" w:rsidR="00DB6AF7" w:rsidRPr="00E75CA8" w:rsidRDefault="00DB6AF7" w:rsidP="00284FF1">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6CB8A717"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協辦人員等級檔</w:t>
            </w:r>
          </w:p>
        </w:tc>
      </w:tr>
      <w:tr w:rsidR="00DB6AF7" w:rsidRPr="0022279A" w14:paraId="556183E3" w14:textId="77777777" w:rsidTr="00284FF1">
        <w:tc>
          <w:tcPr>
            <w:tcW w:w="851" w:type="dxa"/>
            <w:shd w:val="clear" w:color="auto" w:fill="auto"/>
          </w:tcPr>
          <w:p w14:paraId="27232D2B" w14:textId="77777777" w:rsidR="00DB6AF7" w:rsidRDefault="00DB6AF7" w:rsidP="00284FF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B888FDC" w14:textId="77777777" w:rsidR="00DB6AF7" w:rsidRPr="00F65E82" w:rsidRDefault="00DB6AF7" w:rsidP="00284FF1">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1103AF1C"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金控利害關係人_關係企業資料</w:t>
            </w:r>
          </w:p>
        </w:tc>
      </w:tr>
      <w:tr w:rsidR="00DB6AF7" w:rsidRPr="0022279A" w14:paraId="6670C992" w14:textId="77777777" w:rsidTr="00284FF1">
        <w:tc>
          <w:tcPr>
            <w:tcW w:w="851" w:type="dxa"/>
            <w:shd w:val="clear" w:color="auto" w:fill="auto"/>
          </w:tcPr>
          <w:p w14:paraId="190D769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48AE0CF" w14:textId="77777777" w:rsidR="00DB6AF7" w:rsidRPr="00F65E82" w:rsidRDefault="00DB6AF7" w:rsidP="00284FF1">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4EDF4542" w14:textId="77777777" w:rsidR="00DB6AF7" w:rsidRPr="00F65E82"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DB6AF7" w:rsidRPr="0022279A" w14:paraId="30485A80" w14:textId="77777777" w:rsidTr="00284FF1">
        <w:tc>
          <w:tcPr>
            <w:tcW w:w="851" w:type="dxa"/>
            <w:shd w:val="clear" w:color="auto" w:fill="auto"/>
          </w:tcPr>
          <w:p w14:paraId="0FF1C2A7"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48C547A0" w14:textId="77777777" w:rsidR="00DB6AF7" w:rsidRPr="009440E6" w:rsidRDefault="00DB6AF7" w:rsidP="00284FF1">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53599F7D" w14:textId="77777777" w:rsidR="00DB6AF7" w:rsidRPr="009440E6"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DB6AF7" w:rsidRPr="0022279A" w14:paraId="15BF5805" w14:textId="77777777" w:rsidTr="00284FF1">
        <w:tc>
          <w:tcPr>
            <w:tcW w:w="851" w:type="dxa"/>
            <w:shd w:val="clear" w:color="auto" w:fill="auto"/>
          </w:tcPr>
          <w:p w14:paraId="62C49D0A"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BC97FD8" w14:textId="77777777" w:rsidR="00DB6AF7" w:rsidRPr="009440E6" w:rsidRDefault="00DB6AF7" w:rsidP="00284FF1">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6C3A5AEE" w14:textId="77777777" w:rsidR="00DB6AF7" w:rsidRPr="009440E6" w:rsidRDefault="00DB6AF7" w:rsidP="00284FF1">
            <w:pPr>
              <w:widowControl/>
              <w:rPr>
                <w:rFonts w:ascii="標楷體" w:eastAsia="標楷體" w:hAnsi="標楷體"/>
                <w:bCs/>
              </w:rPr>
            </w:pPr>
            <w:r w:rsidRPr="00893190">
              <w:rPr>
                <w:rFonts w:ascii="標楷體" w:eastAsia="標楷體" w:hAnsi="標楷體" w:hint="eastAsia"/>
                <w:bCs/>
              </w:rPr>
              <w:t>是否為疑似準利害關係人檔</w:t>
            </w:r>
          </w:p>
        </w:tc>
      </w:tr>
      <w:tr w:rsidR="00DB6AF7" w:rsidRPr="0022279A" w14:paraId="226F82E4" w14:textId="77777777" w:rsidTr="00284FF1">
        <w:tc>
          <w:tcPr>
            <w:tcW w:w="851" w:type="dxa"/>
            <w:shd w:val="clear" w:color="auto" w:fill="auto"/>
          </w:tcPr>
          <w:p w14:paraId="68A07F8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70490AFF" w14:textId="77777777" w:rsidR="00DB6AF7" w:rsidRPr="00F65E82" w:rsidRDefault="00DB6AF7" w:rsidP="00284FF1">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3D37D83D" w14:textId="77777777" w:rsidR="00DB6AF7" w:rsidRPr="00F65E82" w:rsidRDefault="00DB6AF7" w:rsidP="00284FF1">
            <w:pPr>
              <w:widowControl/>
              <w:rPr>
                <w:rFonts w:ascii="標楷體" w:eastAsia="標楷體" w:hAnsi="標楷體"/>
                <w:bCs/>
              </w:rPr>
            </w:pPr>
            <w:r>
              <w:rPr>
                <w:rFonts w:ascii="標楷體" w:eastAsia="標楷體" w:hAnsi="標楷體" w:hint="eastAsia"/>
                <w:bCs/>
              </w:rPr>
              <w:t>共用代碼檔</w:t>
            </w:r>
          </w:p>
        </w:tc>
      </w:tr>
    </w:tbl>
    <w:p w14:paraId="2AFD196E" w14:textId="77777777" w:rsidR="00DB6AF7" w:rsidRPr="00291505" w:rsidRDefault="00DB6AF7" w:rsidP="00DB6AF7">
      <w:pPr>
        <w:rPr>
          <w:rFonts w:ascii="標楷體" w:eastAsia="標楷體" w:hAnsi="標楷體"/>
        </w:rPr>
      </w:pPr>
    </w:p>
    <w:p w14:paraId="4AC55811" w14:textId="77777777" w:rsidR="00DB6AF7" w:rsidRDefault="00DB6AF7" w:rsidP="00DB6AF7">
      <w:pPr>
        <w:pStyle w:val="42"/>
        <w:spacing w:after="48"/>
        <w:ind w:leftChars="0" w:left="0"/>
        <w:rPr>
          <w:rFonts w:ascii="標楷體" w:hAnsi="標楷體"/>
        </w:rPr>
      </w:pPr>
    </w:p>
    <w:p w14:paraId="0FD06C7B" w14:textId="77777777" w:rsidR="00DB6AF7" w:rsidRPr="00291505" w:rsidRDefault="00DB6AF7" w:rsidP="00DB6AF7">
      <w:pPr>
        <w:rPr>
          <w:rFonts w:ascii="標楷體" w:eastAsia="標楷體" w:hAnsi="標楷體"/>
        </w:rPr>
      </w:pPr>
    </w:p>
    <w:p w14:paraId="49DE582A" w14:textId="77777777" w:rsidR="00DB6AF7" w:rsidRPr="00291505" w:rsidRDefault="00DB6AF7" w:rsidP="00DB6AF7">
      <w:pPr>
        <w:rPr>
          <w:rFonts w:ascii="標楷體" w:eastAsia="標楷體" w:hAnsi="標楷體"/>
        </w:rPr>
      </w:pPr>
    </w:p>
    <w:p w14:paraId="71E926E9" w14:textId="77777777" w:rsidR="00DB6AF7" w:rsidRDefault="00DB6AF7" w:rsidP="00DB6AF7">
      <w:pPr>
        <w:widowControl/>
        <w:rPr>
          <w:rFonts w:eastAsia="標楷體"/>
          <w:szCs w:val="20"/>
        </w:rPr>
      </w:pPr>
    </w:p>
    <w:p w14:paraId="1886A8D1"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新增</w:t>
      </w:r>
    </w:p>
    <w:p w14:paraId="01070A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06213F86" w14:textId="63327C08"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683BC6AA" wp14:editId="654D57E9">
            <wp:extent cx="6470650" cy="32512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0650" cy="3251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8415BE5" wp14:editId="6414049B">
            <wp:extent cx="6477000" cy="2101850"/>
            <wp:effectExtent l="0" t="0" r="0" b="0"/>
            <wp:docPr id="53"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8EBE57" w14:textId="77777777" w:rsidR="00DB6AF7" w:rsidRPr="00291505" w:rsidRDefault="00DB6AF7" w:rsidP="00DB6AF7">
      <w:pPr>
        <w:rPr>
          <w:rFonts w:ascii="標楷體" w:eastAsia="標楷體" w:hAnsi="標楷體"/>
        </w:rPr>
      </w:pPr>
    </w:p>
    <w:p w14:paraId="3328D998" w14:textId="77777777" w:rsidR="00DB6AF7" w:rsidRDefault="00DB6AF7" w:rsidP="00907DEF">
      <w:pPr>
        <w:pStyle w:val="a"/>
        <w:numPr>
          <w:ilvl w:val="0"/>
          <w:numId w:val="42"/>
        </w:numPr>
      </w:pPr>
      <w:r>
        <w:t>輸入畫面</w:t>
      </w:r>
      <w:r>
        <w:rPr>
          <w:rFonts w:hint="eastAsia"/>
        </w:rPr>
        <w:t>按鈕</w:t>
      </w:r>
      <w:r>
        <w:t>說明</w:t>
      </w:r>
      <w:r>
        <w:rPr>
          <w:rFonts w:hint="eastAsia"/>
        </w:rPr>
        <w:t>-新增</w:t>
      </w:r>
    </w:p>
    <w:p w14:paraId="41306978"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303A43D3" w14:textId="77777777" w:rsidTr="00284FF1">
        <w:tc>
          <w:tcPr>
            <w:tcW w:w="851" w:type="dxa"/>
            <w:shd w:val="clear" w:color="auto" w:fill="D9D9D9"/>
          </w:tcPr>
          <w:p w14:paraId="794B04D8"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05D40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0A39FE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1C44145A" w14:textId="77777777" w:rsidTr="00284FF1">
        <w:tc>
          <w:tcPr>
            <w:tcW w:w="851" w:type="dxa"/>
            <w:shd w:val="clear" w:color="auto" w:fill="auto"/>
          </w:tcPr>
          <w:p w14:paraId="4648C68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0F3F5F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A2FD9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8C820CD"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9F5228"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B1FA1C5"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78DE938"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A38DD7D"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295DD93" w14:textId="77777777" w:rsidR="00DB6AF7" w:rsidRPr="009E3C2E" w:rsidRDefault="00DB6AF7" w:rsidP="00284FF1">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5A623016" w14:textId="77777777" w:rsidR="00DB6AF7" w:rsidRDefault="00DB6AF7" w:rsidP="00284FF1">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03DB941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CDC107"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0572EEA1"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5395C19"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8EFB1C"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7577769D" w14:textId="77777777" w:rsidTr="00284FF1">
        <w:tc>
          <w:tcPr>
            <w:tcW w:w="851" w:type="dxa"/>
            <w:shd w:val="clear" w:color="auto" w:fill="auto"/>
          </w:tcPr>
          <w:p w14:paraId="7ACD767E" w14:textId="77777777" w:rsidR="00DB6AF7" w:rsidRPr="00F533E6" w:rsidRDefault="00DB6AF7" w:rsidP="00284FF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747A9A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44121B"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4336FD6E" w14:textId="77777777" w:rsidTr="00284FF1">
        <w:tc>
          <w:tcPr>
            <w:tcW w:w="851" w:type="dxa"/>
            <w:shd w:val="clear" w:color="auto" w:fill="auto"/>
          </w:tcPr>
          <w:p w14:paraId="030E58F4"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8773C1D"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14A1C92"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FA5507C" w14:textId="77777777" w:rsidR="00DB6AF7" w:rsidRPr="00FB4AA1" w:rsidRDefault="00DB6AF7" w:rsidP="00DB6AF7"/>
    <w:p w14:paraId="740D719F" w14:textId="77777777" w:rsidR="00DB6AF7" w:rsidRPr="0006314C" w:rsidRDefault="00DB6AF7" w:rsidP="00DB6AF7">
      <w:pPr>
        <w:rPr>
          <w:lang w:eastAsia="zh-HK"/>
        </w:rPr>
      </w:pPr>
    </w:p>
    <w:p w14:paraId="42CCD307" w14:textId="77777777" w:rsidR="00DB6AF7" w:rsidRDefault="00DB6AF7" w:rsidP="00DB6AF7">
      <w:pPr>
        <w:rPr>
          <w:noProof/>
        </w:rPr>
      </w:pPr>
      <w:r w:rsidRPr="00A145C0" w:rsidDel="00A145C0">
        <w:rPr>
          <w:noProof/>
        </w:rPr>
        <w:t xml:space="preserve"> </w:t>
      </w:r>
    </w:p>
    <w:p w14:paraId="46C88D88" w14:textId="77777777" w:rsidR="00DB6AF7" w:rsidRDefault="00DB6AF7" w:rsidP="00907DEF">
      <w:pPr>
        <w:pStyle w:val="a"/>
        <w:numPr>
          <w:ilvl w:val="0"/>
          <w:numId w:val="42"/>
        </w:numPr>
      </w:pPr>
      <w:r>
        <w:rPr>
          <w:rFonts w:hint="eastAsia"/>
        </w:rPr>
        <w:t>輸入</w:t>
      </w:r>
      <w:r w:rsidRPr="00291505">
        <w:t>畫面資料說明</w:t>
      </w:r>
      <w:r>
        <w:rPr>
          <w:rFonts w:hint="eastAsia"/>
        </w:rPr>
        <w:t>-新增</w:t>
      </w:r>
    </w:p>
    <w:p w14:paraId="16EA7A05" w14:textId="77777777" w:rsidR="00DB6AF7" w:rsidRDefault="00DB6AF7" w:rsidP="00DB6AF7"/>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0A5BF721" w14:textId="77777777" w:rsidTr="007A605F">
        <w:trPr>
          <w:trHeight w:val="388"/>
          <w:tblHeader/>
          <w:jc w:val="center"/>
        </w:trPr>
        <w:tc>
          <w:tcPr>
            <w:tcW w:w="696" w:type="dxa"/>
            <w:vMerge w:val="restart"/>
            <w:shd w:val="clear" w:color="auto" w:fill="D9D9D9"/>
          </w:tcPr>
          <w:p w14:paraId="3C57BC9A"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0CEB2EEC"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3573D872"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843568B"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B28CF21" w14:textId="77777777" w:rsidTr="00284FF1">
        <w:trPr>
          <w:trHeight w:val="244"/>
          <w:tblHeader/>
          <w:jc w:val="center"/>
        </w:trPr>
        <w:tc>
          <w:tcPr>
            <w:tcW w:w="696" w:type="dxa"/>
            <w:vMerge/>
            <w:shd w:val="clear" w:color="auto" w:fill="D9D9D9"/>
          </w:tcPr>
          <w:p w14:paraId="05245E4C" w14:textId="77777777" w:rsidR="00DB6AF7" w:rsidRPr="008815EF" w:rsidRDefault="00DB6AF7" w:rsidP="00284FF1">
            <w:pPr>
              <w:rPr>
                <w:rFonts w:ascii="標楷體" w:eastAsia="標楷體" w:hAnsi="標楷體"/>
              </w:rPr>
            </w:pPr>
          </w:p>
        </w:tc>
        <w:tc>
          <w:tcPr>
            <w:tcW w:w="1426" w:type="dxa"/>
            <w:vMerge/>
            <w:shd w:val="clear" w:color="auto" w:fill="D9D9D9"/>
          </w:tcPr>
          <w:p w14:paraId="5F422AA7" w14:textId="77777777" w:rsidR="00DB6AF7" w:rsidRPr="008815EF" w:rsidRDefault="00DB6AF7" w:rsidP="00284FF1">
            <w:pPr>
              <w:rPr>
                <w:rFonts w:ascii="標楷體" w:eastAsia="標楷體" w:hAnsi="標楷體"/>
              </w:rPr>
            </w:pPr>
          </w:p>
        </w:tc>
        <w:tc>
          <w:tcPr>
            <w:tcW w:w="456" w:type="dxa"/>
            <w:shd w:val="clear" w:color="auto" w:fill="D9D9D9"/>
          </w:tcPr>
          <w:p w14:paraId="086B267B"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11B0000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7FE8B27"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6B2D12E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3B3A5F63"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496A3966" w14:textId="77777777" w:rsidR="00DB6AF7" w:rsidRPr="008815EF" w:rsidRDefault="00DB6AF7" w:rsidP="00284FF1">
            <w:pPr>
              <w:rPr>
                <w:rFonts w:ascii="標楷體" w:eastAsia="標楷體" w:hAnsi="標楷體"/>
              </w:rPr>
            </w:pPr>
          </w:p>
        </w:tc>
      </w:tr>
      <w:tr w:rsidR="00DB6AF7" w:rsidRPr="00291505" w14:paraId="2D6243DF" w14:textId="77777777" w:rsidTr="007A605F">
        <w:trPr>
          <w:trHeight w:val="291"/>
          <w:jc w:val="center"/>
        </w:trPr>
        <w:tc>
          <w:tcPr>
            <w:tcW w:w="696" w:type="dxa"/>
          </w:tcPr>
          <w:p w14:paraId="379EEC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66F6BB7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2282B35A" w14:textId="77777777" w:rsidR="00DB6AF7" w:rsidRPr="008815EF" w:rsidRDefault="00DB6AF7" w:rsidP="00284FF1">
            <w:pPr>
              <w:rPr>
                <w:rFonts w:ascii="標楷體" w:eastAsia="標楷體" w:hAnsi="標楷體"/>
              </w:rPr>
            </w:pPr>
          </w:p>
        </w:tc>
        <w:tc>
          <w:tcPr>
            <w:tcW w:w="1056" w:type="dxa"/>
          </w:tcPr>
          <w:p w14:paraId="0B27457C" w14:textId="77777777" w:rsidR="00DB6AF7" w:rsidRPr="008815EF" w:rsidRDefault="00DB6AF7" w:rsidP="00284FF1">
            <w:pPr>
              <w:rPr>
                <w:rFonts w:ascii="標楷體" w:eastAsia="標楷體" w:hAnsi="標楷體"/>
              </w:rPr>
            </w:pPr>
            <w:r w:rsidRPr="00847BB7">
              <w:rPr>
                <w:rFonts w:ascii="標楷體" w:eastAsia="標楷體" w:hAnsi="標楷體" w:hint="eastAsia"/>
                <w:lang w:eastAsia="zh-HK"/>
              </w:rPr>
              <w:t>新增</w:t>
            </w:r>
          </w:p>
        </w:tc>
        <w:tc>
          <w:tcPr>
            <w:tcW w:w="2241" w:type="dxa"/>
          </w:tcPr>
          <w:p w14:paraId="7CA16BF4" w14:textId="77777777" w:rsidR="00DB6AF7" w:rsidRPr="008815EF" w:rsidRDefault="00DB6AF7" w:rsidP="00284FF1">
            <w:pPr>
              <w:rPr>
                <w:rFonts w:ascii="標楷體" w:eastAsia="標楷體" w:hAnsi="標楷體"/>
              </w:rPr>
            </w:pPr>
          </w:p>
        </w:tc>
        <w:tc>
          <w:tcPr>
            <w:tcW w:w="1546" w:type="dxa"/>
          </w:tcPr>
          <w:p w14:paraId="57B75B89" w14:textId="77777777" w:rsidR="00DB6AF7" w:rsidRPr="008815EF" w:rsidRDefault="00DB6AF7" w:rsidP="00284FF1">
            <w:pPr>
              <w:rPr>
                <w:rFonts w:ascii="標楷體" w:eastAsia="標楷體" w:hAnsi="標楷體"/>
              </w:rPr>
            </w:pPr>
          </w:p>
        </w:tc>
        <w:tc>
          <w:tcPr>
            <w:tcW w:w="576" w:type="dxa"/>
          </w:tcPr>
          <w:p w14:paraId="303F8630"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100BBD1A" w14:textId="77777777" w:rsidR="00DB6AF7" w:rsidRPr="008815EF" w:rsidRDefault="00DB6AF7" w:rsidP="00284FF1">
            <w:pPr>
              <w:rPr>
                <w:rFonts w:ascii="標楷體" w:eastAsia="標楷體" w:hAnsi="標楷體"/>
              </w:rPr>
            </w:pPr>
          </w:p>
        </w:tc>
      </w:tr>
      <w:tr w:rsidR="00DB6AF7" w:rsidRPr="00291505" w14:paraId="1173B858" w14:textId="77777777" w:rsidTr="007A605F">
        <w:trPr>
          <w:trHeight w:val="291"/>
          <w:jc w:val="center"/>
        </w:trPr>
        <w:tc>
          <w:tcPr>
            <w:tcW w:w="696" w:type="dxa"/>
          </w:tcPr>
          <w:p w14:paraId="2DD2890C"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00E04C55"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7DD0A7B"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35E7F3F7" w14:textId="77777777" w:rsidR="00DB6AF7" w:rsidRPr="008815EF" w:rsidRDefault="00DB6AF7" w:rsidP="00284FF1">
            <w:pPr>
              <w:rPr>
                <w:rFonts w:ascii="標楷體" w:eastAsia="標楷體" w:hAnsi="標楷體"/>
              </w:rPr>
            </w:pPr>
          </w:p>
        </w:tc>
        <w:tc>
          <w:tcPr>
            <w:tcW w:w="2241" w:type="dxa"/>
          </w:tcPr>
          <w:p w14:paraId="1E872386" w14:textId="77777777" w:rsidR="00DB6AF7" w:rsidRPr="008815EF" w:rsidRDefault="00DB6AF7" w:rsidP="00284FF1">
            <w:pPr>
              <w:rPr>
                <w:rFonts w:ascii="標楷體" w:eastAsia="標楷體" w:hAnsi="標楷體"/>
              </w:rPr>
            </w:pPr>
          </w:p>
        </w:tc>
        <w:tc>
          <w:tcPr>
            <w:tcW w:w="1546" w:type="dxa"/>
          </w:tcPr>
          <w:p w14:paraId="416A8886"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04430A"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518C9F9D" w14:textId="77777777" w:rsidR="00DB6AF7" w:rsidRDefault="00DB6AF7" w:rsidP="00284FF1">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1AD420BB"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F85F7A" w14:textId="77777777" w:rsidR="00DB6AF7" w:rsidRPr="006F12CB" w:rsidRDefault="00DB6AF7" w:rsidP="00284FF1">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51F5CB66" w14:textId="77777777" w:rsidTr="007A605F">
        <w:trPr>
          <w:trHeight w:val="291"/>
          <w:jc w:val="center"/>
        </w:trPr>
        <w:tc>
          <w:tcPr>
            <w:tcW w:w="696" w:type="dxa"/>
          </w:tcPr>
          <w:p w14:paraId="1F73C676" w14:textId="77777777" w:rsidR="00DB6AF7" w:rsidRPr="008815EF" w:rsidRDefault="00DB6AF7" w:rsidP="00284FF1">
            <w:pPr>
              <w:rPr>
                <w:rFonts w:ascii="標楷體" w:eastAsia="標楷體" w:hAnsi="標楷體"/>
              </w:rPr>
            </w:pPr>
          </w:p>
        </w:tc>
        <w:tc>
          <w:tcPr>
            <w:tcW w:w="1426" w:type="dxa"/>
          </w:tcPr>
          <w:p w14:paraId="37916313"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5F92B14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19A902A3" w14:textId="77777777" w:rsidR="00DB6AF7" w:rsidRPr="00D65871" w:rsidRDefault="00DB6AF7" w:rsidP="00284FF1">
            <w:pPr>
              <w:rPr>
                <w:rFonts w:ascii="標楷體" w:eastAsia="標楷體" w:hAnsi="標楷體"/>
              </w:rPr>
            </w:pPr>
          </w:p>
        </w:tc>
        <w:tc>
          <w:tcPr>
            <w:tcW w:w="2241" w:type="dxa"/>
          </w:tcPr>
          <w:p w14:paraId="03D6E004" w14:textId="77777777" w:rsidR="00DB6AF7" w:rsidRPr="001462CE" w:rsidRDefault="00DB6AF7" w:rsidP="00284FF1">
            <w:pPr>
              <w:rPr>
                <w:rFonts w:ascii="標楷體" w:eastAsia="標楷體" w:hAnsi="標楷體"/>
              </w:rPr>
            </w:pPr>
          </w:p>
        </w:tc>
        <w:tc>
          <w:tcPr>
            <w:tcW w:w="1546" w:type="dxa"/>
          </w:tcPr>
          <w:p w14:paraId="655CA0CA" w14:textId="77777777" w:rsidR="00DB6AF7" w:rsidRPr="00D96D4D" w:rsidRDefault="00DB6AF7" w:rsidP="00284FF1">
            <w:pPr>
              <w:rPr>
                <w:rFonts w:ascii="標楷體" w:eastAsia="標楷體" w:hAnsi="標楷體"/>
              </w:rPr>
            </w:pPr>
          </w:p>
        </w:tc>
        <w:tc>
          <w:tcPr>
            <w:tcW w:w="576" w:type="dxa"/>
          </w:tcPr>
          <w:p w14:paraId="2D914D16" w14:textId="77777777" w:rsidR="00DB6AF7" w:rsidRPr="00D96D4D" w:rsidRDefault="00DB6AF7" w:rsidP="00284FF1">
            <w:pPr>
              <w:rPr>
                <w:rFonts w:ascii="標楷體" w:eastAsia="標楷體" w:hAnsi="標楷體"/>
              </w:rPr>
            </w:pPr>
          </w:p>
        </w:tc>
        <w:tc>
          <w:tcPr>
            <w:tcW w:w="3456" w:type="dxa"/>
          </w:tcPr>
          <w:p w14:paraId="3A470774" w14:textId="77777777" w:rsidR="00DB6AF7" w:rsidRPr="00D65871"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DB6AF7" w:rsidRPr="00291505" w14:paraId="1E385406" w14:textId="77777777" w:rsidTr="00284FF1">
        <w:trPr>
          <w:trHeight w:val="291"/>
          <w:jc w:val="center"/>
        </w:trPr>
        <w:tc>
          <w:tcPr>
            <w:tcW w:w="696" w:type="dxa"/>
          </w:tcPr>
          <w:p w14:paraId="5D88F539" w14:textId="77777777" w:rsidR="00DB6AF7" w:rsidRPr="008815EF" w:rsidRDefault="00DB6AF7" w:rsidP="00284FF1">
            <w:pPr>
              <w:rPr>
                <w:rFonts w:ascii="標楷體" w:eastAsia="標楷體" w:hAnsi="標楷體"/>
              </w:rPr>
            </w:pPr>
          </w:p>
        </w:tc>
        <w:tc>
          <w:tcPr>
            <w:tcW w:w="1426" w:type="dxa"/>
          </w:tcPr>
          <w:p w14:paraId="6A347E7F"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7AE5B276" w14:textId="77777777" w:rsidR="00DB6AF7" w:rsidRPr="00D65871" w:rsidRDefault="00DB6AF7" w:rsidP="00284FF1">
            <w:pPr>
              <w:rPr>
                <w:rFonts w:ascii="標楷體" w:eastAsia="標楷體" w:hAnsi="標楷體"/>
              </w:rPr>
            </w:pPr>
          </w:p>
        </w:tc>
        <w:tc>
          <w:tcPr>
            <w:tcW w:w="1056" w:type="dxa"/>
          </w:tcPr>
          <w:p w14:paraId="58FC6163" w14:textId="77777777" w:rsidR="00DB6AF7" w:rsidRPr="00D65871" w:rsidRDefault="00DB6AF7" w:rsidP="00284FF1">
            <w:pPr>
              <w:rPr>
                <w:rFonts w:ascii="標楷體" w:eastAsia="標楷體" w:hAnsi="標楷體"/>
              </w:rPr>
            </w:pPr>
          </w:p>
        </w:tc>
        <w:tc>
          <w:tcPr>
            <w:tcW w:w="2241" w:type="dxa"/>
          </w:tcPr>
          <w:p w14:paraId="6530EB01" w14:textId="77777777" w:rsidR="00DB6AF7" w:rsidRPr="001462CE" w:rsidRDefault="00DB6AF7" w:rsidP="00284FF1">
            <w:pPr>
              <w:rPr>
                <w:rFonts w:ascii="標楷體" w:eastAsia="標楷體" w:hAnsi="標楷體"/>
              </w:rPr>
            </w:pPr>
          </w:p>
        </w:tc>
        <w:tc>
          <w:tcPr>
            <w:tcW w:w="1546" w:type="dxa"/>
          </w:tcPr>
          <w:p w14:paraId="20B46F9D" w14:textId="77777777" w:rsidR="00DB6AF7" w:rsidRPr="00D96D4D" w:rsidRDefault="00DB6AF7" w:rsidP="00284FF1">
            <w:pPr>
              <w:rPr>
                <w:rFonts w:ascii="標楷體" w:eastAsia="標楷體" w:hAnsi="標楷體"/>
              </w:rPr>
            </w:pPr>
          </w:p>
        </w:tc>
        <w:tc>
          <w:tcPr>
            <w:tcW w:w="576" w:type="dxa"/>
          </w:tcPr>
          <w:p w14:paraId="452AA33D"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FC546C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C6B4568" w14:textId="77777777" w:rsidTr="007A605F">
        <w:trPr>
          <w:trHeight w:val="291"/>
          <w:jc w:val="center"/>
        </w:trPr>
        <w:tc>
          <w:tcPr>
            <w:tcW w:w="696" w:type="dxa"/>
          </w:tcPr>
          <w:p w14:paraId="71FC31F5"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31584A7"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B8EF63A" w14:textId="77777777" w:rsidR="00DB6AF7" w:rsidRPr="008815EF" w:rsidRDefault="00DB6AF7" w:rsidP="00284FF1">
            <w:pPr>
              <w:rPr>
                <w:rFonts w:ascii="標楷體" w:eastAsia="標楷體" w:hAnsi="標楷體"/>
              </w:rPr>
            </w:pPr>
          </w:p>
        </w:tc>
        <w:tc>
          <w:tcPr>
            <w:tcW w:w="1056" w:type="dxa"/>
          </w:tcPr>
          <w:p w14:paraId="5688D6C7"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5AA4639D" w14:textId="77777777" w:rsidR="00DB6AF7" w:rsidRPr="008815EF" w:rsidRDefault="00DB6AF7" w:rsidP="00284FF1">
            <w:pPr>
              <w:rPr>
                <w:rFonts w:ascii="標楷體" w:eastAsia="標楷體" w:hAnsi="標楷體"/>
              </w:rPr>
            </w:pPr>
          </w:p>
        </w:tc>
        <w:tc>
          <w:tcPr>
            <w:tcW w:w="1546" w:type="dxa"/>
          </w:tcPr>
          <w:p w14:paraId="6F8E5746" w14:textId="77777777" w:rsidR="00DB6AF7" w:rsidRPr="008815EF" w:rsidRDefault="00DB6AF7" w:rsidP="00284FF1">
            <w:pPr>
              <w:rPr>
                <w:rFonts w:ascii="標楷體" w:eastAsia="標楷體" w:hAnsi="標楷體"/>
              </w:rPr>
            </w:pPr>
          </w:p>
        </w:tc>
        <w:tc>
          <w:tcPr>
            <w:tcW w:w="576" w:type="dxa"/>
          </w:tcPr>
          <w:p w14:paraId="42B6FF1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1649CC7"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DF3119" w14:textId="77777777" w:rsidR="00DB6AF7" w:rsidRPr="006F12CB" w:rsidRDefault="00DB6AF7" w:rsidP="00284FF1">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667CE742" w14:textId="77777777" w:rsidTr="00284FF1">
        <w:trPr>
          <w:trHeight w:val="291"/>
          <w:jc w:val="center"/>
        </w:trPr>
        <w:tc>
          <w:tcPr>
            <w:tcW w:w="696" w:type="dxa"/>
          </w:tcPr>
          <w:p w14:paraId="0A52640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5D486C6"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5431F6E"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B19715A" w14:textId="77777777" w:rsidR="00DB6AF7" w:rsidRDefault="00DB6AF7" w:rsidP="00284FF1">
            <w:pPr>
              <w:rPr>
                <w:rFonts w:ascii="標楷體" w:eastAsia="標楷體" w:hAnsi="標楷體"/>
              </w:rPr>
            </w:pPr>
          </w:p>
        </w:tc>
        <w:tc>
          <w:tcPr>
            <w:tcW w:w="2241" w:type="dxa"/>
          </w:tcPr>
          <w:p w14:paraId="2A1E563C" w14:textId="77777777" w:rsidR="00DB6AF7" w:rsidRDefault="00DB6AF7" w:rsidP="00284FF1">
            <w:pPr>
              <w:rPr>
                <w:rFonts w:ascii="標楷體" w:eastAsia="標楷體" w:hAnsi="標楷體"/>
              </w:rPr>
            </w:pPr>
          </w:p>
        </w:tc>
        <w:tc>
          <w:tcPr>
            <w:tcW w:w="1546" w:type="dxa"/>
          </w:tcPr>
          <w:p w14:paraId="68DF175B"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518FFCE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1BE6645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70A43472"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DB6AF7" w:rsidRPr="00291505" w14:paraId="723A1116" w14:textId="77777777" w:rsidTr="00284FF1">
        <w:trPr>
          <w:trHeight w:val="291"/>
          <w:jc w:val="center"/>
        </w:trPr>
        <w:tc>
          <w:tcPr>
            <w:tcW w:w="696" w:type="dxa"/>
          </w:tcPr>
          <w:p w14:paraId="60C0B3E7"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5BC29875"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35F9D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6352DB2" w14:textId="77777777" w:rsidR="00DB6AF7" w:rsidRDefault="00DB6AF7" w:rsidP="00284FF1">
            <w:pPr>
              <w:rPr>
                <w:rFonts w:ascii="標楷體" w:eastAsia="標楷體" w:hAnsi="標楷體"/>
              </w:rPr>
            </w:pPr>
          </w:p>
        </w:tc>
        <w:tc>
          <w:tcPr>
            <w:tcW w:w="2241" w:type="dxa"/>
          </w:tcPr>
          <w:p w14:paraId="1126BAF1" w14:textId="77777777" w:rsidR="00DB6AF7" w:rsidRDefault="00DB6AF7" w:rsidP="00284FF1">
            <w:pPr>
              <w:rPr>
                <w:rFonts w:ascii="標楷體" w:eastAsia="標楷體" w:hAnsi="標楷體"/>
              </w:rPr>
            </w:pPr>
          </w:p>
        </w:tc>
        <w:tc>
          <w:tcPr>
            <w:tcW w:w="1546" w:type="dxa"/>
          </w:tcPr>
          <w:p w14:paraId="15DE68A6" w14:textId="77777777" w:rsidR="00DB6AF7" w:rsidRDefault="00DB6AF7" w:rsidP="00284FF1">
            <w:pPr>
              <w:rPr>
                <w:rFonts w:ascii="標楷體" w:eastAsia="標楷體" w:hAnsi="標楷體"/>
              </w:rPr>
            </w:pPr>
          </w:p>
        </w:tc>
        <w:tc>
          <w:tcPr>
            <w:tcW w:w="576" w:type="dxa"/>
          </w:tcPr>
          <w:p w14:paraId="10616B85"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667E2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w:t>
            </w:r>
          </w:p>
          <w:p w14:paraId="6B0321F1"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4BD6F55" w14:textId="77777777" w:rsidTr="00284FF1">
        <w:trPr>
          <w:trHeight w:val="291"/>
          <w:jc w:val="center"/>
        </w:trPr>
        <w:tc>
          <w:tcPr>
            <w:tcW w:w="11453" w:type="dxa"/>
            <w:gridSpan w:val="8"/>
          </w:tcPr>
          <w:p w14:paraId="38AE609E"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04E91DA2" w14:textId="77777777" w:rsidTr="007A605F">
        <w:trPr>
          <w:trHeight w:val="291"/>
          <w:jc w:val="center"/>
        </w:trPr>
        <w:tc>
          <w:tcPr>
            <w:tcW w:w="696" w:type="dxa"/>
          </w:tcPr>
          <w:p w14:paraId="4264D2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30FA50F6"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0E00BDB2"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4D79FE5A"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5C1F8E5F"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41A5BDE2"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0E726C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6AA1BF4" w14:textId="77777777" w:rsidR="00DB6AF7" w:rsidRPr="0078668E"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56FF38C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8331686"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F3C46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4C3A12D"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0B26DF"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16DF05AB" w14:textId="77777777" w:rsidR="00DB6AF7" w:rsidRPr="0078668E" w:rsidRDefault="00DB6AF7" w:rsidP="00284FF1">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C7F1DF6" w14:textId="77777777" w:rsidTr="007A605F">
        <w:trPr>
          <w:trHeight w:val="291"/>
          <w:jc w:val="center"/>
        </w:trPr>
        <w:tc>
          <w:tcPr>
            <w:tcW w:w="696" w:type="dxa"/>
          </w:tcPr>
          <w:p w14:paraId="7E227F47"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0C79C62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36B457BB"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F96814B" w14:textId="77777777" w:rsidR="00DB6AF7" w:rsidRPr="008815EF" w:rsidRDefault="00DB6AF7" w:rsidP="00284FF1">
            <w:pPr>
              <w:rPr>
                <w:rFonts w:ascii="標楷體" w:eastAsia="標楷體" w:hAnsi="標楷體"/>
              </w:rPr>
            </w:pPr>
          </w:p>
        </w:tc>
        <w:tc>
          <w:tcPr>
            <w:tcW w:w="2241" w:type="dxa"/>
          </w:tcPr>
          <w:p w14:paraId="0BEAE45B" w14:textId="77777777" w:rsidR="00DB6AF7" w:rsidRPr="008815EF" w:rsidRDefault="00DB6AF7" w:rsidP="00284FF1">
            <w:pPr>
              <w:rPr>
                <w:rFonts w:ascii="標楷體" w:eastAsia="標楷體" w:hAnsi="標楷體"/>
              </w:rPr>
            </w:pPr>
          </w:p>
        </w:tc>
        <w:tc>
          <w:tcPr>
            <w:tcW w:w="1546" w:type="dxa"/>
          </w:tcPr>
          <w:p w14:paraId="4D471CD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C2993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21FD6573"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29C32C"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A313306"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55E44597" w14:textId="77777777" w:rsidTr="007A605F">
        <w:trPr>
          <w:trHeight w:val="291"/>
          <w:jc w:val="center"/>
        </w:trPr>
        <w:tc>
          <w:tcPr>
            <w:tcW w:w="696" w:type="dxa"/>
          </w:tcPr>
          <w:p w14:paraId="53AD235C" w14:textId="77777777" w:rsidR="00DB6AF7" w:rsidRPr="008815EF" w:rsidRDefault="00DB6AF7" w:rsidP="00284FF1">
            <w:pPr>
              <w:rPr>
                <w:rFonts w:ascii="標楷體" w:eastAsia="標楷體" w:hAnsi="標楷體"/>
              </w:rPr>
            </w:pPr>
          </w:p>
        </w:tc>
        <w:tc>
          <w:tcPr>
            <w:tcW w:w="1426" w:type="dxa"/>
          </w:tcPr>
          <w:p w14:paraId="343254B8"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09E8D79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4A34692" w14:textId="77777777" w:rsidR="00DB6AF7" w:rsidRPr="008815EF" w:rsidRDefault="00DB6AF7" w:rsidP="00284FF1">
            <w:pPr>
              <w:rPr>
                <w:rFonts w:ascii="標楷體" w:eastAsia="標楷體" w:hAnsi="標楷體"/>
              </w:rPr>
            </w:pPr>
          </w:p>
        </w:tc>
        <w:tc>
          <w:tcPr>
            <w:tcW w:w="2241" w:type="dxa"/>
          </w:tcPr>
          <w:p w14:paraId="46D727E7" w14:textId="77777777" w:rsidR="00DB6AF7" w:rsidRPr="008815EF" w:rsidRDefault="00DB6AF7" w:rsidP="00284FF1">
            <w:pPr>
              <w:rPr>
                <w:rFonts w:ascii="標楷體" w:eastAsia="標楷體" w:hAnsi="標楷體"/>
              </w:rPr>
            </w:pPr>
          </w:p>
        </w:tc>
        <w:tc>
          <w:tcPr>
            <w:tcW w:w="1546" w:type="dxa"/>
          </w:tcPr>
          <w:p w14:paraId="4722B317" w14:textId="77777777" w:rsidR="00DB6AF7" w:rsidRPr="008815EF" w:rsidRDefault="00DB6AF7" w:rsidP="00284FF1">
            <w:pPr>
              <w:rPr>
                <w:rFonts w:ascii="標楷體" w:eastAsia="標楷體" w:hAnsi="標楷體"/>
              </w:rPr>
            </w:pPr>
          </w:p>
        </w:tc>
        <w:tc>
          <w:tcPr>
            <w:tcW w:w="576" w:type="dxa"/>
          </w:tcPr>
          <w:p w14:paraId="193D61F5" w14:textId="77777777" w:rsidR="00DB6AF7" w:rsidRDefault="00DB6AF7" w:rsidP="00284FF1">
            <w:pPr>
              <w:rPr>
                <w:rFonts w:ascii="標楷體" w:eastAsia="標楷體" w:hAnsi="標楷體"/>
              </w:rPr>
            </w:pPr>
          </w:p>
        </w:tc>
        <w:tc>
          <w:tcPr>
            <w:tcW w:w="3456" w:type="dxa"/>
          </w:tcPr>
          <w:p w14:paraId="62E3BD5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18964315" w14:textId="77777777" w:rsidTr="00284FF1">
        <w:trPr>
          <w:trHeight w:val="291"/>
          <w:jc w:val="center"/>
        </w:trPr>
        <w:tc>
          <w:tcPr>
            <w:tcW w:w="696" w:type="dxa"/>
          </w:tcPr>
          <w:p w14:paraId="314EA386"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30E4143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38E82EDD" w14:textId="77777777" w:rsidR="00DB6AF7" w:rsidRDefault="00DB6AF7" w:rsidP="00284FF1">
            <w:pPr>
              <w:rPr>
                <w:rFonts w:ascii="標楷體" w:eastAsia="標楷體" w:hAnsi="標楷體"/>
              </w:rPr>
            </w:pPr>
          </w:p>
        </w:tc>
        <w:tc>
          <w:tcPr>
            <w:tcW w:w="1056" w:type="dxa"/>
          </w:tcPr>
          <w:p w14:paraId="3E5AA68F" w14:textId="77777777" w:rsidR="00DB6AF7" w:rsidRPr="008815EF" w:rsidRDefault="00DB6AF7" w:rsidP="00284FF1">
            <w:pPr>
              <w:rPr>
                <w:rFonts w:ascii="標楷體" w:eastAsia="標楷體" w:hAnsi="標楷體"/>
              </w:rPr>
            </w:pPr>
          </w:p>
        </w:tc>
        <w:tc>
          <w:tcPr>
            <w:tcW w:w="2241" w:type="dxa"/>
          </w:tcPr>
          <w:p w14:paraId="36B4805C" w14:textId="77777777" w:rsidR="00DB6AF7" w:rsidRPr="008815EF" w:rsidRDefault="00DB6AF7" w:rsidP="00284FF1">
            <w:pPr>
              <w:rPr>
                <w:rFonts w:ascii="標楷體" w:eastAsia="標楷體" w:hAnsi="標楷體"/>
              </w:rPr>
            </w:pPr>
          </w:p>
        </w:tc>
        <w:tc>
          <w:tcPr>
            <w:tcW w:w="1546" w:type="dxa"/>
          </w:tcPr>
          <w:p w14:paraId="45AD1D0B" w14:textId="77777777" w:rsidR="00DB6AF7" w:rsidRPr="008815EF" w:rsidRDefault="00DB6AF7" w:rsidP="00284FF1">
            <w:pPr>
              <w:rPr>
                <w:rFonts w:ascii="標楷體" w:eastAsia="標楷體" w:hAnsi="標楷體"/>
              </w:rPr>
            </w:pPr>
          </w:p>
        </w:tc>
        <w:tc>
          <w:tcPr>
            <w:tcW w:w="576" w:type="dxa"/>
          </w:tcPr>
          <w:p w14:paraId="1D3FFDC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AF65E8E"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28F2618" w14:textId="77777777" w:rsidTr="007A605F">
        <w:trPr>
          <w:trHeight w:val="291"/>
          <w:jc w:val="center"/>
        </w:trPr>
        <w:tc>
          <w:tcPr>
            <w:tcW w:w="696" w:type="dxa"/>
          </w:tcPr>
          <w:p w14:paraId="579839C5"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05ED1CC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4769CF7" w14:textId="77777777" w:rsidR="00DB6AF7" w:rsidRPr="008815EF" w:rsidRDefault="00DB6AF7" w:rsidP="00284FF1">
            <w:pPr>
              <w:rPr>
                <w:rFonts w:ascii="標楷體" w:eastAsia="標楷體" w:hAnsi="標楷體"/>
              </w:rPr>
            </w:pPr>
          </w:p>
        </w:tc>
        <w:tc>
          <w:tcPr>
            <w:tcW w:w="1056" w:type="dxa"/>
          </w:tcPr>
          <w:p w14:paraId="0570AE4A" w14:textId="77777777" w:rsidR="00DB6AF7" w:rsidRPr="008815EF" w:rsidRDefault="00DB6AF7" w:rsidP="00284FF1">
            <w:pPr>
              <w:rPr>
                <w:rFonts w:ascii="標楷體" w:eastAsia="標楷體" w:hAnsi="標楷體"/>
              </w:rPr>
            </w:pPr>
          </w:p>
        </w:tc>
        <w:tc>
          <w:tcPr>
            <w:tcW w:w="2241" w:type="dxa"/>
          </w:tcPr>
          <w:p w14:paraId="4EDAF86A" w14:textId="77777777" w:rsidR="00DB6AF7" w:rsidRPr="00E1776E" w:rsidRDefault="00DB6AF7" w:rsidP="00284FF1">
            <w:pPr>
              <w:rPr>
                <w:rFonts w:ascii="標楷體" w:eastAsia="標楷體" w:hAnsi="標楷體" w:cs="細明體"/>
                <w:spacing w:val="15"/>
                <w:kern w:val="0"/>
              </w:rPr>
            </w:pPr>
          </w:p>
        </w:tc>
        <w:tc>
          <w:tcPr>
            <w:tcW w:w="1546" w:type="dxa"/>
          </w:tcPr>
          <w:p w14:paraId="4178E8CD" w14:textId="77777777" w:rsidR="00DB6AF7" w:rsidRPr="008815EF" w:rsidRDefault="00DB6AF7" w:rsidP="00284FF1">
            <w:pPr>
              <w:rPr>
                <w:rFonts w:ascii="標楷體" w:eastAsia="標楷體" w:hAnsi="標楷體"/>
              </w:rPr>
            </w:pPr>
          </w:p>
        </w:tc>
        <w:tc>
          <w:tcPr>
            <w:tcW w:w="576" w:type="dxa"/>
          </w:tcPr>
          <w:p w14:paraId="5687E8B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6F6E7E8"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92B70B2"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4C7F467" w14:textId="77777777" w:rsidTr="007A605F">
        <w:trPr>
          <w:trHeight w:val="291"/>
          <w:jc w:val="center"/>
        </w:trPr>
        <w:tc>
          <w:tcPr>
            <w:tcW w:w="696" w:type="dxa"/>
          </w:tcPr>
          <w:p w14:paraId="58B540DB"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C85FF1B"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7B9877B6"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23357735" w14:textId="77777777" w:rsidR="00DB6AF7" w:rsidRPr="008815EF" w:rsidRDefault="00DB6AF7" w:rsidP="00284FF1">
            <w:pPr>
              <w:rPr>
                <w:rFonts w:ascii="標楷體" w:eastAsia="標楷體" w:hAnsi="標楷體"/>
              </w:rPr>
            </w:pPr>
          </w:p>
        </w:tc>
        <w:tc>
          <w:tcPr>
            <w:tcW w:w="2241" w:type="dxa"/>
          </w:tcPr>
          <w:p w14:paraId="552AE9EB" w14:textId="77777777" w:rsidR="00DB6AF7" w:rsidRPr="008815EF" w:rsidRDefault="00DB6AF7" w:rsidP="00284FF1">
            <w:pPr>
              <w:rPr>
                <w:rFonts w:ascii="標楷體" w:eastAsia="標楷體" w:hAnsi="標楷體"/>
              </w:rPr>
            </w:pPr>
          </w:p>
        </w:tc>
        <w:tc>
          <w:tcPr>
            <w:tcW w:w="1546" w:type="dxa"/>
          </w:tcPr>
          <w:p w14:paraId="6A5CC904"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49886D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A794DD4"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AAB9D8D"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AABF65A" w14:textId="77777777" w:rsidTr="00284FF1">
        <w:trPr>
          <w:trHeight w:val="291"/>
          <w:jc w:val="center"/>
        </w:trPr>
        <w:tc>
          <w:tcPr>
            <w:tcW w:w="696" w:type="dxa"/>
          </w:tcPr>
          <w:p w14:paraId="75F7E68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2531A4A"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24558A"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51F23BA4" w14:textId="77777777" w:rsidR="00DB6AF7" w:rsidRPr="008815EF" w:rsidRDefault="00DB6AF7" w:rsidP="00284FF1">
            <w:pPr>
              <w:rPr>
                <w:rFonts w:ascii="標楷體" w:eastAsia="標楷體" w:hAnsi="標楷體"/>
              </w:rPr>
            </w:pPr>
          </w:p>
        </w:tc>
        <w:tc>
          <w:tcPr>
            <w:tcW w:w="2241" w:type="dxa"/>
          </w:tcPr>
          <w:p w14:paraId="54E6D85F"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7078D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7CD45CA"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8FB36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86FE121"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1C7B1E"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6E8367F4" w14:textId="77777777" w:rsidTr="007A605F">
        <w:trPr>
          <w:trHeight w:val="291"/>
          <w:jc w:val="center"/>
        </w:trPr>
        <w:tc>
          <w:tcPr>
            <w:tcW w:w="696" w:type="dxa"/>
          </w:tcPr>
          <w:p w14:paraId="1216CD5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0FD032A3"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41335B40" w14:textId="77777777" w:rsidR="00DB6AF7" w:rsidRDefault="00DB6AF7" w:rsidP="00284FF1">
            <w:pPr>
              <w:rPr>
                <w:rFonts w:ascii="標楷體" w:eastAsia="標楷體" w:hAnsi="標楷體"/>
              </w:rPr>
            </w:pPr>
          </w:p>
        </w:tc>
        <w:tc>
          <w:tcPr>
            <w:tcW w:w="1056" w:type="dxa"/>
          </w:tcPr>
          <w:p w14:paraId="6A407D64" w14:textId="77777777" w:rsidR="00DB6AF7" w:rsidRDefault="00DB6AF7" w:rsidP="00284FF1">
            <w:pPr>
              <w:rPr>
                <w:rFonts w:ascii="標楷體" w:eastAsia="標楷體" w:hAnsi="標楷體"/>
              </w:rPr>
            </w:pPr>
          </w:p>
        </w:tc>
        <w:tc>
          <w:tcPr>
            <w:tcW w:w="2241" w:type="dxa"/>
          </w:tcPr>
          <w:p w14:paraId="471748AF" w14:textId="77777777" w:rsidR="00DB6AF7" w:rsidRPr="008815EF" w:rsidRDefault="00DB6AF7" w:rsidP="00284FF1">
            <w:pPr>
              <w:rPr>
                <w:rFonts w:ascii="標楷體" w:eastAsia="標楷體" w:hAnsi="標楷體"/>
              </w:rPr>
            </w:pPr>
          </w:p>
        </w:tc>
        <w:tc>
          <w:tcPr>
            <w:tcW w:w="1546" w:type="dxa"/>
          </w:tcPr>
          <w:p w14:paraId="634C35DE" w14:textId="77777777" w:rsidR="00DB6AF7" w:rsidRPr="008815EF" w:rsidRDefault="00DB6AF7" w:rsidP="00284FF1">
            <w:pPr>
              <w:rPr>
                <w:rFonts w:ascii="標楷體" w:eastAsia="標楷體" w:hAnsi="標楷體"/>
              </w:rPr>
            </w:pPr>
          </w:p>
        </w:tc>
        <w:tc>
          <w:tcPr>
            <w:tcW w:w="576" w:type="dxa"/>
          </w:tcPr>
          <w:p w14:paraId="7DBB6CB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A47D932"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16405B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53D14CE"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53E0F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3E9BA60"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89F9E2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13ECDA2" w14:textId="77777777" w:rsidTr="007A605F">
        <w:trPr>
          <w:trHeight w:val="291"/>
          <w:jc w:val="center"/>
        </w:trPr>
        <w:tc>
          <w:tcPr>
            <w:tcW w:w="696" w:type="dxa"/>
          </w:tcPr>
          <w:p w14:paraId="4237EC68"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67539DB"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396BDE" w14:textId="77777777" w:rsidR="00DB6AF7" w:rsidRDefault="00DB6AF7" w:rsidP="00284FF1">
            <w:pPr>
              <w:rPr>
                <w:rFonts w:ascii="標楷體" w:eastAsia="標楷體" w:hAnsi="標楷體"/>
              </w:rPr>
            </w:pPr>
          </w:p>
        </w:tc>
        <w:tc>
          <w:tcPr>
            <w:tcW w:w="1056" w:type="dxa"/>
          </w:tcPr>
          <w:p w14:paraId="57EBC6F0" w14:textId="77777777" w:rsidR="00DB6AF7" w:rsidRDefault="00DB6AF7" w:rsidP="00284FF1">
            <w:pPr>
              <w:rPr>
                <w:rFonts w:ascii="標楷體" w:eastAsia="標楷體" w:hAnsi="標楷體"/>
              </w:rPr>
            </w:pPr>
          </w:p>
        </w:tc>
        <w:tc>
          <w:tcPr>
            <w:tcW w:w="2241" w:type="dxa"/>
          </w:tcPr>
          <w:p w14:paraId="0B3BD43C" w14:textId="77777777" w:rsidR="00DB6AF7" w:rsidRPr="008815EF" w:rsidRDefault="00DB6AF7" w:rsidP="00284FF1">
            <w:pPr>
              <w:rPr>
                <w:rFonts w:ascii="標楷體" w:eastAsia="標楷體" w:hAnsi="標楷體"/>
              </w:rPr>
            </w:pPr>
          </w:p>
        </w:tc>
        <w:tc>
          <w:tcPr>
            <w:tcW w:w="1546" w:type="dxa"/>
          </w:tcPr>
          <w:p w14:paraId="1149BC9E" w14:textId="77777777" w:rsidR="00DB6AF7" w:rsidRPr="008815EF" w:rsidRDefault="00DB6AF7" w:rsidP="00284FF1">
            <w:pPr>
              <w:rPr>
                <w:rFonts w:ascii="標楷體" w:eastAsia="標楷體" w:hAnsi="標楷體"/>
              </w:rPr>
            </w:pPr>
          </w:p>
        </w:tc>
        <w:tc>
          <w:tcPr>
            <w:tcW w:w="576" w:type="dxa"/>
          </w:tcPr>
          <w:p w14:paraId="54D5C36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7B7181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62529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AC2E9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71CBA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29E2B38"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18ECD89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E2846" w14:textId="77777777" w:rsidTr="007A605F">
        <w:trPr>
          <w:trHeight w:val="291"/>
          <w:jc w:val="center"/>
        </w:trPr>
        <w:tc>
          <w:tcPr>
            <w:tcW w:w="696" w:type="dxa"/>
          </w:tcPr>
          <w:p w14:paraId="7163AE71"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8282927"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7BF79A2" w14:textId="77777777" w:rsidR="00DB6AF7" w:rsidRDefault="00DB6AF7" w:rsidP="00284FF1">
            <w:pPr>
              <w:rPr>
                <w:rFonts w:ascii="標楷體" w:eastAsia="標楷體" w:hAnsi="標楷體"/>
              </w:rPr>
            </w:pPr>
          </w:p>
        </w:tc>
        <w:tc>
          <w:tcPr>
            <w:tcW w:w="1056" w:type="dxa"/>
          </w:tcPr>
          <w:p w14:paraId="67AA2C18" w14:textId="77777777" w:rsidR="00DB6AF7" w:rsidRDefault="00DB6AF7" w:rsidP="00284FF1">
            <w:pPr>
              <w:rPr>
                <w:rFonts w:ascii="標楷體" w:eastAsia="標楷體" w:hAnsi="標楷體"/>
              </w:rPr>
            </w:pPr>
          </w:p>
        </w:tc>
        <w:tc>
          <w:tcPr>
            <w:tcW w:w="2241" w:type="dxa"/>
          </w:tcPr>
          <w:p w14:paraId="066A724F" w14:textId="77777777" w:rsidR="00DB6AF7" w:rsidRPr="008815EF" w:rsidRDefault="00DB6AF7" w:rsidP="00284FF1">
            <w:pPr>
              <w:rPr>
                <w:rFonts w:ascii="標楷體" w:eastAsia="標楷體" w:hAnsi="標楷體"/>
              </w:rPr>
            </w:pPr>
          </w:p>
        </w:tc>
        <w:tc>
          <w:tcPr>
            <w:tcW w:w="1546" w:type="dxa"/>
          </w:tcPr>
          <w:p w14:paraId="3CAFEF28" w14:textId="77777777" w:rsidR="00DB6AF7" w:rsidRPr="008815EF" w:rsidRDefault="00DB6AF7" w:rsidP="00284FF1">
            <w:pPr>
              <w:rPr>
                <w:rFonts w:ascii="標楷體" w:eastAsia="標楷體" w:hAnsi="標楷體"/>
              </w:rPr>
            </w:pPr>
          </w:p>
        </w:tc>
        <w:tc>
          <w:tcPr>
            <w:tcW w:w="576" w:type="dxa"/>
          </w:tcPr>
          <w:p w14:paraId="44769C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565C689"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C7E2AE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4064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648BE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059264B"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471ED640"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91C4BA5" w14:textId="77777777" w:rsidTr="007A605F">
        <w:trPr>
          <w:trHeight w:val="291"/>
          <w:jc w:val="center"/>
        </w:trPr>
        <w:tc>
          <w:tcPr>
            <w:tcW w:w="696" w:type="dxa"/>
          </w:tcPr>
          <w:p w14:paraId="0B2BC2C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28DCDCE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3C129C99" w14:textId="77777777" w:rsidR="00DB6AF7" w:rsidRDefault="00DB6AF7" w:rsidP="00284FF1">
            <w:pPr>
              <w:rPr>
                <w:rFonts w:ascii="標楷體" w:eastAsia="標楷體" w:hAnsi="標楷體"/>
              </w:rPr>
            </w:pPr>
          </w:p>
        </w:tc>
        <w:tc>
          <w:tcPr>
            <w:tcW w:w="1056" w:type="dxa"/>
          </w:tcPr>
          <w:p w14:paraId="310E72E6" w14:textId="77777777" w:rsidR="00DB6AF7" w:rsidRDefault="00DB6AF7" w:rsidP="00284FF1">
            <w:pPr>
              <w:rPr>
                <w:rFonts w:ascii="標楷體" w:eastAsia="標楷體" w:hAnsi="標楷體"/>
              </w:rPr>
            </w:pPr>
          </w:p>
        </w:tc>
        <w:tc>
          <w:tcPr>
            <w:tcW w:w="2241" w:type="dxa"/>
          </w:tcPr>
          <w:p w14:paraId="125AA8D1" w14:textId="77777777" w:rsidR="00DB6AF7" w:rsidRPr="008815EF" w:rsidRDefault="00DB6AF7" w:rsidP="00284FF1">
            <w:pPr>
              <w:rPr>
                <w:rFonts w:ascii="標楷體" w:eastAsia="標楷體" w:hAnsi="標楷體"/>
              </w:rPr>
            </w:pPr>
          </w:p>
        </w:tc>
        <w:tc>
          <w:tcPr>
            <w:tcW w:w="1546" w:type="dxa"/>
          </w:tcPr>
          <w:p w14:paraId="3B0B0370" w14:textId="77777777" w:rsidR="00DB6AF7" w:rsidRPr="008815EF" w:rsidRDefault="00DB6AF7" w:rsidP="00284FF1">
            <w:pPr>
              <w:rPr>
                <w:rFonts w:ascii="標楷體" w:eastAsia="標楷體" w:hAnsi="標楷體"/>
              </w:rPr>
            </w:pPr>
          </w:p>
        </w:tc>
        <w:tc>
          <w:tcPr>
            <w:tcW w:w="576" w:type="dxa"/>
          </w:tcPr>
          <w:p w14:paraId="308FAB4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AB1A4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D96A0C" w14:textId="77777777" w:rsidTr="00284FF1">
        <w:trPr>
          <w:trHeight w:val="291"/>
          <w:jc w:val="center"/>
        </w:trPr>
        <w:tc>
          <w:tcPr>
            <w:tcW w:w="696" w:type="dxa"/>
          </w:tcPr>
          <w:p w14:paraId="5D8ECCB6" w14:textId="77777777" w:rsidR="00DB6AF7" w:rsidRDefault="00DB6AF7" w:rsidP="00284FF1">
            <w:pPr>
              <w:rPr>
                <w:rFonts w:ascii="標楷體" w:eastAsia="標楷體" w:hAnsi="標楷體"/>
              </w:rPr>
            </w:pPr>
          </w:p>
        </w:tc>
        <w:tc>
          <w:tcPr>
            <w:tcW w:w="1426" w:type="dxa"/>
          </w:tcPr>
          <w:p w14:paraId="4A503ECE"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038632C4"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E563915" w14:textId="77777777" w:rsidR="00DB6AF7" w:rsidRDefault="00DB6AF7" w:rsidP="00284FF1">
            <w:pPr>
              <w:rPr>
                <w:rFonts w:ascii="標楷體" w:eastAsia="標楷體" w:hAnsi="標楷體"/>
              </w:rPr>
            </w:pPr>
          </w:p>
        </w:tc>
        <w:tc>
          <w:tcPr>
            <w:tcW w:w="2241" w:type="dxa"/>
          </w:tcPr>
          <w:p w14:paraId="5CD8B717" w14:textId="77777777" w:rsidR="00DB6AF7" w:rsidRPr="008815EF" w:rsidRDefault="00DB6AF7" w:rsidP="00284FF1">
            <w:pPr>
              <w:rPr>
                <w:rFonts w:ascii="標楷體" w:eastAsia="標楷體" w:hAnsi="標楷體"/>
              </w:rPr>
            </w:pPr>
          </w:p>
        </w:tc>
        <w:tc>
          <w:tcPr>
            <w:tcW w:w="1546" w:type="dxa"/>
          </w:tcPr>
          <w:p w14:paraId="00F4CCBE" w14:textId="77777777" w:rsidR="00DB6AF7" w:rsidRPr="008815EF" w:rsidRDefault="00DB6AF7" w:rsidP="00284FF1">
            <w:pPr>
              <w:rPr>
                <w:rFonts w:ascii="標楷體" w:eastAsia="標楷體" w:hAnsi="標楷體"/>
              </w:rPr>
            </w:pPr>
          </w:p>
        </w:tc>
        <w:tc>
          <w:tcPr>
            <w:tcW w:w="576" w:type="dxa"/>
          </w:tcPr>
          <w:p w14:paraId="4A5F5144" w14:textId="77777777" w:rsidR="00DB6AF7" w:rsidRDefault="00DB6AF7" w:rsidP="00284FF1">
            <w:pPr>
              <w:rPr>
                <w:rFonts w:ascii="標楷體" w:eastAsia="標楷體" w:hAnsi="標楷體"/>
              </w:rPr>
            </w:pPr>
          </w:p>
        </w:tc>
        <w:tc>
          <w:tcPr>
            <w:tcW w:w="3456" w:type="dxa"/>
          </w:tcPr>
          <w:p w14:paraId="45BD790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693B2F82" w14:textId="77777777" w:rsidTr="007A605F">
        <w:trPr>
          <w:trHeight w:val="291"/>
          <w:jc w:val="center"/>
        </w:trPr>
        <w:tc>
          <w:tcPr>
            <w:tcW w:w="696" w:type="dxa"/>
          </w:tcPr>
          <w:p w14:paraId="7FC61A09"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DE1B6A4"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072896A9" w14:textId="77777777" w:rsidR="00DB6AF7" w:rsidRDefault="00DB6AF7" w:rsidP="00284FF1">
            <w:pPr>
              <w:rPr>
                <w:rFonts w:ascii="標楷體" w:eastAsia="標楷體" w:hAnsi="標楷體"/>
              </w:rPr>
            </w:pPr>
          </w:p>
        </w:tc>
        <w:tc>
          <w:tcPr>
            <w:tcW w:w="1056" w:type="dxa"/>
          </w:tcPr>
          <w:p w14:paraId="3B288638" w14:textId="77777777" w:rsidR="00DB6AF7" w:rsidRDefault="00DB6AF7" w:rsidP="00284FF1">
            <w:pPr>
              <w:rPr>
                <w:rFonts w:ascii="標楷體" w:eastAsia="標楷體" w:hAnsi="標楷體"/>
              </w:rPr>
            </w:pPr>
          </w:p>
        </w:tc>
        <w:tc>
          <w:tcPr>
            <w:tcW w:w="2241" w:type="dxa"/>
          </w:tcPr>
          <w:p w14:paraId="1CB1EE5C" w14:textId="77777777" w:rsidR="00DB6AF7" w:rsidRPr="008815EF" w:rsidRDefault="00DB6AF7" w:rsidP="00284FF1">
            <w:pPr>
              <w:rPr>
                <w:rFonts w:ascii="標楷體" w:eastAsia="標楷體" w:hAnsi="標楷體"/>
              </w:rPr>
            </w:pPr>
          </w:p>
        </w:tc>
        <w:tc>
          <w:tcPr>
            <w:tcW w:w="1546" w:type="dxa"/>
          </w:tcPr>
          <w:p w14:paraId="7111F4FE"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8F0AF9B"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248DA68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F5B235F" w14:textId="77777777" w:rsidTr="00284FF1">
        <w:trPr>
          <w:trHeight w:val="291"/>
          <w:jc w:val="center"/>
        </w:trPr>
        <w:tc>
          <w:tcPr>
            <w:tcW w:w="696" w:type="dxa"/>
          </w:tcPr>
          <w:p w14:paraId="1E9A8896"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2976ADB9"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48F353C5"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39E183EF" w14:textId="77777777" w:rsidR="00DB6AF7" w:rsidRDefault="00DB6AF7" w:rsidP="00284FF1">
            <w:pPr>
              <w:rPr>
                <w:rFonts w:ascii="標楷體" w:eastAsia="標楷體" w:hAnsi="標楷體"/>
              </w:rPr>
            </w:pPr>
          </w:p>
        </w:tc>
        <w:tc>
          <w:tcPr>
            <w:tcW w:w="2241" w:type="dxa"/>
          </w:tcPr>
          <w:p w14:paraId="1B8F39B9"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60A63623"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6377C4F0"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CB1E6E"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00597209" w14:textId="77777777" w:rsidTr="007A605F">
        <w:trPr>
          <w:trHeight w:val="291"/>
          <w:jc w:val="center"/>
        </w:trPr>
        <w:tc>
          <w:tcPr>
            <w:tcW w:w="696" w:type="dxa"/>
          </w:tcPr>
          <w:p w14:paraId="6668E34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60E5017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C766C8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62D59C4" w14:textId="77777777" w:rsidR="00DB6AF7" w:rsidRPr="008815EF" w:rsidRDefault="00DB6AF7" w:rsidP="00284FF1">
            <w:pPr>
              <w:rPr>
                <w:rFonts w:ascii="標楷體" w:eastAsia="標楷體" w:hAnsi="標楷體"/>
              </w:rPr>
            </w:pPr>
          </w:p>
        </w:tc>
        <w:tc>
          <w:tcPr>
            <w:tcW w:w="2241" w:type="dxa"/>
          </w:tcPr>
          <w:p w14:paraId="44D9AA4A" w14:textId="77777777" w:rsidR="00DB6AF7" w:rsidRPr="008815EF" w:rsidRDefault="00DB6AF7" w:rsidP="00284FF1">
            <w:pPr>
              <w:rPr>
                <w:rFonts w:ascii="標楷體" w:eastAsia="標楷體" w:hAnsi="標楷體"/>
              </w:rPr>
            </w:pPr>
          </w:p>
        </w:tc>
        <w:tc>
          <w:tcPr>
            <w:tcW w:w="1546" w:type="dxa"/>
          </w:tcPr>
          <w:p w14:paraId="6D66BCE9" w14:textId="77777777" w:rsidR="00DB6AF7" w:rsidRPr="008815EF" w:rsidRDefault="00DB6AF7" w:rsidP="00284FF1">
            <w:pPr>
              <w:rPr>
                <w:rFonts w:ascii="標楷體" w:eastAsia="標楷體" w:hAnsi="標楷體"/>
              </w:rPr>
            </w:pPr>
          </w:p>
        </w:tc>
        <w:tc>
          <w:tcPr>
            <w:tcW w:w="576" w:type="dxa"/>
          </w:tcPr>
          <w:p w14:paraId="196A234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7D8B669"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FDA9C8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0B3E4B3"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12C4DB37" w14:textId="77777777" w:rsidTr="007A605F">
        <w:trPr>
          <w:trHeight w:val="291"/>
          <w:jc w:val="center"/>
        </w:trPr>
        <w:tc>
          <w:tcPr>
            <w:tcW w:w="696" w:type="dxa"/>
          </w:tcPr>
          <w:p w14:paraId="02786FEE" w14:textId="77777777" w:rsidR="00DB6AF7" w:rsidRDefault="00DB6AF7" w:rsidP="00284FF1">
            <w:pPr>
              <w:rPr>
                <w:rFonts w:ascii="標楷體" w:eastAsia="標楷體" w:hAnsi="標楷體"/>
              </w:rPr>
            </w:pPr>
          </w:p>
        </w:tc>
        <w:tc>
          <w:tcPr>
            <w:tcW w:w="1426" w:type="dxa"/>
          </w:tcPr>
          <w:p w14:paraId="616ABAD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68E362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8C0B709" w14:textId="77777777" w:rsidR="00DB6AF7" w:rsidRPr="008815EF" w:rsidRDefault="00DB6AF7" w:rsidP="00284FF1">
            <w:pPr>
              <w:rPr>
                <w:rFonts w:ascii="標楷體" w:eastAsia="標楷體" w:hAnsi="標楷體"/>
              </w:rPr>
            </w:pPr>
          </w:p>
        </w:tc>
        <w:tc>
          <w:tcPr>
            <w:tcW w:w="2241" w:type="dxa"/>
          </w:tcPr>
          <w:p w14:paraId="043A9C94" w14:textId="77777777" w:rsidR="00DB6AF7" w:rsidRPr="008815EF" w:rsidRDefault="00DB6AF7" w:rsidP="00284FF1">
            <w:pPr>
              <w:rPr>
                <w:rFonts w:ascii="標楷體" w:eastAsia="標楷體" w:hAnsi="標楷體"/>
              </w:rPr>
            </w:pPr>
          </w:p>
        </w:tc>
        <w:tc>
          <w:tcPr>
            <w:tcW w:w="1546" w:type="dxa"/>
          </w:tcPr>
          <w:p w14:paraId="5795981B" w14:textId="77777777" w:rsidR="00DB6AF7" w:rsidRPr="008815EF" w:rsidRDefault="00DB6AF7" w:rsidP="00284FF1">
            <w:pPr>
              <w:rPr>
                <w:rFonts w:ascii="標楷體" w:eastAsia="標楷體" w:hAnsi="標楷體"/>
              </w:rPr>
            </w:pPr>
          </w:p>
        </w:tc>
        <w:tc>
          <w:tcPr>
            <w:tcW w:w="576" w:type="dxa"/>
          </w:tcPr>
          <w:p w14:paraId="20F92272" w14:textId="77777777" w:rsidR="00DB6AF7" w:rsidRDefault="00DB6AF7" w:rsidP="00284FF1">
            <w:pPr>
              <w:rPr>
                <w:rFonts w:ascii="標楷體" w:eastAsia="標楷體" w:hAnsi="標楷體"/>
              </w:rPr>
            </w:pPr>
          </w:p>
        </w:tc>
        <w:tc>
          <w:tcPr>
            <w:tcW w:w="3456" w:type="dxa"/>
          </w:tcPr>
          <w:p w14:paraId="10AB32B4"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DB6AF7" w:rsidRPr="00291505" w14:paraId="27A562A6" w14:textId="77777777" w:rsidTr="00284FF1">
        <w:trPr>
          <w:trHeight w:val="291"/>
          <w:jc w:val="center"/>
        </w:trPr>
        <w:tc>
          <w:tcPr>
            <w:tcW w:w="696" w:type="dxa"/>
          </w:tcPr>
          <w:p w14:paraId="251A8CD2" w14:textId="77777777" w:rsidR="00DB6AF7" w:rsidRDefault="00DB6AF7" w:rsidP="00284FF1">
            <w:pPr>
              <w:rPr>
                <w:rFonts w:ascii="標楷體" w:eastAsia="標楷體" w:hAnsi="標楷體"/>
              </w:rPr>
            </w:pPr>
          </w:p>
        </w:tc>
        <w:tc>
          <w:tcPr>
            <w:tcW w:w="1426" w:type="dxa"/>
          </w:tcPr>
          <w:p w14:paraId="069924D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3C2709B2" w14:textId="77777777" w:rsidR="00DB6AF7" w:rsidRDefault="00DB6AF7" w:rsidP="00284FF1">
            <w:pPr>
              <w:rPr>
                <w:rFonts w:ascii="標楷體" w:eastAsia="標楷體" w:hAnsi="標楷體"/>
              </w:rPr>
            </w:pPr>
          </w:p>
        </w:tc>
        <w:tc>
          <w:tcPr>
            <w:tcW w:w="1056" w:type="dxa"/>
          </w:tcPr>
          <w:p w14:paraId="40ABD758" w14:textId="77777777" w:rsidR="00DB6AF7" w:rsidRPr="008815EF" w:rsidRDefault="00DB6AF7" w:rsidP="00284FF1">
            <w:pPr>
              <w:rPr>
                <w:rFonts w:ascii="標楷體" w:eastAsia="標楷體" w:hAnsi="標楷體"/>
              </w:rPr>
            </w:pPr>
          </w:p>
        </w:tc>
        <w:tc>
          <w:tcPr>
            <w:tcW w:w="2241" w:type="dxa"/>
          </w:tcPr>
          <w:p w14:paraId="1B71111B" w14:textId="77777777" w:rsidR="00DB6AF7" w:rsidRPr="008815EF" w:rsidRDefault="00DB6AF7" w:rsidP="00284FF1">
            <w:pPr>
              <w:rPr>
                <w:rFonts w:ascii="標楷體" w:eastAsia="標楷體" w:hAnsi="標楷體"/>
              </w:rPr>
            </w:pPr>
          </w:p>
        </w:tc>
        <w:tc>
          <w:tcPr>
            <w:tcW w:w="1546" w:type="dxa"/>
          </w:tcPr>
          <w:p w14:paraId="5BA9ECE2" w14:textId="77777777" w:rsidR="00DB6AF7" w:rsidRPr="008815EF" w:rsidRDefault="00DB6AF7" w:rsidP="00284FF1">
            <w:pPr>
              <w:rPr>
                <w:rFonts w:ascii="標楷體" w:eastAsia="標楷體" w:hAnsi="標楷體"/>
              </w:rPr>
            </w:pPr>
          </w:p>
        </w:tc>
        <w:tc>
          <w:tcPr>
            <w:tcW w:w="576" w:type="dxa"/>
          </w:tcPr>
          <w:p w14:paraId="20F17D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B5B465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714655C" w14:textId="77777777" w:rsidTr="00284FF1">
        <w:trPr>
          <w:trHeight w:val="291"/>
          <w:jc w:val="center"/>
        </w:trPr>
        <w:tc>
          <w:tcPr>
            <w:tcW w:w="696" w:type="dxa"/>
          </w:tcPr>
          <w:p w14:paraId="0EC65040"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690167D6"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5F96C9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C87DC7" w14:textId="77777777" w:rsidR="00DB6AF7" w:rsidRPr="008815EF" w:rsidRDefault="00DB6AF7" w:rsidP="00284FF1">
            <w:pPr>
              <w:rPr>
                <w:rFonts w:ascii="標楷體" w:eastAsia="標楷體" w:hAnsi="標楷體"/>
              </w:rPr>
            </w:pPr>
          </w:p>
        </w:tc>
        <w:tc>
          <w:tcPr>
            <w:tcW w:w="2241" w:type="dxa"/>
          </w:tcPr>
          <w:p w14:paraId="328E24B8" w14:textId="77777777" w:rsidR="00DB6AF7" w:rsidRPr="008815EF" w:rsidRDefault="00DB6AF7" w:rsidP="00284FF1">
            <w:pPr>
              <w:rPr>
                <w:rFonts w:ascii="標楷體" w:eastAsia="標楷體" w:hAnsi="標楷體"/>
              </w:rPr>
            </w:pPr>
          </w:p>
        </w:tc>
        <w:tc>
          <w:tcPr>
            <w:tcW w:w="1546" w:type="dxa"/>
          </w:tcPr>
          <w:p w14:paraId="12237034" w14:textId="77777777" w:rsidR="00DB6AF7" w:rsidRPr="008815EF" w:rsidRDefault="00DB6AF7" w:rsidP="00284FF1">
            <w:pPr>
              <w:rPr>
                <w:rFonts w:ascii="標楷體" w:eastAsia="標楷體" w:hAnsi="標楷體"/>
              </w:rPr>
            </w:pPr>
          </w:p>
        </w:tc>
        <w:tc>
          <w:tcPr>
            <w:tcW w:w="576" w:type="dxa"/>
          </w:tcPr>
          <w:p w14:paraId="749427B2"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72C3C954"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5C0F8A7C"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B40915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4AA246FB" w14:textId="77777777" w:rsidTr="00284FF1">
        <w:trPr>
          <w:trHeight w:val="291"/>
          <w:jc w:val="center"/>
        </w:trPr>
        <w:tc>
          <w:tcPr>
            <w:tcW w:w="696" w:type="dxa"/>
          </w:tcPr>
          <w:p w14:paraId="44816173" w14:textId="77777777" w:rsidR="00DB6AF7" w:rsidRPr="008815EF" w:rsidRDefault="00DB6AF7" w:rsidP="00284FF1">
            <w:pPr>
              <w:rPr>
                <w:rFonts w:ascii="標楷體" w:eastAsia="標楷體" w:hAnsi="標楷體"/>
              </w:rPr>
            </w:pPr>
          </w:p>
        </w:tc>
        <w:tc>
          <w:tcPr>
            <w:tcW w:w="1426" w:type="dxa"/>
          </w:tcPr>
          <w:p w14:paraId="32844940"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7FAF93D"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2385C99" w14:textId="77777777" w:rsidR="00DB6AF7" w:rsidRPr="008815EF" w:rsidRDefault="00DB6AF7" w:rsidP="00284FF1">
            <w:pPr>
              <w:rPr>
                <w:rFonts w:ascii="標楷體" w:eastAsia="標楷體" w:hAnsi="標楷體"/>
              </w:rPr>
            </w:pPr>
          </w:p>
        </w:tc>
        <w:tc>
          <w:tcPr>
            <w:tcW w:w="2241" w:type="dxa"/>
          </w:tcPr>
          <w:p w14:paraId="17451F58" w14:textId="77777777" w:rsidR="00DB6AF7" w:rsidRPr="008815EF" w:rsidRDefault="00DB6AF7" w:rsidP="00284FF1">
            <w:pPr>
              <w:rPr>
                <w:rFonts w:ascii="標楷體" w:eastAsia="標楷體" w:hAnsi="標楷體"/>
              </w:rPr>
            </w:pPr>
          </w:p>
        </w:tc>
        <w:tc>
          <w:tcPr>
            <w:tcW w:w="1546" w:type="dxa"/>
          </w:tcPr>
          <w:p w14:paraId="51D02A91" w14:textId="77777777" w:rsidR="00DB6AF7" w:rsidRPr="008815EF" w:rsidRDefault="00DB6AF7" w:rsidP="00284FF1">
            <w:pPr>
              <w:rPr>
                <w:rFonts w:ascii="標楷體" w:eastAsia="標楷體" w:hAnsi="標楷體"/>
              </w:rPr>
            </w:pPr>
          </w:p>
        </w:tc>
        <w:tc>
          <w:tcPr>
            <w:tcW w:w="576" w:type="dxa"/>
          </w:tcPr>
          <w:p w14:paraId="39FDCDF9" w14:textId="77777777" w:rsidR="00DB6AF7" w:rsidRDefault="00DB6AF7" w:rsidP="00284FF1">
            <w:pPr>
              <w:rPr>
                <w:rFonts w:ascii="標楷體" w:eastAsia="標楷體" w:hAnsi="標楷體"/>
              </w:rPr>
            </w:pPr>
          </w:p>
        </w:tc>
        <w:tc>
          <w:tcPr>
            <w:tcW w:w="3456" w:type="dxa"/>
          </w:tcPr>
          <w:p w14:paraId="58D3A65E"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3FCBAA43" w14:textId="77777777" w:rsidTr="00284FF1">
        <w:trPr>
          <w:trHeight w:val="291"/>
          <w:jc w:val="center"/>
        </w:trPr>
        <w:tc>
          <w:tcPr>
            <w:tcW w:w="696" w:type="dxa"/>
          </w:tcPr>
          <w:p w14:paraId="4E89D510" w14:textId="77777777" w:rsidR="00DB6AF7" w:rsidRPr="008815EF" w:rsidRDefault="00DB6AF7" w:rsidP="00284FF1">
            <w:pPr>
              <w:rPr>
                <w:rFonts w:ascii="標楷體" w:eastAsia="標楷體" w:hAnsi="標楷體"/>
              </w:rPr>
            </w:pPr>
          </w:p>
        </w:tc>
        <w:tc>
          <w:tcPr>
            <w:tcW w:w="1426" w:type="dxa"/>
          </w:tcPr>
          <w:p w14:paraId="18BFA46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0B12B1E1" w14:textId="77777777" w:rsidR="00DB6AF7" w:rsidRDefault="00DB6AF7" w:rsidP="00284FF1">
            <w:pPr>
              <w:rPr>
                <w:rFonts w:ascii="標楷體" w:eastAsia="標楷體" w:hAnsi="標楷體"/>
              </w:rPr>
            </w:pPr>
          </w:p>
        </w:tc>
        <w:tc>
          <w:tcPr>
            <w:tcW w:w="1056" w:type="dxa"/>
          </w:tcPr>
          <w:p w14:paraId="673EA987" w14:textId="77777777" w:rsidR="00DB6AF7" w:rsidRPr="008815EF" w:rsidRDefault="00DB6AF7" w:rsidP="00284FF1">
            <w:pPr>
              <w:rPr>
                <w:rFonts w:ascii="標楷體" w:eastAsia="標楷體" w:hAnsi="標楷體"/>
              </w:rPr>
            </w:pPr>
          </w:p>
        </w:tc>
        <w:tc>
          <w:tcPr>
            <w:tcW w:w="2241" w:type="dxa"/>
          </w:tcPr>
          <w:p w14:paraId="69FA80FF" w14:textId="77777777" w:rsidR="00DB6AF7" w:rsidRPr="008815EF" w:rsidRDefault="00DB6AF7" w:rsidP="00284FF1">
            <w:pPr>
              <w:rPr>
                <w:rFonts w:ascii="標楷體" w:eastAsia="標楷體" w:hAnsi="標楷體"/>
              </w:rPr>
            </w:pPr>
          </w:p>
        </w:tc>
        <w:tc>
          <w:tcPr>
            <w:tcW w:w="1546" w:type="dxa"/>
          </w:tcPr>
          <w:p w14:paraId="4A33B87D" w14:textId="77777777" w:rsidR="00DB6AF7" w:rsidRPr="008815EF" w:rsidRDefault="00DB6AF7" w:rsidP="00284FF1">
            <w:pPr>
              <w:rPr>
                <w:rFonts w:ascii="標楷體" w:eastAsia="標楷體" w:hAnsi="標楷體"/>
              </w:rPr>
            </w:pPr>
          </w:p>
        </w:tc>
        <w:tc>
          <w:tcPr>
            <w:tcW w:w="576" w:type="dxa"/>
          </w:tcPr>
          <w:p w14:paraId="3D3964E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DE1F0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59F512D" w14:textId="77777777" w:rsidTr="00284FF1">
        <w:trPr>
          <w:trHeight w:val="291"/>
          <w:jc w:val="center"/>
        </w:trPr>
        <w:tc>
          <w:tcPr>
            <w:tcW w:w="696" w:type="dxa"/>
          </w:tcPr>
          <w:p w14:paraId="034F9759"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F6DDDFE"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4EA16A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373795B" w14:textId="77777777" w:rsidR="00DB6AF7" w:rsidRPr="008815EF" w:rsidRDefault="00DB6AF7" w:rsidP="00284FF1">
            <w:pPr>
              <w:rPr>
                <w:rFonts w:ascii="標楷體" w:eastAsia="標楷體" w:hAnsi="標楷體"/>
              </w:rPr>
            </w:pPr>
          </w:p>
        </w:tc>
        <w:tc>
          <w:tcPr>
            <w:tcW w:w="2241" w:type="dxa"/>
          </w:tcPr>
          <w:p w14:paraId="7003617C" w14:textId="77777777" w:rsidR="00DB6AF7" w:rsidRPr="008815EF" w:rsidRDefault="00DB6AF7" w:rsidP="00284FF1">
            <w:pPr>
              <w:rPr>
                <w:rFonts w:ascii="標楷體" w:eastAsia="標楷體" w:hAnsi="標楷體"/>
              </w:rPr>
            </w:pPr>
          </w:p>
        </w:tc>
        <w:tc>
          <w:tcPr>
            <w:tcW w:w="1546" w:type="dxa"/>
          </w:tcPr>
          <w:p w14:paraId="4CBFD28C" w14:textId="77777777" w:rsidR="00DB6AF7" w:rsidRPr="008815EF" w:rsidRDefault="00DB6AF7" w:rsidP="00284FF1">
            <w:pPr>
              <w:rPr>
                <w:rFonts w:ascii="標楷體" w:eastAsia="標楷體" w:hAnsi="標楷體"/>
              </w:rPr>
            </w:pPr>
          </w:p>
        </w:tc>
        <w:tc>
          <w:tcPr>
            <w:tcW w:w="576" w:type="dxa"/>
          </w:tcPr>
          <w:p w14:paraId="75FD327A"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D866890"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86601B3"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5C225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0260ADBB" w14:textId="77777777" w:rsidTr="00284FF1">
        <w:trPr>
          <w:trHeight w:val="291"/>
          <w:jc w:val="center"/>
        </w:trPr>
        <w:tc>
          <w:tcPr>
            <w:tcW w:w="696" w:type="dxa"/>
          </w:tcPr>
          <w:p w14:paraId="7BFA343D" w14:textId="77777777" w:rsidR="00DB6AF7" w:rsidRPr="008815EF" w:rsidRDefault="00DB6AF7" w:rsidP="00284FF1">
            <w:pPr>
              <w:rPr>
                <w:rFonts w:ascii="標楷體" w:eastAsia="標楷體" w:hAnsi="標楷體"/>
              </w:rPr>
            </w:pPr>
          </w:p>
        </w:tc>
        <w:tc>
          <w:tcPr>
            <w:tcW w:w="1426" w:type="dxa"/>
          </w:tcPr>
          <w:p w14:paraId="48B302F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685B2D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2ADEA3" w14:textId="77777777" w:rsidR="00DB6AF7" w:rsidRPr="008815EF" w:rsidRDefault="00DB6AF7" w:rsidP="00284FF1">
            <w:pPr>
              <w:rPr>
                <w:rFonts w:ascii="標楷體" w:eastAsia="標楷體" w:hAnsi="標楷體"/>
              </w:rPr>
            </w:pPr>
          </w:p>
        </w:tc>
        <w:tc>
          <w:tcPr>
            <w:tcW w:w="2241" w:type="dxa"/>
          </w:tcPr>
          <w:p w14:paraId="61ABE8B5" w14:textId="77777777" w:rsidR="00DB6AF7" w:rsidRPr="008815EF" w:rsidRDefault="00DB6AF7" w:rsidP="00284FF1">
            <w:pPr>
              <w:rPr>
                <w:rFonts w:ascii="標楷體" w:eastAsia="標楷體" w:hAnsi="標楷體"/>
              </w:rPr>
            </w:pPr>
          </w:p>
        </w:tc>
        <w:tc>
          <w:tcPr>
            <w:tcW w:w="1546" w:type="dxa"/>
          </w:tcPr>
          <w:p w14:paraId="1B0B4B43" w14:textId="77777777" w:rsidR="00DB6AF7" w:rsidRPr="008815EF" w:rsidRDefault="00DB6AF7" w:rsidP="00284FF1">
            <w:pPr>
              <w:rPr>
                <w:rFonts w:ascii="標楷體" w:eastAsia="標楷體" w:hAnsi="標楷體"/>
              </w:rPr>
            </w:pPr>
          </w:p>
        </w:tc>
        <w:tc>
          <w:tcPr>
            <w:tcW w:w="576" w:type="dxa"/>
          </w:tcPr>
          <w:p w14:paraId="1B530536" w14:textId="77777777" w:rsidR="00DB6AF7" w:rsidRDefault="00DB6AF7" w:rsidP="00284FF1">
            <w:pPr>
              <w:rPr>
                <w:rFonts w:ascii="標楷體" w:eastAsia="標楷體" w:hAnsi="標楷體"/>
              </w:rPr>
            </w:pPr>
          </w:p>
        </w:tc>
        <w:tc>
          <w:tcPr>
            <w:tcW w:w="3456" w:type="dxa"/>
          </w:tcPr>
          <w:p w14:paraId="5AFBA11D"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3596B375" w14:textId="77777777" w:rsidTr="00284FF1">
        <w:trPr>
          <w:trHeight w:val="291"/>
          <w:jc w:val="center"/>
        </w:trPr>
        <w:tc>
          <w:tcPr>
            <w:tcW w:w="696" w:type="dxa"/>
          </w:tcPr>
          <w:p w14:paraId="51F58A64" w14:textId="77777777" w:rsidR="00DB6AF7" w:rsidRPr="008815EF" w:rsidRDefault="00DB6AF7" w:rsidP="00284FF1">
            <w:pPr>
              <w:rPr>
                <w:rFonts w:ascii="標楷體" w:eastAsia="標楷體" w:hAnsi="標楷體"/>
              </w:rPr>
            </w:pPr>
          </w:p>
        </w:tc>
        <w:tc>
          <w:tcPr>
            <w:tcW w:w="1426" w:type="dxa"/>
          </w:tcPr>
          <w:p w14:paraId="53CB05A8"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EA4DB05" w14:textId="77777777" w:rsidR="00DB6AF7" w:rsidRDefault="00DB6AF7" w:rsidP="00284FF1">
            <w:pPr>
              <w:rPr>
                <w:rFonts w:ascii="標楷體" w:eastAsia="標楷體" w:hAnsi="標楷體"/>
              </w:rPr>
            </w:pPr>
          </w:p>
        </w:tc>
        <w:tc>
          <w:tcPr>
            <w:tcW w:w="1056" w:type="dxa"/>
          </w:tcPr>
          <w:p w14:paraId="05731241" w14:textId="77777777" w:rsidR="00DB6AF7" w:rsidRPr="008815EF" w:rsidRDefault="00DB6AF7" w:rsidP="00284FF1">
            <w:pPr>
              <w:rPr>
                <w:rFonts w:ascii="標楷體" w:eastAsia="標楷體" w:hAnsi="標楷體"/>
              </w:rPr>
            </w:pPr>
          </w:p>
        </w:tc>
        <w:tc>
          <w:tcPr>
            <w:tcW w:w="2241" w:type="dxa"/>
          </w:tcPr>
          <w:p w14:paraId="2A900D60" w14:textId="77777777" w:rsidR="00DB6AF7" w:rsidRPr="008815EF" w:rsidRDefault="00DB6AF7" w:rsidP="00284FF1">
            <w:pPr>
              <w:rPr>
                <w:rFonts w:ascii="標楷體" w:eastAsia="標楷體" w:hAnsi="標楷體"/>
              </w:rPr>
            </w:pPr>
          </w:p>
        </w:tc>
        <w:tc>
          <w:tcPr>
            <w:tcW w:w="1546" w:type="dxa"/>
          </w:tcPr>
          <w:p w14:paraId="735DD378" w14:textId="77777777" w:rsidR="00DB6AF7" w:rsidRPr="008815EF" w:rsidRDefault="00DB6AF7" w:rsidP="00284FF1">
            <w:pPr>
              <w:rPr>
                <w:rFonts w:ascii="標楷體" w:eastAsia="標楷體" w:hAnsi="標楷體"/>
              </w:rPr>
            </w:pPr>
          </w:p>
        </w:tc>
        <w:tc>
          <w:tcPr>
            <w:tcW w:w="576" w:type="dxa"/>
          </w:tcPr>
          <w:p w14:paraId="71869A4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3D88C99"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0A7EA60" w14:textId="77777777" w:rsidTr="00284FF1">
        <w:trPr>
          <w:trHeight w:val="291"/>
          <w:jc w:val="center"/>
        </w:trPr>
        <w:tc>
          <w:tcPr>
            <w:tcW w:w="696" w:type="dxa"/>
          </w:tcPr>
          <w:p w14:paraId="716F5C3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58321D45"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1599D8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A0716B5" w14:textId="77777777" w:rsidR="00DB6AF7" w:rsidRPr="008815EF" w:rsidRDefault="00DB6AF7" w:rsidP="00284FF1">
            <w:pPr>
              <w:rPr>
                <w:rFonts w:ascii="標楷體" w:eastAsia="標楷體" w:hAnsi="標楷體"/>
              </w:rPr>
            </w:pPr>
          </w:p>
        </w:tc>
        <w:tc>
          <w:tcPr>
            <w:tcW w:w="2241" w:type="dxa"/>
          </w:tcPr>
          <w:p w14:paraId="0CFEE7DD" w14:textId="77777777" w:rsidR="00DB6AF7" w:rsidRPr="008815EF" w:rsidRDefault="00DB6AF7" w:rsidP="00284FF1">
            <w:pPr>
              <w:rPr>
                <w:rFonts w:ascii="標楷體" w:eastAsia="標楷體" w:hAnsi="標楷體"/>
              </w:rPr>
            </w:pPr>
          </w:p>
        </w:tc>
        <w:tc>
          <w:tcPr>
            <w:tcW w:w="1546" w:type="dxa"/>
          </w:tcPr>
          <w:p w14:paraId="2A11AF0D" w14:textId="77777777" w:rsidR="00DB6AF7" w:rsidRPr="008815EF" w:rsidRDefault="00DB6AF7" w:rsidP="00284FF1">
            <w:pPr>
              <w:rPr>
                <w:rFonts w:ascii="標楷體" w:eastAsia="標楷體" w:hAnsi="標楷體"/>
              </w:rPr>
            </w:pPr>
          </w:p>
        </w:tc>
        <w:tc>
          <w:tcPr>
            <w:tcW w:w="576" w:type="dxa"/>
          </w:tcPr>
          <w:p w14:paraId="03754E2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64506FD"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129EE4D" w14:textId="77777777" w:rsidR="00DB6AF7" w:rsidRPr="006F12CB" w:rsidRDefault="00DB6AF7" w:rsidP="00284FF1">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4616B44E" w14:textId="77777777" w:rsidTr="00284FF1">
        <w:trPr>
          <w:trHeight w:val="291"/>
          <w:jc w:val="center"/>
        </w:trPr>
        <w:tc>
          <w:tcPr>
            <w:tcW w:w="696" w:type="dxa"/>
          </w:tcPr>
          <w:p w14:paraId="64D715A7" w14:textId="77777777" w:rsidR="00DB6AF7" w:rsidRPr="008815EF" w:rsidRDefault="00DB6AF7" w:rsidP="00284FF1">
            <w:pPr>
              <w:rPr>
                <w:rFonts w:ascii="標楷體" w:eastAsia="標楷體" w:hAnsi="標楷體"/>
              </w:rPr>
            </w:pPr>
          </w:p>
        </w:tc>
        <w:tc>
          <w:tcPr>
            <w:tcW w:w="1426" w:type="dxa"/>
          </w:tcPr>
          <w:p w14:paraId="2A668B06"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F0397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CD9BE0F" w14:textId="77777777" w:rsidR="00DB6AF7" w:rsidRPr="008815EF" w:rsidRDefault="00DB6AF7" w:rsidP="00284FF1">
            <w:pPr>
              <w:rPr>
                <w:rFonts w:ascii="標楷體" w:eastAsia="標楷體" w:hAnsi="標楷體"/>
              </w:rPr>
            </w:pPr>
          </w:p>
        </w:tc>
        <w:tc>
          <w:tcPr>
            <w:tcW w:w="2241" w:type="dxa"/>
          </w:tcPr>
          <w:p w14:paraId="385D1CE4" w14:textId="77777777" w:rsidR="00DB6AF7" w:rsidRPr="008815EF" w:rsidRDefault="00DB6AF7" w:rsidP="00284FF1">
            <w:pPr>
              <w:rPr>
                <w:rFonts w:ascii="標楷體" w:eastAsia="標楷體" w:hAnsi="標楷體"/>
              </w:rPr>
            </w:pPr>
          </w:p>
        </w:tc>
        <w:tc>
          <w:tcPr>
            <w:tcW w:w="1546" w:type="dxa"/>
          </w:tcPr>
          <w:p w14:paraId="672A2FB1" w14:textId="77777777" w:rsidR="00DB6AF7" w:rsidRPr="008815EF" w:rsidRDefault="00DB6AF7" w:rsidP="00284FF1">
            <w:pPr>
              <w:rPr>
                <w:rFonts w:ascii="標楷體" w:eastAsia="標楷體" w:hAnsi="標楷體"/>
              </w:rPr>
            </w:pPr>
          </w:p>
        </w:tc>
        <w:tc>
          <w:tcPr>
            <w:tcW w:w="576" w:type="dxa"/>
          </w:tcPr>
          <w:p w14:paraId="58748379" w14:textId="77777777" w:rsidR="00DB6AF7" w:rsidRDefault="00DB6AF7" w:rsidP="00284FF1">
            <w:pPr>
              <w:rPr>
                <w:rFonts w:ascii="標楷體" w:eastAsia="標楷體" w:hAnsi="標楷體"/>
              </w:rPr>
            </w:pPr>
          </w:p>
        </w:tc>
        <w:tc>
          <w:tcPr>
            <w:tcW w:w="3456" w:type="dxa"/>
          </w:tcPr>
          <w:p w14:paraId="08E4A190"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1C7642BF" w14:textId="77777777" w:rsidTr="00284FF1">
        <w:trPr>
          <w:trHeight w:val="291"/>
          <w:jc w:val="center"/>
        </w:trPr>
        <w:tc>
          <w:tcPr>
            <w:tcW w:w="696" w:type="dxa"/>
          </w:tcPr>
          <w:p w14:paraId="700FE781" w14:textId="77777777" w:rsidR="00DB6AF7" w:rsidRPr="008815EF" w:rsidRDefault="00DB6AF7" w:rsidP="00284FF1">
            <w:pPr>
              <w:rPr>
                <w:rFonts w:ascii="標楷體" w:eastAsia="標楷體" w:hAnsi="標楷體"/>
              </w:rPr>
            </w:pPr>
          </w:p>
        </w:tc>
        <w:tc>
          <w:tcPr>
            <w:tcW w:w="1426" w:type="dxa"/>
          </w:tcPr>
          <w:p w14:paraId="2D313188"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5345F703" w14:textId="77777777" w:rsidR="00DB6AF7" w:rsidRDefault="00DB6AF7" w:rsidP="00284FF1">
            <w:pPr>
              <w:rPr>
                <w:rFonts w:ascii="標楷體" w:eastAsia="標楷體" w:hAnsi="標楷體"/>
              </w:rPr>
            </w:pPr>
          </w:p>
        </w:tc>
        <w:tc>
          <w:tcPr>
            <w:tcW w:w="1056" w:type="dxa"/>
          </w:tcPr>
          <w:p w14:paraId="3E22084E" w14:textId="77777777" w:rsidR="00DB6AF7" w:rsidRPr="008815EF" w:rsidRDefault="00DB6AF7" w:rsidP="00284FF1">
            <w:pPr>
              <w:rPr>
                <w:rFonts w:ascii="標楷體" w:eastAsia="標楷體" w:hAnsi="標楷體"/>
              </w:rPr>
            </w:pPr>
          </w:p>
        </w:tc>
        <w:tc>
          <w:tcPr>
            <w:tcW w:w="2241" w:type="dxa"/>
          </w:tcPr>
          <w:p w14:paraId="3AA5667D" w14:textId="77777777" w:rsidR="00DB6AF7" w:rsidRPr="008815EF" w:rsidRDefault="00DB6AF7" w:rsidP="00284FF1">
            <w:pPr>
              <w:rPr>
                <w:rFonts w:ascii="標楷體" w:eastAsia="標楷體" w:hAnsi="標楷體"/>
              </w:rPr>
            </w:pPr>
          </w:p>
        </w:tc>
        <w:tc>
          <w:tcPr>
            <w:tcW w:w="1546" w:type="dxa"/>
          </w:tcPr>
          <w:p w14:paraId="76598E31" w14:textId="77777777" w:rsidR="00DB6AF7" w:rsidRPr="008815EF" w:rsidRDefault="00DB6AF7" w:rsidP="00284FF1">
            <w:pPr>
              <w:rPr>
                <w:rFonts w:ascii="標楷體" w:eastAsia="標楷體" w:hAnsi="標楷體"/>
              </w:rPr>
            </w:pPr>
          </w:p>
        </w:tc>
        <w:tc>
          <w:tcPr>
            <w:tcW w:w="576" w:type="dxa"/>
          </w:tcPr>
          <w:p w14:paraId="64B0E4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31BEE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3D4D881" w14:textId="77777777" w:rsidTr="00284FF1">
        <w:trPr>
          <w:trHeight w:val="291"/>
          <w:jc w:val="center"/>
        </w:trPr>
        <w:tc>
          <w:tcPr>
            <w:tcW w:w="696" w:type="dxa"/>
          </w:tcPr>
          <w:p w14:paraId="7FEB5926"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2C7F6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4C51E59D"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7CE284E9" w14:textId="77777777" w:rsidR="00DB6AF7" w:rsidRPr="008815EF" w:rsidRDefault="00DB6AF7" w:rsidP="00284FF1">
            <w:pPr>
              <w:rPr>
                <w:rFonts w:ascii="標楷體" w:eastAsia="標楷體" w:hAnsi="標楷體"/>
              </w:rPr>
            </w:pPr>
          </w:p>
        </w:tc>
        <w:tc>
          <w:tcPr>
            <w:tcW w:w="2241" w:type="dxa"/>
          </w:tcPr>
          <w:p w14:paraId="1911DD6D" w14:textId="77777777" w:rsidR="00DB6AF7" w:rsidRPr="008815EF" w:rsidRDefault="00DB6AF7" w:rsidP="00284FF1">
            <w:pPr>
              <w:rPr>
                <w:rFonts w:ascii="標楷體" w:eastAsia="標楷體" w:hAnsi="標楷體"/>
              </w:rPr>
            </w:pPr>
          </w:p>
        </w:tc>
        <w:tc>
          <w:tcPr>
            <w:tcW w:w="1546" w:type="dxa"/>
          </w:tcPr>
          <w:p w14:paraId="5D685EF6" w14:textId="77777777" w:rsidR="00DB6AF7" w:rsidRPr="008815EF" w:rsidRDefault="00DB6AF7" w:rsidP="00284FF1">
            <w:pPr>
              <w:rPr>
                <w:rFonts w:ascii="標楷體" w:eastAsia="標楷體" w:hAnsi="標楷體"/>
              </w:rPr>
            </w:pPr>
          </w:p>
        </w:tc>
        <w:tc>
          <w:tcPr>
            <w:tcW w:w="576" w:type="dxa"/>
          </w:tcPr>
          <w:p w14:paraId="080FDE5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3D129FC"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A4490D8" w14:textId="77777777" w:rsidR="00DB6AF7" w:rsidRPr="00210A98" w:rsidRDefault="00DB6AF7" w:rsidP="00284FF1">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375A8A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46C962E4" w14:textId="77777777" w:rsidTr="00284FF1">
        <w:trPr>
          <w:trHeight w:val="291"/>
          <w:jc w:val="center"/>
        </w:trPr>
        <w:tc>
          <w:tcPr>
            <w:tcW w:w="696" w:type="dxa"/>
          </w:tcPr>
          <w:p w14:paraId="078296AC" w14:textId="77777777" w:rsidR="00DB6AF7" w:rsidRDefault="00DB6AF7" w:rsidP="00284FF1">
            <w:pPr>
              <w:rPr>
                <w:rFonts w:ascii="標楷體" w:eastAsia="標楷體" w:hAnsi="標楷體"/>
              </w:rPr>
            </w:pPr>
          </w:p>
        </w:tc>
        <w:tc>
          <w:tcPr>
            <w:tcW w:w="1426" w:type="dxa"/>
          </w:tcPr>
          <w:p w14:paraId="37DAF4BD"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5EBCF9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8811BA" w14:textId="77777777" w:rsidR="00DB6AF7" w:rsidRPr="008815EF" w:rsidRDefault="00DB6AF7" w:rsidP="00284FF1">
            <w:pPr>
              <w:rPr>
                <w:rFonts w:ascii="標楷體" w:eastAsia="標楷體" w:hAnsi="標楷體"/>
              </w:rPr>
            </w:pPr>
          </w:p>
        </w:tc>
        <w:tc>
          <w:tcPr>
            <w:tcW w:w="2241" w:type="dxa"/>
          </w:tcPr>
          <w:p w14:paraId="591CCAAF" w14:textId="77777777" w:rsidR="00DB6AF7" w:rsidRPr="008815EF" w:rsidRDefault="00DB6AF7" w:rsidP="00284FF1">
            <w:pPr>
              <w:rPr>
                <w:rFonts w:ascii="標楷體" w:eastAsia="標楷體" w:hAnsi="標楷體"/>
              </w:rPr>
            </w:pPr>
          </w:p>
        </w:tc>
        <w:tc>
          <w:tcPr>
            <w:tcW w:w="1546" w:type="dxa"/>
          </w:tcPr>
          <w:p w14:paraId="40988BAB" w14:textId="77777777" w:rsidR="00DB6AF7" w:rsidRPr="008815EF" w:rsidRDefault="00DB6AF7" w:rsidP="00284FF1">
            <w:pPr>
              <w:rPr>
                <w:rFonts w:ascii="標楷體" w:eastAsia="標楷體" w:hAnsi="標楷體"/>
              </w:rPr>
            </w:pPr>
          </w:p>
        </w:tc>
        <w:tc>
          <w:tcPr>
            <w:tcW w:w="576" w:type="dxa"/>
          </w:tcPr>
          <w:p w14:paraId="3732EEC5" w14:textId="77777777" w:rsidR="00DB6AF7" w:rsidRDefault="00DB6AF7" w:rsidP="00284FF1">
            <w:pPr>
              <w:rPr>
                <w:rFonts w:ascii="標楷體" w:eastAsia="標楷體" w:hAnsi="標楷體"/>
              </w:rPr>
            </w:pPr>
          </w:p>
        </w:tc>
        <w:tc>
          <w:tcPr>
            <w:tcW w:w="3456" w:type="dxa"/>
          </w:tcPr>
          <w:p w14:paraId="37FED8A1"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5C1A7DC1" w14:textId="77777777" w:rsidTr="00284FF1">
        <w:trPr>
          <w:trHeight w:val="291"/>
          <w:jc w:val="center"/>
        </w:trPr>
        <w:tc>
          <w:tcPr>
            <w:tcW w:w="696" w:type="dxa"/>
          </w:tcPr>
          <w:p w14:paraId="36E3ACD4" w14:textId="77777777" w:rsidR="00DB6AF7" w:rsidRDefault="00DB6AF7" w:rsidP="00284FF1">
            <w:pPr>
              <w:rPr>
                <w:rFonts w:ascii="標楷體" w:eastAsia="標楷體" w:hAnsi="標楷體"/>
              </w:rPr>
            </w:pPr>
          </w:p>
        </w:tc>
        <w:tc>
          <w:tcPr>
            <w:tcW w:w="1426" w:type="dxa"/>
          </w:tcPr>
          <w:p w14:paraId="576A1F59"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D418D79" w14:textId="77777777" w:rsidR="00DB6AF7" w:rsidRDefault="00DB6AF7" w:rsidP="00284FF1">
            <w:pPr>
              <w:rPr>
                <w:rFonts w:ascii="標楷體" w:eastAsia="標楷體" w:hAnsi="標楷體"/>
              </w:rPr>
            </w:pPr>
          </w:p>
        </w:tc>
        <w:tc>
          <w:tcPr>
            <w:tcW w:w="1056" w:type="dxa"/>
          </w:tcPr>
          <w:p w14:paraId="76DD2343" w14:textId="77777777" w:rsidR="00DB6AF7" w:rsidRPr="008815EF" w:rsidRDefault="00DB6AF7" w:rsidP="00284FF1">
            <w:pPr>
              <w:rPr>
                <w:rFonts w:ascii="標楷體" w:eastAsia="標楷體" w:hAnsi="標楷體"/>
              </w:rPr>
            </w:pPr>
          </w:p>
        </w:tc>
        <w:tc>
          <w:tcPr>
            <w:tcW w:w="2241" w:type="dxa"/>
          </w:tcPr>
          <w:p w14:paraId="1C9EA60C" w14:textId="77777777" w:rsidR="00DB6AF7" w:rsidRPr="008815EF" w:rsidRDefault="00DB6AF7" w:rsidP="00284FF1">
            <w:pPr>
              <w:rPr>
                <w:rFonts w:ascii="標楷體" w:eastAsia="標楷體" w:hAnsi="標楷體"/>
              </w:rPr>
            </w:pPr>
          </w:p>
        </w:tc>
        <w:tc>
          <w:tcPr>
            <w:tcW w:w="1546" w:type="dxa"/>
          </w:tcPr>
          <w:p w14:paraId="0D54D2A2" w14:textId="77777777" w:rsidR="00DB6AF7" w:rsidRPr="008815EF" w:rsidRDefault="00DB6AF7" w:rsidP="00284FF1">
            <w:pPr>
              <w:rPr>
                <w:rFonts w:ascii="標楷體" w:eastAsia="標楷體" w:hAnsi="標楷體"/>
              </w:rPr>
            </w:pPr>
          </w:p>
        </w:tc>
        <w:tc>
          <w:tcPr>
            <w:tcW w:w="576" w:type="dxa"/>
          </w:tcPr>
          <w:p w14:paraId="0A21542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BA5A0E6"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063DAE5" w14:textId="77777777" w:rsidTr="007A605F">
        <w:trPr>
          <w:trHeight w:val="291"/>
          <w:jc w:val="center"/>
        </w:trPr>
        <w:tc>
          <w:tcPr>
            <w:tcW w:w="696" w:type="dxa"/>
          </w:tcPr>
          <w:p w14:paraId="7F574C05"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30C6622"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DB70C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25B14C9" w14:textId="77777777" w:rsidR="00DB6AF7" w:rsidRPr="008815EF" w:rsidRDefault="00DB6AF7" w:rsidP="00284FF1">
            <w:pPr>
              <w:rPr>
                <w:rFonts w:ascii="標楷體" w:eastAsia="標楷體" w:hAnsi="標楷體"/>
              </w:rPr>
            </w:pPr>
          </w:p>
        </w:tc>
        <w:tc>
          <w:tcPr>
            <w:tcW w:w="2241" w:type="dxa"/>
          </w:tcPr>
          <w:p w14:paraId="4B390EDA" w14:textId="77777777" w:rsidR="00DB6AF7" w:rsidRPr="008815EF" w:rsidRDefault="00DB6AF7" w:rsidP="00284FF1">
            <w:pPr>
              <w:rPr>
                <w:rFonts w:ascii="標楷體" w:eastAsia="標楷體" w:hAnsi="標楷體"/>
              </w:rPr>
            </w:pPr>
          </w:p>
        </w:tc>
        <w:tc>
          <w:tcPr>
            <w:tcW w:w="1546" w:type="dxa"/>
          </w:tcPr>
          <w:p w14:paraId="66FBA4FF" w14:textId="77777777" w:rsidR="00DB6AF7" w:rsidRPr="008815EF" w:rsidRDefault="00DB6AF7" w:rsidP="00284FF1">
            <w:pPr>
              <w:rPr>
                <w:rFonts w:ascii="標楷體" w:eastAsia="標楷體" w:hAnsi="標楷體"/>
              </w:rPr>
            </w:pPr>
          </w:p>
        </w:tc>
        <w:tc>
          <w:tcPr>
            <w:tcW w:w="576" w:type="dxa"/>
          </w:tcPr>
          <w:p w14:paraId="5EF5C8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622EF67"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546F5BE"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E4E6420"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2BBB49F6" w14:textId="77777777" w:rsidTr="007A605F">
        <w:trPr>
          <w:trHeight w:val="291"/>
          <w:jc w:val="center"/>
        </w:trPr>
        <w:tc>
          <w:tcPr>
            <w:tcW w:w="696" w:type="dxa"/>
          </w:tcPr>
          <w:p w14:paraId="51D150AB" w14:textId="77777777" w:rsidR="00DB6AF7" w:rsidRPr="008815EF" w:rsidRDefault="00DB6AF7" w:rsidP="00284FF1">
            <w:pPr>
              <w:rPr>
                <w:rFonts w:ascii="標楷體" w:eastAsia="標楷體" w:hAnsi="標楷體"/>
              </w:rPr>
            </w:pPr>
          </w:p>
        </w:tc>
        <w:tc>
          <w:tcPr>
            <w:tcW w:w="1426" w:type="dxa"/>
          </w:tcPr>
          <w:p w14:paraId="661082EA"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27B403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D5A9B4C" w14:textId="77777777" w:rsidR="00DB6AF7" w:rsidRPr="008815EF" w:rsidRDefault="00DB6AF7" w:rsidP="00284FF1">
            <w:pPr>
              <w:rPr>
                <w:rFonts w:ascii="標楷體" w:eastAsia="標楷體" w:hAnsi="標楷體"/>
              </w:rPr>
            </w:pPr>
          </w:p>
        </w:tc>
        <w:tc>
          <w:tcPr>
            <w:tcW w:w="2241" w:type="dxa"/>
          </w:tcPr>
          <w:p w14:paraId="4804AA58" w14:textId="77777777" w:rsidR="00DB6AF7" w:rsidRPr="008815EF" w:rsidRDefault="00DB6AF7" w:rsidP="00284FF1">
            <w:pPr>
              <w:rPr>
                <w:rFonts w:ascii="標楷體" w:eastAsia="標楷體" w:hAnsi="標楷體"/>
              </w:rPr>
            </w:pPr>
          </w:p>
        </w:tc>
        <w:tc>
          <w:tcPr>
            <w:tcW w:w="1546" w:type="dxa"/>
          </w:tcPr>
          <w:p w14:paraId="7607D5FF" w14:textId="77777777" w:rsidR="00DB6AF7" w:rsidRPr="008815EF" w:rsidRDefault="00DB6AF7" w:rsidP="00284FF1">
            <w:pPr>
              <w:rPr>
                <w:rFonts w:ascii="標楷體" w:eastAsia="標楷體" w:hAnsi="標楷體"/>
              </w:rPr>
            </w:pPr>
          </w:p>
        </w:tc>
        <w:tc>
          <w:tcPr>
            <w:tcW w:w="576" w:type="dxa"/>
          </w:tcPr>
          <w:p w14:paraId="25A98449" w14:textId="77777777" w:rsidR="00DB6AF7" w:rsidRDefault="00DB6AF7" w:rsidP="00284FF1">
            <w:pPr>
              <w:rPr>
                <w:rFonts w:ascii="標楷體" w:eastAsia="標楷體" w:hAnsi="標楷體"/>
              </w:rPr>
            </w:pPr>
          </w:p>
        </w:tc>
        <w:tc>
          <w:tcPr>
            <w:tcW w:w="3456" w:type="dxa"/>
          </w:tcPr>
          <w:p w14:paraId="7344A6AE"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44E4E322" w14:textId="77777777" w:rsidTr="00284FF1">
        <w:trPr>
          <w:trHeight w:val="291"/>
          <w:jc w:val="center"/>
        </w:trPr>
        <w:tc>
          <w:tcPr>
            <w:tcW w:w="696" w:type="dxa"/>
          </w:tcPr>
          <w:p w14:paraId="4B1139CF" w14:textId="77777777" w:rsidR="00DB6AF7" w:rsidRPr="008815EF" w:rsidRDefault="00DB6AF7" w:rsidP="00284FF1">
            <w:pPr>
              <w:rPr>
                <w:rFonts w:ascii="標楷體" w:eastAsia="標楷體" w:hAnsi="標楷體"/>
              </w:rPr>
            </w:pPr>
          </w:p>
        </w:tc>
        <w:tc>
          <w:tcPr>
            <w:tcW w:w="1426" w:type="dxa"/>
          </w:tcPr>
          <w:p w14:paraId="6EE3931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2B8DB6FD" w14:textId="77777777" w:rsidR="00DB6AF7" w:rsidRDefault="00DB6AF7" w:rsidP="00284FF1">
            <w:pPr>
              <w:rPr>
                <w:rFonts w:ascii="標楷體" w:eastAsia="標楷體" w:hAnsi="標楷體"/>
              </w:rPr>
            </w:pPr>
          </w:p>
        </w:tc>
        <w:tc>
          <w:tcPr>
            <w:tcW w:w="1056" w:type="dxa"/>
          </w:tcPr>
          <w:p w14:paraId="76B1CA38" w14:textId="77777777" w:rsidR="00DB6AF7" w:rsidRPr="008815EF" w:rsidRDefault="00DB6AF7" w:rsidP="00284FF1">
            <w:pPr>
              <w:rPr>
                <w:rFonts w:ascii="標楷體" w:eastAsia="標楷體" w:hAnsi="標楷體"/>
              </w:rPr>
            </w:pPr>
          </w:p>
        </w:tc>
        <w:tc>
          <w:tcPr>
            <w:tcW w:w="2241" w:type="dxa"/>
          </w:tcPr>
          <w:p w14:paraId="1DA7BD08" w14:textId="77777777" w:rsidR="00DB6AF7" w:rsidRPr="008815EF" w:rsidRDefault="00DB6AF7" w:rsidP="00284FF1">
            <w:pPr>
              <w:rPr>
                <w:rFonts w:ascii="標楷體" w:eastAsia="標楷體" w:hAnsi="標楷體"/>
              </w:rPr>
            </w:pPr>
          </w:p>
        </w:tc>
        <w:tc>
          <w:tcPr>
            <w:tcW w:w="1546" w:type="dxa"/>
          </w:tcPr>
          <w:p w14:paraId="470BAAF5" w14:textId="77777777" w:rsidR="00DB6AF7" w:rsidRPr="008815EF" w:rsidRDefault="00DB6AF7" w:rsidP="00284FF1">
            <w:pPr>
              <w:rPr>
                <w:rFonts w:ascii="標楷體" w:eastAsia="標楷體" w:hAnsi="標楷體"/>
              </w:rPr>
            </w:pPr>
          </w:p>
        </w:tc>
        <w:tc>
          <w:tcPr>
            <w:tcW w:w="576" w:type="dxa"/>
          </w:tcPr>
          <w:p w14:paraId="25AA44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019B29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FE2765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BEA6380"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9F7D84E"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31E1A9"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AAC2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E6F6A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C91767A"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7B124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23799746" w14:textId="77777777" w:rsidR="00DB6AF7" w:rsidRDefault="00DB6AF7" w:rsidP="00284FF1">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0AAD0B9C" w14:textId="77777777" w:rsidR="00DB6AF7" w:rsidRPr="003C02F5" w:rsidRDefault="00DB6AF7" w:rsidP="00284FF1">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2BA31579" w14:textId="77777777" w:rsidR="00DB6AF7" w:rsidRPr="00C83D79" w:rsidRDefault="00DB6AF7" w:rsidP="00284FF1">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7B8678"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DB6AF7" w:rsidRPr="00291505" w14:paraId="6C3FDEC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DE201A2"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32654F29"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39AB148"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0900BBF"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1F6A2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37B30F"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D00F8"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557B0A1D"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033A272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952C691"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2798AB21"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6E9CD88"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27EAB4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7CB61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B61F29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A5203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4D2BA1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7919E98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8FDB7D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883CDA3"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374DF14"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9EB53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9AEC9A"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6739FD3"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706E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A603D3C"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221E6B7" w14:textId="77777777" w:rsidR="00DB6AF7" w:rsidRDefault="00DB6AF7" w:rsidP="00DB6AF7">
      <w:pPr>
        <w:widowControl/>
        <w:rPr>
          <w:rFonts w:eastAsia="標楷體"/>
          <w:szCs w:val="20"/>
        </w:rPr>
      </w:pPr>
    </w:p>
    <w:p w14:paraId="199CFDAF" w14:textId="77777777" w:rsidR="00DB6AF7" w:rsidRDefault="00DB6AF7" w:rsidP="00DB6AF7">
      <w:pPr>
        <w:widowControl/>
        <w:rPr>
          <w:rFonts w:eastAsia="標楷體"/>
          <w:szCs w:val="20"/>
        </w:rPr>
      </w:pPr>
      <w:r>
        <w:rPr>
          <w:rFonts w:eastAsia="標楷體"/>
          <w:szCs w:val="20"/>
        </w:rPr>
        <w:br w:type="page"/>
      </w:r>
    </w:p>
    <w:p w14:paraId="36BCD826" w14:textId="77777777" w:rsidR="00DB6AF7" w:rsidRDefault="00DB6AF7" w:rsidP="00DB6AF7">
      <w:pPr>
        <w:widowControl/>
        <w:rPr>
          <w:rFonts w:eastAsia="標楷體"/>
          <w:szCs w:val="20"/>
        </w:rPr>
      </w:pPr>
    </w:p>
    <w:p w14:paraId="05BCFEC7"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修改</w:t>
      </w:r>
    </w:p>
    <w:p w14:paraId="3E86CB05"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54275788" w14:textId="11862D6E"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5E6F4EDC" wp14:editId="6EB42F44">
            <wp:extent cx="6483350" cy="31051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6F31329F" wp14:editId="67DAB523">
            <wp:extent cx="6483350" cy="2070100"/>
            <wp:effectExtent l="0" t="0" r="0" b="0"/>
            <wp:docPr id="5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455D8A6" w14:textId="77777777" w:rsidR="00DB6AF7" w:rsidRPr="00291505" w:rsidRDefault="00DB6AF7" w:rsidP="00DB6AF7">
      <w:pPr>
        <w:rPr>
          <w:rFonts w:ascii="標楷體" w:eastAsia="標楷體" w:hAnsi="標楷體"/>
        </w:rPr>
      </w:pPr>
    </w:p>
    <w:p w14:paraId="6C64FC6B" w14:textId="77777777" w:rsidR="00DB6AF7" w:rsidRDefault="00DB6AF7" w:rsidP="00DB6AF7">
      <w:pPr>
        <w:rPr>
          <w:rFonts w:ascii="標楷體" w:eastAsia="標楷體" w:hAnsi="標楷體"/>
        </w:rPr>
      </w:pPr>
    </w:p>
    <w:p w14:paraId="793483D6" w14:textId="77777777" w:rsidR="00DB6AF7" w:rsidRDefault="00DB6AF7" w:rsidP="00907DEF">
      <w:pPr>
        <w:pStyle w:val="a"/>
        <w:numPr>
          <w:ilvl w:val="0"/>
          <w:numId w:val="42"/>
        </w:numPr>
      </w:pPr>
      <w:r>
        <w:t>輸入畫面</w:t>
      </w:r>
      <w:r>
        <w:rPr>
          <w:rFonts w:hint="eastAsia"/>
        </w:rPr>
        <w:t>按鈕</w:t>
      </w:r>
      <w:r>
        <w:t>說明</w:t>
      </w:r>
      <w:r>
        <w:rPr>
          <w:rFonts w:hint="eastAsia"/>
        </w:rPr>
        <w:t>-修改</w:t>
      </w:r>
    </w:p>
    <w:p w14:paraId="6EB2A964"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2C16094" w14:textId="77777777" w:rsidTr="00284FF1">
        <w:tc>
          <w:tcPr>
            <w:tcW w:w="851" w:type="dxa"/>
            <w:shd w:val="clear" w:color="auto" w:fill="D9D9D9"/>
          </w:tcPr>
          <w:p w14:paraId="57195CE2"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0D382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30C34E"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775DA5F3" w14:textId="77777777" w:rsidTr="00284FF1">
        <w:tc>
          <w:tcPr>
            <w:tcW w:w="851" w:type="dxa"/>
            <w:shd w:val="clear" w:color="auto" w:fill="auto"/>
          </w:tcPr>
          <w:p w14:paraId="0FA2E50F"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73A3B60"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004C44B"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1EB32CF"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090691"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4DBA93"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0FB6156"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6D1E21B"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DBF2B0" w14:textId="77777777" w:rsidR="00DB6AF7" w:rsidRDefault="00DB6AF7" w:rsidP="00284FF1">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6CFA0B59" w14:textId="77777777" w:rsidR="00DB6AF7" w:rsidRDefault="00DB6AF7" w:rsidP="00284FF1">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F924520" w14:textId="77777777" w:rsidR="00DB6AF7" w:rsidRPr="006754BE" w:rsidRDefault="00DB6AF7" w:rsidP="00284FF1">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3972B6C4" w14:textId="77777777" w:rsidR="00DB6AF7" w:rsidRDefault="00DB6AF7" w:rsidP="00284FF1">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00DA4464" w14:textId="77777777" w:rsidR="00DB6AF7" w:rsidRDefault="00DB6AF7" w:rsidP="00284FF1">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507E52DF" w14:textId="77777777" w:rsidR="00DB6AF7" w:rsidRDefault="00DB6AF7" w:rsidP="00284FF1">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193E04B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B488FC9"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29C11D03"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082D3D4"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0560C0"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69ACAAF" w14:textId="77777777" w:rsidTr="00284FF1">
        <w:tc>
          <w:tcPr>
            <w:tcW w:w="851" w:type="dxa"/>
            <w:shd w:val="clear" w:color="auto" w:fill="auto"/>
          </w:tcPr>
          <w:p w14:paraId="5EB45350" w14:textId="77777777" w:rsidR="00DB6AF7" w:rsidRPr="00F533E6" w:rsidRDefault="00DB6AF7" w:rsidP="00284FF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6ECFD9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C9D91C"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B5E684C" w14:textId="77777777" w:rsidR="00DB6AF7" w:rsidRPr="00FB4AA1" w:rsidRDefault="00DB6AF7" w:rsidP="00DB6AF7"/>
    <w:p w14:paraId="1FD42BD0" w14:textId="77777777" w:rsidR="00DB6AF7" w:rsidRDefault="00DB6AF7" w:rsidP="00DB6AF7">
      <w:pPr>
        <w:rPr>
          <w:noProof/>
        </w:rPr>
      </w:pPr>
    </w:p>
    <w:p w14:paraId="29A19C50" w14:textId="77777777" w:rsidR="00DB6AF7" w:rsidRDefault="00DB6AF7" w:rsidP="00DB6AF7">
      <w:pPr>
        <w:rPr>
          <w:noProof/>
        </w:rPr>
      </w:pPr>
    </w:p>
    <w:p w14:paraId="37F6630F" w14:textId="77777777" w:rsidR="00DB6AF7" w:rsidRDefault="00DB6AF7" w:rsidP="00907DEF">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DB6AF7" w:rsidRPr="00291505" w14:paraId="26642DEC" w14:textId="77777777" w:rsidTr="007A605F">
        <w:trPr>
          <w:gridAfter w:val="1"/>
          <w:wAfter w:w="6" w:type="dxa"/>
          <w:trHeight w:val="388"/>
          <w:tblHeader/>
          <w:jc w:val="center"/>
        </w:trPr>
        <w:tc>
          <w:tcPr>
            <w:tcW w:w="696" w:type="dxa"/>
            <w:vMerge w:val="restart"/>
            <w:shd w:val="clear" w:color="auto" w:fill="D9D9D9"/>
          </w:tcPr>
          <w:p w14:paraId="0243008F"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5F7913B6"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42F61BF0"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769AA977"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E8CE1CC" w14:textId="77777777" w:rsidTr="00284FF1">
        <w:trPr>
          <w:gridAfter w:val="1"/>
          <w:wAfter w:w="6" w:type="dxa"/>
          <w:trHeight w:val="244"/>
          <w:tblHeader/>
          <w:jc w:val="center"/>
        </w:trPr>
        <w:tc>
          <w:tcPr>
            <w:tcW w:w="696" w:type="dxa"/>
            <w:vMerge/>
            <w:shd w:val="clear" w:color="auto" w:fill="D9D9D9"/>
          </w:tcPr>
          <w:p w14:paraId="6C427B97" w14:textId="77777777" w:rsidR="00DB6AF7" w:rsidRPr="008815EF" w:rsidRDefault="00DB6AF7" w:rsidP="00284FF1">
            <w:pPr>
              <w:rPr>
                <w:rFonts w:ascii="標楷體" w:eastAsia="標楷體" w:hAnsi="標楷體"/>
              </w:rPr>
            </w:pPr>
          </w:p>
        </w:tc>
        <w:tc>
          <w:tcPr>
            <w:tcW w:w="1378" w:type="dxa"/>
            <w:vMerge/>
            <w:shd w:val="clear" w:color="auto" w:fill="D9D9D9"/>
          </w:tcPr>
          <w:p w14:paraId="4D8C4D49" w14:textId="77777777" w:rsidR="00DB6AF7" w:rsidRPr="008815EF" w:rsidRDefault="00DB6AF7" w:rsidP="00284FF1">
            <w:pPr>
              <w:rPr>
                <w:rFonts w:ascii="標楷體" w:eastAsia="標楷體" w:hAnsi="標楷體"/>
              </w:rPr>
            </w:pPr>
          </w:p>
        </w:tc>
        <w:tc>
          <w:tcPr>
            <w:tcW w:w="456" w:type="dxa"/>
            <w:shd w:val="clear" w:color="auto" w:fill="D9D9D9"/>
          </w:tcPr>
          <w:p w14:paraId="1A7DC60F"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6623ED70"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B58C02D"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66D133B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02B91A1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22AC9D0" w14:textId="77777777" w:rsidR="00DB6AF7" w:rsidRPr="008815EF" w:rsidRDefault="00DB6AF7" w:rsidP="00284FF1">
            <w:pPr>
              <w:rPr>
                <w:rFonts w:ascii="標楷體" w:eastAsia="標楷體" w:hAnsi="標楷體"/>
              </w:rPr>
            </w:pPr>
          </w:p>
        </w:tc>
      </w:tr>
      <w:tr w:rsidR="00DB6AF7" w:rsidRPr="00291505" w14:paraId="01E33B3C" w14:textId="77777777" w:rsidTr="007A605F">
        <w:trPr>
          <w:gridAfter w:val="1"/>
          <w:wAfter w:w="6" w:type="dxa"/>
          <w:trHeight w:val="291"/>
          <w:jc w:val="center"/>
        </w:trPr>
        <w:tc>
          <w:tcPr>
            <w:tcW w:w="696" w:type="dxa"/>
          </w:tcPr>
          <w:p w14:paraId="4DBF0030"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378" w:type="dxa"/>
          </w:tcPr>
          <w:p w14:paraId="33770A4E"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78D31625" w14:textId="77777777" w:rsidR="00DB6AF7" w:rsidRPr="008815EF" w:rsidRDefault="00DB6AF7" w:rsidP="00284FF1">
            <w:pPr>
              <w:rPr>
                <w:rFonts w:ascii="標楷體" w:eastAsia="標楷體" w:hAnsi="標楷體"/>
              </w:rPr>
            </w:pPr>
          </w:p>
        </w:tc>
        <w:tc>
          <w:tcPr>
            <w:tcW w:w="1056" w:type="dxa"/>
          </w:tcPr>
          <w:p w14:paraId="5505720A" w14:textId="77777777" w:rsidR="00DB6AF7" w:rsidRPr="008815EF" w:rsidRDefault="00DB6AF7" w:rsidP="00284FF1">
            <w:pPr>
              <w:rPr>
                <w:rFonts w:ascii="標楷體" w:eastAsia="標楷體" w:hAnsi="標楷體"/>
              </w:rPr>
            </w:pPr>
            <w:r>
              <w:rPr>
                <w:rFonts w:ascii="標楷體" w:eastAsia="標楷體" w:hAnsi="標楷體" w:hint="eastAsia"/>
              </w:rPr>
              <w:t>修改</w:t>
            </w:r>
          </w:p>
        </w:tc>
        <w:tc>
          <w:tcPr>
            <w:tcW w:w="2241" w:type="dxa"/>
          </w:tcPr>
          <w:p w14:paraId="4CF4D95A" w14:textId="77777777" w:rsidR="00DB6AF7" w:rsidRPr="008815EF" w:rsidRDefault="00DB6AF7" w:rsidP="00284FF1">
            <w:pPr>
              <w:rPr>
                <w:rFonts w:ascii="標楷體" w:eastAsia="標楷體" w:hAnsi="標楷體"/>
              </w:rPr>
            </w:pPr>
          </w:p>
        </w:tc>
        <w:tc>
          <w:tcPr>
            <w:tcW w:w="1474" w:type="dxa"/>
          </w:tcPr>
          <w:p w14:paraId="684324DD" w14:textId="77777777" w:rsidR="00DB6AF7" w:rsidRPr="008815EF" w:rsidRDefault="00DB6AF7" w:rsidP="00284FF1">
            <w:pPr>
              <w:rPr>
                <w:rFonts w:ascii="標楷體" w:eastAsia="標楷體" w:hAnsi="標楷體"/>
              </w:rPr>
            </w:pPr>
          </w:p>
        </w:tc>
        <w:tc>
          <w:tcPr>
            <w:tcW w:w="576" w:type="dxa"/>
          </w:tcPr>
          <w:p w14:paraId="72EA23F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576" w:type="dxa"/>
          </w:tcPr>
          <w:p w14:paraId="1B72102C" w14:textId="77777777" w:rsidR="00DB6AF7" w:rsidRPr="008815EF" w:rsidRDefault="00DB6AF7" w:rsidP="00284FF1">
            <w:pPr>
              <w:rPr>
                <w:rFonts w:ascii="標楷體" w:eastAsia="標楷體" w:hAnsi="標楷體"/>
              </w:rPr>
            </w:pPr>
          </w:p>
        </w:tc>
      </w:tr>
      <w:tr w:rsidR="00DB6AF7" w:rsidRPr="00291505" w14:paraId="0150EF54" w14:textId="77777777" w:rsidTr="007A605F">
        <w:trPr>
          <w:gridAfter w:val="1"/>
          <w:wAfter w:w="6" w:type="dxa"/>
          <w:trHeight w:val="291"/>
          <w:jc w:val="center"/>
        </w:trPr>
        <w:tc>
          <w:tcPr>
            <w:tcW w:w="696" w:type="dxa"/>
          </w:tcPr>
          <w:p w14:paraId="056418B5"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378" w:type="dxa"/>
          </w:tcPr>
          <w:p w14:paraId="6C149C2A"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DB7E1DE" w14:textId="77777777" w:rsidR="00DB6AF7" w:rsidRPr="008815EF" w:rsidRDefault="00DB6AF7" w:rsidP="00284FF1">
            <w:pPr>
              <w:rPr>
                <w:rFonts w:ascii="標楷體" w:eastAsia="標楷體" w:hAnsi="標楷體"/>
              </w:rPr>
            </w:pPr>
          </w:p>
        </w:tc>
        <w:tc>
          <w:tcPr>
            <w:tcW w:w="1056" w:type="dxa"/>
          </w:tcPr>
          <w:p w14:paraId="426104D9" w14:textId="77777777" w:rsidR="00DB6AF7" w:rsidRPr="008815EF" w:rsidRDefault="00DB6AF7" w:rsidP="00284FF1">
            <w:pPr>
              <w:rPr>
                <w:rFonts w:ascii="標楷體" w:eastAsia="標楷體" w:hAnsi="標楷體"/>
              </w:rPr>
            </w:pPr>
          </w:p>
        </w:tc>
        <w:tc>
          <w:tcPr>
            <w:tcW w:w="2241" w:type="dxa"/>
          </w:tcPr>
          <w:p w14:paraId="1F03D4C5" w14:textId="77777777" w:rsidR="00DB6AF7" w:rsidRPr="008815EF" w:rsidRDefault="00DB6AF7" w:rsidP="00284FF1">
            <w:pPr>
              <w:rPr>
                <w:rFonts w:ascii="標楷體" w:eastAsia="標楷體" w:hAnsi="標楷體"/>
              </w:rPr>
            </w:pPr>
          </w:p>
        </w:tc>
        <w:tc>
          <w:tcPr>
            <w:tcW w:w="1474" w:type="dxa"/>
          </w:tcPr>
          <w:p w14:paraId="71065E88" w14:textId="77777777" w:rsidR="00DB6AF7" w:rsidRPr="008815EF" w:rsidRDefault="00DB6AF7" w:rsidP="00284FF1">
            <w:pPr>
              <w:rPr>
                <w:rFonts w:ascii="標楷體" w:eastAsia="標楷體" w:hAnsi="標楷體"/>
              </w:rPr>
            </w:pPr>
          </w:p>
        </w:tc>
        <w:tc>
          <w:tcPr>
            <w:tcW w:w="576" w:type="dxa"/>
          </w:tcPr>
          <w:p w14:paraId="1C6586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7DF37EB5" w14:textId="77777777" w:rsidR="00DB6AF7" w:rsidRPr="006F12CB" w:rsidRDefault="00DB6AF7" w:rsidP="00284FF1">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DB6AF7" w:rsidRPr="00291505" w14:paraId="117319AE" w14:textId="77777777" w:rsidTr="00284FF1">
        <w:trPr>
          <w:gridAfter w:val="1"/>
          <w:wAfter w:w="6" w:type="dxa"/>
          <w:trHeight w:val="291"/>
          <w:jc w:val="center"/>
        </w:trPr>
        <w:tc>
          <w:tcPr>
            <w:tcW w:w="696" w:type="dxa"/>
          </w:tcPr>
          <w:p w14:paraId="18FA098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4B4BAF92"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19B563C" w14:textId="77777777" w:rsidR="00DB6AF7" w:rsidRPr="00D65871" w:rsidRDefault="00DB6AF7" w:rsidP="00284FF1">
            <w:pPr>
              <w:rPr>
                <w:rFonts w:ascii="標楷體" w:eastAsia="標楷體" w:hAnsi="標楷體"/>
              </w:rPr>
            </w:pPr>
          </w:p>
        </w:tc>
        <w:tc>
          <w:tcPr>
            <w:tcW w:w="1056" w:type="dxa"/>
          </w:tcPr>
          <w:p w14:paraId="2F480407" w14:textId="77777777" w:rsidR="00DB6AF7" w:rsidRPr="00D65871" w:rsidRDefault="00DB6AF7" w:rsidP="00284FF1">
            <w:pPr>
              <w:rPr>
                <w:rFonts w:ascii="標楷體" w:eastAsia="標楷體" w:hAnsi="標楷體"/>
              </w:rPr>
            </w:pPr>
          </w:p>
        </w:tc>
        <w:tc>
          <w:tcPr>
            <w:tcW w:w="2241" w:type="dxa"/>
          </w:tcPr>
          <w:p w14:paraId="78CF5E46" w14:textId="77777777" w:rsidR="00DB6AF7" w:rsidRPr="001462CE" w:rsidRDefault="00DB6AF7" w:rsidP="00284FF1">
            <w:pPr>
              <w:rPr>
                <w:rFonts w:ascii="標楷體" w:eastAsia="標楷體" w:hAnsi="標楷體"/>
              </w:rPr>
            </w:pPr>
          </w:p>
        </w:tc>
        <w:tc>
          <w:tcPr>
            <w:tcW w:w="1474" w:type="dxa"/>
          </w:tcPr>
          <w:p w14:paraId="4660AC8C" w14:textId="77777777" w:rsidR="00DB6AF7" w:rsidRPr="00D96D4D" w:rsidRDefault="00DB6AF7" w:rsidP="00284FF1">
            <w:pPr>
              <w:rPr>
                <w:rFonts w:ascii="標楷體" w:eastAsia="標楷體" w:hAnsi="標楷體"/>
              </w:rPr>
            </w:pPr>
          </w:p>
        </w:tc>
        <w:tc>
          <w:tcPr>
            <w:tcW w:w="576" w:type="dxa"/>
          </w:tcPr>
          <w:p w14:paraId="05C8604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576" w:type="dxa"/>
          </w:tcPr>
          <w:p w14:paraId="732299CC"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9398E03" w14:textId="77777777" w:rsidTr="007A605F">
        <w:trPr>
          <w:gridAfter w:val="1"/>
          <w:wAfter w:w="6" w:type="dxa"/>
          <w:trHeight w:val="291"/>
          <w:jc w:val="center"/>
        </w:trPr>
        <w:tc>
          <w:tcPr>
            <w:tcW w:w="696" w:type="dxa"/>
          </w:tcPr>
          <w:p w14:paraId="07ACD1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378" w:type="dxa"/>
          </w:tcPr>
          <w:p w14:paraId="0BE81276"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118E526" w14:textId="77777777" w:rsidR="00DB6AF7" w:rsidRPr="008815EF" w:rsidRDefault="00DB6AF7" w:rsidP="00284FF1">
            <w:pPr>
              <w:rPr>
                <w:rFonts w:ascii="標楷體" w:eastAsia="標楷體" w:hAnsi="標楷體"/>
              </w:rPr>
            </w:pPr>
          </w:p>
        </w:tc>
        <w:tc>
          <w:tcPr>
            <w:tcW w:w="1056" w:type="dxa"/>
          </w:tcPr>
          <w:p w14:paraId="131BCA0F"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2C236077" w14:textId="77777777" w:rsidR="00DB6AF7" w:rsidRPr="008815EF" w:rsidRDefault="00DB6AF7" w:rsidP="00284FF1">
            <w:pPr>
              <w:rPr>
                <w:rFonts w:ascii="標楷體" w:eastAsia="標楷體" w:hAnsi="標楷體"/>
              </w:rPr>
            </w:pPr>
          </w:p>
        </w:tc>
        <w:tc>
          <w:tcPr>
            <w:tcW w:w="1474" w:type="dxa"/>
          </w:tcPr>
          <w:p w14:paraId="643885DA" w14:textId="77777777" w:rsidR="00DB6AF7" w:rsidRPr="008815EF" w:rsidRDefault="00DB6AF7" w:rsidP="00284FF1">
            <w:pPr>
              <w:rPr>
                <w:rFonts w:ascii="標楷體" w:eastAsia="標楷體" w:hAnsi="標楷體"/>
              </w:rPr>
            </w:pPr>
          </w:p>
        </w:tc>
        <w:tc>
          <w:tcPr>
            <w:tcW w:w="576" w:type="dxa"/>
          </w:tcPr>
          <w:p w14:paraId="6773E71E"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64764B74" w14:textId="77777777" w:rsidR="00DB6AF7" w:rsidRPr="006F12CB" w:rsidRDefault="00DB6AF7" w:rsidP="00284FF1">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07FFAA8B" w14:textId="77777777" w:rsidTr="00284FF1">
        <w:trPr>
          <w:gridAfter w:val="1"/>
          <w:wAfter w:w="6" w:type="dxa"/>
          <w:trHeight w:val="291"/>
          <w:jc w:val="center"/>
        </w:trPr>
        <w:tc>
          <w:tcPr>
            <w:tcW w:w="696" w:type="dxa"/>
          </w:tcPr>
          <w:p w14:paraId="2009E002"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378" w:type="dxa"/>
          </w:tcPr>
          <w:p w14:paraId="35E37B2D"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72F94E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61326257" w14:textId="77777777" w:rsidR="00DB6AF7" w:rsidRDefault="00DB6AF7" w:rsidP="00284FF1">
            <w:pPr>
              <w:rPr>
                <w:rFonts w:ascii="標楷體" w:eastAsia="標楷體" w:hAnsi="標楷體"/>
              </w:rPr>
            </w:pPr>
          </w:p>
        </w:tc>
        <w:tc>
          <w:tcPr>
            <w:tcW w:w="2241" w:type="dxa"/>
          </w:tcPr>
          <w:p w14:paraId="64F385AF" w14:textId="77777777" w:rsidR="00DB6AF7" w:rsidRDefault="00DB6AF7" w:rsidP="00284FF1">
            <w:pPr>
              <w:rPr>
                <w:rFonts w:ascii="標楷體" w:eastAsia="標楷體" w:hAnsi="標楷體"/>
              </w:rPr>
            </w:pPr>
          </w:p>
        </w:tc>
        <w:tc>
          <w:tcPr>
            <w:tcW w:w="1474" w:type="dxa"/>
          </w:tcPr>
          <w:p w14:paraId="6D5C81DC"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0EEB55C"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30B0353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6013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299F924" w14:textId="77777777" w:rsidR="00DB6AF7" w:rsidRDefault="00DB6AF7" w:rsidP="00284FF1">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47F7C9A5"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DB6AF7" w:rsidRPr="00291505" w14:paraId="457F59A4" w14:textId="77777777" w:rsidTr="00284FF1">
        <w:trPr>
          <w:gridAfter w:val="1"/>
          <w:wAfter w:w="6" w:type="dxa"/>
          <w:trHeight w:val="291"/>
          <w:jc w:val="center"/>
        </w:trPr>
        <w:tc>
          <w:tcPr>
            <w:tcW w:w="696" w:type="dxa"/>
          </w:tcPr>
          <w:p w14:paraId="763E43A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378" w:type="dxa"/>
          </w:tcPr>
          <w:p w14:paraId="4DB731F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0805B7B7"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5E65A42C" w14:textId="77777777" w:rsidR="00DB6AF7" w:rsidRDefault="00DB6AF7" w:rsidP="00284FF1">
            <w:pPr>
              <w:rPr>
                <w:rFonts w:ascii="標楷體" w:eastAsia="標楷體" w:hAnsi="標楷體"/>
              </w:rPr>
            </w:pPr>
          </w:p>
        </w:tc>
        <w:tc>
          <w:tcPr>
            <w:tcW w:w="2241" w:type="dxa"/>
          </w:tcPr>
          <w:p w14:paraId="7C580AC4" w14:textId="77777777" w:rsidR="00DB6AF7" w:rsidRDefault="00DB6AF7" w:rsidP="00284FF1">
            <w:pPr>
              <w:rPr>
                <w:rFonts w:ascii="標楷體" w:eastAsia="標楷體" w:hAnsi="標楷體"/>
              </w:rPr>
            </w:pPr>
          </w:p>
        </w:tc>
        <w:tc>
          <w:tcPr>
            <w:tcW w:w="1474" w:type="dxa"/>
          </w:tcPr>
          <w:p w14:paraId="58A1F8CA" w14:textId="77777777" w:rsidR="00DB6AF7" w:rsidRDefault="00DB6AF7" w:rsidP="00284FF1">
            <w:pPr>
              <w:rPr>
                <w:rFonts w:ascii="標楷體" w:eastAsia="標楷體" w:hAnsi="標楷體"/>
              </w:rPr>
            </w:pPr>
          </w:p>
        </w:tc>
        <w:tc>
          <w:tcPr>
            <w:tcW w:w="576" w:type="dxa"/>
          </w:tcPr>
          <w:p w14:paraId="58D23353"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1307DE1B"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E07B5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1E78D2B" w14:textId="77777777" w:rsidR="00DB6AF7"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3B1F940C"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008A2C16" w14:textId="77777777" w:rsidTr="00284FF1">
        <w:trPr>
          <w:gridAfter w:val="1"/>
          <w:wAfter w:w="6" w:type="dxa"/>
          <w:trHeight w:val="291"/>
          <w:jc w:val="center"/>
        </w:trPr>
        <w:tc>
          <w:tcPr>
            <w:tcW w:w="11453" w:type="dxa"/>
            <w:gridSpan w:val="8"/>
          </w:tcPr>
          <w:p w14:paraId="419EB4C8"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62569823" w14:textId="77777777" w:rsidTr="007A605F">
        <w:trPr>
          <w:gridAfter w:val="1"/>
          <w:wAfter w:w="6" w:type="dxa"/>
          <w:trHeight w:val="291"/>
          <w:jc w:val="center"/>
        </w:trPr>
        <w:tc>
          <w:tcPr>
            <w:tcW w:w="696" w:type="dxa"/>
          </w:tcPr>
          <w:p w14:paraId="4FC9E9C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378" w:type="dxa"/>
          </w:tcPr>
          <w:p w14:paraId="101A9ACA"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67B1035C"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0CDAC14F"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3F36A1DB"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474" w:type="dxa"/>
          </w:tcPr>
          <w:p w14:paraId="2DEC2434"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735A9F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40C6691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6BA2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7EF3374E"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39DA0AC"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6129D1B4"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C5EE3D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F56CBAC"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3FD08443"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3D6EE511" w14:textId="77777777" w:rsidR="00DB6AF7" w:rsidRPr="0078668E" w:rsidRDefault="00DB6AF7" w:rsidP="00284FF1">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35C99C50" w14:textId="77777777" w:rsidTr="007A605F">
        <w:trPr>
          <w:gridAfter w:val="1"/>
          <w:wAfter w:w="6" w:type="dxa"/>
          <w:trHeight w:val="291"/>
          <w:jc w:val="center"/>
        </w:trPr>
        <w:tc>
          <w:tcPr>
            <w:tcW w:w="696" w:type="dxa"/>
          </w:tcPr>
          <w:p w14:paraId="2F176430"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378" w:type="dxa"/>
          </w:tcPr>
          <w:p w14:paraId="2F6B4760"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419E01B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65B4D37F" w14:textId="77777777" w:rsidR="00DB6AF7" w:rsidRPr="008815EF" w:rsidRDefault="00DB6AF7" w:rsidP="00284FF1">
            <w:pPr>
              <w:rPr>
                <w:rFonts w:ascii="標楷體" w:eastAsia="標楷體" w:hAnsi="標楷體"/>
              </w:rPr>
            </w:pPr>
          </w:p>
        </w:tc>
        <w:tc>
          <w:tcPr>
            <w:tcW w:w="2241" w:type="dxa"/>
          </w:tcPr>
          <w:p w14:paraId="65229F4D" w14:textId="77777777" w:rsidR="00DB6AF7" w:rsidRPr="008815EF" w:rsidRDefault="00DB6AF7" w:rsidP="00284FF1">
            <w:pPr>
              <w:rPr>
                <w:rFonts w:ascii="標楷體" w:eastAsia="標楷體" w:hAnsi="標楷體"/>
              </w:rPr>
            </w:pPr>
          </w:p>
        </w:tc>
        <w:tc>
          <w:tcPr>
            <w:tcW w:w="1474" w:type="dxa"/>
          </w:tcPr>
          <w:p w14:paraId="7C4649F3"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8FEE9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FC094F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204CA1"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428A87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D386E4"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4.</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EAB25E" w14:textId="77777777" w:rsidR="00DB6AF7" w:rsidRPr="006F12CB" w:rsidRDefault="00DB6AF7" w:rsidP="00284FF1">
            <w:pPr>
              <w:rPr>
                <w:rFonts w:ascii="標楷體" w:eastAsia="標楷體" w:hAnsi="標楷體"/>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6D397FF2" w14:textId="77777777" w:rsidTr="007A605F">
        <w:trPr>
          <w:gridAfter w:val="1"/>
          <w:wAfter w:w="6" w:type="dxa"/>
          <w:trHeight w:val="291"/>
          <w:jc w:val="center"/>
        </w:trPr>
        <w:tc>
          <w:tcPr>
            <w:tcW w:w="696" w:type="dxa"/>
          </w:tcPr>
          <w:p w14:paraId="127E6C93" w14:textId="77777777" w:rsidR="00DB6AF7" w:rsidRPr="008815EF" w:rsidRDefault="00DB6AF7" w:rsidP="00284FF1">
            <w:pPr>
              <w:rPr>
                <w:rFonts w:ascii="標楷體" w:eastAsia="標楷體" w:hAnsi="標楷體"/>
              </w:rPr>
            </w:pPr>
          </w:p>
        </w:tc>
        <w:tc>
          <w:tcPr>
            <w:tcW w:w="1378" w:type="dxa"/>
          </w:tcPr>
          <w:p w14:paraId="17181022"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112F9BD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79E5AF" w14:textId="77777777" w:rsidR="00DB6AF7" w:rsidRPr="008815EF" w:rsidRDefault="00DB6AF7" w:rsidP="00284FF1">
            <w:pPr>
              <w:rPr>
                <w:rFonts w:ascii="標楷體" w:eastAsia="標楷體" w:hAnsi="標楷體"/>
              </w:rPr>
            </w:pPr>
          </w:p>
        </w:tc>
        <w:tc>
          <w:tcPr>
            <w:tcW w:w="2241" w:type="dxa"/>
          </w:tcPr>
          <w:p w14:paraId="616D6A53" w14:textId="77777777" w:rsidR="00DB6AF7" w:rsidRPr="008815EF" w:rsidRDefault="00DB6AF7" w:rsidP="00284FF1">
            <w:pPr>
              <w:rPr>
                <w:rFonts w:ascii="標楷體" w:eastAsia="標楷體" w:hAnsi="標楷體"/>
              </w:rPr>
            </w:pPr>
          </w:p>
        </w:tc>
        <w:tc>
          <w:tcPr>
            <w:tcW w:w="1474" w:type="dxa"/>
          </w:tcPr>
          <w:p w14:paraId="3D94E6BE" w14:textId="77777777" w:rsidR="00DB6AF7" w:rsidRPr="008815EF" w:rsidRDefault="00DB6AF7" w:rsidP="00284FF1">
            <w:pPr>
              <w:rPr>
                <w:rFonts w:ascii="標楷體" w:eastAsia="標楷體" w:hAnsi="標楷體"/>
              </w:rPr>
            </w:pPr>
          </w:p>
        </w:tc>
        <w:tc>
          <w:tcPr>
            <w:tcW w:w="576" w:type="dxa"/>
          </w:tcPr>
          <w:p w14:paraId="1464D2C7" w14:textId="77777777" w:rsidR="00DB6AF7" w:rsidRDefault="00DB6AF7" w:rsidP="00284FF1">
            <w:pPr>
              <w:rPr>
                <w:rFonts w:ascii="標楷體" w:eastAsia="標楷體" w:hAnsi="標楷體"/>
              </w:rPr>
            </w:pPr>
          </w:p>
        </w:tc>
        <w:tc>
          <w:tcPr>
            <w:tcW w:w="3576" w:type="dxa"/>
          </w:tcPr>
          <w:p w14:paraId="7AF6E844"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3911C571" w14:textId="77777777" w:rsidTr="00284FF1">
        <w:trPr>
          <w:gridAfter w:val="1"/>
          <w:wAfter w:w="6" w:type="dxa"/>
          <w:trHeight w:val="291"/>
          <w:jc w:val="center"/>
        </w:trPr>
        <w:tc>
          <w:tcPr>
            <w:tcW w:w="696" w:type="dxa"/>
          </w:tcPr>
          <w:p w14:paraId="51EE61DF"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378" w:type="dxa"/>
          </w:tcPr>
          <w:p w14:paraId="412D84B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0A4894F5" w14:textId="77777777" w:rsidR="00DB6AF7" w:rsidRDefault="00DB6AF7" w:rsidP="00284FF1">
            <w:pPr>
              <w:rPr>
                <w:rFonts w:ascii="標楷體" w:eastAsia="標楷體" w:hAnsi="標楷體"/>
              </w:rPr>
            </w:pPr>
          </w:p>
        </w:tc>
        <w:tc>
          <w:tcPr>
            <w:tcW w:w="1056" w:type="dxa"/>
          </w:tcPr>
          <w:p w14:paraId="1D872AE3" w14:textId="77777777" w:rsidR="00DB6AF7" w:rsidRPr="008815EF" w:rsidRDefault="00DB6AF7" w:rsidP="00284FF1">
            <w:pPr>
              <w:rPr>
                <w:rFonts w:ascii="標楷體" w:eastAsia="標楷體" w:hAnsi="標楷體"/>
              </w:rPr>
            </w:pPr>
          </w:p>
        </w:tc>
        <w:tc>
          <w:tcPr>
            <w:tcW w:w="2241" w:type="dxa"/>
          </w:tcPr>
          <w:p w14:paraId="6584FC90" w14:textId="77777777" w:rsidR="00DB6AF7" w:rsidRPr="008815EF" w:rsidRDefault="00DB6AF7" w:rsidP="00284FF1">
            <w:pPr>
              <w:rPr>
                <w:rFonts w:ascii="標楷體" w:eastAsia="標楷體" w:hAnsi="標楷體"/>
              </w:rPr>
            </w:pPr>
          </w:p>
        </w:tc>
        <w:tc>
          <w:tcPr>
            <w:tcW w:w="1474" w:type="dxa"/>
          </w:tcPr>
          <w:p w14:paraId="39D9FFB2" w14:textId="77777777" w:rsidR="00DB6AF7" w:rsidRPr="008815EF" w:rsidRDefault="00DB6AF7" w:rsidP="00284FF1">
            <w:pPr>
              <w:rPr>
                <w:rFonts w:ascii="標楷體" w:eastAsia="標楷體" w:hAnsi="標楷體"/>
              </w:rPr>
            </w:pPr>
          </w:p>
        </w:tc>
        <w:tc>
          <w:tcPr>
            <w:tcW w:w="576" w:type="dxa"/>
          </w:tcPr>
          <w:p w14:paraId="7B33324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61C5C67"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45E2C59C" w14:textId="77777777" w:rsidTr="007A605F">
        <w:trPr>
          <w:gridAfter w:val="1"/>
          <w:wAfter w:w="6" w:type="dxa"/>
          <w:trHeight w:val="291"/>
          <w:jc w:val="center"/>
        </w:trPr>
        <w:tc>
          <w:tcPr>
            <w:tcW w:w="696" w:type="dxa"/>
          </w:tcPr>
          <w:p w14:paraId="79D05AC9"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378" w:type="dxa"/>
          </w:tcPr>
          <w:p w14:paraId="4937CFF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D316BB9" w14:textId="77777777" w:rsidR="00DB6AF7" w:rsidRPr="008815EF" w:rsidRDefault="00DB6AF7" w:rsidP="00284FF1">
            <w:pPr>
              <w:rPr>
                <w:rFonts w:ascii="標楷體" w:eastAsia="標楷體" w:hAnsi="標楷體"/>
              </w:rPr>
            </w:pPr>
          </w:p>
        </w:tc>
        <w:tc>
          <w:tcPr>
            <w:tcW w:w="1056" w:type="dxa"/>
          </w:tcPr>
          <w:p w14:paraId="6BFE9F3A" w14:textId="77777777" w:rsidR="00DB6AF7" w:rsidRPr="008815EF" w:rsidRDefault="00DB6AF7" w:rsidP="00284FF1">
            <w:pPr>
              <w:rPr>
                <w:rFonts w:ascii="標楷體" w:eastAsia="標楷體" w:hAnsi="標楷體"/>
              </w:rPr>
            </w:pPr>
          </w:p>
        </w:tc>
        <w:tc>
          <w:tcPr>
            <w:tcW w:w="2241" w:type="dxa"/>
          </w:tcPr>
          <w:p w14:paraId="222F5A33" w14:textId="77777777" w:rsidR="00DB6AF7" w:rsidRPr="00E1776E" w:rsidRDefault="00DB6AF7" w:rsidP="00284FF1">
            <w:pPr>
              <w:rPr>
                <w:rFonts w:ascii="標楷體" w:eastAsia="標楷體" w:hAnsi="標楷體" w:cs="細明體"/>
                <w:spacing w:val="15"/>
                <w:kern w:val="0"/>
              </w:rPr>
            </w:pPr>
          </w:p>
        </w:tc>
        <w:tc>
          <w:tcPr>
            <w:tcW w:w="1474" w:type="dxa"/>
          </w:tcPr>
          <w:p w14:paraId="0DA4202F" w14:textId="77777777" w:rsidR="00DB6AF7" w:rsidRPr="008815EF" w:rsidRDefault="00DB6AF7" w:rsidP="00284FF1">
            <w:pPr>
              <w:rPr>
                <w:rFonts w:ascii="標楷體" w:eastAsia="標楷體" w:hAnsi="標楷體"/>
              </w:rPr>
            </w:pPr>
          </w:p>
        </w:tc>
        <w:tc>
          <w:tcPr>
            <w:tcW w:w="576" w:type="dxa"/>
          </w:tcPr>
          <w:p w14:paraId="6C7373C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242C944C"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5D41F1B6"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1CCA8393" w14:textId="77777777" w:rsidTr="007A605F">
        <w:trPr>
          <w:gridAfter w:val="1"/>
          <w:wAfter w:w="6" w:type="dxa"/>
          <w:trHeight w:val="291"/>
          <w:jc w:val="center"/>
        </w:trPr>
        <w:tc>
          <w:tcPr>
            <w:tcW w:w="696" w:type="dxa"/>
          </w:tcPr>
          <w:p w14:paraId="27C3BA21"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378" w:type="dxa"/>
          </w:tcPr>
          <w:p w14:paraId="1AC8504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11BC1719"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77CEDE1D" w14:textId="77777777" w:rsidR="00DB6AF7" w:rsidRPr="008815EF" w:rsidRDefault="00DB6AF7" w:rsidP="00284FF1">
            <w:pPr>
              <w:rPr>
                <w:rFonts w:ascii="標楷體" w:eastAsia="標楷體" w:hAnsi="標楷體"/>
              </w:rPr>
            </w:pPr>
          </w:p>
        </w:tc>
        <w:tc>
          <w:tcPr>
            <w:tcW w:w="2241" w:type="dxa"/>
          </w:tcPr>
          <w:p w14:paraId="562BFC0A" w14:textId="77777777" w:rsidR="00DB6AF7" w:rsidRPr="008815EF" w:rsidRDefault="00DB6AF7" w:rsidP="00284FF1">
            <w:pPr>
              <w:rPr>
                <w:rFonts w:ascii="標楷體" w:eastAsia="標楷體" w:hAnsi="標楷體"/>
              </w:rPr>
            </w:pPr>
          </w:p>
        </w:tc>
        <w:tc>
          <w:tcPr>
            <w:tcW w:w="1474" w:type="dxa"/>
          </w:tcPr>
          <w:p w14:paraId="7070EF0F"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790141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2D5F000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09118A9"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96BD87F"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95D5674"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512A291" w14:textId="77777777" w:rsidTr="00284FF1">
        <w:trPr>
          <w:gridAfter w:val="1"/>
          <w:wAfter w:w="6" w:type="dxa"/>
          <w:trHeight w:val="291"/>
          <w:jc w:val="center"/>
        </w:trPr>
        <w:tc>
          <w:tcPr>
            <w:tcW w:w="696" w:type="dxa"/>
          </w:tcPr>
          <w:p w14:paraId="2026534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378" w:type="dxa"/>
          </w:tcPr>
          <w:p w14:paraId="795693F3"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76CF76"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2E0190D9" w14:textId="77777777" w:rsidR="00DB6AF7" w:rsidRPr="008815EF" w:rsidRDefault="00DB6AF7" w:rsidP="00284FF1">
            <w:pPr>
              <w:rPr>
                <w:rFonts w:ascii="標楷體" w:eastAsia="標楷體" w:hAnsi="標楷體"/>
              </w:rPr>
            </w:pPr>
          </w:p>
        </w:tc>
        <w:tc>
          <w:tcPr>
            <w:tcW w:w="2241" w:type="dxa"/>
          </w:tcPr>
          <w:p w14:paraId="0D1EAA6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7BF5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A871A27"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C03296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058291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12D149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97B0E3D"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DE234A"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4FC7B4A"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2121B3A5" w14:textId="77777777" w:rsidTr="007A605F">
        <w:trPr>
          <w:gridAfter w:val="1"/>
          <w:wAfter w:w="6" w:type="dxa"/>
          <w:trHeight w:val="291"/>
          <w:jc w:val="center"/>
        </w:trPr>
        <w:tc>
          <w:tcPr>
            <w:tcW w:w="696" w:type="dxa"/>
          </w:tcPr>
          <w:p w14:paraId="46F388F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378" w:type="dxa"/>
          </w:tcPr>
          <w:p w14:paraId="07DA41F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5B21C9EB" w14:textId="77777777" w:rsidR="00DB6AF7" w:rsidRDefault="00DB6AF7" w:rsidP="00284FF1">
            <w:pPr>
              <w:rPr>
                <w:rFonts w:ascii="標楷體" w:eastAsia="標楷體" w:hAnsi="標楷體"/>
              </w:rPr>
            </w:pPr>
          </w:p>
        </w:tc>
        <w:tc>
          <w:tcPr>
            <w:tcW w:w="1056" w:type="dxa"/>
          </w:tcPr>
          <w:p w14:paraId="3A4C1BC1" w14:textId="77777777" w:rsidR="00DB6AF7" w:rsidRDefault="00DB6AF7" w:rsidP="00284FF1">
            <w:pPr>
              <w:rPr>
                <w:rFonts w:ascii="標楷體" w:eastAsia="標楷體" w:hAnsi="標楷體"/>
              </w:rPr>
            </w:pPr>
          </w:p>
        </w:tc>
        <w:tc>
          <w:tcPr>
            <w:tcW w:w="2241" w:type="dxa"/>
          </w:tcPr>
          <w:p w14:paraId="14D19DB9" w14:textId="77777777" w:rsidR="00DB6AF7" w:rsidRPr="008815EF" w:rsidRDefault="00DB6AF7" w:rsidP="00284FF1">
            <w:pPr>
              <w:rPr>
                <w:rFonts w:ascii="標楷體" w:eastAsia="標楷體" w:hAnsi="標楷體"/>
              </w:rPr>
            </w:pPr>
          </w:p>
        </w:tc>
        <w:tc>
          <w:tcPr>
            <w:tcW w:w="1474" w:type="dxa"/>
          </w:tcPr>
          <w:p w14:paraId="489C772E" w14:textId="77777777" w:rsidR="00DB6AF7" w:rsidRPr="008815EF" w:rsidRDefault="00DB6AF7" w:rsidP="00284FF1">
            <w:pPr>
              <w:rPr>
                <w:rFonts w:ascii="標楷體" w:eastAsia="標楷體" w:hAnsi="標楷體"/>
              </w:rPr>
            </w:pPr>
          </w:p>
        </w:tc>
        <w:tc>
          <w:tcPr>
            <w:tcW w:w="576" w:type="dxa"/>
          </w:tcPr>
          <w:p w14:paraId="359509A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1A06C1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25F841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55A9EF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090A63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45994C"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116C21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0578DDCD" w14:textId="77777777" w:rsidTr="007A605F">
        <w:trPr>
          <w:gridAfter w:val="1"/>
          <w:wAfter w:w="6" w:type="dxa"/>
          <w:trHeight w:val="291"/>
          <w:jc w:val="center"/>
        </w:trPr>
        <w:tc>
          <w:tcPr>
            <w:tcW w:w="696" w:type="dxa"/>
          </w:tcPr>
          <w:p w14:paraId="24F58401"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78" w:type="dxa"/>
          </w:tcPr>
          <w:p w14:paraId="79D5E3A4"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1D8AFD25" w14:textId="77777777" w:rsidR="00DB6AF7" w:rsidRDefault="00DB6AF7" w:rsidP="00284FF1">
            <w:pPr>
              <w:rPr>
                <w:rFonts w:ascii="標楷體" w:eastAsia="標楷體" w:hAnsi="標楷體"/>
              </w:rPr>
            </w:pPr>
          </w:p>
        </w:tc>
        <w:tc>
          <w:tcPr>
            <w:tcW w:w="1056" w:type="dxa"/>
          </w:tcPr>
          <w:p w14:paraId="781E43F0" w14:textId="77777777" w:rsidR="00DB6AF7" w:rsidRDefault="00DB6AF7" w:rsidP="00284FF1">
            <w:pPr>
              <w:rPr>
                <w:rFonts w:ascii="標楷體" w:eastAsia="標楷體" w:hAnsi="標楷體"/>
              </w:rPr>
            </w:pPr>
          </w:p>
        </w:tc>
        <w:tc>
          <w:tcPr>
            <w:tcW w:w="2241" w:type="dxa"/>
          </w:tcPr>
          <w:p w14:paraId="3C2143AD" w14:textId="77777777" w:rsidR="00DB6AF7" w:rsidRPr="008815EF" w:rsidRDefault="00DB6AF7" w:rsidP="00284FF1">
            <w:pPr>
              <w:rPr>
                <w:rFonts w:ascii="標楷體" w:eastAsia="標楷體" w:hAnsi="標楷體"/>
              </w:rPr>
            </w:pPr>
          </w:p>
        </w:tc>
        <w:tc>
          <w:tcPr>
            <w:tcW w:w="1474" w:type="dxa"/>
          </w:tcPr>
          <w:p w14:paraId="632E167E" w14:textId="77777777" w:rsidR="00DB6AF7" w:rsidRPr="008815EF" w:rsidRDefault="00DB6AF7" w:rsidP="00284FF1">
            <w:pPr>
              <w:rPr>
                <w:rFonts w:ascii="標楷體" w:eastAsia="標楷體" w:hAnsi="標楷體"/>
              </w:rPr>
            </w:pPr>
          </w:p>
        </w:tc>
        <w:tc>
          <w:tcPr>
            <w:tcW w:w="576" w:type="dxa"/>
          </w:tcPr>
          <w:p w14:paraId="7A21C705"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CDD168E"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B73CA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89E77E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6AE3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9AD99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3EE3BC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21F5A" w14:textId="77777777" w:rsidTr="007A605F">
        <w:trPr>
          <w:gridAfter w:val="1"/>
          <w:wAfter w:w="6" w:type="dxa"/>
          <w:trHeight w:val="291"/>
          <w:jc w:val="center"/>
        </w:trPr>
        <w:tc>
          <w:tcPr>
            <w:tcW w:w="696" w:type="dxa"/>
          </w:tcPr>
          <w:p w14:paraId="08E1A90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541E9483"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3434420D" w14:textId="77777777" w:rsidR="00DB6AF7" w:rsidRDefault="00DB6AF7" w:rsidP="00284FF1">
            <w:pPr>
              <w:rPr>
                <w:rFonts w:ascii="標楷體" w:eastAsia="標楷體" w:hAnsi="標楷體"/>
              </w:rPr>
            </w:pPr>
          </w:p>
        </w:tc>
        <w:tc>
          <w:tcPr>
            <w:tcW w:w="1056" w:type="dxa"/>
          </w:tcPr>
          <w:p w14:paraId="53D6CC1B" w14:textId="77777777" w:rsidR="00DB6AF7" w:rsidRDefault="00DB6AF7" w:rsidP="00284FF1">
            <w:pPr>
              <w:rPr>
                <w:rFonts w:ascii="標楷體" w:eastAsia="標楷體" w:hAnsi="標楷體"/>
              </w:rPr>
            </w:pPr>
          </w:p>
        </w:tc>
        <w:tc>
          <w:tcPr>
            <w:tcW w:w="2241" w:type="dxa"/>
          </w:tcPr>
          <w:p w14:paraId="72610A69" w14:textId="77777777" w:rsidR="00DB6AF7" w:rsidRPr="008815EF" w:rsidRDefault="00DB6AF7" w:rsidP="00284FF1">
            <w:pPr>
              <w:rPr>
                <w:rFonts w:ascii="標楷體" w:eastAsia="標楷體" w:hAnsi="標楷體"/>
              </w:rPr>
            </w:pPr>
          </w:p>
        </w:tc>
        <w:tc>
          <w:tcPr>
            <w:tcW w:w="1474" w:type="dxa"/>
          </w:tcPr>
          <w:p w14:paraId="0FD95FD9" w14:textId="77777777" w:rsidR="00DB6AF7" w:rsidRPr="008815EF" w:rsidRDefault="00DB6AF7" w:rsidP="00284FF1">
            <w:pPr>
              <w:rPr>
                <w:rFonts w:ascii="標楷體" w:eastAsia="標楷體" w:hAnsi="標楷體"/>
              </w:rPr>
            </w:pPr>
          </w:p>
        </w:tc>
        <w:tc>
          <w:tcPr>
            <w:tcW w:w="576" w:type="dxa"/>
          </w:tcPr>
          <w:p w14:paraId="213ECB7F"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1117B71"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B9494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D3D47F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2FDC66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CB1111F"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FEA927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647DEA61" w14:textId="77777777" w:rsidTr="007A605F">
        <w:trPr>
          <w:gridAfter w:val="1"/>
          <w:wAfter w:w="6" w:type="dxa"/>
          <w:trHeight w:val="291"/>
          <w:jc w:val="center"/>
        </w:trPr>
        <w:tc>
          <w:tcPr>
            <w:tcW w:w="696" w:type="dxa"/>
          </w:tcPr>
          <w:p w14:paraId="3D7968AE"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75B1C2C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3F898DBA" w14:textId="77777777" w:rsidR="00DB6AF7" w:rsidRDefault="00DB6AF7" w:rsidP="00284FF1">
            <w:pPr>
              <w:rPr>
                <w:rFonts w:ascii="標楷體" w:eastAsia="標楷體" w:hAnsi="標楷體"/>
              </w:rPr>
            </w:pPr>
          </w:p>
        </w:tc>
        <w:tc>
          <w:tcPr>
            <w:tcW w:w="1056" w:type="dxa"/>
          </w:tcPr>
          <w:p w14:paraId="1B0EFF26" w14:textId="77777777" w:rsidR="00DB6AF7" w:rsidRDefault="00DB6AF7" w:rsidP="00284FF1">
            <w:pPr>
              <w:rPr>
                <w:rFonts w:ascii="標楷體" w:eastAsia="標楷體" w:hAnsi="標楷體"/>
              </w:rPr>
            </w:pPr>
          </w:p>
        </w:tc>
        <w:tc>
          <w:tcPr>
            <w:tcW w:w="2241" w:type="dxa"/>
          </w:tcPr>
          <w:p w14:paraId="295F21D5" w14:textId="77777777" w:rsidR="00DB6AF7" w:rsidRPr="008815EF" w:rsidRDefault="00DB6AF7" w:rsidP="00284FF1">
            <w:pPr>
              <w:rPr>
                <w:rFonts w:ascii="標楷體" w:eastAsia="標楷體" w:hAnsi="標楷體"/>
              </w:rPr>
            </w:pPr>
          </w:p>
        </w:tc>
        <w:tc>
          <w:tcPr>
            <w:tcW w:w="1474" w:type="dxa"/>
          </w:tcPr>
          <w:p w14:paraId="41A1B7BA" w14:textId="77777777" w:rsidR="00DB6AF7" w:rsidRPr="008815EF" w:rsidRDefault="00DB6AF7" w:rsidP="00284FF1">
            <w:pPr>
              <w:rPr>
                <w:rFonts w:ascii="標楷體" w:eastAsia="標楷體" w:hAnsi="標楷體"/>
              </w:rPr>
            </w:pPr>
          </w:p>
        </w:tc>
        <w:tc>
          <w:tcPr>
            <w:tcW w:w="576" w:type="dxa"/>
          </w:tcPr>
          <w:p w14:paraId="7412421E"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B7F7A2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903E1A9" w14:textId="77777777" w:rsidTr="00284FF1">
        <w:trPr>
          <w:gridAfter w:val="1"/>
          <w:wAfter w:w="6" w:type="dxa"/>
          <w:trHeight w:val="291"/>
          <w:jc w:val="center"/>
        </w:trPr>
        <w:tc>
          <w:tcPr>
            <w:tcW w:w="696" w:type="dxa"/>
          </w:tcPr>
          <w:p w14:paraId="4D957EB4" w14:textId="77777777" w:rsidR="00DB6AF7" w:rsidRDefault="00DB6AF7" w:rsidP="00284FF1">
            <w:pPr>
              <w:rPr>
                <w:rFonts w:ascii="標楷體" w:eastAsia="標楷體" w:hAnsi="標楷體"/>
              </w:rPr>
            </w:pPr>
          </w:p>
        </w:tc>
        <w:tc>
          <w:tcPr>
            <w:tcW w:w="1378" w:type="dxa"/>
          </w:tcPr>
          <w:p w14:paraId="7B2A95B4"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BBE242F"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87EFA6A" w14:textId="77777777" w:rsidR="00DB6AF7" w:rsidRDefault="00DB6AF7" w:rsidP="00284FF1">
            <w:pPr>
              <w:rPr>
                <w:rFonts w:ascii="標楷體" w:eastAsia="標楷體" w:hAnsi="標楷體"/>
              </w:rPr>
            </w:pPr>
          </w:p>
        </w:tc>
        <w:tc>
          <w:tcPr>
            <w:tcW w:w="2241" w:type="dxa"/>
          </w:tcPr>
          <w:p w14:paraId="7A597817" w14:textId="77777777" w:rsidR="00DB6AF7" w:rsidRPr="008815EF" w:rsidRDefault="00DB6AF7" w:rsidP="00284FF1">
            <w:pPr>
              <w:rPr>
                <w:rFonts w:ascii="標楷體" w:eastAsia="標楷體" w:hAnsi="標楷體"/>
              </w:rPr>
            </w:pPr>
          </w:p>
        </w:tc>
        <w:tc>
          <w:tcPr>
            <w:tcW w:w="1474" w:type="dxa"/>
          </w:tcPr>
          <w:p w14:paraId="5561046A" w14:textId="77777777" w:rsidR="00DB6AF7" w:rsidRPr="008815EF" w:rsidRDefault="00DB6AF7" w:rsidP="00284FF1">
            <w:pPr>
              <w:rPr>
                <w:rFonts w:ascii="標楷體" w:eastAsia="標楷體" w:hAnsi="標楷體"/>
              </w:rPr>
            </w:pPr>
          </w:p>
        </w:tc>
        <w:tc>
          <w:tcPr>
            <w:tcW w:w="576" w:type="dxa"/>
          </w:tcPr>
          <w:p w14:paraId="05F32C4E" w14:textId="77777777" w:rsidR="00DB6AF7" w:rsidRDefault="00DB6AF7" w:rsidP="00284FF1">
            <w:pPr>
              <w:rPr>
                <w:rFonts w:ascii="標楷體" w:eastAsia="標楷體" w:hAnsi="標楷體"/>
              </w:rPr>
            </w:pPr>
          </w:p>
        </w:tc>
        <w:tc>
          <w:tcPr>
            <w:tcW w:w="3576" w:type="dxa"/>
          </w:tcPr>
          <w:p w14:paraId="5CF75EFC"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27363E61" w14:textId="77777777" w:rsidTr="007A605F">
        <w:trPr>
          <w:gridAfter w:val="1"/>
          <w:wAfter w:w="6" w:type="dxa"/>
          <w:trHeight w:val="291"/>
          <w:jc w:val="center"/>
        </w:trPr>
        <w:tc>
          <w:tcPr>
            <w:tcW w:w="696" w:type="dxa"/>
          </w:tcPr>
          <w:p w14:paraId="44F4CA6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E05286E"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6ECF674" w14:textId="77777777" w:rsidR="00DB6AF7" w:rsidRDefault="00DB6AF7" w:rsidP="00284FF1">
            <w:pPr>
              <w:rPr>
                <w:rFonts w:ascii="標楷體" w:eastAsia="標楷體" w:hAnsi="標楷體"/>
              </w:rPr>
            </w:pPr>
          </w:p>
        </w:tc>
        <w:tc>
          <w:tcPr>
            <w:tcW w:w="1056" w:type="dxa"/>
          </w:tcPr>
          <w:p w14:paraId="6BB78898" w14:textId="77777777" w:rsidR="00DB6AF7" w:rsidRDefault="00DB6AF7" w:rsidP="00284FF1">
            <w:pPr>
              <w:rPr>
                <w:rFonts w:ascii="標楷體" w:eastAsia="標楷體" w:hAnsi="標楷體"/>
              </w:rPr>
            </w:pPr>
          </w:p>
        </w:tc>
        <w:tc>
          <w:tcPr>
            <w:tcW w:w="2241" w:type="dxa"/>
          </w:tcPr>
          <w:p w14:paraId="7B0021DB" w14:textId="77777777" w:rsidR="00DB6AF7" w:rsidRPr="008815EF" w:rsidRDefault="00DB6AF7" w:rsidP="00284FF1">
            <w:pPr>
              <w:rPr>
                <w:rFonts w:ascii="標楷體" w:eastAsia="標楷體" w:hAnsi="標楷體"/>
              </w:rPr>
            </w:pPr>
          </w:p>
        </w:tc>
        <w:tc>
          <w:tcPr>
            <w:tcW w:w="1474" w:type="dxa"/>
          </w:tcPr>
          <w:p w14:paraId="4F1FCB77"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11CD6648" w14:textId="77777777" w:rsidR="00DB6AF7" w:rsidRDefault="00DB6AF7" w:rsidP="00284FF1">
            <w:pPr>
              <w:rPr>
                <w:rFonts w:ascii="標楷體" w:eastAsia="標楷體" w:hAnsi="標楷體"/>
              </w:rPr>
            </w:pPr>
            <w:r>
              <w:rPr>
                <w:rFonts w:ascii="標楷體" w:eastAsia="標楷體" w:hAnsi="標楷體"/>
              </w:rPr>
              <w:t>W</w:t>
            </w:r>
          </w:p>
        </w:tc>
        <w:tc>
          <w:tcPr>
            <w:tcW w:w="3576" w:type="dxa"/>
          </w:tcPr>
          <w:p w14:paraId="0FD987A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4F6F474" w14:textId="77777777" w:rsidTr="00284FF1">
        <w:trPr>
          <w:gridAfter w:val="1"/>
          <w:wAfter w:w="6" w:type="dxa"/>
          <w:trHeight w:val="291"/>
          <w:jc w:val="center"/>
        </w:trPr>
        <w:tc>
          <w:tcPr>
            <w:tcW w:w="696" w:type="dxa"/>
          </w:tcPr>
          <w:p w14:paraId="6703DCDD"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378" w:type="dxa"/>
          </w:tcPr>
          <w:p w14:paraId="1A3CEB05"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2E10E56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593D57F0" w14:textId="77777777" w:rsidR="00DB6AF7" w:rsidRDefault="00DB6AF7" w:rsidP="00284FF1">
            <w:pPr>
              <w:rPr>
                <w:rFonts w:ascii="標楷體" w:eastAsia="標楷體" w:hAnsi="標楷體"/>
              </w:rPr>
            </w:pPr>
          </w:p>
        </w:tc>
        <w:tc>
          <w:tcPr>
            <w:tcW w:w="2241" w:type="dxa"/>
          </w:tcPr>
          <w:p w14:paraId="216382E2"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474" w:type="dxa"/>
          </w:tcPr>
          <w:p w14:paraId="01A0D2C6"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1C2B206"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75345D94"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77B3EE8" w14:textId="77777777" w:rsidTr="007A605F">
        <w:trPr>
          <w:gridAfter w:val="1"/>
          <w:wAfter w:w="6" w:type="dxa"/>
          <w:trHeight w:val="291"/>
          <w:jc w:val="center"/>
        </w:trPr>
        <w:tc>
          <w:tcPr>
            <w:tcW w:w="696" w:type="dxa"/>
          </w:tcPr>
          <w:p w14:paraId="410D0E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2CE42244"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036478"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8321A4C" w14:textId="77777777" w:rsidR="00DB6AF7" w:rsidRPr="008815EF" w:rsidRDefault="00DB6AF7" w:rsidP="00284FF1">
            <w:pPr>
              <w:rPr>
                <w:rFonts w:ascii="標楷體" w:eastAsia="標楷體" w:hAnsi="標楷體"/>
              </w:rPr>
            </w:pPr>
          </w:p>
        </w:tc>
        <w:tc>
          <w:tcPr>
            <w:tcW w:w="2241" w:type="dxa"/>
          </w:tcPr>
          <w:p w14:paraId="6527B31E" w14:textId="77777777" w:rsidR="00DB6AF7" w:rsidRPr="008815EF" w:rsidRDefault="00DB6AF7" w:rsidP="00284FF1">
            <w:pPr>
              <w:rPr>
                <w:rFonts w:ascii="標楷體" w:eastAsia="標楷體" w:hAnsi="標楷體"/>
              </w:rPr>
            </w:pPr>
          </w:p>
        </w:tc>
        <w:tc>
          <w:tcPr>
            <w:tcW w:w="1474" w:type="dxa"/>
          </w:tcPr>
          <w:p w14:paraId="3F0F7A1D" w14:textId="77777777" w:rsidR="00DB6AF7" w:rsidRPr="008815EF" w:rsidRDefault="00DB6AF7" w:rsidP="00284FF1">
            <w:pPr>
              <w:rPr>
                <w:rFonts w:ascii="標楷體" w:eastAsia="標楷體" w:hAnsi="標楷體"/>
              </w:rPr>
            </w:pPr>
          </w:p>
        </w:tc>
        <w:tc>
          <w:tcPr>
            <w:tcW w:w="576" w:type="dxa"/>
          </w:tcPr>
          <w:p w14:paraId="4FCC79C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7269DAC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1FB09A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6AEA4E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4F8620C" w14:textId="77777777" w:rsidR="00DB6AF7"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67D62838"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DD1DF9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6D097D16" w14:textId="77777777" w:rsidTr="007A605F">
        <w:trPr>
          <w:gridAfter w:val="1"/>
          <w:wAfter w:w="6" w:type="dxa"/>
          <w:trHeight w:val="291"/>
          <w:jc w:val="center"/>
        </w:trPr>
        <w:tc>
          <w:tcPr>
            <w:tcW w:w="696" w:type="dxa"/>
          </w:tcPr>
          <w:p w14:paraId="6E2913B5" w14:textId="77777777" w:rsidR="00DB6AF7" w:rsidRDefault="00DB6AF7" w:rsidP="00284FF1">
            <w:pPr>
              <w:rPr>
                <w:rFonts w:ascii="標楷體" w:eastAsia="標楷體" w:hAnsi="標楷體"/>
              </w:rPr>
            </w:pPr>
          </w:p>
        </w:tc>
        <w:tc>
          <w:tcPr>
            <w:tcW w:w="1378" w:type="dxa"/>
          </w:tcPr>
          <w:p w14:paraId="38E60742"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BB1363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7A6BAD" w14:textId="77777777" w:rsidR="00DB6AF7" w:rsidRPr="008815EF" w:rsidRDefault="00DB6AF7" w:rsidP="00284FF1">
            <w:pPr>
              <w:rPr>
                <w:rFonts w:ascii="標楷體" w:eastAsia="標楷體" w:hAnsi="標楷體"/>
              </w:rPr>
            </w:pPr>
          </w:p>
        </w:tc>
        <w:tc>
          <w:tcPr>
            <w:tcW w:w="2241" w:type="dxa"/>
          </w:tcPr>
          <w:p w14:paraId="5B81713C" w14:textId="77777777" w:rsidR="00DB6AF7" w:rsidRPr="008815EF" w:rsidRDefault="00DB6AF7" w:rsidP="00284FF1">
            <w:pPr>
              <w:rPr>
                <w:rFonts w:ascii="標楷體" w:eastAsia="標楷體" w:hAnsi="標楷體"/>
              </w:rPr>
            </w:pPr>
          </w:p>
        </w:tc>
        <w:tc>
          <w:tcPr>
            <w:tcW w:w="1474" w:type="dxa"/>
          </w:tcPr>
          <w:p w14:paraId="0FE1FD24" w14:textId="77777777" w:rsidR="00DB6AF7" w:rsidRPr="008815EF" w:rsidRDefault="00DB6AF7" w:rsidP="00284FF1">
            <w:pPr>
              <w:rPr>
                <w:rFonts w:ascii="標楷體" w:eastAsia="標楷體" w:hAnsi="標楷體"/>
              </w:rPr>
            </w:pPr>
          </w:p>
        </w:tc>
        <w:tc>
          <w:tcPr>
            <w:tcW w:w="576" w:type="dxa"/>
          </w:tcPr>
          <w:p w14:paraId="6BB90898" w14:textId="77777777" w:rsidR="00DB6AF7" w:rsidRDefault="00DB6AF7" w:rsidP="00284FF1">
            <w:pPr>
              <w:rPr>
                <w:rFonts w:ascii="標楷體" w:eastAsia="標楷體" w:hAnsi="標楷體"/>
              </w:rPr>
            </w:pPr>
          </w:p>
        </w:tc>
        <w:tc>
          <w:tcPr>
            <w:tcW w:w="3576" w:type="dxa"/>
          </w:tcPr>
          <w:p w14:paraId="348BAA1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473838D" w14:textId="77777777" w:rsidTr="00284FF1">
        <w:trPr>
          <w:gridAfter w:val="1"/>
          <w:wAfter w:w="6" w:type="dxa"/>
          <w:trHeight w:val="291"/>
          <w:jc w:val="center"/>
        </w:trPr>
        <w:tc>
          <w:tcPr>
            <w:tcW w:w="696" w:type="dxa"/>
          </w:tcPr>
          <w:p w14:paraId="2010A670" w14:textId="77777777" w:rsidR="00DB6AF7" w:rsidRDefault="00DB6AF7" w:rsidP="00284FF1">
            <w:pPr>
              <w:rPr>
                <w:rFonts w:ascii="標楷體" w:eastAsia="標楷體" w:hAnsi="標楷體"/>
              </w:rPr>
            </w:pPr>
          </w:p>
        </w:tc>
        <w:tc>
          <w:tcPr>
            <w:tcW w:w="1378" w:type="dxa"/>
          </w:tcPr>
          <w:p w14:paraId="39CDCA7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26DCFE6A" w14:textId="77777777" w:rsidR="00DB6AF7" w:rsidRDefault="00DB6AF7" w:rsidP="00284FF1">
            <w:pPr>
              <w:rPr>
                <w:rFonts w:ascii="標楷體" w:eastAsia="標楷體" w:hAnsi="標楷體"/>
              </w:rPr>
            </w:pPr>
          </w:p>
        </w:tc>
        <w:tc>
          <w:tcPr>
            <w:tcW w:w="1056" w:type="dxa"/>
          </w:tcPr>
          <w:p w14:paraId="0718F16B" w14:textId="77777777" w:rsidR="00DB6AF7" w:rsidRPr="008815EF" w:rsidRDefault="00DB6AF7" w:rsidP="00284FF1">
            <w:pPr>
              <w:rPr>
                <w:rFonts w:ascii="標楷體" w:eastAsia="標楷體" w:hAnsi="標楷體"/>
              </w:rPr>
            </w:pPr>
          </w:p>
        </w:tc>
        <w:tc>
          <w:tcPr>
            <w:tcW w:w="2241" w:type="dxa"/>
          </w:tcPr>
          <w:p w14:paraId="62F23F3B" w14:textId="77777777" w:rsidR="00DB6AF7" w:rsidRPr="008815EF" w:rsidRDefault="00DB6AF7" w:rsidP="00284FF1">
            <w:pPr>
              <w:rPr>
                <w:rFonts w:ascii="標楷體" w:eastAsia="標楷體" w:hAnsi="標楷體"/>
              </w:rPr>
            </w:pPr>
          </w:p>
        </w:tc>
        <w:tc>
          <w:tcPr>
            <w:tcW w:w="1474" w:type="dxa"/>
          </w:tcPr>
          <w:p w14:paraId="02709E78" w14:textId="77777777" w:rsidR="00DB6AF7" w:rsidRPr="008815EF" w:rsidRDefault="00DB6AF7" w:rsidP="00284FF1">
            <w:pPr>
              <w:rPr>
                <w:rFonts w:ascii="標楷體" w:eastAsia="標楷體" w:hAnsi="標楷體"/>
              </w:rPr>
            </w:pPr>
          </w:p>
        </w:tc>
        <w:tc>
          <w:tcPr>
            <w:tcW w:w="576" w:type="dxa"/>
          </w:tcPr>
          <w:p w14:paraId="357C018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52E6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7F973E" w14:textId="77777777" w:rsidTr="00284FF1">
        <w:trPr>
          <w:gridAfter w:val="1"/>
          <w:wAfter w:w="6" w:type="dxa"/>
          <w:trHeight w:val="291"/>
          <w:jc w:val="center"/>
        </w:trPr>
        <w:tc>
          <w:tcPr>
            <w:tcW w:w="696" w:type="dxa"/>
          </w:tcPr>
          <w:p w14:paraId="2E8A6867"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378" w:type="dxa"/>
          </w:tcPr>
          <w:p w14:paraId="0ED4096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779103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A70652C" w14:textId="77777777" w:rsidR="00DB6AF7" w:rsidRPr="008815EF" w:rsidRDefault="00DB6AF7" w:rsidP="00284FF1">
            <w:pPr>
              <w:rPr>
                <w:rFonts w:ascii="標楷體" w:eastAsia="標楷體" w:hAnsi="標楷體"/>
              </w:rPr>
            </w:pPr>
          </w:p>
        </w:tc>
        <w:tc>
          <w:tcPr>
            <w:tcW w:w="2241" w:type="dxa"/>
          </w:tcPr>
          <w:p w14:paraId="44E63C99" w14:textId="77777777" w:rsidR="00DB6AF7" w:rsidRPr="008815EF" w:rsidRDefault="00DB6AF7" w:rsidP="00284FF1">
            <w:pPr>
              <w:rPr>
                <w:rFonts w:ascii="標楷體" w:eastAsia="標楷體" w:hAnsi="標楷體"/>
              </w:rPr>
            </w:pPr>
          </w:p>
        </w:tc>
        <w:tc>
          <w:tcPr>
            <w:tcW w:w="1474" w:type="dxa"/>
          </w:tcPr>
          <w:p w14:paraId="4FAF9DE9" w14:textId="77777777" w:rsidR="00DB6AF7" w:rsidRPr="008815EF" w:rsidRDefault="00DB6AF7" w:rsidP="00284FF1">
            <w:pPr>
              <w:rPr>
                <w:rFonts w:ascii="標楷體" w:eastAsia="標楷體" w:hAnsi="標楷體"/>
              </w:rPr>
            </w:pPr>
          </w:p>
        </w:tc>
        <w:tc>
          <w:tcPr>
            <w:tcW w:w="576" w:type="dxa"/>
          </w:tcPr>
          <w:p w14:paraId="1F49D5CE"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E9BF15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F87591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671E588"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4A7F56F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1238234A"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EAE9465"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74BC7D70" w14:textId="77777777" w:rsidTr="00284FF1">
        <w:trPr>
          <w:gridAfter w:val="1"/>
          <w:wAfter w:w="6" w:type="dxa"/>
          <w:trHeight w:val="291"/>
          <w:jc w:val="center"/>
        </w:trPr>
        <w:tc>
          <w:tcPr>
            <w:tcW w:w="696" w:type="dxa"/>
          </w:tcPr>
          <w:p w14:paraId="6BDA1A56" w14:textId="77777777" w:rsidR="00DB6AF7" w:rsidRPr="008815EF" w:rsidRDefault="00DB6AF7" w:rsidP="00284FF1">
            <w:pPr>
              <w:rPr>
                <w:rFonts w:ascii="標楷體" w:eastAsia="標楷體" w:hAnsi="標楷體"/>
              </w:rPr>
            </w:pPr>
          </w:p>
        </w:tc>
        <w:tc>
          <w:tcPr>
            <w:tcW w:w="1378" w:type="dxa"/>
          </w:tcPr>
          <w:p w14:paraId="293135E7"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FED9EA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9ED6928" w14:textId="77777777" w:rsidR="00DB6AF7" w:rsidRPr="008815EF" w:rsidRDefault="00DB6AF7" w:rsidP="00284FF1">
            <w:pPr>
              <w:rPr>
                <w:rFonts w:ascii="標楷體" w:eastAsia="標楷體" w:hAnsi="標楷體"/>
              </w:rPr>
            </w:pPr>
          </w:p>
        </w:tc>
        <w:tc>
          <w:tcPr>
            <w:tcW w:w="2241" w:type="dxa"/>
          </w:tcPr>
          <w:p w14:paraId="63E7E53E" w14:textId="77777777" w:rsidR="00DB6AF7" w:rsidRPr="008815EF" w:rsidRDefault="00DB6AF7" w:rsidP="00284FF1">
            <w:pPr>
              <w:rPr>
                <w:rFonts w:ascii="標楷體" w:eastAsia="標楷體" w:hAnsi="標楷體"/>
              </w:rPr>
            </w:pPr>
          </w:p>
        </w:tc>
        <w:tc>
          <w:tcPr>
            <w:tcW w:w="1474" w:type="dxa"/>
          </w:tcPr>
          <w:p w14:paraId="525260D3" w14:textId="77777777" w:rsidR="00DB6AF7" w:rsidRPr="008815EF" w:rsidRDefault="00DB6AF7" w:rsidP="00284FF1">
            <w:pPr>
              <w:rPr>
                <w:rFonts w:ascii="標楷體" w:eastAsia="標楷體" w:hAnsi="標楷體"/>
              </w:rPr>
            </w:pPr>
          </w:p>
        </w:tc>
        <w:tc>
          <w:tcPr>
            <w:tcW w:w="576" w:type="dxa"/>
          </w:tcPr>
          <w:p w14:paraId="3D596EAC" w14:textId="77777777" w:rsidR="00DB6AF7" w:rsidRDefault="00DB6AF7" w:rsidP="00284FF1">
            <w:pPr>
              <w:rPr>
                <w:rFonts w:ascii="標楷體" w:eastAsia="標楷體" w:hAnsi="標楷體"/>
              </w:rPr>
            </w:pPr>
          </w:p>
        </w:tc>
        <w:tc>
          <w:tcPr>
            <w:tcW w:w="3576" w:type="dxa"/>
          </w:tcPr>
          <w:p w14:paraId="2AF7852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4F4DC0F0" w14:textId="77777777" w:rsidTr="00284FF1">
        <w:trPr>
          <w:gridAfter w:val="1"/>
          <w:wAfter w:w="6" w:type="dxa"/>
          <w:trHeight w:val="291"/>
          <w:jc w:val="center"/>
        </w:trPr>
        <w:tc>
          <w:tcPr>
            <w:tcW w:w="696" w:type="dxa"/>
          </w:tcPr>
          <w:p w14:paraId="7E252214" w14:textId="77777777" w:rsidR="00DB6AF7" w:rsidRPr="008815EF" w:rsidRDefault="00DB6AF7" w:rsidP="00284FF1">
            <w:pPr>
              <w:rPr>
                <w:rFonts w:ascii="標楷體" w:eastAsia="標楷體" w:hAnsi="標楷體"/>
              </w:rPr>
            </w:pPr>
          </w:p>
        </w:tc>
        <w:tc>
          <w:tcPr>
            <w:tcW w:w="1378" w:type="dxa"/>
          </w:tcPr>
          <w:p w14:paraId="719944C9"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1FF0C609" w14:textId="77777777" w:rsidR="00DB6AF7" w:rsidRDefault="00DB6AF7" w:rsidP="00284FF1">
            <w:pPr>
              <w:rPr>
                <w:rFonts w:ascii="標楷體" w:eastAsia="標楷體" w:hAnsi="標楷體"/>
              </w:rPr>
            </w:pPr>
          </w:p>
        </w:tc>
        <w:tc>
          <w:tcPr>
            <w:tcW w:w="1056" w:type="dxa"/>
          </w:tcPr>
          <w:p w14:paraId="72EA1A36" w14:textId="77777777" w:rsidR="00DB6AF7" w:rsidRPr="008815EF" w:rsidRDefault="00DB6AF7" w:rsidP="00284FF1">
            <w:pPr>
              <w:rPr>
                <w:rFonts w:ascii="標楷體" w:eastAsia="標楷體" w:hAnsi="標楷體"/>
              </w:rPr>
            </w:pPr>
          </w:p>
        </w:tc>
        <w:tc>
          <w:tcPr>
            <w:tcW w:w="2241" w:type="dxa"/>
          </w:tcPr>
          <w:p w14:paraId="19FC8CBF" w14:textId="77777777" w:rsidR="00DB6AF7" w:rsidRPr="008815EF" w:rsidRDefault="00DB6AF7" w:rsidP="00284FF1">
            <w:pPr>
              <w:rPr>
                <w:rFonts w:ascii="標楷體" w:eastAsia="標楷體" w:hAnsi="標楷體"/>
              </w:rPr>
            </w:pPr>
          </w:p>
        </w:tc>
        <w:tc>
          <w:tcPr>
            <w:tcW w:w="1474" w:type="dxa"/>
          </w:tcPr>
          <w:p w14:paraId="08B02A12" w14:textId="77777777" w:rsidR="00DB6AF7" w:rsidRPr="008815EF" w:rsidRDefault="00DB6AF7" w:rsidP="00284FF1">
            <w:pPr>
              <w:rPr>
                <w:rFonts w:ascii="標楷體" w:eastAsia="標楷體" w:hAnsi="標楷體"/>
              </w:rPr>
            </w:pPr>
          </w:p>
        </w:tc>
        <w:tc>
          <w:tcPr>
            <w:tcW w:w="576" w:type="dxa"/>
          </w:tcPr>
          <w:p w14:paraId="694AAE3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0B0863"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97FCDF5" w14:textId="77777777" w:rsidTr="00284FF1">
        <w:trPr>
          <w:gridAfter w:val="1"/>
          <w:wAfter w:w="6" w:type="dxa"/>
          <w:trHeight w:val="291"/>
          <w:jc w:val="center"/>
        </w:trPr>
        <w:tc>
          <w:tcPr>
            <w:tcW w:w="696" w:type="dxa"/>
          </w:tcPr>
          <w:p w14:paraId="74EFA4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378" w:type="dxa"/>
          </w:tcPr>
          <w:p w14:paraId="2886E9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ABC221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E74BD32" w14:textId="77777777" w:rsidR="00DB6AF7" w:rsidRPr="008815EF" w:rsidRDefault="00DB6AF7" w:rsidP="00284FF1">
            <w:pPr>
              <w:rPr>
                <w:rFonts w:ascii="標楷體" w:eastAsia="標楷體" w:hAnsi="標楷體"/>
              </w:rPr>
            </w:pPr>
          </w:p>
        </w:tc>
        <w:tc>
          <w:tcPr>
            <w:tcW w:w="2241" w:type="dxa"/>
          </w:tcPr>
          <w:p w14:paraId="5F8B1622" w14:textId="77777777" w:rsidR="00DB6AF7" w:rsidRPr="008815EF" w:rsidRDefault="00DB6AF7" w:rsidP="00284FF1">
            <w:pPr>
              <w:rPr>
                <w:rFonts w:ascii="標楷體" w:eastAsia="標楷體" w:hAnsi="標楷體"/>
              </w:rPr>
            </w:pPr>
          </w:p>
        </w:tc>
        <w:tc>
          <w:tcPr>
            <w:tcW w:w="1474" w:type="dxa"/>
          </w:tcPr>
          <w:p w14:paraId="75DCF0A3" w14:textId="77777777" w:rsidR="00DB6AF7" w:rsidRPr="008815EF" w:rsidRDefault="00DB6AF7" w:rsidP="00284FF1">
            <w:pPr>
              <w:rPr>
                <w:rFonts w:ascii="標楷體" w:eastAsia="標楷體" w:hAnsi="標楷體"/>
              </w:rPr>
            </w:pPr>
          </w:p>
        </w:tc>
        <w:tc>
          <w:tcPr>
            <w:tcW w:w="576" w:type="dxa"/>
          </w:tcPr>
          <w:p w14:paraId="380898B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CD6CBB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75115C7"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BD29EB"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FDDFC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1437F44D" w14:textId="77777777" w:rsidTr="00284FF1">
        <w:trPr>
          <w:gridAfter w:val="1"/>
          <w:wAfter w:w="6" w:type="dxa"/>
          <w:trHeight w:val="291"/>
          <w:jc w:val="center"/>
        </w:trPr>
        <w:tc>
          <w:tcPr>
            <w:tcW w:w="696" w:type="dxa"/>
          </w:tcPr>
          <w:p w14:paraId="670D0DF6" w14:textId="77777777" w:rsidR="00DB6AF7" w:rsidRPr="008815EF" w:rsidRDefault="00DB6AF7" w:rsidP="00284FF1">
            <w:pPr>
              <w:rPr>
                <w:rFonts w:ascii="標楷體" w:eastAsia="標楷體" w:hAnsi="標楷體"/>
              </w:rPr>
            </w:pPr>
          </w:p>
        </w:tc>
        <w:tc>
          <w:tcPr>
            <w:tcW w:w="1378" w:type="dxa"/>
          </w:tcPr>
          <w:p w14:paraId="7ADD8E06"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09E7F7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B8C67F8" w14:textId="77777777" w:rsidR="00DB6AF7" w:rsidRPr="008815EF" w:rsidRDefault="00DB6AF7" w:rsidP="00284FF1">
            <w:pPr>
              <w:rPr>
                <w:rFonts w:ascii="標楷體" w:eastAsia="標楷體" w:hAnsi="標楷體"/>
              </w:rPr>
            </w:pPr>
          </w:p>
        </w:tc>
        <w:tc>
          <w:tcPr>
            <w:tcW w:w="2241" w:type="dxa"/>
          </w:tcPr>
          <w:p w14:paraId="547D8556" w14:textId="77777777" w:rsidR="00DB6AF7" w:rsidRPr="008815EF" w:rsidRDefault="00DB6AF7" w:rsidP="00284FF1">
            <w:pPr>
              <w:rPr>
                <w:rFonts w:ascii="標楷體" w:eastAsia="標楷體" w:hAnsi="標楷體"/>
              </w:rPr>
            </w:pPr>
          </w:p>
        </w:tc>
        <w:tc>
          <w:tcPr>
            <w:tcW w:w="1474" w:type="dxa"/>
          </w:tcPr>
          <w:p w14:paraId="6E7111FA" w14:textId="77777777" w:rsidR="00DB6AF7" w:rsidRPr="008815EF" w:rsidRDefault="00DB6AF7" w:rsidP="00284FF1">
            <w:pPr>
              <w:rPr>
                <w:rFonts w:ascii="標楷體" w:eastAsia="標楷體" w:hAnsi="標楷體"/>
              </w:rPr>
            </w:pPr>
          </w:p>
        </w:tc>
        <w:tc>
          <w:tcPr>
            <w:tcW w:w="576" w:type="dxa"/>
          </w:tcPr>
          <w:p w14:paraId="02CB8694" w14:textId="77777777" w:rsidR="00DB6AF7" w:rsidRDefault="00DB6AF7" w:rsidP="00284FF1">
            <w:pPr>
              <w:rPr>
                <w:rFonts w:ascii="標楷體" w:eastAsia="標楷體" w:hAnsi="標楷體"/>
              </w:rPr>
            </w:pPr>
          </w:p>
        </w:tc>
        <w:tc>
          <w:tcPr>
            <w:tcW w:w="3576" w:type="dxa"/>
          </w:tcPr>
          <w:p w14:paraId="54F69ED3"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DB6AF7" w:rsidRPr="00291505" w14:paraId="2FABCA7A" w14:textId="77777777" w:rsidTr="00284FF1">
        <w:trPr>
          <w:gridAfter w:val="1"/>
          <w:wAfter w:w="6" w:type="dxa"/>
          <w:trHeight w:val="291"/>
          <w:jc w:val="center"/>
        </w:trPr>
        <w:tc>
          <w:tcPr>
            <w:tcW w:w="696" w:type="dxa"/>
          </w:tcPr>
          <w:p w14:paraId="41A3EAD1" w14:textId="77777777" w:rsidR="00DB6AF7" w:rsidRPr="008815EF" w:rsidRDefault="00DB6AF7" w:rsidP="00284FF1">
            <w:pPr>
              <w:rPr>
                <w:rFonts w:ascii="標楷體" w:eastAsia="標楷體" w:hAnsi="標楷體"/>
              </w:rPr>
            </w:pPr>
          </w:p>
        </w:tc>
        <w:tc>
          <w:tcPr>
            <w:tcW w:w="1378" w:type="dxa"/>
          </w:tcPr>
          <w:p w14:paraId="48741A4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9212B80" w14:textId="77777777" w:rsidR="00DB6AF7" w:rsidRDefault="00DB6AF7" w:rsidP="00284FF1">
            <w:pPr>
              <w:rPr>
                <w:rFonts w:ascii="標楷體" w:eastAsia="標楷體" w:hAnsi="標楷體"/>
              </w:rPr>
            </w:pPr>
          </w:p>
        </w:tc>
        <w:tc>
          <w:tcPr>
            <w:tcW w:w="1056" w:type="dxa"/>
          </w:tcPr>
          <w:p w14:paraId="788EA430" w14:textId="77777777" w:rsidR="00DB6AF7" w:rsidRPr="008815EF" w:rsidRDefault="00DB6AF7" w:rsidP="00284FF1">
            <w:pPr>
              <w:rPr>
                <w:rFonts w:ascii="標楷體" w:eastAsia="標楷體" w:hAnsi="標楷體"/>
              </w:rPr>
            </w:pPr>
          </w:p>
        </w:tc>
        <w:tc>
          <w:tcPr>
            <w:tcW w:w="2241" w:type="dxa"/>
          </w:tcPr>
          <w:p w14:paraId="133DCBB6" w14:textId="77777777" w:rsidR="00DB6AF7" w:rsidRPr="008815EF" w:rsidRDefault="00DB6AF7" w:rsidP="00284FF1">
            <w:pPr>
              <w:rPr>
                <w:rFonts w:ascii="標楷體" w:eastAsia="標楷體" w:hAnsi="標楷體"/>
              </w:rPr>
            </w:pPr>
          </w:p>
        </w:tc>
        <w:tc>
          <w:tcPr>
            <w:tcW w:w="1474" w:type="dxa"/>
          </w:tcPr>
          <w:p w14:paraId="44BCCBC6" w14:textId="77777777" w:rsidR="00DB6AF7" w:rsidRPr="008815EF" w:rsidRDefault="00DB6AF7" w:rsidP="00284FF1">
            <w:pPr>
              <w:rPr>
                <w:rFonts w:ascii="標楷體" w:eastAsia="標楷體" w:hAnsi="標楷體"/>
              </w:rPr>
            </w:pPr>
          </w:p>
        </w:tc>
        <w:tc>
          <w:tcPr>
            <w:tcW w:w="576" w:type="dxa"/>
          </w:tcPr>
          <w:p w14:paraId="19E24FC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A1B983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DC20E9C" w14:textId="77777777" w:rsidTr="00284FF1">
        <w:trPr>
          <w:gridAfter w:val="1"/>
          <w:wAfter w:w="6" w:type="dxa"/>
          <w:trHeight w:val="291"/>
          <w:jc w:val="center"/>
        </w:trPr>
        <w:tc>
          <w:tcPr>
            <w:tcW w:w="696" w:type="dxa"/>
          </w:tcPr>
          <w:p w14:paraId="6C83894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378" w:type="dxa"/>
          </w:tcPr>
          <w:p w14:paraId="0D3561C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3F4B6C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E14E5EE" w14:textId="77777777" w:rsidR="00DB6AF7" w:rsidRPr="008815EF" w:rsidRDefault="00DB6AF7" w:rsidP="00284FF1">
            <w:pPr>
              <w:rPr>
                <w:rFonts w:ascii="標楷體" w:eastAsia="標楷體" w:hAnsi="標楷體"/>
              </w:rPr>
            </w:pPr>
          </w:p>
        </w:tc>
        <w:tc>
          <w:tcPr>
            <w:tcW w:w="2241" w:type="dxa"/>
          </w:tcPr>
          <w:p w14:paraId="32C5BC0B" w14:textId="77777777" w:rsidR="00DB6AF7" w:rsidRPr="008815EF" w:rsidRDefault="00DB6AF7" w:rsidP="00284FF1">
            <w:pPr>
              <w:rPr>
                <w:rFonts w:ascii="標楷體" w:eastAsia="標楷體" w:hAnsi="標楷體"/>
              </w:rPr>
            </w:pPr>
          </w:p>
        </w:tc>
        <w:tc>
          <w:tcPr>
            <w:tcW w:w="1474" w:type="dxa"/>
          </w:tcPr>
          <w:p w14:paraId="66CBD114" w14:textId="77777777" w:rsidR="00DB6AF7" w:rsidRPr="008815EF" w:rsidRDefault="00DB6AF7" w:rsidP="00284FF1">
            <w:pPr>
              <w:rPr>
                <w:rFonts w:ascii="標楷體" w:eastAsia="標楷體" w:hAnsi="標楷體"/>
              </w:rPr>
            </w:pPr>
          </w:p>
        </w:tc>
        <w:tc>
          <w:tcPr>
            <w:tcW w:w="576" w:type="dxa"/>
          </w:tcPr>
          <w:p w14:paraId="3420D95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B3F8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A754F8"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173B663" w14:textId="77777777" w:rsidR="00DB6AF7" w:rsidRDefault="00DB6AF7" w:rsidP="00284FF1">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F28DD63"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710EDFE2" w14:textId="77777777" w:rsidTr="00284FF1">
        <w:trPr>
          <w:gridAfter w:val="1"/>
          <w:wAfter w:w="6" w:type="dxa"/>
          <w:trHeight w:val="291"/>
          <w:jc w:val="center"/>
        </w:trPr>
        <w:tc>
          <w:tcPr>
            <w:tcW w:w="696" w:type="dxa"/>
          </w:tcPr>
          <w:p w14:paraId="58B742DF" w14:textId="77777777" w:rsidR="00DB6AF7" w:rsidRPr="008815EF" w:rsidRDefault="00DB6AF7" w:rsidP="00284FF1">
            <w:pPr>
              <w:rPr>
                <w:rFonts w:ascii="標楷體" w:eastAsia="標楷體" w:hAnsi="標楷體"/>
              </w:rPr>
            </w:pPr>
          </w:p>
        </w:tc>
        <w:tc>
          <w:tcPr>
            <w:tcW w:w="1378" w:type="dxa"/>
          </w:tcPr>
          <w:p w14:paraId="098D5ACD"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0EE132A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0602141" w14:textId="77777777" w:rsidR="00DB6AF7" w:rsidRPr="008815EF" w:rsidRDefault="00DB6AF7" w:rsidP="00284FF1">
            <w:pPr>
              <w:rPr>
                <w:rFonts w:ascii="標楷體" w:eastAsia="標楷體" w:hAnsi="標楷體"/>
              </w:rPr>
            </w:pPr>
          </w:p>
        </w:tc>
        <w:tc>
          <w:tcPr>
            <w:tcW w:w="2241" w:type="dxa"/>
          </w:tcPr>
          <w:p w14:paraId="32E8A17E" w14:textId="77777777" w:rsidR="00DB6AF7" w:rsidRPr="008815EF" w:rsidRDefault="00DB6AF7" w:rsidP="00284FF1">
            <w:pPr>
              <w:rPr>
                <w:rFonts w:ascii="標楷體" w:eastAsia="標楷體" w:hAnsi="標楷體"/>
              </w:rPr>
            </w:pPr>
          </w:p>
        </w:tc>
        <w:tc>
          <w:tcPr>
            <w:tcW w:w="1474" w:type="dxa"/>
          </w:tcPr>
          <w:p w14:paraId="21882163" w14:textId="77777777" w:rsidR="00DB6AF7" w:rsidRPr="008815EF" w:rsidRDefault="00DB6AF7" w:rsidP="00284FF1">
            <w:pPr>
              <w:rPr>
                <w:rFonts w:ascii="標楷體" w:eastAsia="標楷體" w:hAnsi="標楷體"/>
              </w:rPr>
            </w:pPr>
          </w:p>
        </w:tc>
        <w:tc>
          <w:tcPr>
            <w:tcW w:w="576" w:type="dxa"/>
          </w:tcPr>
          <w:p w14:paraId="7E7598CB" w14:textId="77777777" w:rsidR="00DB6AF7" w:rsidRDefault="00DB6AF7" w:rsidP="00284FF1">
            <w:pPr>
              <w:rPr>
                <w:rFonts w:ascii="標楷體" w:eastAsia="標楷體" w:hAnsi="標楷體"/>
              </w:rPr>
            </w:pPr>
          </w:p>
        </w:tc>
        <w:tc>
          <w:tcPr>
            <w:tcW w:w="3576" w:type="dxa"/>
          </w:tcPr>
          <w:p w14:paraId="0073AF0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52F27A0C" w14:textId="77777777" w:rsidTr="00284FF1">
        <w:trPr>
          <w:gridAfter w:val="1"/>
          <w:wAfter w:w="6" w:type="dxa"/>
          <w:trHeight w:val="291"/>
          <w:jc w:val="center"/>
        </w:trPr>
        <w:tc>
          <w:tcPr>
            <w:tcW w:w="696" w:type="dxa"/>
          </w:tcPr>
          <w:p w14:paraId="62AFC55B" w14:textId="77777777" w:rsidR="00DB6AF7" w:rsidRPr="008815EF" w:rsidRDefault="00DB6AF7" w:rsidP="00284FF1">
            <w:pPr>
              <w:rPr>
                <w:rFonts w:ascii="標楷體" w:eastAsia="標楷體" w:hAnsi="標楷體"/>
              </w:rPr>
            </w:pPr>
          </w:p>
        </w:tc>
        <w:tc>
          <w:tcPr>
            <w:tcW w:w="1378" w:type="dxa"/>
          </w:tcPr>
          <w:p w14:paraId="0C331ACA"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1F976BFC" w14:textId="77777777" w:rsidR="00DB6AF7" w:rsidRDefault="00DB6AF7" w:rsidP="00284FF1">
            <w:pPr>
              <w:rPr>
                <w:rFonts w:ascii="標楷體" w:eastAsia="標楷體" w:hAnsi="標楷體"/>
              </w:rPr>
            </w:pPr>
          </w:p>
        </w:tc>
        <w:tc>
          <w:tcPr>
            <w:tcW w:w="1056" w:type="dxa"/>
          </w:tcPr>
          <w:p w14:paraId="0F1669A8" w14:textId="77777777" w:rsidR="00DB6AF7" w:rsidRPr="008815EF" w:rsidRDefault="00DB6AF7" w:rsidP="00284FF1">
            <w:pPr>
              <w:rPr>
                <w:rFonts w:ascii="標楷體" w:eastAsia="標楷體" w:hAnsi="標楷體"/>
              </w:rPr>
            </w:pPr>
          </w:p>
        </w:tc>
        <w:tc>
          <w:tcPr>
            <w:tcW w:w="2241" w:type="dxa"/>
          </w:tcPr>
          <w:p w14:paraId="69E013F7" w14:textId="77777777" w:rsidR="00DB6AF7" w:rsidRPr="008815EF" w:rsidRDefault="00DB6AF7" w:rsidP="00284FF1">
            <w:pPr>
              <w:rPr>
                <w:rFonts w:ascii="標楷體" w:eastAsia="標楷體" w:hAnsi="標楷體"/>
              </w:rPr>
            </w:pPr>
          </w:p>
        </w:tc>
        <w:tc>
          <w:tcPr>
            <w:tcW w:w="1474" w:type="dxa"/>
          </w:tcPr>
          <w:p w14:paraId="546AE4F0" w14:textId="77777777" w:rsidR="00DB6AF7" w:rsidRPr="008815EF" w:rsidRDefault="00DB6AF7" w:rsidP="00284FF1">
            <w:pPr>
              <w:rPr>
                <w:rFonts w:ascii="標楷體" w:eastAsia="標楷體" w:hAnsi="標楷體"/>
              </w:rPr>
            </w:pPr>
          </w:p>
        </w:tc>
        <w:tc>
          <w:tcPr>
            <w:tcW w:w="576" w:type="dxa"/>
          </w:tcPr>
          <w:p w14:paraId="23DDAED8"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A895E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14CF436" w14:textId="77777777" w:rsidTr="00284FF1">
        <w:trPr>
          <w:gridAfter w:val="1"/>
          <w:wAfter w:w="6" w:type="dxa"/>
          <w:trHeight w:val="291"/>
          <w:jc w:val="center"/>
        </w:trPr>
        <w:tc>
          <w:tcPr>
            <w:tcW w:w="696" w:type="dxa"/>
          </w:tcPr>
          <w:p w14:paraId="3B40F74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378" w:type="dxa"/>
          </w:tcPr>
          <w:p w14:paraId="465C0F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4D51D3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0ECF2A2B" w14:textId="77777777" w:rsidR="00DB6AF7" w:rsidRPr="008815EF" w:rsidRDefault="00DB6AF7" w:rsidP="00284FF1">
            <w:pPr>
              <w:rPr>
                <w:rFonts w:ascii="標楷體" w:eastAsia="標楷體" w:hAnsi="標楷體"/>
              </w:rPr>
            </w:pPr>
          </w:p>
        </w:tc>
        <w:tc>
          <w:tcPr>
            <w:tcW w:w="2241" w:type="dxa"/>
          </w:tcPr>
          <w:p w14:paraId="3C915CE8" w14:textId="77777777" w:rsidR="00DB6AF7" w:rsidRPr="008815EF" w:rsidRDefault="00DB6AF7" w:rsidP="00284FF1">
            <w:pPr>
              <w:rPr>
                <w:rFonts w:ascii="標楷體" w:eastAsia="標楷體" w:hAnsi="標楷體"/>
              </w:rPr>
            </w:pPr>
          </w:p>
        </w:tc>
        <w:tc>
          <w:tcPr>
            <w:tcW w:w="1474" w:type="dxa"/>
          </w:tcPr>
          <w:p w14:paraId="2FA60D58" w14:textId="77777777" w:rsidR="00DB6AF7" w:rsidRPr="008815EF" w:rsidRDefault="00DB6AF7" w:rsidP="00284FF1">
            <w:pPr>
              <w:rPr>
                <w:rFonts w:ascii="標楷體" w:eastAsia="標楷體" w:hAnsi="標楷體"/>
              </w:rPr>
            </w:pPr>
          </w:p>
        </w:tc>
        <w:tc>
          <w:tcPr>
            <w:tcW w:w="576" w:type="dxa"/>
          </w:tcPr>
          <w:p w14:paraId="105AB36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2A02B84"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5B21EE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D5937E1"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2C16BA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747678FE" w14:textId="77777777" w:rsidTr="00284FF1">
        <w:trPr>
          <w:gridAfter w:val="1"/>
          <w:wAfter w:w="6" w:type="dxa"/>
          <w:trHeight w:val="291"/>
          <w:jc w:val="center"/>
        </w:trPr>
        <w:tc>
          <w:tcPr>
            <w:tcW w:w="696" w:type="dxa"/>
          </w:tcPr>
          <w:p w14:paraId="60419B13" w14:textId="77777777" w:rsidR="00DB6AF7" w:rsidRDefault="00DB6AF7" w:rsidP="00284FF1">
            <w:pPr>
              <w:rPr>
                <w:rFonts w:ascii="標楷體" w:eastAsia="標楷體" w:hAnsi="標楷體"/>
              </w:rPr>
            </w:pPr>
          </w:p>
        </w:tc>
        <w:tc>
          <w:tcPr>
            <w:tcW w:w="1378" w:type="dxa"/>
          </w:tcPr>
          <w:p w14:paraId="4FE7117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E964C8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7030E18" w14:textId="77777777" w:rsidR="00DB6AF7" w:rsidRPr="008815EF" w:rsidRDefault="00DB6AF7" w:rsidP="00284FF1">
            <w:pPr>
              <w:rPr>
                <w:rFonts w:ascii="標楷體" w:eastAsia="標楷體" w:hAnsi="標楷體"/>
              </w:rPr>
            </w:pPr>
          </w:p>
        </w:tc>
        <w:tc>
          <w:tcPr>
            <w:tcW w:w="2241" w:type="dxa"/>
          </w:tcPr>
          <w:p w14:paraId="6B407EF7" w14:textId="77777777" w:rsidR="00DB6AF7" w:rsidRPr="008815EF" w:rsidRDefault="00DB6AF7" w:rsidP="00284FF1">
            <w:pPr>
              <w:rPr>
                <w:rFonts w:ascii="標楷體" w:eastAsia="標楷體" w:hAnsi="標楷體"/>
              </w:rPr>
            </w:pPr>
          </w:p>
        </w:tc>
        <w:tc>
          <w:tcPr>
            <w:tcW w:w="1474" w:type="dxa"/>
          </w:tcPr>
          <w:p w14:paraId="2453B82D" w14:textId="77777777" w:rsidR="00DB6AF7" w:rsidRPr="008815EF" w:rsidRDefault="00DB6AF7" w:rsidP="00284FF1">
            <w:pPr>
              <w:rPr>
                <w:rFonts w:ascii="標楷體" w:eastAsia="標楷體" w:hAnsi="標楷體"/>
              </w:rPr>
            </w:pPr>
          </w:p>
        </w:tc>
        <w:tc>
          <w:tcPr>
            <w:tcW w:w="576" w:type="dxa"/>
          </w:tcPr>
          <w:p w14:paraId="3ACD664C" w14:textId="77777777" w:rsidR="00DB6AF7" w:rsidRDefault="00DB6AF7" w:rsidP="00284FF1">
            <w:pPr>
              <w:rPr>
                <w:rFonts w:ascii="標楷體" w:eastAsia="標楷體" w:hAnsi="標楷體"/>
              </w:rPr>
            </w:pPr>
          </w:p>
        </w:tc>
        <w:tc>
          <w:tcPr>
            <w:tcW w:w="3576" w:type="dxa"/>
          </w:tcPr>
          <w:p w14:paraId="74DA442D"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38A55EB" w14:textId="77777777" w:rsidTr="00284FF1">
        <w:trPr>
          <w:gridAfter w:val="1"/>
          <w:wAfter w:w="6" w:type="dxa"/>
          <w:trHeight w:val="291"/>
          <w:jc w:val="center"/>
        </w:trPr>
        <w:tc>
          <w:tcPr>
            <w:tcW w:w="696" w:type="dxa"/>
          </w:tcPr>
          <w:p w14:paraId="000C91DA" w14:textId="77777777" w:rsidR="00DB6AF7" w:rsidRDefault="00DB6AF7" w:rsidP="00284FF1">
            <w:pPr>
              <w:rPr>
                <w:rFonts w:ascii="標楷體" w:eastAsia="標楷體" w:hAnsi="標楷體"/>
              </w:rPr>
            </w:pPr>
          </w:p>
        </w:tc>
        <w:tc>
          <w:tcPr>
            <w:tcW w:w="1378" w:type="dxa"/>
          </w:tcPr>
          <w:p w14:paraId="7D44091F"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361EDB8E" w14:textId="77777777" w:rsidR="00DB6AF7" w:rsidRDefault="00DB6AF7" w:rsidP="00284FF1">
            <w:pPr>
              <w:rPr>
                <w:rFonts w:ascii="標楷體" w:eastAsia="標楷體" w:hAnsi="標楷體"/>
              </w:rPr>
            </w:pPr>
          </w:p>
        </w:tc>
        <w:tc>
          <w:tcPr>
            <w:tcW w:w="1056" w:type="dxa"/>
          </w:tcPr>
          <w:p w14:paraId="58D9B06C" w14:textId="77777777" w:rsidR="00DB6AF7" w:rsidRPr="008815EF" w:rsidRDefault="00DB6AF7" w:rsidP="00284FF1">
            <w:pPr>
              <w:rPr>
                <w:rFonts w:ascii="標楷體" w:eastAsia="標楷體" w:hAnsi="標楷體"/>
              </w:rPr>
            </w:pPr>
          </w:p>
        </w:tc>
        <w:tc>
          <w:tcPr>
            <w:tcW w:w="2241" w:type="dxa"/>
          </w:tcPr>
          <w:p w14:paraId="32521745" w14:textId="77777777" w:rsidR="00DB6AF7" w:rsidRPr="008815EF" w:rsidRDefault="00DB6AF7" w:rsidP="00284FF1">
            <w:pPr>
              <w:rPr>
                <w:rFonts w:ascii="標楷體" w:eastAsia="標楷體" w:hAnsi="標楷體"/>
              </w:rPr>
            </w:pPr>
          </w:p>
        </w:tc>
        <w:tc>
          <w:tcPr>
            <w:tcW w:w="1474" w:type="dxa"/>
          </w:tcPr>
          <w:p w14:paraId="12538B75" w14:textId="77777777" w:rsidR="00DB6AF7" w:rsidRPr="008815EF" w:rsidRDefault="00DB6AF7" w:rsidP="00284FF1">
            <w:pPr>
              <w:rPr>
                <w:rFonts w:ascii="標楷體" w:eastAsia="標楷體" w:hAnsi="標楷體"/>
              </w:rPr>
            </w:pPr>
          </w:p>
        </w:tc>
        <w:tc>
          <w:tcPr>
            <w:tcW w:w="576" w:type="dxa"/>
          </w:tcPr>
          <w:p w14:paraId="2A19D5B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C2932B0"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074561" w14:textId="77777777" w:rsidTr="007A605F">
        <w:trPr>
          <w:gridAfter w:val="1"/>
          <w:wAfter w:w="6" w:type="dxa"/>
          <w:trHeight w:val="291"/>
          <w:jc w:val="center"/>
        </w:trPr>
        <w:tc>
          <w:tcPr>
            <w:tcW w:w="696" w:type="dxa"/>
          </w:tcPr>
          <w:p w14:paraId="3D0ED2E4"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7CBD4958"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04B3B0F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9931F8" w14:textId="77777777" w:rsidR="00DB6AF7" w:rsidRPr="008815EF" w:rsidRDefault="00DB6AF7" w:rsidP="00284FF1">
            <w:pPr>
              <w:rPr>
                <w:rFonts w:ascii="標楷體" w:eastAsia="標楷體" w:hAnsi="標楷體"/>
              </w:rPr>
            </w:pPr>
          </w:p>
        </w:tc>
        <w:tc>
          <w:tcPr>
            <w:tcW w:w="2241" w:type="dxa"/>
          </w:tcPr>
          <w:p w14:paraId="1C1EFE6B" w14:textId="77777777" w:rsidR="00DB6AF7" w:rsidRPr="008815EF" w:rsidRDefault="00DB6AF7" w:rsidP="00284FF1">
            <w:pPr>
              <w:rPr>
                <w:rFonts w:ascii="標楷體" w:eastAsia="標楷體" w:hAnsi="標楷體"/>
              </w:rPr>
            </w:pPr>
          </w:p>
        </w:tc>
        <w:tc>
          <w:tcPr>
            <w:tcW w:w="1474" w:type="dxa"/>
          </w:tcPr>
          <w:p w14:paraId="6C130425" w14:textId="77777777" w:rsidR="00DB6AF7" w:rsidRPr="008815EF" w:rsidRDefault="00DB6AF7" w:rsidP="00284FF1">
            <w:pPr>
              <w:rPr>
                <w:rFonts w:ascii="標楷體" w:eastAsia="標楷體" w:hAnsi="標楷體"/>
              </w:rPr>
            </w:pPr>
          </w:p>
        </w:tc>
        <w:tc>
          <w:tcPr>
            <w:tcW w:w="576" w:type="dxa"/>
          </w:tcPr>
          <w:p w14:paraId="3092DEE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D7E074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6EA13F2"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D0C0CF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25B638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4FF2A109" w14:textId="77777777" w:rsidTr="007A605F">
        <w:trPr>
          <w:gridAfter w:val="1"/>
          <w:wAfter w:w="6" w:type="dxa"/>
          <w:trHeight w:val="291"/>
          <w:jc w:val="center"/>
        </w:trPr>
        <w:tc>
          <w:tcPr>
            <w:tcW w:w="696" w:type="dxa"/>
          </w:tcPr>
          <w:p w14:paraId="1CFD91AD" w14:textId="77777777" w:rsidR="00DB6AF7" w:rsidRPr="008815EF" w:rsidRDefault="00DB6AF7" w:rsidP="00284FF1">
            <w:pPr>
              <w:rPr>
                <w:rFonts w:ascii="標楷體" w:eastAsia="標楷體" w:hAnsi="標楷體"/>
              </w:rPr>
            </w:pPr>
          </w:p>
        </w:tc>
        <w:tc>
          <w:tcPr>
            <w:tcW w:w="1378" w:type="dxa"/>
          </w:tcPr>
          <w:p w14:paraId="46CA61DB"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D18D76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D0BE016" w14:textId="77777777" w:rsidR="00DB6AF7" w:rsidRPr="008815EF" w:rsidRDefault="00DB6AF7" w:rsidP="00284FF1">
            <w:pPr>
              <w:rPr>
                <w:rFonts w:ascii="標楷體" w:eastAsia="標楷體" w:hAnsi="標楷體"/>
              </w:rPr>
            </w:pPr>
          </w:p>
        </w:tc>
        <w:tc>
          <w:tcPr>
            <w:tcW w:w="2241" w:type="dxa"/>
          </w:tcPr>
          <w:p w14:paraId="6BA06DC7" w14:textId="77777777" w:rsidR="00DB6AF7" w:rsidRPr="008815EF" w:rsidRDefault="00DB6AF7" w:rsidP="00284FF1">
            <w:pPr>
              <w:rPr>
                <w:rFonts w:ascii="標楷體" w:eastAsia="標楷體" w:hAnsi="標楷體"/>
              </w:rPr>
            </w:pPr>
          </w:p>
        </w:tc>
        <w:tc>
          <w:tcPr>
            <w:tcW w:w="1474" w:type="dxa"/>
          </w:tcPr>
          <w:p w14:paraId="04A05791" w14:textId="77777777" w:rsidR="00DB6AF7" w:rsidRPr="008815EF" w:rsidRDefault="00DB6AF7" w:rsidP="00284FF1">
            <w:pPr>
              <w:rPr>
                <w:rFonts w:ascii="標楷體" w:eastAsia="標楷體" w:hAnsi="標楷體"/>
              </w:rPr>
            </w:pPr>
          </w:p>
        </w:tc>
        <w:tc>
          <w:tcPr>
            <w:tcW w:w="576" w:type="dxa"/>
          </w:tcPr>
          <w:p w14:paraId="164C1B49" w14:textId="77777777" w:rsidR="00DB6AF7" w:rsidRDefault="00DB6AF7" w:rsidP="00284FF1">
            <w:pPr>
              <w:rPr>
                <w:rFonts w:ascii="標楷體" w:eastAsia="標楷體" w:hAnsi="標楷體"/>
              </w:rPr>
            </w:pPr>
          </w:p>
        </w:tc>
        <w:tc>
          <w:tcPr>
            <w:tcW w:w="3576" w:type="dxa"/>
          </w:tcPr>
          <w:p w14:paraId="00BF8F8C"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29835E78" w14:textId="77777777" w:rsidTr="00284FF1">
        <w:trPr>
          <w:gridAfter w:val="1"/>
          <w:wAfter w:w="6" w:type="dxa"/>
          <w:trHeight w:val="291"/>
          <w:jc w:val="center"/>
        </w:trPr>
        <w:tc>
          <w:tcPr>
            <w:tcW w:w="696" w:type="dxa"/>
          </w:tcPr>
          <w:p w14:paraId="2A18B26F" w14:textId="77777777" w:rsidR="00DB6AF7" w:rsidRPr="008815EF" w:rsidRDefault="00DB6AF7" w:rsidP="00284FF1">
            <w:pPr>
              <w:rPr>
                <w:rFonts w:ascii="標楷體" w:eastAsia="標楷體" w:hAnsi="標楷體"/>
              </w:rPr>
            </w:pPr>
          </w:p>
        </w:tc>
        <w:tc>
          <w:tcPr>
            <w:tcW w:w="1378" w:type="dxa"/>
          </w:tcPr>
          <w:p w14:paraId="10821B4D"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A5E1DAE" w14:textId="77777777" w:rsidR="00DB6AF7" w:rsidRDefault="00DB6AF7" w:rsidP="00284FF1">
            <w:pPr>
              <w:rPr>
                <w:rFonts w:ascii="標楷體" w:eastAsia="標楷體" w:hAnsi="標楷體"/>
              </w:rPr>
            </w:pPr>
          </w:p>
        </w:tc>
        <w:tc>
          <w:tcPr>
            <w:tcW w:w="1056" w:type="dxa"/>
          </w:tcPr>
          <w:p w14:paraId="37A58BB4" w14:textId="77777777" w:rsidR="00DB6AF7" w:rsidRPr="008815EF" w:rsidRDefault="00DB6AF7" w:rsidP="00284FF1">
            <w:pPr>
              <w:rPr>
                <w:rFonts w:ascii="標楷體" w:eastAsia="標楷體" w:hAnsi="標楷體"/>
              </w:rPr>
            </w:pPr>
          </w:p>
        </w:tc>
        <w:tc>
          <w:tcPr>
            <w:tcW w:w="2241" w:type="dxa"/>
          </w:tcPr>
          <w:p w14:paraId="64ED5D04" w14:textId="77777777" w:rsidR="00DB6AF7" w:rsidRPr="008815EF" w:rsidRDefault="00DB6AF7" w:rsidP="00284FF1">
            <w:pPr>
              <w:rPr>
                <w:rFonts w:ascii="標楷體" w:eastAsia="標楷體" w:hAnsi="標楷體"/>
              </w:rPr>
            </w:pPr>
          </w:p>
        </w:tc>
        <w:tc>
          <w:tcPr>
            <w:tcW w:w="1474" w:type="dxa"/>
          </w:tcPr>
          <w:p w14:paraId="0116607D" w14:textId="77777777" w:rsidR="00DB6AF7" w:rsidRPr="008815EF" w:rsidRDefault="00DB6AF7" w:rsidP="00284FF1">
            <w:pPr>
              <w:rPr>
                <w:rFonts w:ascii="標楷體" w:eastAsia="標楷體" w:hAnsi="標楷體"/>
              </w:rPr>
            </w:pPr>
          </w:p>
        </w:tc>
        <w:tc>
          <w:tcPr>
            <w:tcW w:w="576" w:type="dxa"/>
          </w:tcPr>
          <w:p w14:paraId="52803C7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C9C0BF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6B11791"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FCBD85E"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378" w:type="dxa"/>
            <w:tcBorders>
              <w:top w:val="single" w:sz="4" w:space="0" w:color="auto"/>
              <w:left w:val="single" w:sz="4" w:space="0" w:color="auto"/>
              <w:bottom w:val="single" w:sz="4" w:space="0" w:color="auto"/>
              <w:right w:val="single" w:sz="4" w:space="0" w:color="auto"/>
            </w:tcBorders>
          </w:tcPr>
          <w:p w14:paraId="3A385F85"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1FB55533"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A923DE1"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5C84A1"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58EE8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C47DC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E1AEE7F"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73D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2C353376"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03F15D" w14:textId="77777777" w:rsidR="00DB6AF7" w:rsidRDefault="00DB6AF7" w:rsidP="00284FF1">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24F38C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3442FD4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08FB10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22A253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8580AC2"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4A19ECC" w14:textId="77777777" w:rsidR="00DB6AF7" w:rsidRPr="00C83D79" w:rsidRDefault="00DB6AF7" w:rsidP="00284FF1">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755EEA5" w14:textId="77777777" w:rsidR="00DB6AF7" w:rsidRPr="003C02F5" w:rsidRDefault="00DB6AF7" w:rsidP="00284FF1">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79135ED5"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42E1F79B" w14:textId="77777777" w:rsidR="00DB6AF7" w:rsidRDefault="00DB6AF7" w:rsidP="00284FF1">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71E4DEA8"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43EBBB4"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5B3DF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84B144"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D9125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6676EA" w14:textId="77777777" w:rsidR="00DB6AF7" w:rsidRDefault="00DB6AF7" w:rsidP="00284FF1">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9ECB61E"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2F3F2862"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772A0B95" w14:textId="77777777" w:rsidR="00DB6AF7" w:rsidRDefault="00DB6AF7" w:rsidP="00284FF1">
            <w:pPr>
              <w:rPr>
                <w:rFonts w:ascii="標楷體" w:eastAsia="標楷體" w:hAnsi="標楷體"/>
              </w:rPr>
            </w:pPr>
            <w:r>
              <w:rPr>
                <w:rFonts w:ascii="標楷體" w:eastAsia="標楷體" w:hAnsi="標楷體" w:hint="eastAsia"/>
              </w:rPr>
              <w:t>22-1</w:t>
            </w:r>
          </w:p>
        </w:tc>
        <w:tc>
          <w:tcPr>
            <w:tcW w:w="1378" w:type="dxa"/>
            <w:tcBorders>
              <w:top w:val="single" w:sz="4" w:space="0" w:color="auto"/>
              <w:left w:val="single" w:sz="4" w:space="0" w:color="auto"/>
              <w:bottom w:val="single" w:sz="4" w:space="0" w:color="auto"/>
              <w:right w:val="single" w:sz="4" w:space="0" w:color="auto"/>
            </w:tcBorders>
          </w:tcPr>
          <w:p w14:paraId="230B5D3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0604248F"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7FB350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2F08EB"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4675E70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BDDB7"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1E592D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03F340C3"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4FD0F1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378" w:type="dxa"/>
            <w:tcBorders>
              <w:top w:val="single" w:sz="4" w:space="0" w:color="auto"/>
              <w:left w:val="single" w:sz="4" w:space="0" w:color="auto"/>
              <w:bottom w:val="single" w:sz="4" w:space="0" w:color="auto"/>
              <w:right w:val="single" w:sz="4" w:space="0" w:color="auto"/>
            </w:tcBorders>
          </w:tcPr>
          <w:p w14:paraId="1B39D1BC"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42FD8F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A42486"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19EE83" w14:textId="77777777" w:rsidR="00DB6AF7" w:rsidRPr="00AF1F7B"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3BDFFC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7477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5AE8A0F"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DB6AF7" w:rsidRPr="00291505" w14:paraId="22DDEDFF" w14:textId="77777777" w:rsidTr="00284FF1">
        <w:trPr>
          <w:trHeight w:val="291"/>
          <w:jc w:val="center"/>
        </w:trPr>
        <w:tc>
          <w:tcPr>
            <w:tcW w:w="11459" w:type="dxa"/>
            <w:gridSpan w:val="9"/>
          </w:tcPr>
          <w:p w14:paraId="26082E1E" w14:textId="77777777" w:rsidR="00DB6AF7" w:rsidRPr="006F12CB" w:rsidRDefault="00DB6AF7" w:rsidP="00284FF1">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370012D9" w14:textId="77777777" w:rsidR="00DB6AF7" w:rsidRPr="003A0EAC" w:rsidRDefault="00DB6AF7" w:rsidP="00DB6AF7"/>
    <w:p w14:paraId="18DFE60D" w14:textId="77777777" w:rsidR="00DB6AF7" w:rsidRDefault="00DB6AF7" w:rsidP="00DB6AF7"/>
    <w:p w14:paraId="608944AE" w14:textId="77777777" w:rsidR="00DB6AF7" w:rsidRDefault="00DB6AF7" w:rsidP="00DB6AF7"/>
    <w:p w14:paraId="0D1CBDC0" w14:textId="77777777" w:rsidR="00DB6AF7" w:rsidRDefault="00DB6AF7" w:rsidP="00DB6AF7"/>
    <w:p w14:paraId="22A82FDD" w14:textId="77777777" w:rsidR="00DB6AF7" w:rsidRDefault="00DB6AF7" w:rsidP="00DB6AF7"/>
    <w:p w14:paraId="29410535" w14:textId="77777777" w:rsidR="00DB6AF7" w:rsidRDefault="00DB6AF7" w:rsidP="00DB6AF7">
      <w:pPr>
        <w:pStyle w:val="42"/>
        <w:spacing w:after="48"/>
        <w:ind w:leftChars="0" w:left="0"/>
        <w:rPr>
          <w:rFonts w:ascii="標楷體" w:hAnsi="標楷體"/>
        </w:rPr>
      </w:pPr>
    </w:p>
    <w:p w14:paraId="3E718684" w14:textId="77777777" w:rsidR="00DB6AF7" w:rsidRPr="009F5A84" w:rsidRDefault="00DB6AF7" w:rsidP="00DB6AF7"/>
    <w:p w14:paraId="24423BA3" w14:textId="77777777" w:rsidR="00DB6AF7" w:rsidRDefault="00DB6AF7" w:rsidP="00DB6AF7">
      <w:pPr>
        <w:widowControl/>
        <w:rPr>
          <w:rFonts w:eastAsia="標楷體"/>
          <w:szCs w:val="20"/>
        </w:rPr>
      </w:pPr>
      <w:r>
        <w:br w:type="page"/>
      </w:r>
    </w:p>
    <w:p w14:paraId="1BF6B336" w14:textId="77777777" w:rsidR="00DB6AF7" w:rsidRPr="00291505" w:rsidRDefault="00DB6AF7" w:rsidP="00DB6AF7">
      <w:pPr>
        <w:pStyle w:val="7"/>
      </w:pPr>
      <w:r>
        <w:rPr>
          <w:rFonts w:hint="eastAsia"/>
        </w:rPr>
        <w:t>UI</w:t>
      </w:r>
      <w:r>
        <w:rPr>
          <w:rFonts w:hint="eastAsia"/>
        </w:rPr>
        <w:t>畫面</w:t>
      </w:r>
      <w:r>
        <w:rPr>
          <w:rFonts w:hint="eastAsia"/>
        </w:rPr>
        <w:t>-</w:t>
      </w:r>
      <w:r>
        <w:rPr>
          <w:rFonts w:hint="eastAsia"/>
        </w:rPr>
        <w:t>複製</w:t>
      </w:r>
    </w:p>
    <w:p w14:paraId="6245CDAC"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2AF01C06" w14:textId="40631D9A" w:rsidR="00DB6AF7" w:rsidRDefault="00560ECE" w:rsidP="00DB6AF7">
      <w:pPr>
        <w:rPr>
          <w:rFonts w:ascii="標楷體" w:eastAsia="標楷體" w:hAnsi="標楷體"/>
          <w:noProof/>
        </w:rPr>
      </w:pPr>
      <w:r w:rsidRPr="000F037C">
        <w:rPr>
          <w:rFonts w:ascii="標楷體" w:eastAsia="標楷體" w:hAnsi="標楷體"/>
          <w:noProof/>
        </w:rPr>
        <w:drawing>
          <wp:inline distT="0" distB="0" distL="0" distR="0" wp14:anchorId="4D7002C2" wp14:editId="07EA3E42">
            <wp:extent cx="6483350" cy="331470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D26B633" wp14:editId="11E04017">
            <wp:extent cx="6477000" cy="2044700"/>
            <wp:effectExtent l="0" t="0" r="0" b="0"/>
            <wp:docPr id="57"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586FD22B" w14:textId="77777777" w:rsidR="00DB6AF7" w:rsidRPr="00291505" w:rsidRDefault="00DB6AF7" w:rsidP="00DB6AF7">
      <w:pPr>
        <w:rPr>
          <w:rFonts w:ascii="標楷體" w:eastAsia="標楷體" w:hAnsi="標楷體"/>
        </w:rPr>
      </w:pPr>
    </w:p>
    <w:p w14:paraId="54DE9A1B" w14:textId="77777777" w:rsidR="00DB6AF7" w:rsidRPr="00291505" w:rsidRDefault="00DB6AF7" w:rsidP="00DB6AF7">
      <w:pPr>
        <w:rPr>
          <w:rFonts w:ascii="標楷體" w:eastAsia="標楷體" w:hAnsi="標楷體"/>
        </w:rPr>
      </w:pPr>
    </w:p>
    <w:p w14:paraId="7ACAD984" w14:textId="77777777" w:rsidR="00DB6AF7" w:rsidRDefault="00DB6AF7" w:rsidP="00907DEF">
      <w:pPr>
        <w:pStyle w:val="a"/>
        <w:numPr>
          <w:ilvl w:val="0"/>
          <w:numId w:val="42"/>
        </w:numPr>
      </w:pPr>
      <w:r>
        <w:t>輸入畫面</w:t>
      </w:r>
      <w:r>
        <w:rPr>
          <w:rFonts w:hint="eastAsia"/>
        </w:rPr>
        <w:t>按鈕</w:t>
      </w:r>
      <w:r>
        <w:t>說明</w:t>
      </w:r>
      <w:r>
        <w:rPr>
          <w:rFonts w:hint="eastAsia"/>
        </w:rPr>
        <w:t>-複製</w:t>
      </w:r>
    </w:p>
    <w:p w14:paraId="5307A9BE"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FA05A8C" w14:textId="77777777" w:rsidTr="00284FF1">
        <w:tc>
          <w:tcPr>
            <w:tcW w:w="851" w:type="dxa"/>
            <w:shd w:val="clear" w:color="auto" w:fill="D9D9D9"/>
          </w:tcPr>
          <w:p w14:paraId="6807C38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CE5D6C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6D9956"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499977CB" w14:textId="77777777" w:rsidTr="00284FF1">
        <w:tc>
          <w:tcPr>
            <w:tcW w:w="851" w:type="dxa"/>
            <w:shd w:val="clear" w:color="auto" w:fill="auto"/>
          </w:tcPr>
          <w:p w14:paraId="55BE92B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B0E3E03"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3C6DA4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5CD58A"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78E6DF"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A3DEDBF"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4D6B870"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C6E8ACA"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CF22A6" w14:textId="77777777" w:rsidR="00DB6AF7" w:rsidRPr="009E3C2E" w:rsidRDefault="00DB6AF7" w:rsidP="00284FF1">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40712E25" w14:textId="77777777" w:rsidR="00DB6AF7" w:rsidRPr="005059CD" w:rsidRDefault="00DB6AF7" w:rsidP="00284FF1">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104143D"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248936FD"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F0F3EAF"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E490F2"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1A904BB6" w14:textId="77777777" w:rsidTr="00284FF1">
        <w:tc>
          <w:tcPr>
            <w:tcW w:w="851" w:type="dxa"/>
            <w:shd w:val="clear" w:color="auto" w:fill="auto"/>
          </w:tcPr>
          <w:p w14:paraId="1F958575" w14:textId="77777777" w:rsidR="00DB6AF7" w:rsidRPr="00F533E6" w:rsidRDefault="00DB6AF7" w:rsidP="00284FF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62DA3C2"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FF0238A"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73DCEBB6" w14:textId="77777777" w:rsidTr="00284FF1">
        <w:tc>
          <w:tcPr>
            <w:tcW w:w="851" w:type="dxa"/>
            <w:shd w:val="clear" w:color="auto" w:fill="auto"/>
          </w:tcPr>
          <w:p w14:paraId="2CB55225"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31D24C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01940EF"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7D4B8B9E" w14:textId="77777777" w:rsidR="00DB6AF7" w:rsidRPr="00FB4AA1" w:rsidRDefault="00DB6AF7" w:rsidP="00DB6AF7"/>
    <w:p w14:paraId="563818D2" w14:textId="77777777" w:rsidR="00DB6AF7" w:rsidRDefault="00DB6AF7" w:rsidP="00DB6AF7">
      <w:pPr>
        <w:rPr>
          <w:noProof/>
        </w:rPr>
      </w:pPr>
    </w:p>
    <w:p w14:paraId="411D03D6" w14:textId="77777777" w:rsidR="00DB6AF7" w:rsidRDefault="00DB6AF7" w:rsidP="00907DEF">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7A8E9D69" w14:textId="77777777" w:rsidTr="007A605F">
        <w:trPr>
          <w:trHeight w:val="388"/>
          <w:tblHeader/>
          <w:jc w:val="center"/>
        </w:trPr>
        <w:tc>
          <w:tcPr>
            <w:tcW w:w="696" w:type="dxa"/>
            <w:vMerge w:val="restart"/>
            <w:shd w:val="clear" w:color="auto" w:fill="D9D9D9"/>
          </w:tcPr>
          <w:p w14:paraId="1128F087"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AA01EF7"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1BD0E537"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7F62FA5"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4A2159E7" w14:textId="77777777" w:rsidTr="00284FF1">
        <w:trPr>
          <w:trHeight w:val="244"/>
          <w:tblHeader/>
          <w:jc w:val="center"/>
        </w:trPr>
        <w:tc>
          <w:tcPr>
            <w:tcW w:w="696" w:type="dxa"/>
            <w:vMerge/>
            <w:shd w:val="clear" w:color="auto" w:fill="D9D9D9"/>
          </w:tcPr>
          <w:p w14:paraId="4C39C87E" w14:textId="77777777" w:rsidR="00DB6AF7" w:rsidRPr="008815EF" w:rsidRDefault="00DB6AF7" w:rsidP="00284FF1">
            <w:pPr>
              <w:rPr>
                <w:rFonts w:ascii="標楷體" w:eastAsia="標楷體" w:hAnsi="標楷體"/>
              </w:rPr>
            </w:pPr>
          </w:p>
        </w:tc>
        <w:tc>
          <w:tcPr>
            <w:tcW w:w="1426" w:type="dxa"/>
            <w:vMerge/>
            <w:shd w:val="clear" w:color="auto" w:fill="D9D9D9"/>
          </w:tcPr>
          <w:p w14:paraId="5FCD73A5" w14:textId="77777777" w:rsidR="00DB6AF7" w:rsidRPr="008815EF" w:rsidRDefault="00DB6AF7" w:rsidP="00284FF1">
            <w:pPr>
              <w:rPr>
                <w:rFonts w:ascii="標楷體" w:eastAsia="標楷體" w:hAnsi="標楷體"/>
              </w:rPr>
            </w:pPr>
          </w:p>
        </w:tc>
        <w:tc>
          <w:tcPr>
            <w:tcW w:w="456" w:type="dxa"/>
            <w:shd w:val="clear" w:color="auto" w:fill="D9D9D9"/>
          </w:tcPr>
          <w:p w14:paraId="67DA7407"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2A230BF"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334E10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AAD5D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7ADA6754"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7BAF3A2" w14:textId="77777777" w:rsidR="00DB6AF7" w:rsidRPr="008815EF" w:rsidRDefault="00DB6AF7" w:rsidP="00284FF1">
            <w:pPr>
              <w:rPr>
                <w:rFonts w:ascii="標楷體" w:eastAsia="標楷體" w:hAnsi="標楷體"/>
              </w:rPr>
            </w:pPr>
          </w:p>
        </w:tc>
      </w:tr>
      <w:tr w:rsidR="00DB6AF7" w:rsidRPr="00291505" w14:paraId="0D73D6C9" w14:textId="77777777" w:rsidTr="007A605F">
        <w:trPr>
          <w:trHeight w:val="291"/>
          <w:jc w:val="center"/>
        </w:trPr>
        <w:tc>
          <w:tcPr>
            <w:tcW w:w="696" w:type="dxa"/>
          </w:tcPr>
          <w:p w14:paraId="7C82DAC4"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430F87F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45DFE4D3" w14:textId="77777777" w:rsidR="00DB6AF7" w:rsidRPr="008815EF" w:rsidRDefault="00DB6AF7" w:rsidP="00284FF1">
            <w:pPr>
              <w:rPr>
                <w:rFonts w:ascii="標楷體" w:eastAsia="標楷體" w:hAnsi="標楷體"/>
              </w:rPr>
            </w:pPr>
          </w:p>
        </w:tc>
        <w:tc>
          <w:tcPr>
            <w:tcW w:w="1056" w:type="dxa"/>
          </w:tcPr>
          <w:p w14:paraId="395A412E" w14:textId="77777777" w:rsidR="00DB6AF7" w:rsidRPr="008815EF" w:rsidRDefault="00DB6AF7" w:rsidP="00284FF1">
            <w:pPr>
              <w:rPr>
                <w:rFonts w:ascii="標楷體" w:eastAsia="標楷體" w:hAnsi="標楷體"/>
              </w:rPr>
            </w:pPr>
            <w:r>
              <w:rPr>
                <w:rFonts w:ascii="標楷體" w:eastAsia="標楷體" w:hAnsi="標楷體" w:hint="eastAsia"/>
              </w:rPr>
              <w:t>複製</w:t>
            </w:r>
          </w:p>
        </w:tc>
        <w:tc>
          <w:tcPr>
            <w:tcW w:w="2241" w:type="dxa"/>
          </w:tcPr>
          <w:p w14:paraId="568342F9" w14:textId="77777777" w:rsidR="00DB6AF7" w:rsidRPr="008815EF" w:rsidRDefault="00DB6AF7" w:rsidP="00284FF1">
            <w:pPr>
              <w:rPr>
                <w:rFonts w:ascii="標楷體" w:eastAsia="標楷體" w:hAnsi="標楷體"/>
              </w:rPr>
            </w:pPr>
          </w:p>
        </w:tc>
        <w:tc>
          <w:tcPr>
            <w:tcW w:w="1546" w:type="dxa"/>
          </w:tcPr>
          <w:p w14:paraId="04AD2C51" w14:textId="77777777" w:rsidR="00DB6AF7" w:rsidRPr="008815EF" w:rsidRDefault="00DB6AF7" w:rsidP="00284FF1">
            <w:pPr>
              <w:rPr>
                <w:rFonts w:ascii="標楷體" w:eastAsia="標楷體" w:hAnsi="標楷體"/>
              </w:rPr>
            </w:pPr>
          </w:p>
        </w:tc>
        <w:tc>
          <w:tcPr>
            <w:tcW w:w="576" w:type="dxa"/>
          </w:tcPr>
          <w:p w14:paraId="0289DB7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7DB46AD8" w14:textId="77777777" w:rsidR="00DB6AF7" w:rsidRPr="008815EF" w:rsidRDefault="00DB6AF7" w:rsidP="00284FF1">
            <w:pPr>
              <w:rPr>
                <w:rFonts w:ascii="標楷體" w:eastAsia="標楷體" w:hAnsi="標楷體"/>
              </w:rPr>
            </w:pPr>
          </w:p>
        </w:tc>
      </w:tr>
      <w:tr w:rsidR="00DB6AF7" w:rsidRPr="00291505" w14:paraId="415807BD" w14:textId="77777777" w:rsidTr="007A605F">
        <w:trPr>
          <w:trHeight w:val="291"/>
          <w:jc w:val="center"/>
        </w:trPr>
        <w:tc>
          <w:tcPr>
            <w:tcW w:w="696" w:type="dxa"/>
          </w:tcPr>
          <w:p w14:paraId="3003A03B"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26CEA7"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9D2A0A0"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506910A9" w14:textId="77777777" w:rsidR="00DB6AF7" w:rsidRPr="008815EF" w:rsidRDefault="00DB6AF7" w:rsidP="00284FF1">
            <w:pPr>
              <w:rPr>
                <w:rFonts w:ascii="標楷體" w:eastAsia="標楷體" w:hAnsi="標楷體"/>
              </w:rPr>
            </w:pPr>
          </w:p>
        </w:tc>
        <w:tc>
          <w:tcPr>
            <w:tcW w:w="2241" w:type="dxa"/>
          </w:tcPr>
          <w:p w14:paraId="69B10ADE" w14:textId="77777777" w:rsidR="00DB6AF7" w:rsidRPr="008815EF" w:rsidRDefault="00DB6AF7" w:rsidP="00284FF1">
            <w:pPr>
              <w:rPr>
                <w:rFonts w:ascii="標楷體" w:eastAsia="標楷體" w:hAnsi="標楷體"/>
              </w:rPr>
            </w:pPr>
          </w:p>
        </w:tc>
        <w:tc>
          <w:tcPr>
            <w:tcW w:w="1546" w:type="dxa"/>
          </w:tcPr>
          <w:p w14:paraId="47FAE0EE"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E93F515"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0D2E12A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F4DFD"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3AFC645"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55F300" w14:textId="77777777" w:rsidR="00DB6AF7" w:rsidRPr="006F12CB" w:rsidRDefault="00DB6AF7" w:rsidP="00284FF1">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69D48256" w14:textId="77777777" w:rsidTr="007A605F">
        <w:trPr>
          <w:trHeight w:val="291"/>
          <w:jc w:val="center"/>
        </w:trPr>
        <w:tc>
          <w:tcPr>
            <w:tcW w:w="696" w:type="dxa"/>
          </w:tcPr>
          <w:p w14:paraId="692DB519" w14:textId="77777777" w:rsidR="00DB6AF7" w:rsidRPr="008815EF" w:rsidRDefault="00DB6AF7" w:rsidP="00284FF1">
            <w:pPr>
              <w:rPr>
                <w:rFonts w:ascii="標楷體" w:eastAsia="標楷體" w:hAnsi="標楷體"/>
              </w:rPr>
            </w:pPr>
          </w:p>
        </w:tc>
        <w:tc>
          <w:tcPr>
            <w:tcW w:w="1426" w:type="dxa"/>
          </w:tcPr>
          <w:p w14:paraId="19897F50"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4AE5E3D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7063CA9C" w14:textId="77777777" w:rsidR="00DB6AF7" w:rsidRPr="00D65871" w:rsidRDefault="00DB6AF7" w:rsidP="00284FF1">
            <w:pPr>
              <w:rPr>
                <w:rFonts w:ascii="標楷體" w:eastAsia="標楷體" w:hAnsi="標楷體"/>
              </w:rPr>
            </w:pPr>
          </w:p>
        </w:tc>
        <w:tc>
          <w:tcPr>
            <w:tcW w:w="2241" w:type="dxa"/>
          </w:tcPr>
          <w:p w14:paraId="3F60B264" w14:textId="77777777" w:rsidR="00DB6AF7" w:rsidRPr="001462CE" w:rsidRDefault="00DB6AF7" w:rsidP="00284FF1">
            <w:pPr>
              <w:rPr>
                <w:rFonts w:ascii="標楷體" w:eastAsia="標楷體" w:hAnsi="標楷體"/>
              </w:rPr>
            </w:pPr>
          </w:p>
        </w:tc>
        <w:tc>
          <w:tcPr>
            <w:tcW w:w="1546" w:type="dxa"/>
          </w:tcPr>
          <w:p w14:paraId="7BA87992" w14:textId="77777777" w:rsidR="00DB6AF7" w:rsidRPr="00D96D4D" w:rsidRDefault="00DB6AF7" w:rsidP="00284FF1">
            <w:pPr>
              <w:rPr>
                <w:rFonts w:ascii="標楷體" w:eastAsia="標楷體" w:hAnsi="標楷體"/>
              </w:rPr>
            </w:pPr>
          </w:p>
        </w:tc>
        <w:tc>
          <w:tcPr>
            <w:tcW w:w="576" w:type="dxa"/>
          </w:tcPr>
          <w:p w14:paraId="094CCEAD" w14:textId="77777777" w:rsidR="00DB6AF7" w:rsidRPr="00D96D4D" w:rsidRDefault="00DB6AF7" w:rsidP="00284FF1">
            <w:pPr>
              <w:rPr>
                <w:rFonts w:ascii="標楷體" w:eastAsia="標楷體" w:hAnsi="標楷體"/>
              </w:rPr>
            </w:pPr>
          </w:p>
        </w:tc>
        <w:tc>
          <w:tcPr>
            <w:tcW w:w="3456" w:type="dxa"/>
          </w:tcPr>
          <w:p w14:paraId="62A18768" w14:textId="77777777" w:rsidR="00DB6AF7" w:rsidRPr="00D65871"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DB6AF7" w:rsidRPr="00291505" w14:paraId="1430E148" w14:textId="77777777" w:rsidTr="00284FF1">
        <w:trPr>
          <w:trHeight w:val="291"/>
          <w:jc w:val="center"/>
        </w:trPr>
        <w:tc>
          <w:tcPr>
            <w:tcW w:w="696" w:type="dxa"/>
          </w:tcPr>
          <w:p w14:paraId="18990A1E" w14:textId="77777777" w:rsidR="00DB6AF7" w:rsidRPr="008815EF" w:rsidRDefault="00DB6AF7" w:rsidP="00284FF1">
            <w:pPr>
              <w:rPr>
                <w:rFonts w:ascii="標楷體" w:eastAsia="標楷體" w:hAnsi="標楷體"/>
              </w:rPr>
            </w:pPr>
          </w:p>
        </w:tc>
        <w:tc>
          <w:tcPr>
            <w:tcW w:w="1426" w:type="dxa"/>
          </w:tcPr>
          <w:p w14:paraId="4225D174"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FE11D97" w14:textId="77777777" w:rsidR="00DB6AF7" w:rsidRPr="00D65871" w:rsidRDefault="00DB6AF7" w:rsidP="00284FF1">
            <w:pPr>
              <w:rPr>
                <w:rFonts w:ascii="標楷體" w:eastAsia="標楷體" w:hAnsi="標楷體"/>
              </w:rPr>
            </w:pPr>
          </w:p>
        </w:tc>
        <w:tc>
          <w:tcPr>
            <w:tcW w:w="1056" w:type="dxa"/>
          </w:tcPr>
          <w:p w14:paraId="3A390A83" w14:textId="77777777" w:rsidR="00DB6AF7" w:rsidRPr="00D65871" w:rsidRDefault="00DB6AF7" w:rsidP="00284FF1">
            <w:pPr>
              <w:rPr>
                <w:rFonts w:ascii="標楷體" w:eastAsia="標楷體" w:hAnsi="標楷體"/>
              </w:rPr>
            </w:pPr>
          </w:p>
        </w:tc>
        <w:tc>
          <w:tcPr>
            <w:tcW w:w="2241" w:type="dxa"/>
          </w:tcPr>
          <w:p w14:paraId="39552991" w14:textId="77777777" w:rsidR="00DB6AF7" w:rsidRPr="001462CE" w:rsidRDefault="00DB6AF7" w:rsidP="00284FF1">
            <w:pPr>
              <w:rPr>
                <w:rFonts w:ascii="標楷體" w:eastAsia="標楷體" w:hAnsi="標楷體"/>
              </w:rPr>
            </w:pPr>
          </w:p>
        </w:tc>
        <w:tc>
          <w:tcPr>
            <w:tcW w:w="1546" w:type="dxa"/>
          </w:tcPr>
          <w:p w14:paraId="132881AF" w14:textId="77777777" w:rsidR="00DB6AF7" w:rsidRPr="00D96D4D" w:rsidRDefault="00DB6AF7" w:rsidP="00284FF1">
            <w:pPr>
              <w:rPr>
                <w:rFonts w:ascii="標楷體" w:eastAsia="標楷體" w:hAnsi="標楷體"/>
              </w:rPr>
            </w:pPr>
          </w:p>
        </w:tc>
        <w:tc>
          <w:tcPr>
            <w:tcW w:w="576" w:type="dxa"/>
          </w:tcPr>
          <w:p w14:paraId="1403E088"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73C97F98"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6725F36" w14:textId="77777777" w:rsidTr="007A605F">
        <w:trPr>
          <w:trHeight w:val="291"/>
          <w:jc w:val="center"/>
        </w:trPr>
        <w:tc>
          <w:tcPr>
            <w:tcW w:w="696" w:type="dxa"/>
          </w:tcPr>
          <w:p w14:paraId="323F52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4256C0E1"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53260DE" w14:textId="77777777" w:rsidR="00DB6AF7" w:rsidRPr="008815EF" w:rsidRDefault="00DB6AF7" w:rsidP="00284FF1">
            <w:pPr>
              <w:rPr>
                <w:rFonts w:ascii="標楷體" w:eastAsia="標楷體" w:hAnsi="標楷體"/>
              </w:rPr>
            </w:pPr>
          </w:p>
        </w:tc>
        <w:tc>
          <w:tcPr>
            <w:tcW w:w="1056" w:type="dxa"/>
          </w:tcPr>
          <w:p w14:paraId="48BAD20E"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42193FC6" w14:textId="77777777" w:rsidR="00DB6AF7" w:rsidRPr="008815EF" w:rsidRDefault="00DB6AF7" w:rsidP="00284FF1">
            <w:pPr>
              <w:rPr>
                <w:rFonts w:ascii="標楷體" w:eastAsia="標楷體" w:hAnsi="標楷體"/>
              </w:rPr>
            </w:pPr>
          </w:p>
        </w:tc>
        <w:tc>
          <w:tcPr>
            <w:tcW w:w="1546" w:type="dxa"/>
          </w:tcPr>
          <w:p w14:paraId="5DB05CDB" w14:textId="77777777" w:rsidR="00DB6AF7" w:rsidRPr="008815EF" w:rsidRDefault="00DB6AF7" w:rsidP="00284FF1">
            <w:pPr>
              <w:rPr>
                <w:rFonts w:ascii="標楷體" w:eastAsia="標楷體" w:hAnsi="標楷體"/>
              </w:rPr>
            </w:pPr>
          </w:p>
        </w:tc>
        <w:tc>
          <w:tcPr>
            <w:tcW w:w="576" w:type="dxa"/>
          </w:tcPr>
          <w:p w14:paraId="51E713C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8EF7BF0" w14:textId="77777777" w:rsidR="00DB6AF7" w:rsidRPr="006F12CB" w:rsidRDefault="00DB6AF7" w:rsidP="00284FF1">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263881FB" w14:textId="77777777" w:rsidTr="00284FF1">
        <w:trPr>
          <w:trHeight w:val="291"/>
          <w:jc w:val="center"/>
        </w:trPr>
        <w:tc>
          <w:tcPr>
            <w:tcW w:w="696" w:type="dxa"/>
          </w:tcPr>
          <w:p w14:paraId="6CBB56DB"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6A001142"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FA2FB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A8409AA" w14:textId="77777777" w:rsidR="00DB6AF7" w:rsidRDefault="00DB6AF7" w:rsidP="00284FF1">
            <w:pPr>
              <w:rPr>
                <w:rFonts w:ascii="標楷體" w:eastAsia="標楷體" w:hAnsi="標楷體"/>
              </w:rPr>
            </w:pPr>
          </w:p>
        </w:tc>
        <w:tc>
          <w:tcPr>
            <w:tcW w:w="2241" w:type="dxa"/>
          </w:tcPr>
          <w:p w14:paraId="4673905B" w14:textId="77777777" w:rsidR="00DB6AF7" w:rsidRDefault="00DB6AF7" w:rsidP="00284FF1">
            <w:pPr>
              <w:rPr>
                <w:rFonts w:ascii="標楷體" w:eastAsia="標楷體" w:hAnsi="標楷體"/>
              </w:rPr>
            </w:pPr>
          </w:p>
        </w:tc>
        <w:tc>
          <w:tcPr>
            <w:tcW w:w="1546" w:type="dxa"/>
          </w:tcPr>
          <w:p w14:paraId="5A75C57A"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7325D207"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CF7484A"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59CE82C"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6F8396A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DB6AF7" w:rsidRPr="00291505" w14:paraId="3F082C3E" w14:textId="77777777" w:rsidTr="00284FF1">
        <w:trPr>
          <w:trHeight w:val="291"/>
          <w:jc w:val="center"/>
        </w:trPr>
        <w:tc>
          <w:tcPr>
            <w:tcW w:w="696" w:type="dxa"/>
          </w:tcPr>
          <w:p w14:paraId="60DF3BE5"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F09A57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601EC2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723AE81" w14:textId="77777777" w:rsidR="00DB6AF7" w:rsidRDefault="00DB6AF7" w:rsidP="00284FF1">
            <w:pPr>
              <w:rPr>
                <w:rFonts w:ascii="標楷體" w:eastAsia="標楷體" w:hAnsi="標楷體"/>
              </w:rPr>
            </w:pPr>
          </w:p>
        </w:tc>
        <w:tc>
          <w:tcPr>
            <w:tcW w:w="2241" w:type="dxa"/>
          </w:tcPr>
          <w:p w14:paraId="4EEA4CA6" w14:textId="77777777" w:rsidR="00DB6AF7" w:rsidRDefault="00DB6AF7" w:rsidP="00284FF1">
            <w:pPr>
              <w:rPr>
                <w:rFonts w:ascii="標楷體" w:eastAsia="標楷體" w:hAnsi="標楷體"/>
              </w:rPr>
            </w:pPr>
          </w:p>
        </w:tc>
        <w:tc>
          <w:tcPr>
            <w:tcW w:w="1546" w:type="dxa"/>
          </w:tcPr>
          <w:p w14:paraId="0D8B6894" w14:textId="77777777" w:rsidR="00DB6AF7" w:rsidRDefault="00DB6AF7" w:rsidP="00284FF1">
            <w:pPr>
              <w:rPr>
                <w:rFonts w:ascii="標楷體" w:eastAsia="標楷體" w:hAnsi="標楷體"/>
              </w:rPr>
            </w:pPr>
          </w:p>
        </w:tc>
        <w:tc>
          <w:tcPr>
            <w:tcW w:w="576" w:type="dxa"/>
          </w:tcPr>
          <w:p w14:paraId="3837BB4D"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4D1942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06E434" w14:textId="77777777" w:rsidR="00DB6AF7"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6C6D7AAD"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683D487" w14:textId="77777777" w:rsidTr="00284FF1">
        <w:trPr>
          <w:trHeight w:val="291"/>
          <w:jc w:val="center"/>
        </w:trPr>
        <w:tc>
          <w:tcPr>
            <w:tcW w:w="11453" w:type="dxa"/>
            <w:gridSpan w:val="8"/>
          </w:tcPr>
          <w:p w14:paraId="379627DB"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76682EF9" w14:textId="77777777" w:rsidTr="007A605F">
        <w:trPr>
          <w:trHeight w:val="291"/>
          <w:jc w:val="center"/>
        </w:trPr>
        <w:tc>
          <w:tcPr>
            <w:tcW w:w="696" w:type="dxa"/>
          </w:tcPr>
          <w:p w14:paraId="5A7CFBF5"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07DAD9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71DE4685"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774459BE"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1433D0ED"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22E2D42A"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72F20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B1D43E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CC39B9D"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735989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E2AFE45"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2695FC0"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F8B3BEA"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B8660E4"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D3FDF59" w14:textId="77777777" w:rsidR="00DB6AF7" w:rsidRPr="0078668E" w:rsidRDefault="00DB6AF7" w:rsidP="00284FF1">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87EF37E" w14:textId="77777777" w:rsidTr="007A605F">
        <w:trPr>
          <w:trHeight w:val="291"/>
          <w:jc w:val="center"/>
        </w:trPr>
        <w:tc>
          <w:tcPr>
            <w:tcW w:w="696" w:type="dxa"/>
          </w:tcPr>
          <w:p w14:paraId="15DEF7E7"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25D90C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12C8CFD9"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CDA80BD" w14:textId="77777777" w:rsidR="00DB6AF7" w:rsidRPr="008815EF" w:rsidRDefault="00DB6AF7" w:rsidP="00284FF1">
            <w:pPr>
              <w:rPr>
                <w:rFonts w:ascii="標楷體" w:eastAsia="標楷體" w:hAnsi="標楷體"/>
              </w:rPr>
            </w:pPr>
          </w:p>
        </w:tc>
        <w:tc>
          <w:tcPr>
            <w:tcW w:w="2241" w:type="dxa"/>
          </w:tcPr>
          <w:p w14:paraId="2589A263" w14:textId="77777777" w:rsidR="00DB6AF7" w:rsidRPr="008815EF" w:rsidRDefault="00DB6AF7" w:rsidP="00284FF1">
            <w:pPr>
              <w:rPr>
                <w:rFonts w:ascii="標楷體" w:eastAsia="標楷體" w:hAnsi="標楷體"/>
              </w:rPr>
            </w:pPr>
          </w:p>
        </w:tc>
        <w:tc>
          <w:tcPr>
            <w:tcW w:w="1546" w:type="dxa"/>
          </w:tcPr>
          <w:p w14:paraId="2C276DA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FA5A62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0E34EBB"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B501074"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9943F01"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741F5C9"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3DF4F08F" w14:textId="77777777" w:rsidTr="007A605F">
        <w:trPr>
          <w:trHeight w:val="291"/>
          <w:jc w:val="center"/>
        </w:trPr>
        <w:tc>
          <w:tcPr>
            <w:tcW w:w="696" w:type="dxa"/>
          </w:tcPr>
          <w:p w14:paraId="594FE996" w14:textId="77777777" w:rsidR="00DB6AF7" w:rsidRPr="008815EF" w:rsidRDefault="00DB6AF7" w:rsidP="00284FF1">
            <w:pPr>
              <w:rPr>
                <w:rFonts w:ascii="標楷體" w:eastAsia="標楷體" w:hAnsi="標楷體"/>
              </w:rPr>
            </w:pPr>
          </w:p>
        </w:tc>
        <w:tc>
          <w:tcPr>
            <w:tcW w:w="1426" w:type="dxa"/>
          </w:tcPr>
          <w:p w14:paraId="69C0FDE6"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2BD95BA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C9E4CF1" w14:textId="77777777" w:rsidR="00DB6AF7" w:rsidRPr="008815EF" w:rsidRDefault="00DB6AF7" w:rsidP="00284FF1">
            <w:pPr>
              <w:rPr>
                <w:rFonts w:ascii="標楷體" w:eastAsia="標楷體" w:hAnsi="標楷體"/>
              </w:rPr>
            </w:pPr>
          </w:p>
        </w:tc>
        <w:tc>
          <w:tcPr>
            <w:tcW w:w="2241" w:type="dxa"/>
          </w:tcPr>
          <w:p w14:paraId="6FFA9EA0" w14:textId="77777777" w:rsidR="00DB6AF7" w:rsidRPr="008815EF" w:rsidRDefault="00DB6AF7" w:rsidP="00284FF1">
            <w:pPr>
              <w:rPr>
                <w:rFonts w:ascii="標楷體" w:eastAsia="標楷體" w:hAnsi="標楷體"/>
              </w:rPr>
            </w:pPr>
          </w:p>
        </w:tc>
        <w:tc>
          <w:tcPr>
            <w:tcW w:w="1546" w:type="dxa"/>
          </w:tcPr>
          <w:p w14:paraId="7CA46199" w14:textId="77777777" w:rsidR="00DB6AF7" w:rsidRPr="008815EF" w:rsidRDefault="00DB6AF7" w:rsidP="00284FF1">
            <w:pPr>
              <w:rPr>
                <w:rFonts w:ascii="標楷體" w:eastAsia="標楷體" w:hAnsi="標楷體"/>
              </w:rPr>
            </w:pPr>
          </w:p>
        </w:tc>
        <w:tc>
          <w:tcPr>
            <w:tcW w:w="576" w:type="dxa"/>
          </w:tcPr>
          <w:p w14:paraId="494125FD" w14:textId="77777777" w:rsidR="00DB6AF7" w:rsidRDefault="00DB6AF7" w:rsidP="00284FF1">
            <w:pPr>
              <w:rPr>
                <w:rFonts w:ascii="標楷體" w:eastAsia="標楷體" w:hAnsi="標楷體"/>
              </w:rPr>
            </w:pPr>
          </w:p>
        </w:tc>
        <w:tc>
          <w:tcPr>
            <w:tcW w:w="3456" w:type="dxa"/>
          </w:tcPr>
          <w:p w14:paraId="635B3B0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DB6AF7" w:rsidRPr="00291505" w14:paraId="1EF76241" w14:textId="77777777" w:rsidTr="00284FF1">
        <w:trPr>
          <w:trHeight w:val="291"/>
          <w:jc w:val="center"/>
        </w:trPr>
        <w:tc>
          <w:tcPr>
            <w:tcW w:w="696" w:type="dxa"/>
          </w:tcPr>
          <w:p w14:paraId="78BD7670"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1775946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4CA4A72" w14:textId="77777777" w:rsidR="00DB6AF7" w:rsidRDefault="00DB6AF7" w:rsidP="00284FF1">
            <w:pPr>
              <w:rPr>
                <w:rFonts w:ascii="標楷體" w:eastAsia="標楷體" w:hAnsi="標楷體"/>
              </w:rPr>
            </w:pPr>
          </w:p>
        </w:tc>
        <w:tc>
          <w:tcPr>
            <w:tcW w:w="1056" w:type="dxa"/>
          </w:tcPr>
          <w:p w14:paraId="2F96BEE6" w14:textId="77777777" w:rsidR="00DB6AF7" w:rsidRPr="008815EF" w:rsidRDefault="00DB6AF7" w:rsidP="00284FF1">
            <w:pPr>
              <w:rPr>
                <w:rFonts w:ascii="標楷體" w:eastAsia="標楷體" w:hAnsi="標楷體"/>
              </w:rPr>
            </w:pPr>
          </w:p>
        </w:tc>
        <w:tc>
          <w:tcPr>
            <w:tcW w:w="2241" w:type="dxa"/>
          </w:tcPr>
          <w:p w14:paraId="45263BF8" w14:textId="77777777" w:rsidR="00DB6AF7" w:rsidRPr="008815EF" w:rsidRDefault="00DB6AF7" w:rsidP="00284FF1">
            <w:pPr>
              <w:rPr>
                <w:rFonts w:ascii="標楷體" w:eastAsia="標楷體" w:hAnsi="標楷體"/>
              </w:rPr>
            </w:pPr>
          </w:p>
        </w:tc>
        <w:tc>
          <w:tcPr>
            <w:tcW w:w="1546" w:type="dxa"/>
          </w:tcPr>
          <w:p w14:paraId="66D77EB2" w14:textId="77777777" w:rsidR="00DB6AF7" w:rsidRPr="008815EF" w:rsidRDefault="00DB6AF7" w:rsidP="00284FF1">
            <w:pPr>
              <w:rPr>
                <w:rFonts w:ascii="標楷體" w:eastAsia="標楷體" w:hAnsi="標楷體"/>
              </w:rPr>
            </w:pPr>
          </w:p>
        </w:tc>
        <w:tc>
          <w:tcPr>
            <w:tcW w:w="576" w:type="dxa"/>
          </w:tcPr>
          <w:p w14:paraId="7424583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1582E5D"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67117BF5" w14:textId="77777777" w:rsidTr="007A605F">
        <w:trPr>
          <w:trHeight w:val="291"/>
          <w:jc w:val="center"/>
        </w:trPr>
        <w:tc>
          <w:tcPr>
            <w:tcW w:w="696" w:type="dxa"/>
          </w:tcPr>
          <w:p w14:paraId="1381217F"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5BEEBC5C"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0BCEA3D" w14:textId="77777777" w:rsidR="00DB6AF7" w:rsidRPr="008815EF" w:rsidRDefault="00DB6AF7" w:rsidP="00284FF1">
            <w:pPr>
              <w:rPr>
                <w:rFonts w:ascii="標楷體" w:eastAsia="標楷體" w:hAnsi="標楷體"/>
              </w:rPr>
            </w:pPr>
          </w:p>
        </w:tc>
        <w:tc>
          <w:tcPr>
            <w:tcW w:w="1056" w:type="dxa"/>
          </w:tcPr>
          <w:p w14:paraId="1A7317AE" w14:textId="77777777" w:rsidR="00DB6AF7" w:rsidRPr="008815EF" w:rsidRDefault="00DB6AF7" w:rsidP="00284FF1">
            <w:pPr>
              <w:rPr>
                <w:rFonts w:ascii="標楷體" w:eastAsia="標楷體" w:hAnsi="標楷體"/>
              </w:rPr>
            </w:pPr>
          </w:p>
        </w:tc>
        <w:tc>
          <w:tcPr>
            <w:tcW w:w="2241" w:type="dxa"/>
          </w:tcPr>
          <w:p w14:paraId="4C6028E1" w14:textId="77777777" w:rsidR="00DB6AF7" w:rsidRPr="00E1776E" w:rsidRDefault="00DB6AF7" w:rsidP="00284FF1">
            <w:pPr>
              <w:rPr>
                <w:rFonts w:ascii="標楷體" w:eastAsia="標楷體" w:hAnsi="標楷體" w:cs="細明體"/>
                <w:spacing w:val="15"/>
                <w:kern w:val="0"/>
              </w:rPr>
            </w:pPr>
          </w:p>
        </w:tc>
        <w:tc>
          <w:tcPr>
            <w:tcW w:w="1546" w:type="dxa"/>
          </w:tcPr>
          <w:p w14:paraId="200D2232" w14:textId="77777777" w:rsidR="00DB6AF7" w:rsidRPr="008815EF" w:rsidRDefault="00DB6AF7" w:rsidP="00284FF1">
            <w:pPr>
              <w:rPr>
                <w:rFonts w:ascii="標楷體" w:eastAsia="標楷體" w:hAnsi="標楷體"/>
              </w:rPr>
            </w:pPr>
          </w:p>
        </w:tc>
        <w:tc>
          <w:tcPr>
            <w:tcW w:w="576" w:type="dxa"/>
          </w:tcPr>
          <w:p w14:paraId="32E5A5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F0D7781"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2AE62CF"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91E67AA" w14:textId="77777777" w:rsidTr="007A605F">
        <w:trPr>
          <w:trHeight w:val="291"/>
          <w:jc w:val="center"/>
        </w:trPr>
        <w:tc>
          <w:tcPr>
            <w:tcW w:w="696" w:type="dxa"/>
          </w:tcPr>
          <w:p w14:paraId="24CD6143"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7619197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3BF2A0B4"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660BF553" w14:textId="77777777" w:rsidR="00DB6AF7" w:rsidRPr="008815EF" w:rsidRDefault="00DB6AF7" w:rsidP="00284FF1">
            <w:pPr>
              <w:rPr>
                <w:rFonts w:ascii="標楷體" w:eastAsia="標楷體" w:hAnsi="標楷體"/>
              </w:rPr>
            </w:pPr>
          </w:p>
        </w:tc>
        <w:tc>
          <w:tcPr>
            <w:tcW w:w="2241" w:type="dxa"/>
          </w:tcPr>
          <w:p w14:paraId="73CF6C7B" w14:textId="77777777" w:rsidR="00DB6AF7" w:rsidRPr="008815EF" w:rsidRDefault="00DB6AF7" w:rsidP="00284FF1">
            <w:pPr>
              <w:rPr>
                <w:rFonts w:ascii="標楷體" w:eastAsia="標楷體" w:hAnsi="標楷體"/>
              </w:rPr>
            </w:pPr>
          </w:p>
        </w:tc>
        <w:tc>
          <w:tcPr>
            <w:tcW w:w="1546" w:type="dxa"/>
          </w:tcPr>
          <w:p w14:paraId="7781AA2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4468D98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56D0D2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39E11C4"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221C776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6C687740" w14:textId="77777777" w:rsidTr="00284FF1">
        <w:trPr>
          <w:trHeight w:val="291"/>
          <w:jc w:val="center"/>
        </w:trPr>
        <w:tc>
          <w:tcPr>
            <w:tcW w:w="696" w:type="dxa"/>
          </w:tcPr>
          <w:p w14:paraId="5E7BC125"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CAD80DB"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37353849"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0FBD237C" w14:textId="77777777" w:rsidR="00DB6AF7" w:rsidRPr="008815EF" w:rsidRDefault="00DB6AF7" w:rsidP="00284FF1">
            <w:pPr>
              <w:rPr>
                <w:rFonts w:ascii="標楷體" w:eastAsia="標楷體" w:hAnsi="標楷體"/>
              </w:rPr>
            </w:pPr>
          </w:p>
        </w:tc>
        <w:tc>
          <w:tcPr>
            <w:tcW w:w="2241" w:type="dxa"/>
          </w:tcPr>
          <w:p w14:paraId="6607132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76A778"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B037A70"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F7CF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9363FC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139658C"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1F984CC"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49A18786" w14:textId="77777777" w:rsidTr="007A605F">
        <w:trPr>
          <w:trHeight w:val="291"/>
          <w:jc w:val="center"/>
        </w:trPr>
        <w:tc>
          <w:tcPr>
            <w:tcW w:w="696" w:type="dxa"/>
          </w:tcPr>
          <w:p w14:paraId="7EB3B6B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F75EDBD"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7A2E4259" w14:textId="77777777" w:rsidR="00DB6AF7" w:rsidRDefault="00DB6AF7" w:rsidP="00284FF1">
            <w:pPr>
              <w:rPr>
                <w:rFonts w:ascii="標楷體" w:eastAsia="標楷體" w:hAnsi="標楷體"/>
              </w:rPr>
            </w:pPr>
          </w:p>
        </w:tc>
        <w:tc>
          <w:tcPr>
            <w:tcW w:w="1056" w:type="dxa"/>
          </w:tcPr>
          <w:p w14:paraId="5BB4569A" w14:textId="77777777" w:rsidR="00DB6AF7" w:rsidRDefault="00DB6AF7" w:rsidP="00284FF1">
            <w:pPr>
              <w:rPr>
                <w:rFonts w:ascii="標楷體" w:eastAsia="標楷體" w:hAnsi="標楷體"/>
              </w:rPr>
            </w:pPr>
          </w:p>
        </w:tc>
        <w:tc>
          <w:tcPr>
            <w:tcW w:w="2241" w:type="dxa"/>
          </w:tcPr>
          <w:p w14:paraId="306B3EF8" w14:textId="77777777" w:rsidR="00DB6AF7" w:rsidRPr="008815EF" w:rsidRDefault="00DB6AF7" w:rsidP="00284FF1">
            <w:pPr>
              <w:rPr>
                <w:rFonts w:ascii="標楷體" w:eastAsia="標楷體" w:hAnsi="標楷體"/>
              </w:rPr>
            </w:pPr>
          </w:p>
        </w:tc>
        <w:tc>
          <w:tcPr>
            <w:tcW w:w="1546" w:type="dxa"/>
          </w:tcPr>
          <w:p w14:paraId="1D5B6E96" w14:textId="77777777" w:rsidR="00DB6AF7" w:rsidRPr="008815EF" w:rsidRDefault="00DB6AF7" w:rsidP="00284FF1">
            <w:pPr>
              <w:rPr>
                <w:rFonts w:ascii="標楷體" w:eastAsia="標楷體" w:hAnsi="標楷體"/>
              </w:rPr>
            </w:pPr>
          </w:p>
        </w:tc>
        <w:tc>
          <w:tcPr>
            <w:tcW w:w="576" w:type="dxa"/>
          </w:tcPr>
          <w:p w14:paraId="57AE36B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75526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CE84B4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69C022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A0AC66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A6AB83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B29B214"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2822B65" w14:textId="77777777" w:rsidTr="007A605F">
        <w:trPr>
          <w:trHeight w:val="291"/>
          <w:jc w:val="center"/>
        </w:trPr>
        <w:tc>
          <w:tcPr>
            <w:tcW w:w="696" w:type="dxa"/>
          </w:tcPr>
          <w:p w14:paraId="54D90CD9"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25CED3A0"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995F18" w14:textId="77777777" w:rsidR="00DB6AF7" w:rsidRDefault="00DB6AF7" w:rsidP="00284FF1">
            <w:pPr>
              <w:rPr>
                <w:rFonts w:ascii="標楷體" w:eastAsia="標楷體" w:hAnsi="標楷體"/>
              </w:rPr>
            </w:pPr>
          </w:p>
        </w:tc>
        <w:tc>
          <w:tcPr>
            <w:tcW w:w="1056" w:type="dxa"/>
          </w:tcPr>
          <w:p w14:paraId="38E1D783" w14:textId="77777777" w:rsidR="00DB6AF7" w:rsidRDefault="00DB6AF7" w:rsidP="00284FF1">
            <w:pPr>
              <w:rPr>
                <w:rFonts w:ascii="標楷體" w:eastAsia="標楷體" w:hAnsi="標楷體"/>
              </w:rPr>
            </w:pPr>
          </w:p>
        </w:tc>
        <w:tc>
          <w:tcPr>
            <w:tcW w:w="2241" w:type="dxa"/>
          </w:tcPr>
          <w:p w14:paraId="4B15947B" w14:textId="77777777" w:rsidR="00DB6AF7" w:rsidRPr="008815EF" w:rsidRDefault="00DB6AF7" w:rsidP="00284FF1">
            <w:pPr>
              <w:rPr>
                <w:rFonts w:ascii="標楷體" w:eastAsia="標楷體" w:hAnsi="標楷體"/>
              </w:rPr>
            </w:pPr>
          </w:p>
        </w:tc>
        <w:tc>
          <w:tcPr>
            <w:tcW w:w="1546" w:type="dxa"/>
          </w:tcPr>
          <w:p w14:paraId="15EE0F00" w14:textId="77777777" w:rsidR="00DB6AF7" w:rsidRPr="008815EF" w:rsidRDefault="00DB6AF7" w:rsidP="00284FF1">
            <w:pPr>
              <w:rPr>
                <w:rFonts w:ascii="標楷體" w:eastAsia="標楷體" w:hAnsi="標楷體"/>
              </w:rPr>
            </w:pPr>
          </w:p>
        </w:tc>
        <w:tc>
          <w:tcPr>
            <w:tcW w:w="576" w:type="dxa"/>
          </w:tcPr>
          <w:p w14:paraId="68C21E1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A08F67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4E480E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32355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A3574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FD05052"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05A62911"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7C58D13B" w14:textId="77777777" w:rsidTr="007A605F">
        <w:trPr>
          <w:trHeight w:val="291"/>
          <w:jc w:val="center"/>
        </w:trPr>
        <w:tc>
          <w:tcPr>
            <w:tcW w:w="696" w:type="dxa"/>
          </w:tcPr>
          <w:p w14:paraId="66C7A0B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36CD928"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1D39D1C" w14:textId="77777777" w:rsidR="00DB6AF7" w:rsidRDefault="00DB6AF7" w:rsidP="00284FF1">
            <w:pPr>
              <w:rPr>
                <w:rFonts w:ascii="標楷體" w:eastAsia="標楷體" w:hAnsi="標楷體"/>
              </w:rPr>
            </w:pPr>
          </w:p>
        </w:tc>
        <w:tc>
          <w:tcPr>
            <w:tcW w:w="1056" w:type="dxa"/>
          </w:tcPr>
          <w:p w14:paraId="3E3F233F" w14:textId="77777777" w:rsidR="00DB6AF7" w:rsidRDefault="00DB6AF7" w:rsidP="00284FF1">
            <w:pPr>
              <w:rPr>
                <w:rFonts w:ascii="標楷體" w:eastAsia="標楷體" w:hAnsi="標楷體"/>
              </w:rPr>
            </w:pPr>
          </w:p>
        </w:tc>
        <w:tc>
          <w:tcPr>
            <w:tcW w:w="2241" w:type="dxa"/>
          </w:tcPr>
          <w:p w14:paraId="17380D31" w14:textId="77777777" w:rsidR="00DB6AF7" w:rsidRPr="008815EF" w:rsidRDefault="00DB6AF7" w:rsidP="00284FF1">
            <w:pPr>
              <w:rPr>
                <w:rFonts w:ascii="標楷體" w:eastAsia="標楷體" w:hAnsi="標楷體"/>
              </w:rPr>
            </w:pPr>
          </w:p>
        </w:tc>
        <w:tc>
          <w:tcPr>
            <w:tcW w:w="1546" w:type="dxa"/>
          </w:tcPr>
          <w:p w14:paraId="5C5EDA74" w14:textId="77777777" w:rsidR="00DB6AF7" w:rsidRPr="008815EF" w:rsidRDefault="00DB6AF7" w:rsidP="00284FF1">
            <w:pPr>
              <w:rPr>
                <w:rFonts w:ascii="標楷體" w:eastAsia="標楷體" w:hAnsi="標楷體"/>
              </w:rPr>
            </w:pPr>
          </w:p>
        </w:tc>
        <w:tc>
          <w:tcPr>
            <w:tcW w:w="576" w:type="dxa"/>
          </w:tcPr>
          <w:p w14:paraId="3DEF83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8888342"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82045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90422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EBB2B0B"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D6F10E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78E82177"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58388825" w14:textId="77777777" w:rsidTr="007A605F">
        <w:trPr>
          <w:trHeight w:val="291"/>
          <w:jc w:val="center"/>
        </w:trPr>
        <w:tc>
          <w:tcPr>
            <w:tcW w:w="696" w:type="dxa"/>
          </w:tcPr>
          <w:p w14:paraId="765FC0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525AFAB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751565D" w14:textId="77777777" w:rsidR="00DB6AF7" w:rsidRDefault="00DB6AF7" w:rsidP="00284FF1">
            <w:pPr>
              <w:rPr>
                <w:rFonts w:ascii="標楷體" w:eastAsia="標楷體" w:hAnsi="標楷體"/>
              </w:rPr>
            </w:pPr>
          </w:p>
        </w:tc>
        <w:tc>
          <w:tcPr>
            <w:tcW w:w="1056" w:type="dxa"/>
          </w:tcPr>
          <w:p w14:paraId="566AE861" w14:textId="77777777" w:rsidR="00DB6AF7" w:rsidRDefault="00DB6AF7" w:rsidP="00284FF1">
            <w:pPr>
              <w:rPr>
                <w:rFonts w:ascii="標楷體" w:eastAsia="標楷體" w:hAnsi="標楷體"/>
              </w:rPr>
            </w:pPr>
          </w:p>
        </w:tc>
        <w:tc>
          <w:tcPr>
            <w:tcW w:w="2241" w:type="dxa"/>
          </w:tcPr>
          <w:p w14:paraId="5E61ACB9" w14:textId="77777777" w:rsidR="00DB6AF7" w:rsidRPr="008815EF" w:rsidRDefault="00DB6AF7" w:rsidP="00284FF1">
            <w:pPr>
              <w:rPr>
                <w:rFonts w:ascii="標楷體" w:eastAsia="標楷體" w:hAnsi="標楷體"/>
              </w:rPr>
            </w:pPr>
          </w:p>
        </w:tc>
        <w:tc>
          <w:tcPr>
            <w:tcW w:w="1546" w:type="dxa"/>
          </w:tcPr>
          <w:p w14:paraId="642C2D17" w14:textId="77777777" w:rsidR="00DB6AF7" w:rsidRPr="008815EF" w:rsidRDefault="00DB6AF7" w:rsidP="00284FF1">
            <w:pPr>
              <w:rPr>
                <w:rFonts w:ascii="標楷體" w:eastAsia="標楷體" w:hAnsi="標楷體"/>
              </w:rPr>
            </w:pPr>
          </w:p>
        </w:tc>
        <w:tc>
          <w:tcPr>
            <w:tcW w:w="576" w:type="dxa"/>
          </w:tcPr>
          <w:p w14:paraId="0DCABD2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5C8177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20EC679" w14:textId="77777777" w:rsidTr="00284FF1">
        <w:trPr>
          <w:trHeight w:val="291"/>
          <w:jc w:val="center"/>
        </w:trPr>
        <w:tc>
          <w:tcPr>
            <w:tcW w:w="696" w:type="dxa"/>
          </w:tcPr>
          <w:p w14:paraId="0BCBC677" w14:textId="77777777" w:rsidR="00DB6AF7" w:rsidRDefault="00DB6AF7" w:rsidP="00284FF1">
            <w:pPr>
              <w:rPr>
                <w:rFonts w:ascii="標楷體" w:eastAsia="標楷體" w:hAnsi="標楷體"/>
              </w:rPr>
            </w:pPr>
          </w:p>
        </w:tc>
        <w:tc>
          <w:tcPr>
            <w:tcW w:w="1426" w:type="dxa"/>
          </w:tcPr>
          <w:p w14:paraId="23898099"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D173E5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FBFFB8E" w14:textId="77777777" w:rsidR="00DB6AF7" w:rsidRDefault="00DB6AF7" w:rsidP="00284FF1">
            <w:pPr>
              <w:rPr>
                <w:rFonts w:ascii="標楷體" w:eastAsia="標楷體" w:hAnsi="標楷體"/>
              </w:rPr>
            </w:pPr>
          </w:p>
        </w:tc>
        <w:tc>
          <w:tcPr>
            <w:tcW w:w="2241" w:type="dxa"/>
          </w:tcPr>
          <w:p w14:paraId="73224FF9" w14:textId="77777777" w:rsidR="00DB6AF7" w:rsidRPr="008815EF" w:rsidRDefault="00DB6AF7" w:rsidP="00284FF1">
            <w:pPr>
              <w:rPr>
                <w:rFonts w:ascii="標楷體" w:eastAsia="標楷體" w:hAnsi="標楷體"/>
              </w:rPr>
            </w:pPr>
          </w:p>
        </w:tc>
        <w:tc>
          <w:tcPr>
            <w:tcW w:w="1546" w:type="dxa"/>
          </w:tcPr>
          <w:p w14:paraId="0662F80D" w14:textId="77777777" w:rsidR="00DB6AF7" w:rsidRPr="008815EF" w:rsidRDefault="00DB6AF7" w:rsidP="00284FF1">
            <w:pPr>
              <w:rPr>
                <w:rFonts w:ascii="標楷體" w:eastAsia="標楷體" w:hAnsi="標楷體"/>
              </w:rPr>
            </w:pPr>
          </w:p>
        </w:tc>
        <w:tc>
          <w:tcPr>
            <w:tcW w:w="576" w:type="dxa"/>
          </w:tcPr>
          <w:p w14:paraId="1DD2B01D" w14:textId="77777777" w:rsidR="00DB6AF7" w:rsidRDefault="00DB6AF7" w:rsidP="00284FF1">
            <w:pPr>
              <w:rPr>
                <w:rFonts w:ascii="標楷體" w:eastAsia="標楷體" w:hAnsi="標楷體"/>
              </w:rPr>
            </w:pPr>
          </w:p>
        </w:tc>
        <w:tc>
          <w:tcPr>
            <w:tcW w:w="3456" w:type="dxa"/>
          </w:tcPr>
          <w:p w14:paraId="36BB1483"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14309BF8" w14:textId="77777777" w:rsidTr="007A605F">
        <w:trPr>
          <w:trHeight w:val="291"/>
          <w:jc w:val="center"/>
        </w:trPr>
        <w:tc>
          <w:tcPr>
            <w:tcW w:w="696" w:type="dxa"/>
          </w:tcPr>
          <w:p w14:paraId="4BE0E47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0DA9F1F7"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BB45BCF" w14:textId="77777777" w:rsidR="00DB6AF7" w:rsidRDefault="00DB6AF7" w:rsidP="00284FF1">
            <w:pPr>
              <w:rPr>
                <w:rFonts w:ascii="標楷體" w:eastAsia="標楷體" w:hAnsi="標楷體"/>
              </w:rPr>
            </w:pPr>
          </w:p>
        </w:tc>
        <w:tc>
          <w:tcPr>
            <w:tcW w:w="1056" w:type="dxa"/>
          </w:tcPr>
          <w:p w14:paraId="6132EE30" w14:textId="77777777" w:rsidR="00DB6AF7" w:rsidRDefault="00DB6AF7" w:rsidP="00284FF1">
            <w:pPr>
              <w:rPr>
                <w:rFonts w:ascii="標楷體" w:eastAsia="標楷體" w:hAnsi="標楷體"/>
              </w:rPr>
            </w:pPr>
          </w:p>
        </w:tc>
        <w:tc>
          <w:tcPr>
            <w:tcW w:w="2241" w:type="dxa"/>
          </w:tcPr>
          <w:p w14:paraId="79E8870B" w14:textId="77777777" w:rsidR="00DB6AF7" w:rsidRPr="008815EF" w:rsidRDefault="00DB6AF7" w:rsidP="00284FF1">
            <w:pPr>
              <w:rPr>
                <w:rFonts w:ascii="標楷體" w:eastAsia="標楷體" w:hAnsi="標楷體"/>
              </w:rPr>
            </w:pPr>
          </w:p>
        </w:tc>
        <w:tc>
          <w:tcPr>
            <w:tcW w:w="1546" w:type="dxa"/>
          </w:tcPr>
          <w:p w14:paraId="6891A881"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36FA5247"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3C333979"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2695735D" w14:textId="77777777" w:rsidTr="00284FF1">
        <w:trPr>
          <w:trHeight w:val="291"/>
          <w:jc w:val="center"/>
        </w:trPr>
        <w:tc>
          <w:tcPr>
            <w:tcW w:w="696" w:type="dxa"/>
          </w:tcPr>
          <w:p w14:paraId="27DC37BC"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4652FB71"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7884F73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200CD8AB" w14:textId="77777777" w:rsidR="00DB6AF7" w:rsidRDefault="00DB6AF7" w:rsidP="00284FF1">
            <w:pPr>
              <w:rPr>
                <w:rFonts w:ascii="標楷體" w:eastAsia="標楷體" w:hAnsi="標楷體"/>
              </w:rPr>
            </w:pPr>
          </w:p>
        </w:tc>
        <w:tc>
          <w:tcPr>
            <w:tcW w:w="2241" w:type="dxa"/>
          </w:tcPr>
          <w:p w14:paraId="27E0C9F3"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75B04119"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05BE436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6F2CD933"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D5C2525" w14:textId="77777777" w:rsidTr="007A605F">
        <w:trPr>
          <w:trHeight w:val="291"/>
          <w:jc w:val="center"/>
        </w:trPr>
        <w:tc>
          <w:tcPr>
            <w:tcW w:w="696" w:type="dxa"/>
          </w:tcPr>
          <w:p w14:paraId="4E7777BF"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5839C6BB"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3B89E6C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4680B68" w14:textId="77777777" w:rsidR="00DB6AF7" w:rsidRPr="008815EF" w:rsidRDefault="00DB6AF7" w:rsidP="00284FF1">
            <w:pPr>
              <w:rPr>
                <w:rFonts w:ascii="標楷體" w:eastAsia="標楷體" w:hAnsi="標楷體"/>
              </w:rPr>
            </w:pPr>
          </w:p>
        </w:tc>
        <w:tc>
          <w:tcPr>
            <w:tcW w:w="2241" w:type="dxa"/>
          </w:tcPr>
          <w:p w14:paraId="168A72D2" w14:textId="77777777" w:rsidR="00DB6AF7" w:rsidRPr="008815EF" w:rsidRDefault="00DB6AF7" w:rsidP="00284FF1">
            <w:pPr>
              <w:rPr>
                <w:rFonts w:ascii="標楷體" w:eastAsia="標楷體" w:hAnsi="標楷體"/>
              </w:rPr>
            </w:pPr>
          </w:p>
        </w:tc>
        <w:tc>
          <w:tcPr>
            <w:tcW w:w="1546" w:type="dxa"/>
          </w:tcPr>
          <w:p w14:paraId="58639431" w14:textId="77777777" w:rsidR="00DB6AF7" w:rsidRPr="008815EF" w:rsidRDefault="00DB6AF7" w:rsidP="00284FF1">
            <w:pPr>
              <w:rPr>
                <w:rFonts w:ascii="標楷體" w:eastAsia="標楷體" w:hAnsi="標楷體"/>
              </w:rPr>
            </w:pPr>
          </w:p>
        </w:tc>
        <w:tc>
          <w:tcPr>
            <w:tcW w:w="576" w:type="dxa"/>
          </w:tcPr>
          <w:p w14:paraId="7F38F49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70C280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869B42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A31C4F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25E0E6B"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74E0FAC8" w14:textId="77777777" w:rsidTr="007A605F">
        <w:trPr>
          <w:trHeight w:val="291"/>
          <w:jc w:val="center"/>
        </w:trPr>
        <w:tc>
          <w:tcPr>
            <w:tcW w:w="696" w:type="dxa"/>
          </w:tcPr>
          <w:p w14:paraId="7309C319" w14:textId="77777777" w:rsidR="00DB6AF7" w:rsidRDefault="00DB6AF7" w:rsidP="00284FF1">
            <w:pPr>
              <w:rPr>
                <w:rFonts w:ascii="標楷體" w:eastAsia="標楷體" w:hAnsi="標楷體"/>
              </w:rPr>
            </w:pPr>
          </w:p>
        </w:tc>
        <w:tc>
          <w:tcPr>
            <w:tcW w:w="1426" w:type="dxa"/>
          </w:tcPr>
          <w:p w14:paraId="588E7AEF"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D0F0F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5D436D6" w14:textId="77777777" w:rsidR="00DB6AF7" w:rsidRPr="008815EF" w:rsidRDefault="00DB6AF7" w:rsidP="00284FF1">
            <w:pPr>
              <w:rPr>
                <w:rFonts w:ascii="標楷體" w:eastAsia="標楷體" w:hAnsi="標楷體"/>
              </w:rPr>
            </w:pPr>
          </w:p>
        </w:tc>
        <w:tc>
          <w:tcPr>
            <w:tcW w:w="2241" w:type="dxa"/>
          </w:tcPr>
          <w:p w14:paraId="6948ACF2" w14:textId="77777777" w:rsidR="00DB6AF7" w:rsidRPr="008815EF" w:rsidRDefault="00DB6AF7" w:rsidP="00284FF1">
            <w:pPr>
              <w:rPr>
                <w:rFonts w:ascii="標楷體" w:eastAsia="標楷體" w:hAnsi="標楷體"/>
              </w:rPr>
            </w:pPr>
          </w:p>
        </w:tc>
        <w:tc>
          <w:tcPr>
            <w:tcW w:w="1546" w:type="dxa"/>
          </w:tcPr>
          <w:p w14:paraId="241FADD6" w14:textId="77777777" w:rsidR="00DB6AF7" w:rsidRPr="008815EF" w:rsidRDefault="00DB6AF7" w:rsidP="00284FF1">
            <w:pPr>
              <w:rPr>
                <w:rFonts w:ascii="標楷體" w:eastAsia="標楷體" w:hAnsi="標楷體"/>
              </w:rPr>
            </w:pPr>
          </w:p>
        </w:tc>
        <w:tc>
          <w:tcPr>
            <w:tcW w:w="576" w:type="dxa"/>
          </w:tcPr>
          <w:p w14:paraId="6E5CB020" w14:textId="77777777" w:rsidR="00DB6AF7" w:rsidRDefault="00DB6AF7" w:rsidP="00284FF1">
            <w:pPr>
              <w:rPr>
                <w:rFonts w:ascii="標楷體" w:eastAsia="標楷體" w:hAnsi="標楷體"/>
              </w:rPr>
            </w:pPr>
          </w:p>
        </w:tc>
        <w:tc>
          <w:tcPr>
            <w:tcW w:w="3456" w:type="dxa"/>
          </w:tcPr>
          <w:p w14:paraId="74DD9D1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0E023A0" w14:textId="77777777" w:rsidTr="00284FF1">
        <w:trPr>
          <w:trHeight w:val="291"/>
          <w:jc w:val="center"/>
        </w:trPr>
        <w:tc>
          <w:tcPr>
            <w:tcW w:w="696" w:type="dxa"/>
          </w:tcPr>
          <w:p w14:paraId="7601D319" w14:textId="77777777" w:rsidR="00DB6AF7" w:rsidRDefault="00DB6AF7" w:rsidP="00284FF1">
            <w:pPr>
              <w:rPr>
                <w:rFonts w:ascii="標楷體" w:eastAsia="標楷體" w:hAnsi="標楷體"/>
              </w:rPr>
            </w:pPr>
          </w:p>
        </w:tc>
        <w:tc>
          <w:tcPr>
            <w:tcW w:w="1426" w:type="dxa"/>
          </w:tcPr>
          <w:p w14:paraId="3F0C5D7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8699F87" w14:textId="77777777" w:rsidR="00DB6AF7" w:rsidRDefault="00DB6AF7" w:rsidP="00284FF1">
            <w:pPr>
              <w:rPr>
                <w:rFonts w:ascii="標楷體" w:eastAsia="標楷體" w:hAnsi="標楷體"/>
              </w:rPr>
            </w:pPr>
          </w:p>
        </w:tc>
        <w:tc>
          <w:tcPr>
            <w:tcW w:w="1056" w:type="dxa"/>
          </w:tcPr>
          <w:p w14:paraId="6719D1F6" w14:textId="77777777" w:rsidR="00DB6AF7" w:rsidRPr="008815EF" w:rsidRDefault="00DB6AF7" w:rsidP="00284FF1">
            <w:pPr>
              <w:rPr>
                <w:rFonts w:ascii="標楷體" w:eastAsia="標楷體" w:hAnsi="標楷體"/>
              </w:rPr>
            </w:pPr>
          </w:p>
        </w:tc>
        <w:tc>
          <w:tcPr>
            <w:tcW w:w="2241" w:type="dxa"/>
          </w:tcPr>
          <w:p w14:paraId="6498B4FD" w14:textId="77777777" w:rsidR="00DB6AF7" w:rsidRPr="008815EF" w:rsidRDefault="00DB6AF7" w:rsidP="00284FF1">
            <w:pPr>
              <w:rPr>
                <w:rFonts w:ascii="標楷體" w:eastAsia="標楷體" w:hAnsi="標楷體"/>
              </w:rPr>
            </w:pPr>
          </w:p>
        </w:tc>
        <w:tc>
          <w:tcPr>
            <w:tcW w:w="1546" w:type="dxa"/>
          </w:tcPr>
          <w:p w14:paraId="516439F5" w14:textId="77777777" w:rsidR="00DB6AF7" w:rsidRPr="008815EF" w:rsidRDefault="00DB6AF7" w:rsidP="00284FF1">
            <w:pPr>
              <w:rPr>
                <w:rFonts w:ascii="標楷體" w:eastAsia="標楷體" w:hAnsi="標楷體"/>
              </w:rPr>
            </w:pPr>
          </w:p>
        </w:tc>
        <w:tc>
          <w:tcPr>
            <w:tcW w:w="576" w:type="dxa"/>
          </w:tcPr>
          <w:p w14:paraId="0D10430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3E7060E"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2ABBCBE" w14:textId="77777777" w:rsidTr="00284FF1">
        <w:trPr>
          <w:trHeight w:val="291"/>
          <w:jc w:val="center"/>
        </w:trPr>
        <w:tc>
          <w:tcPr>
            <w:tcW w:w="696" w:type="dxa"/>
          </w:tcPr>
          <w:p w14:paraId="01C3711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1D7440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A594F8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F4CEB79" w14:textId="77777777" w:rsidR="00DB6AF7" w:rsidRPr="008815EF" w:rsidRDefault="00DB6AF7" w:rsidP="00284FF1">
            <w:pPr>
              <w:rPr>
                <w:rFonts w:ascii="標楷體" w:eastAsia="標楷體" w:hAnsi="標楷體"/>
              </w:rPr>
            </w:pPr>
          </w:p>
        </w:tc>
        <w:tc>
          <w:tcPr>
            <w:tcW w:w="2241" w:type="dxa"/>
          </w:tcPr>
          <w:p w14:paraId="54F25D7E" w14:textId="77777777" w:rsidR="00DB6AF7" w:rsidRPr="008815EF" w:rsidRDefault="00DB6AF7" w:rsidP="00284FF1">
            <w:pPr>
              <w:rPr>
                <w:rFonts w:ascii="標楷體" w:eastAsia="標楷體" w:hAnsi="標楷體"/>
              </w:rPr>
            </w:pPr>
          </w:p>
        </w:tc>
        <w:tc>
          <w:tcPr>
            <w:tcW w:w="1546" w:type="dxa"/>
          </w:tcPr>
          <w:p w14:paraId="70F9911F" w14:textId="77777777" w:rsidR="00DB6AF7" w:rsidRPr="008815EF" w:rsidRDefault="00DB6AF7" w:rsidP="00284FF1">
            <w:pPr>
              <w:rPr>
                <w:rFonts w:ascii="標楷體" w:eastAsia="標楷體" w:hAnsi="標楷體"/>
              </w:rPr>
            </w:pPr>
          </w:p>
        </w:tc>
        <w:tc>
          <w:tcPr>
            <w:tcW w:w="576" w:type="dxa"/>
          </w:tcPr>
          <w:p w14:paraId="314157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2B7A8F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D9AC6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BB7A664"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F76FBEE"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38A6A9F9" w14:textId="77777777" w:rsidTr="00284FF1">
        <w:trPr>
          <w:trHeight w:val="291"/>
          <w:jc w:val="center"/>
        </w:trPr>
        <w:tc>
          <w:tcPr>
            <w:tcW w:w="696" w:type="dxa"/>
          </w:tcPr>
          <w:p w14:paraId="5174926C" w14:textId="77777777" w:rsidR="00DB6AF7" w:rsidRPr="008815EF" w:rsidRDefault="00DB6AF7" w:rsidP="00284FF1">
            <w:pPr>
              <w:rPr>
                <w:rFonts w:ascii="標楷體" w:eastAsia="標楷體" w:hAnsi="標楷體"/>
              </w:rPr>
            </w:pPr>
          </w:p>
        </w:tc>
        <w:tc>
          <w:tcPr>
            <w:tcW w:w="1426" w:type="dxa"/>
          </w:tcPr>
          <w:p w14:paraId="00222B6E"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39E8C7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23BFC43" w14:textId="77777777" w:rsidR="00DB6AF7" w:rsidRPr="008815EF" w:rsidRDefault="00DB6AF7" w:rsidP="00284FF1">
            <w:pPr>
              <w:rPr>
                <w:rFonts w:ascii="標楷體" w:eastAsia="標楷體" w:hAnsi="標楷體"/>
              </w:rPr>
            </w:pPr>
          </w:p>
        </w:tc>
        <w:tc>
          <w:tcPr>
            <w:tcW w:w="2241" w:type="dxa"/>
          </w:tcPr>
          <w:p w14:paraId="42495342" w14:textId="77777777" w:rsidR="00DB6AF7" w:rsidRPr="008815EF" w:rsidRDefault="00DB6AF7" w:rsidP="00284FF1">
            <w:pPr>
              <w:rPr>
                <w:rFonts w:ascii="標楷體" w:eastAsia="標楷體" w:hAnsi="標楷體"/>
              </w:rPr>
            </w:pPr>
          </w:p>
        </w:tc>
        <w:tc>
          <w:tcPr>
            <w:tcW w:w="1546" w:type="dxa"/>
          </w:tcPr>
          <w:p w14:paraId="120BD84E" w14:textId="77777777" w:rsidR="00DB6AF7" w:rsidRPr="008815EF" w:rsidRDefault="00DB6AF7" w:rsidP="00284FF1">
            <w:pPr>
              <w:rPr>
                <w:rFonts w:ascii="標楷體" w:eastAsia="標楷體" w:hAnsi="標楷體"/>
              </w:rPr>
            </w:pPr>
          </w:p>
        </w:tc>
        <w:tc>
          <w:tcPr>
            <w:tcW w:w="576" w:type="dxa"/>
          </w:tcPr>
          <w:p w14:paraId="6B75ED31" w14:textId="77777777" w:rsidR="00DB6AF7" w:rsidRDefault="00DB6AF7" w:rsidP="00284FF1">
            <w:pPr>
              <w:rPr>
                <w:rFonts w:ascii="標楷體" w:eastAsia="標楷體" w:hAnsi="標楷體"/>
              </w:rPr>
            </w:pPr>
          </w:p>
        </w:tc>
        <w:tc>
          <w:tcPr>
            <w:tcW w:w="3456" w:type="dxa"/>
          </w:tcPr>
          <w:p w14:paraId="26196E3C"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0E9B6355" w14:textId="77777777" w:rsidTr="00284FF1">
        <w:trPr>
          <w:trHeight w:val="291"/>
          <w:jc w:val="center"/>
        </w:trPr>
        <w:tc>
          <w:tcPr>
            <w:tcW w:w="696" w:type="dxa"/>
          </w:tcPr>
          <w:p w14:paraId="6CD37572" w14:textId="77777777" w:rsidR="00DB6AF7" w:rsidRPr="008815EF" w:rsidRDefault="00DB6AF7" w:rsidP="00284FF1">
            <w:pPr>
              <w:rPr>
                <w:rFonts w:ascii="標楷體" w:eastAsia="標楷體" w:hAnsi="標楷體"/>
              </w:rPr>
            </w:pPr>
          </w:p>
        </w:tc>
        <w:tc>
          <w:tcPr>
            <w:tcW w:w="1426" w:type="dxa"/>
          </w:tcPr>
          <w:p w14:paraId="074D74E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18A7758" w14:textId="77777777" w:rsidR="00DB6AF7" w:rsidRDefault="00DB6AF7" w:rsidP="00284FF1">
            <w:pPr>
              <w:rPr>
                <w:rFonts w:ascii="標楷體" w:eastAsia="標楷體" w:hAnsi="標楷體"/>
              </w:rPr>
            </w:pPr>
          </w:p>
        </w:tc>
        <w:tc>
          <w:tcPr>
            <w:tcW w:w="1056" w:type="dxa"/>
          </w:tcPr>
          <w:p w14:paraId="781131FF" w14:textId="77777777" w:rsidR="00DB6AF7" w:rsidRPr="008815EF" w:rsidRDefault="00DB6AF7" w:rsidP="00284FF1">
            <w:pPr>
              <w:rPr>
                <w:rFonts w:ascii="標楷體" w:eastAsia="標楷體" w:hAnsi="標楷體"/>
              </w:rPr>
            </w:pPr>
          </w:p>
        </w:tc>
        <w:tc>
          <w:tcPr>
            <w:tcW w:w="2241" w:type="dxa"/>
          </w:tcPr>
          <w:p w14:paraId="46B80B55" w14:textId="77777777" w:rsidR="00DB6AF7" w:rsidRPr="008815EF" w:rsidRDefault="00DB6AF7" w:rsidP="00284FF1">
            <w:pPr>
              <w:rPr>
                <w:rFonts w:ascii="標楷體" w:eastAsia="標楷體" w:hAnsi="標楷體"/>
              </w:rPr>
            </w:pPr>
          </w:p>
        </w:tc>
        <w:tc>
          <w:tcPr>
            <w:tcW w:w="1546" w:type="dxa"/>
          </w:tcPr>
          <w:p w14:paraId="1D9793EC" w14:textId="77777777" w:rsidR="00DB6AF7" w:rsidRPr="008815EF" w:rsidRDefault="00DB6AF7" w:rsidP="00284FF1">
            <w:pPr>
              <w:rPr>
                <w:rFonts w:ascii="標楷體" w:eastAsia="標楷體" w:hAnsi="標楷體"/>
              </w:rPr>
            </w:pPr>
          </w:p>
        </w:tc>
        <w:tc>
          <w:tcPr>
            <w:tcW w:w="576" w:type="dxa"/>
          </w:tcPr>
          <w:p w14:paraId="5B12889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1004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A0962C" w14:textId="77777777" w:rsidTr="00284FF1">
        <w:trPr>
          <w:trHeight w:val="291"/>
          <w:jc w:val="center"/>
        </w:trPr>
        <w:tc>
          <w:tcPr>
            <w:tcW w:w="696" w:type="dxa"/>
          </w:tcPr>
          <w:p w14:paraId="7A3E610F"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461E6A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17EC23A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5920C716" w14:textId="77777777" w:rsidR="00DB6AF7" w:rsidRPr="008815EF" w:rsidRDefault="00DB6AF7" w:rsidP="00284FF1">
            <w:pPr>
              <w:rPr>
                <w:rFonts w:ascii="標楷體" w:eastAsia="標楷體" w:hAnsi="標楷體"/>
              </w:rPr>
            </w:pPr>
          </w:p>
        </w:tc>
        <w:tc>
          <w:tcPr>
            <w:tcW w:w="2241" w:type="dxa"/>
          </w:tcPr>
          <w:p w14:paraId="598275C6" w14:textId="77777777" w:rsidR="00DB6AF7" w:rsidRPr="008815EF" w:rsidRDefault="00DB6AF7" w:rsidP="00284FF1">
            <w:pPr>
              <w:rPr>
                <w:rFonts w:ascii="標楷體" w:eastAsia="標楷體" w:hAnsi="標楷體"/>
              </w:rPr>
            </w:pPr>
          </w:p>
        </w:tc>
        <w:tc>
          <w:tcPr>
            <w:tcW w:w="1546" w:type="dxa"/>
          </w:tcPr>
          <w:p w14:paraId="7CED2483" w14:textId="77777777" w:rsidR="00DB6AF7" w:rsidRPr="008815EF" w:rsidRDefault="00DB6AF7" w:rsidP="00284FF1">
            <w:pPr>
              <w:rPr>
                <w:rFonts w:ascii="標楷體" w:eastAsia="標楷體" w:hAnsi="標楷體"/>
              </w:rPr>
            </w:pPr>
          </w:p>
        </w:tc>
        <w:tc>
          <w:tcPr>
            <w:tcW w:w="576" w:type="dxa"/>
          </w:tcPr>
          <w:p w14:paraId="309EB1E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31B853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D285D1"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4647FE9"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E8BF771"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2B7CFF14" w14:textId="77777777" w:rsidTr="00284FF1">
        <w:trPr>
          <w:trHeight w:val="291"/>
          <w:jc w:val="center"/>
        </w:trPr>
        <w:tc>
          <w:tcPr>
            <w:tcW w:w="696" w:type="dxa"/>
          </w:tcPr>
          <w:p w14:paraId="5DADF405" w14:textId="77777777" w:rsidR="00DB6AF7" w:rsidRPr="008815EF" w:rsidRDefault="00DB6AF7" w:rsidP="00284FF1">
            <w:pPr>
              <w:rPr>
                <w:rFonts w:ascii="標楷體" w:eastAsia="標楷體" w:hAnsi="標楷體"/>
              </w:rPr>
            </w:pPr>
          </w:p>
        </w:tc>
        <w:tc>
          <w:tcPr>
            <w:tcW w:w="1426" w:type="dxa"/>
          </w:tcPr>
          <w:p w14:paraId="75773C1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7A48CA6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558A4E26" w14:textId="77777777" w:rsidR="00DB6AF7" w:rsidRPr="008815EF" w:rsidRDefault="00DB6AF7" w:rsidP="00284FF1">
            <w:pPr>
              <w:rPr>
                <w:rFonts w:ascii="標楷體" w:eastAsia="標楷體" w:hAnsi="標楷體"/>
              </w:rPr>
            </w:pPr>
          </w:p>
        </w:tc>
        <w:tc>
          <w:tcPr>
            <w:tcW w:w="2241" w:type="dxa"/>
          </w:tcPr>
          <w:p w14:paraId="35E4FB92" w14:textId="77777777" w:rsidR="00DB6AF7" w:rsidRPr="008815EF" w:rsidRDefault="00DB6AF7" w:rsidP="00284FF1">
            <w:pPr>
              <w:rPr>
                <w:rFonts w:ascii="標楷體" w:eastAsia="標楷體" w:hAnsi="標楷體"/>
              </w:rPr>
            </w:pPr>
          </w:p>
        </w:tc>
        <w:tc>
          <w:tcPr>
            <w:tcW w:w="1546" w:type="dxa"/>
          </w:tcPr>
          <w:p w14:paraId="2C93DBDE" w14:textId="77777777" w:rsidR="00DB6AF7" w:rsidRPr="008815EF" w:rsidRDefault="00DB6AF7" w:rsidP="00284FF1">
            <w:pPr>
              <w:rPr>
                <w:rFonts w:ascii="標楷體" w:eastAsia="標楷體" w:hAnsi="標楷體"/>
              </w:rPr>
            </w:pPr>
          </w:p>
        </w:tc>
        <w:tc>
          <w:tcPr>
            <w:tcW w:w="576" w:type="dxa"/>
          </w:tcPr>
          <w:p w14:paraId="3F66A698" w14:textId="77777777" w:rsidR="00DB6AF7" w:rsidRDefault="00DB6AF7" w:rsidP="00284FF1">
            <w:pPr>
              <w:rPr>
                <w:rFonts w:ascii="標楷體" w:eastAsia="標楷體" w:hAnsi="標楷體"/>
              </w:rPr>
            </w:pPr>
          </w:p>
        </w:tc>
        <w:tc>
          <w:tcPr>
            <w:tcW w:w="3456" w:type="dxa"/>
          </w:tcPr>
          <w:p w14:paraId="6011F1F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1E65912F" w14:textId="77777777" w:rsidTr="00284FF1">
        <w:trPr>
          <w:trHeight w:val="291"/>
          <w:jc w:val="center"/>
        </w:trPr>
        <w:tc>
          <w:tcPr>
            <w:tcW w:w="696" w:type="dxa"/>
          </w:tcPr>
          <w:p w14:paraId="75527462" w14:textId="77777777" w:rsidR="00DB6AF7" w:rsidRPr="008815EF" w:rsidRDefault="00DB6AF7" w:rsidP="00284FF1">
            <w:pPr>
              <w:rPr>
                <w:rFonts w:ascii="標楷體" w:eastAsia="標楷體" w:hAnsi="標楷體"/>
              </w:rPr>
            </w:pPr>
          </w:p>
        </w:tc>
        <w:tc>
          <w:tcPr>
            <w:tcW w:w="1426" w:type="dxa"/>
          </w:tcPr>
          <w:p w14:paraId="7747D6CC"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A08526A" w14:textId="77777777" w:rsidR="00DB6AF7" w:rsidRDefault="00DB6AF7" w:rsidP="00284FF1">
            <w:pPr>
              <w:rPr>
                <w:rFonts w:ascii="標楷體" w:eastAsia="標楷體" w:hAnsi="標楷體"/>
              </w:rPr>
            </w:pPr>
          </w:p>
        </w:tc>
        <w:tc>
          <w:tcPr>
            <w:tcW w:w="1056" w:type="dxa"/>
          </w:tcPr>
          <w:p w14:paraId="4C4E5B30" w14:textId="77777777" w:rsidR="00DB6AF7" w:rsidRPr="008815EF" w:rsidRDefault="00DB6AF7" w:rsidP="00284FF1">
            <w:pPr>
              <w:rPr>
                <w:rFonts w:ascii="標楷體" w:eastAsia="標楷體" w:hAnsi="標楷體"/>
              </w:rPr>
            </w:pPr>
          </w:p>
        </w:tc>
        <w:tc>
          <w:tcPr>
            <w:tcW w:w="2241" w:type="dxa"/>
          </w:tcPr>
          <w:p w14:paraId="750D207E" w14:textId="77777777" w:rsidR="00DB6AF7" w:rsidRPr="008815EF" w:rsidRDefault="00DB6AF7" w:rsidP="00284FF1">
            <w:pPr>
              <w:rPr>
                <w:rFonts w:ascii="標楷體" w:eastAsia="標楷體" w:hAnsi="標楷體"/>
              </w:rPr>
            </w:pPr>
          </w:p>
        </w:tc>
        <w:tc>
          <w:tcPr>
            <w:tcW w:w="1546" w:type="dxa"/>
          </w:tcPr>
          <w:p w14:paraId="13A47CBC" w14:textId="77777777" w:rsidR="00DB6AF7" w:rsidRPr="008815EF" w:rsidRDefault="00DB6AF7" w:rsidP="00284FF1">
            <w:pPr>
              <w:rPr>
                <w:rFonts w:ascii="標楷體" w:eastAsia="標楷體" w:hAnsi="標楷體"/>
              </w:rPr>
            </w:pPr>
          </w:p>
        </w:tc>
        <w:tc>
          <w:tcPr>
            <w:tcW w:w="576" w:type="dxa"/>
          </w:tcPr>
          <w:p w14:paraId="2851EE9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A3C17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8EF5C34" w14:textId="77777777" w:rsidTr="00284FF1">
        <w:trPr>
          <w:trHeight w:val="291"/>
          <w:jc w:val="center"/>
        </w:trPr>
        <w:tc>
          <w:tcPr>
            <w:tcW w:w="696" w:type="dxa"/>
          </w:tcPr>
          <w:p w14:paraId="397F6E2C"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68B26D5E"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01A91C2"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6567474" w14:textId="77777777" w:rsidR="00DB6AF7" w:rsidRPr="008815EF" w:rsidRDefault="00DB6AF7" w:rsidP="00284FF1">
            <w:pPr>
              <w:rPr>
                <w:rFonts w:ascii="標楷體" w:eastAsia="標楷體" w:hAnsi="標楷體"/>
              </w:rPr>
            </w:pPr>
          </w:p>
        </w:tc>
        <w:tc>
          <w:tcPr>
            <w:tcW w:w="2241" w:type="dxa"/>
          </w:tcPr>
          <w:p w14:paraId="2DBE49BA" w14:textId="77777777" w:rsidR="00DB6AF7" w:rsidRPr="008815EF" w:rsidRDefault="00DB6AF7" w:rsidP="00284FF1">
            <w:pPr>
              <w:rPr>
                <w:rFonts w:ascii="標楷體" w:eastAsia="標楷體" w:hAnsi="標楷體"/>
              </w:rPr>
            </w:pPr>
          </w:p>
        </w:tc>
        <w:tc>
          <w:tcPr>
            <w:tcW w:w="1546" w:type="dxa"/>
          </w:tcPr>
          <w:p w14:paraId="781F3843" w14:textId="77777777" w:rsidR="00DB6AF7" w:rsidRPr="008815EF" w:rsidRDefault="00DB6AF7" w:rsidP="00284FF1">
            <w:pPr>
              <w:rPr>
                <w:rFonts w:ascii="標楷體" w:eastAsia="標楷體" w:hAnsi="標楷體"/>
              </w:rPr>
            </w:pPr>
          </w:p>
        </w:tc>
        <w:tc>
          <w:tcPr>
            <w:tcW w:w="576" w:type="dxa"/>
          </w:tcPr>
          <w:p w14:paraId="60BE5E6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2392749"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5A4CB06"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E0D8529" w14:textId="77777777" w:rsidR="00DB6AF7" w:rsidRDefault="00DB6AF7" w:rsidP="00284FF1">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BA80E2"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2AECAD4C" w14:textId="77777777" w:rsidTr="00284FF1">
        <w:trPr>
          <w:trHeight w:val="291"/>
          <w:jc w:val="center"/>
        </w:trPr>
        <w:tc>
          <w:tcPr>
            <w:tcW w:w="696" w:type="dxa"/>
          </w:tcPr>
          <w:p w14:paraId="11B12BA2" w14:textId="77777777" w:rsidR="00DB6AF7" w:rsidRPr="008815EF" w:rsidRDefault="00DB6AF7" w:rsidP="00284FF1">
            <w:pPr>
              <w:rPr>
                <w:rFonts w:ascii="標楷體" w:eastAsia="標楷體" w:hAnsi="標楷體"/>
              </w:rPr>
            </w:pPr>
          </w:p>
        </w:tc>
        <w:tc>
          <w:tcPr>
            <w:tcW w:w="1426" w:type="dxa"/>
          </w:tcPr>
          <w:p w14:paraId="54E39954"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7DFD30"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E66F3D5" w14:textId="77777777" w:rsidR="00DB6AF7" w:rsidRPr="008815EF" w:rsidRDefault="00DB6AF7" w:rsidP="00284FF1">
            <w:pPr>
              <w:rPr>
                <w:rFonts w:ascii="標楷體" w:eastAsia="標楷體" w:hAnsi="標楷體"/>
              </w:rPr>
            </w:pPr>
          </w:p>
        </w:tc>
        <w:tc>
          <w:tcPr>
            <w:tcW w:w="2241" w:type="dxa"/>
          </w:tcPr>
          <w:p w14:paraId="1EA4DA3E" w14:textId="77777777" w:rsidR="00DB6AF7" w:rsidRPr="008815EF" w:rsidRDefault="00DB6AF7" w:rsidP="00284FF1">
            <w:pPr>
              <w:rPr>
                <w:rFonts w:ascii="標楷體" w:eastAsia="標楷體" w:hAnsi="標楷體"/>
              </w:rPr>
            </w:pPr>
          </w:p>
        </w:tc>
        <w:tc>
          <w:tcPr>
            <w:tcW w:w="1546" w:type="dxa"/>
          </w:tcPr>
          <w:p w14:paraId="35554847" w14:textId="77777777" w:rsidR="00DB6AF7" w:rsidRPr="008815EF" w:rsidRDefault="00DB6AF7" w:rsidP="00284FF1">
            <w:pPr>
              <w:rPr>
                <w:rFonts w:ascii="標楷體" w:eastAsia="標楷體" w:hAnsi="標楷體"/>
              </w:rPr>
            </w:pPr>
          </w:p>
        </w:tc>
        <w:tc>
          <w:tcPr>
            <w:tcW w:w="576" w:type="dxa"/>
          </w:tcPr>
          <w:p w14:paraId="23C297C6" w14:textId="77777777" w:rsidR="00DB6AF7" w:rsidRDefault="00DB6AF7" w:rsidP="00284FF1">
            <w:pPr>
              <w:rPr>
                <w:rFonts w:ascii="標楷體" w:eastAsia="標楷體" w:hAnsi="標楷體"/>
              </w:rPr>
            </w:pPr>
          </w:p>
        </w:tc>
        <w:tc>
          <w:tcPr>
            <w:tcW w:w="3456" w:type="dxa"/>
          </w:tcPr>
          <w:p w14:paraId="7B454172"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0D13A613" w14:textId="77777777" w:rsidTr="00284FF1">
        <w:trPr>
          <w:trHeight w:val="291"/>
          <w:jc w:val="center"/>
        </w:trPr>
        <w:tc>
          <w:tcPr>
            <w:tcW w:w="696" w:type="dxa"/>
          </w:tcPr>
          <w:p w14:paraId="54C11240" w14:textId="77777777" w:rsidR="00DB6AF7" w:rsidRPr="008815EF" w:rsidRDefault="00DB6AF7" w:rsidP="00284FF1">
            <w:pPr>
              <w:rPr>
                <w:rFonts w:ascii="標楷體" w:eastAsia="標楷體" w:hAnsi="標楷體"/>
              </w:rPr>
            </w:pPr>
          </w:p>
        </w:tc>
        <w:tc>
          <w:tcPr>
            <w:tcW w:w="1426" w:type="dxa"/>
          </w:tcPr>
          <w:p w14:paraId="0DE612B2"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E67EA4A" w14:textId="77777777" w:rsidR="00DB6AF7" w:rsidRDefault="00DB6AF7" w:rsidP="00284FF1">
            <w:pPr>
              <w:rPr>
                <w:rFonts w:ascii="標楷體" w:eastAsia="標楷體" w:hAnsi="標楷體"/>
              </w:rPr>
            </w:pPr>
          </w:p>
        </w:tc>
        <w:tc>
          <w:tcPr>
            <w:tcW w:w="1056" w:type="dxa"/>
          </w:tcPr>
          <w:p w14:paraId="0393F87F" w14:textId="77777777" w:rsidR="00DB6AF7" w:rsidRPr="008815EF" w:rsidRDefault="00DB6AF7" w:rsidP="00284FF1">
            <w:pPr>
              <w:rPr>
                <w:rFonts w:ascii="標楷體" w:eastAsia="標楷體" w:hAnsi="標楷體"/>
              </w:rPr>
            </w:pPr>
          </w:p>
        </w:tc>
        <w:tc>
          <w:tcPr>
            <w:tcW w:w="2241" w:type="dxa"/>
          </w:tcPr>
          <w:p w14:paraId="5EB0CAEB" w14:textId="77777777" w:rsidR="00DB6AF7" w:rsidRPr="008815EF" w:rsidRDefault="00DB6AF7" w:rsidP="00284FF1">
            <w:pPr>
              <w:rPr>
                <w:rFonts w:ascii="標楷體" w:eastAsia="標楷體" w:hAnsi="標楷體"/>
              </w:rPr>
            </w:pPr>
          </w:p>
        </w:tc>
        <w:tc>
          <w:tcPr>
            <w:tcW w:w="1546" w:type="dxa"/>
          </w:tcPr>
          <w:p w14:paraId="3F658EB6" w14:textId="77777777" w:rsidR="00DB6AF7" w:rsidRPr="008815EF" w:rsidRDefault="00DB6AF7" w:rsidP="00284FF1">
            <w:pPr>
              <w:rPr>
                <w:rFonts w:ascii="標楷體" w:eastAsia="標楷體" w:hAnsi="標楷體"/>
              </w:rPr>
            </w:pPr>
          </w:p>
        </w:tc>
        <w:tc>
          <w:tcPr>
            <w:tcW w:w="576" w:type="dxa"/>
          </w:tcPr>
          <w:p w14:paraId="3620A0D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CC6AE2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CDC12D1" w14:textId="77777777" w:rsidTr="00284FF1">
        <w:trPr>
          <w:trHeight w:val="291"/>
          <w:jc w:val="center"/>
        </w:trPr>
        <w:tc>
          <w:tcPr>
            <w:tcW w:w="696" w:type="dxa"/>
          </w:tcPr>
          <w:p w14:paraId="45D6D835"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5E3130A9"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2024A135"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3849319E" w14:textId="77777777" w:rsidR="00DB6AF7" w:rsidRPr="008815EF" w:rsidRDefault="00DB6AF7" w:rsidP="00284FF1">
            <w:pPr>
              <w:rPr>
                <w:rFonts w:ascii="標楷體" w:eastAsia="標楷體" w:hAnsi="標楷體"/>
              </w:rPr>
            </w:pPr>
          </w:p>
        </w:tc>
        <w:tc>
          <w:tcPr>
            <w:tcW w:w="2241" w:type="dxa"/>
          </w:tcPr>
          <w:p w14:paraId="6B013930" w14:textId="77777777" w:rsidR="00DB6AF7" w:rsidRPr="008815EF" w:rsidRDefault="00DB6AF7" w:rsidP="00284FF1">
            <w:pPr>
              <w:rPr>
                <w:rFonts w:ascii="標楷體" w:eastAsia="標楷體" w:hAnsi="標楷體"/>
              </w:rPr>
            </w:pPr>
          </w:p>
        </w:tc>
        <w:tc>
          <w:tcPr>
            <w:tcW w:w="1546" w:type="dxa"/>
          </w:tcPr>
          <w:p w14:paraId="28FBC885" w14:textId="77777777" w:rsidR="00DB6AF7" w:rsidRPr="008815EF" w:rsidRDefault="00DB6AF7" w:rsidP="00284FF1">
            <w:pPr>
              <w:rPr>
                <w:rFonts w:ascii="標楷體" w:eastAsia="標楷體" w:hAnsi="標楷體"/>
              </w:rPr>
            </w:pPr>
          </w:p>
        </w:tc>
        <w:tc>
          <w:tcPr>
            <w:tcW w:w="576" w:type="dxa"/>
          </w:tcPr>
          <w:p w14:paraId="5E48675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AB04F7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8E5552E"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101B475"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74B1F7"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5F8CE359" w14:textId="77777777" w:rsidTr="00284FF1">
        <w:trPr>
          <w:trHeight w:val="291"/>
          <w:jc w:val="center"/>
        </w:trPr>
        <w:tc>
          <w:tcPr>
            <w:tcW w:w="696" w:type="dxa"/>
          </w:tcPr>
          <w:p w14:paraId="01CABDB6" w14:textId="77777777" w:rsidR="00DB6AF7" w:rsidRDefault="00DB6AF7" w:rsidP="00284FF1">
            <w:pPr>
              <w:rPr>
                <w:rFonts w:ascii="標楷體" w:eastAsia="標楷體" w:hAnsi="標楷體"/>
              </w:rPr>
            </w:pPr>
          </w:p>
        </w:tc>
        <w:tc>
          <w:tcPr>
            <w:tcW w:w="1426" w:type="dxa"/>
          </w:tcPr>
          <w:p w14:paraId="59DCA42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0092D02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B4934ED" w14:textId="77777777" w:rsidR="00DB6AF7" w:rsidRPr="008815EF" w:rsidRDefault="00DB6AF7" w:rsidP="00284FF1">
            <w:pPr>
              <w:rPr>
                <w:rFonts w:ascii="標楷體" w:eastAsia="標楷體" w:hAnsi="標楷體"/>
              </w:rPr>
            </w:pPr>
          </w:p>
        </w:tc>
        <w:tc>
          <w:tcPr>
            <w:tcW w:w="2241" w:type="dxa"/>
          </w:tcPr>
          <w:p w14:paraId="62803520" w14:textId="77777777" w:rsidR="00DB6AF7" w:rsidRPr="008815EF" w:rsidRDefault="00DB6AF7" w:rsidP="00284FF1">
            <w:pPr>
              <w:rPr>
                <w:rFonts w:ascii="標楷體" w:eastAsia="標楷體" w:hAnsi="標楷體"/>
              </w:rPr>
            </w:pPr>
          </w:p>
        </w:tc>
        <w:tc>
          <w:tcPr>
            <w:tcW w:w="1546" w:type="dxa"/>
          </w:tcPr>
          <w:p w14:paraId="6B82E779" w14:textId="77777777" w:rsidR="00DB6AF7" w:rsidRPr="008815EF" w:rsidRDefault="00DB6AF7" w:rsidP="00284FF1">
            <w:pPr>
              <w:rPr>
                <w:rFonts w:ascii="標楷體" w:eastAsia="標楷體" w:hAnsi="標楷體"/>
              </w:rPr>
            </w:pPr>
          </w:p>
        </w:tc>
        <w:tc>
          <w:tcPr>
            <w:tcW w:w="576" w:type="dxa"/>
          </w:tcPr>
          <w:p w14:paraId="17F70332" w14:textId="77777777" w:rsidR="00DB6AF7" w:rsidRDefault="00DB6AF7" w:rsidP="00284FF1">
            <w:pPr>
              <w:rPr>
                <w:rFonts w:ascii="標楷體" w:eastAsia="標楷體" w:hAnsi="標楷體"/>
              </w:rPr>
            </w:pPr>
          </w:p>
        </w:tc>
        <w:tc>
          <w:tcPr>
            <w:tcW w:w="3456" w:type="dxa"/>
          </w:tcPr>
          <w:p w14:paraId="7A4260EA"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7E01390" w14:textId="77777777" w:rsidTr="00284FF1">
        <w:trPr>
          <w:trHeight w:val="291"/>
          <w:jc w:val="center"/>
        </w:trPr>
        <w:tc>
          <w:tcPr>
            <w:tcW w:w="696" w:type="dxa"/>
          </w:tcPr>
          <w:p w14:paraId="3AFAAE5D" w14:textId="77777777" w:rsidR="00DB6AF7" w:rsidRDefault="00DB6AF7" w:rsidP="00284FF1">
            <w:pPr>
              <w:rPr>
                <w:rFonts w:ascii="標楷體" w:eastAsia="標楷體" w:hAnsi="標楷體"/>
              </w:rPr>
            </w:pPr>
          </w:p>
        </w:tc>
        <w:tc>
          <w:tcPr>
            <w:tcW w:w="1426" w:type="dxa"/>
          </w:tcPr>
          <w:p w14:paraId="3E00083E"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248FFED" w14:textId="77777777" w:rsidR="00DB6AF7" w:rsidRDefault="00DB6AF7" w:rsidP="00284FF1">
            <w:pPr>
              <w:rPr>
                <w:rFonts w:ascii="標楷體" w:eastAsia="標楷體" w:hAnsi="標楷體"/>
              </w:rPr>
            </w:pPr>
          </w:p>
        </w:tc>
        <w:tc>
          <w:tcPr>
            <w:tcW w:w="1056" w:type="dxa"/>
          </w:tcPr>
          <w:p w14:paraId="658EF2EC" w14:textId="77777777" w:rsidR="00DB6AF7" w:rsidRPr="008815EF" w:rsidRDefault="00DB6AF7" w:rsidP="00284FF1">
            <w:pPr>
              <w:rPr>
                <w:rFonts w:ascii="標楷體" w:eastAsia="標楷體" w:hAnsi="標楷體"/>
              </w:rPr>
            </w:pPr>
          </w:p>
        </w:tc>
        <w:tc>
          <w:tcPr>
            <w:tcW w:w="2241" w:type="dxa"/>
          </w:tcPr>
          <w:p w14:paraId="380A410B" w14:textId="77777777" w:rsidR="00DB6AF7" w:rsidRPr="008815EF" w:rsidRDefault="00DB6AF7" w:rsidP="00284FF1">
            <w:pPr>
              <w:rPr>
                <w:rFonts w:ascii="標楷體" w:eastAsia="標楷體" w:hAnsi="標楷體"/>
              </w:rPr>
            </w:pPr>
          </w:p>
        </w:tc>
        <w:tc>
          <w:tcPr>
            <w:tcW w:w="1546" w:type="dxa"/>
          </w:tcPr>
          <w:p w14:paraId="7C6E1FC1" w14:textId="77777777" w:rsidR="00DB6AF7" w:rsidRPr="008815EF" w:rsidRDefault="00DB6AF7" w:rsidP="00284FF1">
            <w:pPr>
              <w:rPr>
                <w:rFonts w:ascii="標楷體" w:eastAsia="標楷體" w:hAnsi="標楷體"/>
              </w:rPr>
            </w:pPr>
          </w:p>
        </w:tc>
        <w:tc>
          <w:tcPr>
            <w:tcW w:w="576" w:type="dxa"/>
          </w:tcPr>
          <w:p w14:paraId="27C52A5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F750B5"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84AFAF" w14:textId="77777777" w:rsidTr="007A605F">
        <w:trPr>
          <w:trHeight w:val="291"/>
          <w:jc w:val="center"/>
        </w:trPr>
        <w:tc>
          <w:tcPr>
            <w:tcW w:w="696" w:type="dxa"/>
          </w:tcPr>
          <w:p w14:paraId="0A5B2CB2"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6CE50A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3F9D68A"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2A82FDD" w14:textId="77777777" w:rsidR="00DB6AF7" w:rsidRPr="008815EF" w:rsidRDefault="00DB6AF7" w:rsidP="00284FF1">
            <w:pPr>
              <w:rPr>
                <w:rFonts w:ascii="標楷體" w:eastAsia="標楷體" w:hAnsi="標楷體"/>
              </w:rPr>
            </w:pPr>
          </w:p>
        </w:tc>
        <w:tc>
          <w:tcPr>
            <w:tcW w:w="2241" w:type="dxa"/>
          </w:tcPr>
          <w:p w14:paraId="39413948" w14:textId="77777777" w:rsidR="00DB6AF7" w:rsidRPr="008815EF" w:rsidRDefault="00DB6AF7" w:rsidP="00284FF1">
            <w:pPr>
              <w:rPr>
                <w:rFonts w:ascii="標楷體" w:eastAsia="標楷體" w:hAnsi="標楷體"/>
              </w:rPr>
            </w:pPr>
          </w:p>
        </w:tc>
        <w:tc>
          <w:tcPr>
            <w:tcW w:w="1546" w:type="dxa"/>
          </w:tcPr>
          <w:p w14:paraId="163F4CB6" w14:textId="77777777" w:rsidR="00DB6AF7" w:rsidRPr="008815EF" w:rsidRDefault="00DB6AF7" w:rsidP="00284FF1">
            <w:pPr>
              <w:rPr>
                <w:rFonts w:ascii="標楷體" w:eastAsia="標楷體" w:hAnsi="標楷體"/>
              </w:rPr>
            </w:pPr>
          </w:p>
        </w:tc>
        <w:tc>
          <w:tcPr>
            <w:tcW w:w="576" w:type="dxa"/>
          </w:tcPr>
          <w:p w14:paraId="156E958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E6ADA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43ACF53"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F30975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2BC07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376B06E6" w14:textId="77777777" w:rsidTr="007A605F">
        <w:trPr>
          <w:trHeight w:val="291"/>
          <w:jc w:val="center"/>
        </w:trPr>
        <w:tc>
          <w:tcPr>
            <w:tcW w:w="696" w:type="dxa"/>
          </w:tcPr>
          <w:p w14:paraId="6854CDD3" w14:textId="77777777" w:rsidR="00DB6AF7" w:rsidRPr="008815EF" w:rsidRDefault="00DB6AF7" w:rsidP="00284FF1">
            <w:pPr>
              <w:rPr>
                <w:rFonts w:ascii="標楷體" w:eastAsia="標楷體" w:hAnsi="標楷體"/>
              </w:rPr>
            </w:pPr>
          </w:p>
        </w:tc>
        <w:tc>
          <w:tcPr>
            <w:tcW w:w="1426" w:type="dxa"/>
          </w:tcPr>
          <w:p w14:paraId="1868FE2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0EEB0A98"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021653" w14:textId="77777777" w:rsidR="00DB6AF7" w:rsidRPr="008815EF" w:rsidRDefault="00DB6AF7" w:rsidP="00284FF1">
            <w:pPr>
              <w:rPr>
                <w:rFonts w:ascii="標楷體" w:eastAsia="標楷體" w:hAnsi="標楷體"/>
              </w:rPr>
            </w:pPr>
          </w:p>
        </w:tc>
        <w:tc>
          <w:tcPr>
            <w:tcW w:w="2241" w:type="dxa"/>
          </w:tcPr>
          <w:p w14:paraId="6D1F5554" w14:textId="77777777" w:rsidR="00DB6AF7" w:rsidRPr="008815EF" w:rsidRDefault="00DB6AF7" w:rsidP="00284FF1">
            <w:pPr>
              <w:rPr>
                <w:rFonts w:ascii="標楷體" w:eastAsia="標楷體" w:hAnsi="標楷體"/>
              </w:rPr>
            </w:pPr>
          </w:p>
        </w:tc>
        <w:tc>
          <w:tcPr>
            <w:tcW w:w="1546" w:type="dxa"/>
          </w:tcPr>
          <w:p w14:paraId="661955EC" w14:textId="77777777" w:rsidR="00DB6AF7" w:rsidRPr="008815EF" w:rsidRDefault="00DB6AF7" w:rsidP="00284FF1">
            <w:pPr>
              <w:rPr>
                <w:rFonts w:ascii="標楷體" w:eastAsia="標楷體" w:hAnsi="標楷體"/>
              </w:rPr>
            </w:pPr>
          </w:p>
        </w:tc>
        <w:tc>
          <w:tcPr>
            <w:tcW w:w="576" w:type="dxa"/>
          </w:tcPr>
          <w:p w14:paraId="750239D7" w14:textId="77777777" w:rsidR="00DB6AF7" w:rsidRDefault="00DB6AF7" w:rsidP="00284FF1">
            <w:pPr>
              <w:rPr>
                <w:rFonts w:ascii="標楷體" w:eastAsia="標楷體" w:hAnsi="標楷體"/>
              </w:rPr>
            </w:pPr>
          </w:p>
        </w:tc>
        <w:tc>
          <w:tcPr>
            <w:tcW w:w="3456" w:type="dxa"/>
          </w:tcPr>
          <w:p w14:paraId="7171D7A7"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500AE41E" w14:textId="77777777" w:rsidTr="00284FF1">
        <w:trPr>
          <w:trHeight w:val="291"/>
          <w:jc w:val="center"/>
        </w:trPr>
        <w:tc>
          <w:tcPr>
            <w:tcW w:w="696" w:type="dxa"/>
          </w:tcPr>
          <w:p w14:paraId="1FF46851" w14:textId="77777777" w:rsidR="00DB6AF7" w:rsidRPr="008815EF" w:rsidRDefault="00DB6AF7" w:rsidP="00284FF1">
            <w:pPr>
              <w:rPr>
                <w:rFonts w:ascii="標楷體" w:eastAsia="標楷體" w:hAnsi="標楷體"/>
              </w:rPr>
            </w:pPr>
          </w:p>
        </w:tc>
        <w:tc>
          <w:tcPr>
            <w:tcW w:w="1426" w:type="dxa"/>
          </w:tcPr>
          <w:p w14:paraId="7E52BF31"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77DBDDA" w14:textId="77777777" w:rsidR="00DB6AF7" w:rsidRDefault="00DB6AF7" w:rsidP="00284FF1">
            <w:pPr>
              <w:rPr>
                <w:rFonts w:ascii="標楷體" w:eastAsia="標楷體" w:hAnsi="標楷體"/>
              </w:rPr>
            </w:pPr>
          </w:p>
        </w:tc>
        <w:tc>
          <w:tcPr>
            <w:tcW w:w="1056" w:type="dxa"/>
          </w:tcPr>
          <w:p w14:paraId="3DE92232" w14:textId="77777777" w:rsidR="00DB6AF7" w:rsidRPr="008815EF" w:rsidRDefault="00DB6AF7" w:rsidP="00284FF1">
            <w:pPr>
              <w:rPr>
                <w:rFonts w:ascii="標楷體" w:eastAsia="標楷體" w:hAnsi="標楷體"/>
              </w:rPr>
            </w:pPr>
          </w:p>
        </w:tc>
        <w:tc>
          <w:tcPr>
            <w:tcW w:w="2241" w:type="dxa"/>
          </w:tcPr>
          <w:p w14:paraId="33D1B560" w14:textId="77777777" w:rsidR="00DB6AF7" w:rsidRPr="008815EF" w:rsidRDefault="00DB6AF7" w:rsidP="00284FF1">
            <w:pPr>
              <w:rPr>
                <w:rFonts w:ascii="標楷體" w:eastAsia="標楷體" w:hAnsi="標楷體"/>
              </w:rPr>
            </w:pPr>
          </w:p>
        </w:tc>
        <w:tc>
          <w:tcPr>
            <w:tcW w:w="1546" w:type="dxa"/>
          </w:tcPr>
          <w:p w14:paraId="0F27FC38" w14:textId="77777777" w:rsidR="00DB6AF7" w:rsidRPr="008815EF" w:rsidRDefault="00DB6AF7" w:rsidP="00284FF1">
            <w:pPr>
              <w:rPr>
                <w:rFonts w:ascii="標楷體" w:eastAsia="標楷體" w:hAnsi="標楷體"/>
              </w:rPr>
            </w:pPr>
          </w:p>
        </w:tc>
        <w:tc>
          <w:tcPr>
            <w:tcW w:w="576" w:type="dxa"/>
          </w:tcPr>
          <w:p w14:paraId="0C03A9B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39396C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48B03A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DE3EB8"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519014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2B537C07"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CC9F3F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0C88F"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53AE5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41BC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3A2A498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353AEB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3C6260D2"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252936E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392CFC63"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0DDB371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2DDD07A8"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137B8882" w14:textId="77777777" w:rsidR="00DB6AF7" w:rsidRPr="00C83D79"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53099DA"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31EA90EC"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5417239C"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16BDF5A3"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10851927"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5D22A3B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4EF865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0074F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31F22"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071E568A"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3B7F2E0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EC68EB2"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725CF7C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39AD1E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737C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850ED8"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97201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E2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06AD255E"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5AAEC4E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915F387"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7A2C36DD"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0D41BEAA"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3C355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D6D2D9"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A63A7ED"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DE17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72ED503"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DC5CD93" w14:textId="77777777" w:rsidR="00DB6AF7" w:rsidRDefault="00DB6AF7" w:rsidP="00DB6AF7"/>
    <w:p w14:paraId="286C8EEB" w14:textId="77777777" w:rsidR="00DB6AF7" w:rsidRDefault="00DB6AF7" w:rsidP="00DB6AF7"/>
    <w:p w14:paraId="67B3936D" w14:textId="77777777" w:rsidR="00DB6AF7" w:rsidRDefault="00DB6AF7" w:rsidP="00DB6AF7"/>
    <w:p w14:paraId="6F2BB66E" w14:textId="77777777" w:rsidR="00DB6AF7" w:rsidRDefault="00DB6AF7" w:rsidP="00DB6AF7"/>
    <w:p w14:paraId="7B028122" w14:textId="77777777" w:rsidR="00DB6AF7" w:rsidRDefault="00DB6AF7" w:rsidP="00DB6AF7"/>
    <w:p w14:paraId="2A20FA33" w14:textId="77777777" w:rsidR="00DB6AF7" w:rsidRPr="00291505" w:rsidRDefault="00DB6AF7" w:rsidP="00DB6AF7">
      <w:pPr>
        <w:rPr>
          <w:rFonts w:ascii="標楷體" w:eastAsia="標楷體" w:hAnsi="標楷體"/>
        </w:rPr>
      </w:pPr>
    </w:p>
    <w:p w14:paraId="4E2B5250" w14:textId="77777777" w:rsidR="00DB6AF7" w:rsidRPr="00AF1F7B" w:rsidRDefault="00DB6AF7" w:rsidP="00DB6AF7"/>
    <w:p w14:paraId="6F01B475" w14:textId="77777777" w:rsidR="00DB6AF7" w:rsidRDefault="00DB6AF7" w:rsidP="00DB6AF7">
      <w:pPr>
        <w:widowControl/>
        <w:rPr>
          <w:rFonts w:eastAsia="標楷體"/>
          <w:szCs w:val="20"/>
        </w:rPr>
      </w:pPr>
      <w:r>
        <w:br w:type="page"/>
      </w:r>
    </w:p>
    <w:p w14:paraId="2F74CDD6" w14:textId="77777777" w:rsidR="00DB6AF7" w:rsidRPr="00291505" w:rsidRDefault="00DB6AF7" w:rsidP="00DB6AF7">
      <w:pPr>
        <w:pStyle w:val="7"/>
      </w:pPr>
      <w:r>
        <w:rPr>
          <w:rFonts w:hint="eastAsia"/>
        </w:rPr>
        <w:t>UI</w:t>
      </w:r>
      <w:r>
        <w:rPr>
          <w:rFonts w:hint="eastAsia"/>
        </w:rPr>
        <w:t>畫面</w:t>
      </w:r>
      <w:r>
        <w:rPr>
          <w:rFonts w:hint="eastAsia"/>
        </w:rPr>
        <w:t>-</w:t>
      </w:r>
      <w:r>
        <w:rPr>
          <w:rFonts w:hint="eastAsia"/>
        </w:rPr>
        <w:t>刪除</w:t>
      </w:r>
    </w:p>
    <w:p w14:paraId="2F0962C9"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161F7CE8" w14:textId="3B55D824"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3128A7AF" wp14:editId="6210D8B1">
            <wp:extent cx="6477000" cy="31115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115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7FB5A04A" wp14:editId="07F2A1C6">
            <wp:extent cx="6483350" cy="1441450"/>
            <wp:effectExtent l="0" t="0" r="0" b="0"/>
            <wp:docPr id="59"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441450"/>
                    </a:xfrm>
                    <a:prstGeom prst="rect">
                      <a:avLst/>
                    </a:prstGeom>
                    <a:noFill/>
                    <a:ln>
                      <a:noFill/>
                    </a:ln>
                  </pic:spPr>
                </pic:pic>
              </a:graphicData>
            </a:graphic>
          </wp:inline>
        </w:drawing>
      </w:r>
    </w:p>
    <w:p w14:paraId="5107997C" w14:textId="77777777" w:rsidR="00DB6AF7" w:rsidRPr="00291505" w:rsidRDefault="00DB6AF7" w:rsidP="00DB6AF7">
      <w:pPr>
        <w:rPr>
          <w:rFonts w:ascii="標楷體" w:eastAsia="標楷體" w:hAnsi="標楷體"/>
        </w:rPr>
      </w:pPr>
    </w:p>
    <w:p w14:paraId="2B9815A5" w14:textId="77777777" w:rsidR="00DB6AF7" w:rsidRPr="00AF1F7B" w:rsidRDefault="00DB6AF7" w:rsidP="00DB6AF7"/>
    <w:p w14:paraId="04832E7E" w14:textId="77777777" w:rsidR="00DB6AF7" w:rsidRDefault="00DB6AF7" w:rsidP="00907DEF">
      <w:pPr>
        <w:pStyle w:val="a"/>
        <w:numPr>
          <w:ilvl w:val="0"/>
          <w:numId w:val="42"/>
        </w:numPr>
      </w:pPr>
      <w:r>
        <w:t>輸入畫面</w:t>
      </w:r>
      <w:r>
        <w:rPr>
          <w:rFonts w:hint="eastAsia"/>
        </w:rPr>
        <w:t>按鈕</w:t>
      </w:r>
      <w:r>
        <w:t>說明</w:t>
      </w:r>
      <w:r>
        <w:rPr>
          <w:rFonts w:hint="eastAsia"/>
        </w:rPr>
        <w:t>-刪除</w:t>
      </w:r>
    </w:p>
    <w:p w14:paraId="379B3931"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BF8BE05" w14:textId="77777777" w:rsidTr="00284FF1">
        <w:tc>
          <w:tcPr>
            <w:tcW w:w="851" w:type="dxa"/>
            <w:shd w:val="clear" w:color="auto" w:fill="D9D9D9"/>
          </w:tcPr>
          <w:p w14:paraId="58EDE71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9C7327A"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E832FC"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2A1D68A7" w14:textId="77777777" w:rsidTr="00284FF1">
        <w:tc>
          <w:tcPr>
            <w:tcW w:w="851" w:type="dxa"/>
            <w:shd w:val="clear" w:color="auto" w:fill="auto"/>
          </w:tcPr>
          <w:p w14:paraId="209EA2CE"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D87C47"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C244F31"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67FEC266"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749FDB"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2559CB"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FF2944A"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782FC906"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C3FEBD5" w14:textId="77777777" w:rsidR="00DB6AF7" w:rsidRDefault="00DB6AF7" w:rsidP="00284FF1">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1B471F93" w14:textId="77777777" w:rsidR="00DB6AF7" w:rsidRPr="003E1BBE" w:rsidRDefault="00DB6AF7" w:rsidP="00284FF1">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12931209" w14:textId="77777777" w:rsidR="00DB6AF7" w:rsidRDefault="00DB6AF7" w:rsidP="00284FF1">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2F27AF9F" w14:textId="77777777" w:rsidR="00DB6AF7" w:rsidRPr="003E1BBE" w:rsidRDefault="00DB6AF7" w:rsidP="00284FF1">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20894420"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073F8A" w14:textId="77777777" w:rsidR="00DB6AF7" w:rsidRPr="00D67AF4" w:rsidRDefault="00DB6AF7" w:rsidP="00284FF1">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E88BE9F" w14:textId="77777777" w:rsidTr="00284FF1">
        <w:tc>
          <w:tcPr>
            <w:tcW w:w="851" w:type="dxa"/>
            <w:shd w:val="clear" w:color="auto" w:fill="auto"/>
          </w:tcPr>
          <w:p w14:paraId="45448823" w14:textId="77777777" w:rsidR="00DB6AF7" w:rsidRPr="00F533E6" w:rsidRDefault="00DB6AF7" w:rsidP="00284FF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1278CC4"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50242E"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F059F4C" w14:textId="77777777" w:rsidR="00DB6AF7" w:rsidRPr="00FB4AA1" w:rsidRDefault="00DB6AF7" w:rsidP="00DB6AF7"/>
    <w:p w14:paraId="35BCEFAA" w14:textId="77777777" w:rsidR="00DB6AF7" w:rsidRPr="00933D4B" w:rsidRDefault="00DB6AF7" w:rsidP="00DB6AF7">
      <w:pPr>
        <w:rPr>
          <w:noProof/>
        </w:rPr>
      </w:pPr>
    </w:p>
    <w:p w14:paraId="2C432A6B" w14:textId="77777777" w:rsidR="00DB6AF7" w:rsidRDefault="00DB6AF7" w:rsidP="00907DEF">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293F40C0" w14:textId="77777777" w:rsidTr="007A605F">
        <w:trPr>
          <w:trHeight w:val="388"/>
          <w:tblHeader/>
          <w:jc w:val="center"/>
        </w:trPr>
        <w:tc>
          <w:tcPr>
            <w:tcW w:w="696" w:type="dxa"/>
            <w:vMerge w:val="restart"/>
            <w:shd w:val="clear" w:color="auto" w:fill="D9D9D9"/>
          </w:tcPr>
          <w:p w14:paraId="27BF26A9"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B3AE86D"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4DF37EEE"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11594881"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017C62F" w14:textId="77777777" w:rsidTr="00284FF1">
        <w:trPr>
          <w:trHeight w:val="244"/>
          <w:tblHeader/>
          <w:jc w:val="center"/>
        </w:trPr>
        <w:tc>
          <w:tcPr>
            <w:tcW w:w="696" w:type="dxa"/>
            <w:vMerge/>
            <w:shd w:val="clear" w:color="auto" w:fill="D9D9D9"/>
          </w:tcPr>
          <w:p w14:paraId="7AA3CEF4" w14:textId="77777777" w:rsidR="00DB6AF7" w:rsidRPr="008815EF" w:rsidRDefault="00DB6AF7" w:rsidP="00284FF1">
            <w:pPr>
              <w:rPr>
                <w:rFonts w:ascii="標楷體" w:eastAsia="標楷體" w:hAnsi="標楷體"/>
              </w:rPr>
            </w:pPr>
          </w:p>
        </w:tc>
        <w:tc>
          <w:tcPr>
            <w:tcW w:w="1426" w:type="dxa"/>
            <w:vMerge/>
            <w:shd w:val="clear" w:color="auto" w:fill="D9D9D9"/>
          </w:tcPr>
          <w:p w14:paraId="7947523C" w14:textId="77777777" w:rsidR="00DB6AF7" w:rsidRPr="008815EF" w:rsidRDefault="00DB6AF7" w:rsidP="00284FF1">
            <w:pPr>
              <w:rPr>
                <w:rFonts w:ascii="標楷體" w:eastAsia="標楷體" w:hAnsi="標楷體"/>
              </w:rPr>
            </w:pPr>
          </w:p>
        </w:tc>
        <w:tc>
          <w:tcPr>
            <w:tcW w:w="456" w:type="dxa"/>
            <w:shd w:val="clear" w:color="auto" w:fill="D9D9D9"/>
          </w:tcPr>
          <w:p w14:paraId="402AC1B5"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356049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55FBB5EE"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347F3C7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103F3BE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64EA003B" w14:textId="77777777" w:rsidR="00DB6AF7" w:rsidRPr="008815EF" w:rsidRDefault="00DB6AF7" w:rsidP="00284FF1">
            <w:pPr>
              <w:rPr>
                <w:rFonts w:ascii="標楷體" w:eastAsia="標楷體" w:hAnsi="標楷體"/>
              </w:rPr>
            </w:pPr>
          </w:p>
        </w:tc>
      </w:tr>
      <w:tr w:rsidR="00DB6AF7" w:rsidRPr="00291505" w14:paraId="08BFE89C" w14:textId="77777777" w:rsidTr="007A605F">
        <w:trPr>
          <w:trHeight w:val="291"/>
          <w:jc w:val="center"/>
        </w:trPr>
        <w:tc>
          <w:tcPr>
            <w:tcW w:w="696" w:type="dxa"/>
          </w:tcPr>
          <w:p w14:paraId="2B1A9805"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3646D255"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55FFD82D" w14:textId="77777777" w:rsidR="00DB6AF7" w:rsidRPr="008815EF" w:rsidRDefault="00DB6AF7" w:rsidP="00284FF1">
            <w:pPr>
              <w:rPr>
                <w:rFonts w:ascii="標楷體" w:eastAsia="標楷體" w:hAnsi="標楷體"/>
              </w:rPr>
            </w:pPr>
          </w:p>
        </w:tc>
        <w:tc>
          <w:tcPr>
            <w:tcW w:w="1056" w:type="dxa"/>
          </w:tcPr>
          <w:p w14:paraId="53151342" w14:textId="77777777" w:rsidR="00DB6AF7" w:rsidRPr="008815EF" w:rsidRDefault="00DB6AF7" w:rsidP="00284FF1">
            <w:pPr>
              <w:rPr>
                <w:rFonts w:ascii="標楷體" w:eastAsia="標楷體" w:hAnsi="標楷體"/>
              </w:rPr>
            </w:pPr>
            <w:r>
              <w:rPr>
                <w:rFonts w:ascii="標楷體" w:eastAsia="標楷體" w:hAnsi="標楷體" w:hint="eastAsia"/>
              </w:rPr>
              <w:t>刪除</w:t>
            </w:r>
          </w:p>
        </w:tc>
        <w:tc>
          <w:tcPr>
            <w:tcW w:w="2241" w:type="dxa"/>
          </w:tcPr>
          <w:p w14:paraId="6A90ADCE" w14:textId="77777777" w:rsidR="00DB6AF7" w:rsidRPr="008815EF" w:rsidRDefault="00DB6AF7" w:rsidP="00284FF1">
            <w:pPr>
              <w:rPr>
                <w:rFonts w:ascii="標楷體" w:eastAsia="標楷體" w:hAnsi="標楷體"/>
              </w:rPr>
            </w:pPr>
          </w:p>
        </w:tc>
        <w:tc>
          <w:tcPr>
            <w:tcW w:w="1546" w:type="dxa"/>
          </w:tcPr>
          <w:p w14:paraId="4B68A814" w14:textId="77777777" w:rsidR="00DB6AF7" w:rsidRPr="008815EF" w:rsidRDefault="00DB6AF7" w:rsidP="00284FF1">
            <w:pPr>
              <w:rPr>
                <w:rFonts w:ascii="標楷體" w:eastAsia="標楷體" w:hAnsi="標楷體"/>
              </w:rPr>
            </w:pPr>
          </w:p>
        </w:tc>
        <w:tc>
          <w:tcPr>
            <w:tcW w:w="576" w:type="dxa"/>
          </w:tcPr>
          <w:p w14:paraId="0904E4DB"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1BCC5404" w14:textId="77777777" w:rsidR="00DB6AF7" w:rsidRPr="008815EF" w:rsidRDefault="00DB6AF7" w:rsidP="00284FF1">
            <w:pPr>
              <w:rPr>
                <w:rFonts w:ascii="標楷體" w:eastAsia="標楷體" w:hAnsi="標楷體"/>
              </w:rPr>
            </w:pPr>
          </w:p>
        </w:tc>
      </w:tr>
      <w:tr w:rsidR="00DB6AF7" w:rsidRPr="00291505" w14:paraId="1B11505A" w14:textId="77777777" w:rsidTr="007A605F">
        <w:trPr>
          <w:trHeight w:val="291"/>
          <w:jc w:val="center"/>
        </w:trPr>
        <w:tc>
          <w:tcPr>
            <w:tcW w:w="696" w:type="dxa"/>
          </w:tcPr>
          <w:p w14:paraId="454B6344"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782C0330"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4B834053"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5477B9C" w14:textId="77777777" w:rsidR="00DB6AF7" w:rsidRPr="008815EF" w:rsidRDefault="00DB6AF7" w:rsidP="00284FF1">
            <w:pPr>
              <w:rPr>
                <w:rFonts w:ascii="標楷體" w:eastAsia="標楷體" w:hAnsi="標楷體"/>
              </w:rPr>
            </w:pPr>
          </w:p>
        </w:tc>
        <w:tc>
          <w:tcPr>
            <w:tcW w:w="2241" w:type="dxa"/>
          </w:tcPr>
          <w:p w14:paraId="225DBFC7" w14:textId="77777777" w:rsidR="00DB6AF7" w:rsidRPr="008815EF" w:rsidRDefault="00DB6AF7" w:rsidP="00284FF1">
            <w:pPr>
              <w:rPr>
                <w:rFonts w:ascii="標楷體" w:eastAsia="標楷體" w:hAnsi="標楷體"/>
              </w:rPr>
            </w:pPr>
          </w:p>
        </w:tc>
        <w:tc>
          <w:tcPr>
            <w:tcW w:w="1546" w:type="dxa"/>
          </w:tcPr>
          <w:p w14:paraId="0193004D" w14:textId="77777777" w:rsidR="00DB6AF7" w:rsidRPr="008815EF" w:rsidRDefault="00DB6AF7" w:rsidP="00284FF1">
            <w:pPr>
              <w:rPr>
                <w:rFonts w:ascii="標楷體" w:eastAsia="標楷體" w:hAnsi="標楷體"/>
              </w:rPr>
            </w:pPr>
          </w:p>
        </w:tc>
        <w:tc>
          <w:tcPr>
            <w:tcW w:w="576" w:type="dxa"/>
          </w:tcPr>
          <w:p w14:paraId="7F7F36A0"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4E5FA238"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45DF1ABB" w14:textId="77777777" w:rsidR="00DB6AF7" w:rsidRPr="006F12CB" w:rsidRDefault="00DB6AF7" w:rsidP="00284FF1">
            <w:pPr>
              <w:rPr>
                <w:rFonts w:ascii="標楷體" w:eastAsia="標楷體" w:hAnsi="標楷體"/>
                <w:b/>
              </w:rPr>
            </w:pPr>
          </w:p>
        </w:tc>
      </w:tr>
      <w:tr w:rsidR="00DB6AF7" w:rsidRPr="00291505" w14:paraId="4574E19A" w14:textId="77777777" w:rsidTr="00284FF1">
        <w:trPr>
          <w:trHeight w:val="291"/>
          <w:jc w:val="center"/>
        </w:trPr>
        <w:tc>
          <w:tcPr>
            <w:tcW w:w="696" w:type="dxa"/>
          </w:tcPr>
          <w:p w14:paraId="02444D10"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114D136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54EE909E" w14:textId="77777777" w:rsidR="00DB6AF7" w:rsidRPr="00D65871" w:rsidRDefault="00DB6AF7" w:rsidP="00284FF1">
            <w:pPr>
              <w:rPr>
                <w:rFonts w:ascii="標楷體" w:eastAsia="標楷體" w:hAnsi="標楷體"/>
              </w:rPr>
            </w:pPr>
          </w:p>
        </w:tc>
        <w:tc>
          <w:tcPr>
            <w:tcW w:w="1056" w:type="dxa"/>
          </w:tcPr>
          <w:p w14:paraId="5F2ED656" w14:textId="77777777" w:rsidR="00DB6AF7" w:rsidRPr="00D65871" w:rsidRDefault="00DB6AF7" w:rsidP="00284FF1">
            <w:pPr>
              <w:rPr>
                <w:rFonts w:ascii="標楷體" w:eastAsia="標楷體" w:hAnsi="標楷體"/>
              </w:rPr>
            </w:pPr>
          </w:p>
        </w:tc>
        <w:tc>
          <w:tcPr>
            <w:tcW w:w="2241" w:type="dxa"/>
          </w:tcPr>
          <w:p w14:paraId="22E19263" w14:textId="77777777" w:rsidR="00DB6AF7" w:rsidRPr="001462CE" w:rsidRDefault="00DB6AF7" w:rsidP="00284FF1">
            <w:pPr>
              <w:rPr>
                <w:rFonts w:ascii="標楷體" w:eastAsia="標楷體" w:hAnsi="標楷體"/>
              </w:rPr>
            </w:pPr>
          </w:p>
        </w:tc>
        <w:tc>
          <w:tcPr>
            <w:tcW w:w="1546" w:type="dxa"/>
          </w:tcPr>
          <w:p w14:paraId="42B99E15" w14:textId="77777777" w:rsidR="00DB6AF7" w:rsidRPr="00D96D4D" w:rsidRDefault="00DB6AF7" w:rsidP="00284FF1">
            <w:pPr>
              <w:rPr>
                <w:rFonts w:ascii="標楷體" w:eastAsia="標楷體" w:hAnsi="標楷體"/>
              </w:rPr>
            </w:pPr>
          </w:p>
        </w:tc>
        <w:tc>
          <w:tcPr>
            <w:tcW w:w="576" w:type="dxa"/>
          </w:tcPr>
          <w:p w14:paraId="65F2555B"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1CC17A1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8BB8748" w14:textId="77777777" w:rsidTr="007A605F">
        <w:trPr>
          <w:trHeight w:val="291"/>
          <w:jc w:val="center"/>
        </w:trPr>
        <w:tc>
          <w:tcPr>
            <w:tcW w:w="696" w:type="dxa"/>
          </w:tcPr>
          <w:p w14:paraId="2FFF9B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BF78D54"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2F5D436" w14:textId="77777777" w:rsidR="00DB6AF7" w:rsidRPr="008815EF" w:rsidRDefault="00DB6AF7" w:rsidP="00284FF1">
            <w:pPr>
              <w:rPr>
                <w:rFonts w:ascii="標楷體" w:eastAsia="標楷體" w:hAnsi="標楷體"/>
              </w:rPr>
            </w:pPr>
          </w:p>
        </w:tc>
        <w:tc>
          <w:tcPr>
            <w:tcW w:w="1056" w:type="dxa"/>
          </w:tcPr>
          <w:p w14:paraId="0BDB0FD6" w14:textId="77777777" w:rsidR="00DB6AF7" w:rsidRPr="008815EF" w:rsidRDefault="00DB6AF7" w:rsidP="00284FF1">
            <w:pPr>
              <w:rPr>
                <w:rFonts w:ascii="標楷體" w:eastAsia="標楷體" w:hAnsi="標楷體"/>
              </w:rPr>
            </w:pPr>
          </w:p>
        </w:tc>
        <w:tc>
          <w:tcPr>
            <w:tcW w:w="2241" w:type="dxa"/>
          </w:tcPr>
          <w:p w14:paraId="6DFB2DA7" w14:textId="77777777" w:rsidR="00DB6AF7" w:rsidRPr="008815EF" w:rsidRDefault="00DB6AF7" w:rsidP="00284FF1">
            <w:pPr>
              <w:rPr>
                <w:rFonts w:ascii="標楷體" w:eastAsia="標楷體" w:hAnsi="標楷體"/>
              </w:rPr>
            </w:pPr>
          </w:p>
        </w:tc>
        <w:tc>
          <w:tcPr>
            <w:tcW w:w="1546" w:type="dxa"/>
          </w:tcPr>
          <w:p w14:paraId="58134040" w14:textId="77777777" w:rsidR="00DB6AF7" w:rsidRPr="008815EF" w:rsidRDefault="00DB6AF7" w:rsidP="00284FF1">
            <w:pPr>
              <w:rPr>
                <w:rFonts w:ascii="標楷體" w:eastAsia="標楷體" w:hAnsi="標楷體"/>
              </w:rPr>
            </w:pPr>
          </w:p>
        </w:tc>
        <w:tc>
          <w:tcPr>
            <w:tcW w:w="576" w:type="dxa"/>
          </w:tcPr>
          <w:p w14:paraId="7594B65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23C7F9"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73380D49" w14:textId="77777777" w:rsidTr="00284FF1">
        <w:trPr>
          <w:trHeight w:val="291"/>
          <w:jc w:val="center"/>
        </w:trPr>
        <w:tc>
          <w:tcPr>
            <w:tcW w:w="696" w:type="dxa"/>
          </w:tcPr>
          <w:p w14:paraId="3D41973E"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854074F"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AA916BF" w14:textId="77777777" w:rsidR="00DB6AF7" w:rsidRDefault="00DB6AF7" w:rsidP="00284FF1">
            <w:pPr>
              <w:rPr>
                <w:rFonts w:ascii="標楷體" w:eastAsia="標楷體" w:hAnsi="標楷體"/>
              </w:rPr>
            </w:pPr>
          </w:p>
        </w:tc>
        <w:tc>
          <w:tcPr>
            <w:tcW w:w="1056" w:type="dxa"/>
          </w:tcPr>
          <w:p w14:paraId="73DA8E4D" w14:textId="77777777" w:rsidR="00DB6AF7" w:rsidRDefault="00DB6AF7" w:rsidP="00284FF1">
            <w:pPr>
              <w:rPr>
                <w:rFonts w:ascii="標楷體" w:eastAsia="標楷體" w:hAnsi="標楷體"/>
              </w:rPr>
            </w:pPr>
          </w:p>
        </w:tc>
        <w:tc>
          <w:tcPr>
            <w:tcW w:w="2241" w:type="dxa"/>
          </w:tcPr>
          <w:p w14:paraId="229215E9" w14:textId="77777777" w:rsidR="00DB6AF7" w:rsidRDefault="00DB6AF7" w:rsidP="00284FF1">
            <w:pPr>
              <w:rPr>
                <w:rFonts w:ascii="標楷體" w:eastAsia="標楷體" w:hAnsi="標楷體"/>
              </w:rPr>
            </w:pPr>
          </w:p>
        </w:tc>
        <w:tc>
          <w:tcPr>
            <w:tcW w:w="1546" w:type="dxa"/>
          </w:tcPr>
          <w:p w14:paraId="595F61E3" w14:textId="77777777" w:rsidR="00DB6AF7" w:rsidRDefault="00DB6AF7" w:rsidP="00284FF1">
            <w:pPr>
              <w:rPr>
                <w:rFonts w:ascii="標楷體" w:eastAsia="標楷體" w:hAnsi="標楷體"/>
              </w:rPr>
            </w:pPr>
          </w:p>
        </w:tc>
        <w:tc>
          <w:tcPr>
            <w:tcW w:w="576" w:type="dxa"/>
          </w:tcPr>
          <w:p w14:paraId="3B3B1DE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5F7EC7B"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DEE3AA7" w14:textId="77777777" w:rsidTr="00284FF1">
        <w:trPr>
          <w:trHeight w:val="291"/>
          <w:jc w:val="center"/>
        </w:trPr>
        <w:tc>
          <w:tcPr>
            <w:tcW w:w="696" w:type="dxa"/>
          </w:tcPr>
          <w:p w14:paraId="4862AB3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0C4F6D5F"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E2389CF" w14:textId="77777777" w:rsidR="00DB6AF7" w:rsidRDefault="00DB6AF7" w:rsidP="00284FF1">
            <w:pPr>
              <w:rPr>
                <w:rFonts w:ascii="標楷體" w:eastAsia="標楷體" w:hAnsi="標楷體"/>
              </w:rPr>
            </w:pPr>
          </w:p>
        </w:tc>
        <w:tc>
          <w:tcPr>
            <w:tcW w:w="1056" w:type="dxa"/>
          </w:tcPr>
          <w:p w14:paraId="146AC22A" w14:textId="77777777" w:rsidR="00DB6AF7" w:rsidRDefault="00DB6AF7" w:rsidP="00284FF1">
            <w:pPr>
              <w:rPr>
                <w:rFonts w:ascii="標楷體" w:eastAsia="標楷體" w:hAnsi="標楷體"/>
              </w:rPr>
            </w:pPr>
          </w:p>
        </w:tc>
        <w:tc>
          <w:tcPr>
            <w:tcW w:w="2241" w:type="dxa"/>
          </w:tcPr>
          <w:p w14:paraId="5EA77150" w14:textId="77777777" w:rsidR="00DB6AF7" w:rsidRDefault="00DB6AF7" w:rsidP="00284FF1">
            <w:pPr>
              <w:rPr>
                <w:rFonts w:ascii="標楷體" w:eastAsia="標楷體" w:hAnsi="標楷體"/>
              </w:rPr>
            </w:pPr>
          </w:p>
        </w:tc>
        <w:tc>
          <w:tcPr>
            <w:tcW w:w="1546" w:type="dxa"/>
          </w:tcPr>
          <w:p w14:paraId="58B302C5" w14:textId="77777777" w:rsidR="00DB6AF7" w:rsidRDefault="00DB6AF7" w:rsidP="00284FF1">
            <w:pPr>
              <w:rPr>
                <w:rFonts w:ascii="標楷體" w:eastAsia="標楷體" w:hAnsi="標楷體"/>
              </w:rPr>
            </w:pPr>
          </w:p>
        </w:tc>
        <w:tc>
          <w:tcPr>
            <w:tcW w:w="576" w:type="dxa"/>
          </w:tcPr>
          <w:p w14:paraId="667E314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367334"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64D4CE3D" w14:textId="77777777" w:rsidTr="007A605F">
        <w:trPr>
          <w:trHeight w:val="291"/>
          <w:jc w:val="center"/>
        </w:trPr>
        <w:tc>
          <w:tcPr>
            <w:tcW w:w="696" w:type="dxa"/>
          </w:tcPr>
          <w:p w14:paraId="474CEB5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6CEC4350"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3EDF3971" w14:textId="77777777" w:rsidR="00DB6AF7" w:rsidRPr="008815EF" w:rsidRDefault="00DB6AF7" w:rsidP="00284FF1">
            <w:pPr>
              <w:rPr>
                <w:rFonts w:ascii="標楷體" w:eastAsia="標楷體" w:hAnsi="標楷體"/>
              </w:rPr>
            </w:pPr>
          </w:p>
        </w:tc>
        <w:tc>
          <w:tcPr>
            <w:tcW w:w="1056" w:type="dxa"/>
          </w:tcPr>
          <w:p w14:paraId="14AB74C0" w14:textId="77777777" w:rsidR="00DB6AF7" w:rsidRPr="008815EF" w:rsidRDefault="00DB6AF7" w:rsidP="00284FF1">
            <w:pPr>
              <w:rPr>
                <w:rFonts w:ascii="標楷體" w:eastAsia="標楷體" w:hAnsi="標楷體"/>
              </w:rPr>
            </w:pPr>
          </w:p>
        </w:tc>
        <w:tc>
          <w:tcPr>
            <w:tcW w:w="2241" w:type="dxa"/>
          </w:tcPr>
          <w:p w14:paraId="10AAB548" w14:textId="77777777" w:rsidR="00DB6AF7" w:rsidRPr="008815EF" w:rsidRDefault="00DB6AF7" w:rsidP="00284FF1">
            <w:pPr>
              <w:rPr>
                <w:rFonts w:ascii="標楷體" w:eastAsia="標楷體" w:hAnsi="標楷體"/>
              </w:rPr>
            </w:pPr>
          </w:p>
        </w:tc>
        <w:tc>
          <w:tcPr>
            <w:tcW w:w="1546" w:type="dxa"/>
          </w:tcPr>
          <w:p w14:paraId="7FF9423A" w14:textId="77777777" w:rsidR="00DB6AF7" w:rsidRPr="008815EF" w:rsidRDefault="00DB6AF7" w:rsidP="00284FF1">
            <w:pPr>
              <w:rPr>
                <w:rFonts w:ascii="標楷體" w:eastAsia="標楷體" w:hAnsi="標楷體"/>
              </w:rPr>
            </w:pPr>
          </w:p>
        </w:tc>
        <w:tc>
          <w:tcPr>
            <w:tcW w:w="576" w:type="dxa"/>
          </w:tcPr>
          <w:p w14:paraId="186E985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D62EF8"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62D729F3" w14:textId="77777777" w:rsidTr="007A605F">
        <w:trPr>
          <w:trHeight w:val="291"/>
          <w:jc w:val="center"/>
        </w:trPr>
        <w:tc>
          <w:tcPr>
            <w:tcW w:w="696" w:type="dxa"/>
          </w:tcPr>
          <w:p w14:paraId="52F8D473"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2EFB14E6"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715D7C37" w14:textId="77777777" w:rsidR="00DB6AF7" w:rsidRPr="008815EF" w:rsidRDefault="00DB6AF7" w:rsidP="00284FF1">
            <w:pPr>
              <w:rPr>
                <w:rFonts w:ascii="標楷體" w:eastAsia="標楷體" w:hAnsi="標楷體"/>
              </w:rPr>
            </w:pPr>
          </w:p>
        </w:tc>
        <w:tc>
          <w:tcPr>
            <w:tcW w:w="1056" w:type="dxa"/>
          </w:tcPr>
          <w:p w14:paraId="2A7340D2" w14:textId="77777777" w:rsidR="00DB6AF7" w:rsidRPr="008815EF" w:rsidRDefault="00DB6AF7" w:rsidP="00284FF1">
            <w:pPr>
              <w:rPr>
                <w:rFonts w:ascii="標楷體" w:eastAsia="標楷體" w:hAnsi="標楷體"/>
              </w:rPr>
            </w:pPr>
          </w:p>
        </w:tc>
        <w:tc>
          <w:tcPr>
            <w:tcW w:w="2241" w:type="dxa"/>
          </w:tcPr>
          <w:p w14:paraId="228A6F10" w14:textId="77777777" w:rsidR="00DB6AF7" w:rsidRPr="008815EF" w:rsidRDefault="00DB6AF7" w:rsidP="00284FF1">
            <w:pPr>
              <w:rPr>
                <w:rFonts w:ascii="標楷體" w:eastAsia="標楷體" w:hAnsi="標楷體"/>
              </w:rPr>
            </w:pPr>
          </w:p>
        </w:tc>
        <w:tc>
          <w:tcPr>
            <w:tcW w:w="1546" w:type="dxa"/>
          </w:tcPr>
          <w:p w14:paraId="33D38A30" w14:textId="77777777" w:rsidR="00DB6AF7" w:rsidRPr="008815EF" w:rsidRDefault="00DB6AF7" w:rsidP="00284FF1">
            <w:pPr>
              <w:rPr>
                <w:rFonts w:ascii="標楷體" w:eastAsia="標楷體" w:hAnsi="標楷體"/>
              </w:rPr>
            </w:pPr>
          </w:p>
        </w:tc>
        <w:tc>
          <w:tcPr>
            <w:tcW w:w="576" w:type="dxa"/>
          </w:tcPr>
          <w:p w14:paraId="556910F4"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ABC3F5A"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110D35A0" w14:textId="77777777" w:rsidTr="00284FF1">
        <w:trPr>
          <w:trHeight w:val="291"/>
          <w:jc w:val="center"/>
        </w:trPr>
        <w:tc>
          <w:tcPr>
            <w:tcW w:w="696" w:type="dxa"/>
          </w:tcPr>
          <w:p w14:paraId="73712957"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4BD52E"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33E392E" w14:textId="77777777" w:rsidR="00DB6AF7" w:rsidRDefault="00DB6AF7" w:rsidP="00284FF1">
            <w:pPr>
              <w:rPr>
                <w:rFonts w:ascii="標楷體" w:eastAsia="標楷體" w:hAnsi="標楷體"/>
              </w:rPr>
            </w:pPr>
          </w:p>
        </w:tc>
        <w:tc>
          <w:tcPr>
            <w:tcW w:w="1056" w:type="dxa"/>
          </w:tcPr>
          <w:p w14:paraId="552449AA" w14:textId="77777777" w:rsidR="00DB6AF7" w:rsidRPr="008815EF" w:rsidRDefault="00DB6AF7" w:rsidP="00284FF1">
            <w:pPr>
              <w:rPr>
                <w:rFonts w:ascii="標楷體" w:eastAsia="標楷體" w:hAnsi="標楷體"/>
              </w:rPr>
            </w:pPr>
          </w:p>
        </w:tc>
        <w:tc>
          <w:tcPr>
            <w:tcW w:w="2241" w:type="dxa"/>
          </w:tcPr>
          <w:p w14:paraId="6C2AE22F" w14:textId="77777777" w:rsidR="00DB6AF7" w:rsidRPr="008815EF" w:rsidRDefault="00DB6AF7" w:rsidP="00284FF1">
            <w:pPr>
              <w:rPr>
                <w:rFonts w:ascii="標楷體" w:eastAsia="標楷體" w:hAnsi="標楷體"/>
              </w:rPr>
            </w:pPr>
          </w:p>
        </w:tc>
        <w:tc>
          <w:tcPr>
            <w:tcW w:w="1546" w:type="dxa"/>
          </w:tcPr>
          <w:p w14:paraId="443426B3" w14:textId="77777777" w:rsidR="00DB6AF7" w:rsidRPr="008815EF" w:rsidRDefault="00DB6AF7" w:rsidP="00284FF1">
            <w:pPr>
              <w:rPr>
                <w:rFonts w:ascii="標楷體" w:eastAsia="標楷體" w:hAnsi="標楷體"/>
              </w:rPr>
            </w:pPr>
          </w:p>
        </w:tc>
        <w:tc>
          <w:tcPr>
            <w:tcW w:w="576" w:type="dxa"/>
          </w:tcPr>
          <w:p w14:paraId="1FBD84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483D849"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2BFC92C8" w14:textId="77777777" w:rsidTr="007A605F">
        <w:trPr>
          <w:trHeight w:val="291"/>
          <w:jc w:val="center"/>
        </w:trPr>
        <w:tc>
          <w:tcPr>
            <w:tcW w:w="696" w:type="dxa"/>
          </w:tcPr>
          <w:p w14:paraId="42CEEB14"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171D41B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586E24ED" w14:textId="77777777" w:rsidR="00DB6AF7" w:rsidRPr="008815EF" w:rsidRDefault="00DB6AF7" w:rsidP="00284FF1">
            <w:pPr>
              <w:rPr>
                <w:rFonts w:ascii="標楷體" w:eastAsia="標楷體" w:hAnsi="標楷體"/>
              </w:rPr>
            </w:pPr>
          </w:p>
        </w:tc>
        <w:tc>
          <w:tcPr>
            <w:tcW w:w="1056" w:type="dxa"/>
          </w:tcPr>
          <w:p w14:paraId="148B7B15" w14:textId="77777777" w:rsidR="00DB6AF7" w:rsidRPr="008815EF" w:rsidRDefault="00DB6AF7" w:rsidP="00284FF1">
            <w:pPr>
              <w:rPr>
                <w:rFonts w:ascii="標楷體" w:eastAsia="標楷體" w:hAnsi="標楷體"/>
              </w:rPr>
            </w:pPr>
          </w:p>
        </w:tc>
        <w:tc>
          <w:tcPr>
            <w:tcW w:w="2241" w:type="dxa"/>
          </w:tcPr>
          <w:p w14:paraId="45FD8615" w14:textId="77777777" w:rsidR="00DB6AF7" w:rsidRPr="00E1776E" w:rsidRDefault="00DB6AF7" w:rsidP="00284FF1">
            <w:pPr>
              <w:rPr>
                <w:rFonts w:ascii="標楷體" w:eastAsia="標楷體" w:hAnsi="標楷體" w:cs="細明體"/>
                <w:spacing w:val="15"/>
                <w:kern w:val="0"/>
              </w:rPr>
            </w:pPr>
          </w:p>
        </w:tc>
        <w:tc>
          <w:tcPr>
            <w:tcW w:w="1546" w:type="dxa"/>
          </w:tcPr>
          <w:p w14:paraId="2A0DA8F9" w14:textId="77777777" w:rsidR="00DB6AF7" w:rsidRPr="008815EF" w:rsidRDefault="00DB6AF7" w:rsidP="00284FF1">
            <w:pPr>
              <w:rPr>
                <w:rFonts w:ascii="標楷體" w:eastAsia="標楷體" w:hAnsi="標楷體"/>
              </w:rPr>
            </w:pPr>
          </w:p>
        </w:tc>
        <w:tc>
          <w:tcPr>
            <w:tcW w:w="576" w:type="dxa"/>
          </w:tcPr>
          <w:p w14:paraId="69182E0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FAA86A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0C13A141" w14:textId="77777777" w:rsidTr="007A605F">
        <w:trPr>
          <w:trHeight w:val="291"/>
          <w:jc w:val="center"/>
        </w:trPr>
        <w:tc>
          <w:tcPr>
            <w:tcW w:w="696" w:type="dxa"/>
          </w:tcPr>
          <w:p w14:paraId="1397BB88"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F01FEB6"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A956FB2" w14:textId="77777777" w:rsidR="00DB6AF7" w:rsidRPr="008815EF" w:rsidRDefault="00DB6AF7" w:rsidP="00284FF1">
            <w:pPr>
              <w:rPr>
                <w:rFonts w:ascii="標楷體" w:eastAsia="標楷體" w:hAnsi="標楷體"/>
              </w:rPr>
            </w:pPr>
          </w:p>
        </w:tc>
        <w:tc>
          <w:tcPr>
            <w:tcW w:w="1056" w:type="dxa"/>
          </w:tcPr>
          <w:p w14:paraId="61EAE8DD" w14:textId="77777777" w:rsidR="00DB6AF7" w:rsidRPr="008815EF" w:rsidRDefault="00DB6AF7" w:rsidP="00284FF1">
            <w:pPr>
              <w:rPr>
                <w:rFonts w:ascii="標楷體" w:eastAsia="標楷體" w:hAnsi="標楷體"/>
              </w:rPr>
            </w:pPr>
          </w:p>
        </w:tc>
        <w:tc>
          <w:tcPr>
            <w:tcW w:w="2241" w:type="dxa"/>
          </w:tcPr>
          <w:p w14:paraId="0BF44107" w14:textId="77777777" w:rsidR="00DB6AF7" w:rsidRPr="008815EF" w:rsidRDefault="00DB6AF7" w:rsidP="00284FF1">
            <w:pPr>
              <w:rPr>
                <w:rFonts w:ascii="標楷體" w:eastAsia="標楷體" w:hAnsi="標楷體"/>
              </w:rPr>
            </w:pPr>
          </w:p>
        </w:tc>
        <w:tc>
          <w:tcPr>
            <w:tcW w:w="1546" w:type="dxa"/>
          </w:tcPr>
          <w:p w14:paraId="346F5BBF" w14:textId="77777777" w:rsidR="00DB6AF7" w:rsidRPr="008815EF" w:rsidRDefault="00DB6AF7" w:rsidP="00284FF1">
            <w:pPr>
              <w:rPr>
                <w:rFonts w:ascii="標楷體" w:eastAsia="標楷體" w:hAnsi="標楷體"/>
              </w:rPr>
            </w:pPr>
          </w:p>
        </w:tc>
        <w:tc>
          <w:tcPr>
            <w:tcW w:w="576" w:type="dxa"/>
          </w:tcPr>
          <w:p w14:paraId="2F1F7CB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FF3EA8"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24ACC6E0" w14:textId="77777777" w:rsidTr="00284FF1">
        <w:trPr>
          <w:trHeight w:val="291"/>
          <w:jc w:val="center"/>
        </w:trPr>
        <w:tc>
          <w:tcPr>
            <w:tcW w:w="696" w:type="dxa"/>
          </w:tcPr>
          <w:p w14:paraId="681DF5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60604D39"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697F6B1B" w14:textId="77777777" w:rsidR="00DB6AF7" w:rsidRPr="008815EF" w:rsidRDefault="00DB6AF7" w:rsidP="00284FF1">
            <w:pPr>
              <w:rPr>
                <w:rFonts w:ascii="標楷體" w:eastAsia="標楷體" w:hAnsi="標楷體"/>
              </w:rPr>
            </w:pPr>
          </w:p>
        </w:tc>
        <w:tc>
          <w:tcPr>
            <w:tcW w:w="1056" w:type="dxa"/>
          </w:tcPr>
          <w:p w14:paraId="583CDE1F" w14:textId="77777777" w:rsidR="00DB6AF7" w:rsidRPr="008815EF" w:rsidRDefault="00DB6AF7" w:rsidP="00284FF1">
            <w:pPr>
              <w:rPr>
                <w:rFonts w:ascii="標楷體" w:eastAsia="標楷體" w:hAnsi="標楷體"/>
              </w:rPr>
            </w:pPr>
          </w:p>
        </w:tc>
        <w:tc>
          <w:tcPr>
            <w:tcW w:w="2241" w:type="dxa"/>
          </w:tcPr>
          <w:p w14:paraId="32223A02" w14:textId="77777777" w:rsidR="00DB6AF7" w:rsidRPr="0048190B" w:rsidRDefault="00DB6AF7" w:rsidP="00284FF1">
            <w:pPr>
              <w:rPr>
                <w:rFonts w:ascii="標楷體" w:eastAsia="標楷體" w:hAnsi="標楷體" w:cs="細明體"/>
                <w:spacing w:val="15"/>
                <w:kern w:val="0"/>
              </w:rPr>
            </w:pPr>
          </w:p>
        </w:tc>
        <w:tc>
          <w:tcPr>
            <w:tcW w:w="1546" w:type="dxa"/>
          </w:tcPr>
          <w:p w14:paraId="66182409" w14:textId="77777777" w:rsidR="00DB6AF7" w:rsidRPr="008815EF" w:rsidRDefault="00DB6AF7" w:rsidP="00284FF1">
            <w:pPr>
              <w:rPr>
                <w:rFonts w:ascii="標楷體" w:eastAsia="標楷體" w:hAnsi="標楷體"/>
              </w:rPr>
            </w:pPr>
          </w:p>
        </w:tc>
        <w:tc>
          <w:tcPr>
            <w:tcW w:w="576" w:type="dxa"/>
          </w:tcPr>
          <w:p w14:paraId="472B47C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26DADA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4AE5DB0F" w14:textId="77777777" w:rsidTr="007A605F">
        <w:trPr>
          <w:trHeight w:val="291"/>
          <w:jc w:val="center"/>
        </w:trPr>
        <w:tc>
          <w:tcPr>
            <w:tcW w:w="696" w:type="dxa"/>
          </w:tcPr>
          <w:p w14:paraId="135650F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716D32E0"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45B417" w14:textId="77777777" w:rsidR="00DB6AF7" w:rsidRDefault="00DB6AF7" w:rsidP="00284FF1">
            <w:pPr>
              <w:rPr>
                <w:rFonts w:ascii="標楷體" w:eastAsia="標楷體" w:hAnsi="標楷體"/>
              </w:rPr>
            </w:pPr>
          </w:p>
        </w:tc>
        <w:tc>
          <w:tcPr>
            <w:tcW w:w="1056" w:type="dxa"/>
          </w:tcPr>
          <w:p w14:paraId="5E1A7B72" w14:textId="77777777" w:rsidR="00DB6AF7" w:rsidRDefault="00DB6AF7" w:rsidP="00284FF1">
            <w:pPr>
              <w:rPr>
                <w:rFonts w:ascii="標楷體" w:eastAsia="標楷體" w:hAnsi="標楷體"/>
              </w:rPr>
            </w:pPr>
          </w:p>
        </w:tc>
        <w:tc>
          <w:tcPr>
            <w:tcW w:w="2241" w:type="dxa"/>
          </w:tcPr>
          <w:p w14:paraId="38FE9AE2" w14:textId="77777777" w:rsidR="00DB6AF7" w:rsidRPr="008815EF" w:rsidRDefault="00DB6AF7" w:rsidP="00284FF1">
            <w:pPr>
              <w:rPr>
                <w:rFonts w:ascii="標楷體" w:eastAsia="標楷體" w:hAnsi="標楷體"/>
              </w:rPr>
            </w:pPr>
          </w:p>
        </w:tc>
        <w:tc>
          <w:tcPr>
            <w:tcW w:w="1546" w:type="dxa"/>
          </w:tcPr>
          <w:p w14:paraId="1A889B1B" w14:textId="77777777" w:rsidR="00DB6AF7" w:rsidRPr="008815EF" w:rsidRDefault="00DB6AF7" w:rsidP="00284FF1">
            <w:pPr>
              <w:rPr>
                <w:rFonts w:ascii="標楷體" w:eastAsia="標楷體" w:hAnsi="標楷體"/>
              </w:rPr>
            </w:pPr>
          </w:p>
        </w:tc>
        <w:tc>
          <w:tcPr>
            <w:tcW w:w="576" w:type="dxa"/>
          </w:tcPr>
          <w:p w14:paraId="05B32DD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5F201B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039CD2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7480706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E6485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16AB224"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541083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74640296" w14:textId="77777777" w:rsidTr="007A605F">
        <w:trPr>
          <w:trHeight w:val="291"/>
          <w:jc w:val="center"/>
        </w:trPr>
        <w:tc>
          <w:tcPr>
            <w:tcW w:w="696" w:type="dxa"/>
          </w:tcPr>
          <w:p w14:paraId="6F11B28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14FBBED7"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18D4FC13" w14:textId="77777777" w:rsidR="00DB6AF7" w:rsidRDefault="00DB6AF7" w:rsidP="00284FF1">
            <w:pPr>
              <w:rPr>
                <w:rFonts w:ascii="標楷體" w:eastAsia="標楷體" w:hAnsi="標楷體"/>
              </w:rPr>
            </w:pPr>
          </w:p>
        </w:tc>
        <w:tc>
          <w:tcPr>
            <w:tcW w:w="1056" w:type="dxa"/>
          </w:tcPr>
          <w:p w14:paraId="3DD720B2" w14:textId="77777777" w:rsidR="00DB6AF7" w:rsidRDefault="00DB6AF7" w:rsidP="00284FF1">
            <w:pPr>
              <w:rPr>
                <w:rFonts w:ascii="標楷體" w:eastAsia="標楷體" w:hAnsi="標楷體"/>
              </w:rPr>
            </w:pPr>
          </w:p>
        </w:tc>
        <w:tc>
          <w:tcPr>
            <w:tcW w:w="2241" w:type="dxa"/>
          </w:tcPr>
          <w:p w14:paraId="010E248F" w14:textId="77777777" w:rsidR="00DB6AF7" w:rsidRPr="008815EF" w:rsidRDefault="00DB6AF7" w:rsidP="00284FF1">
            <w:pPr>
              <w:rPr>
                <w:rFonts w:ascii="標楷體" w:eastAsia="標楷體" w:hAnsi="標楷體"/>
              </w:rPr>
            </w:pPr>
          </w:p>
        </w:tc>
        <w:tc>
          <w:tcPr>
            <w:tcW w:w="1546" w:type="dxa"/>
          </w:tcPr>
          <w:p w14:paraId="169D37E7" w14:textId="77777777" w:rsidR="00DB6AF7" w:rsidRPr="008815EF" w:rsidRDefault="00DB6AF7" w:rsidP="00284FF1">
            <w:pPr>
              <w:rPr>
                <w:rFonts w:ascii="標楷體" w:eastAsia="標楷體" w:hAnsi="標楷體"/>
              </w:rPr>
            </w:pPr>
          </w:p>
        </w:tc>
        <w:tc>
          <w:tcPr>
            <w:tcW w:w="576" w:type="dxa"/>
          </w:tcPr>
          <w:p w14:paraId="2876440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C1BAA5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C63019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40091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AA9D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77ED2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D1A2EC"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49DB547F" w14:textId="77777777" w:rsidTr="007A605F">
        <w:trPr>
          <w:trHeight w:val="291"/>
          <w:jc w:val="center"/>
        </w:trPr>
        <w:tc>
          <w:tcPr>
            <w:tcW w:w="696" w:type="dxa"/>
          </w:tcPr>
          <w:p w14:paraId="3BC41FF1"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6E0A264E"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166C82AA" w14:textId="77777777" w:rsidR="00DB6AF7" w:rsidRDefault="00DB6AF7" w:rsidP="00284FF1">
            <w:pPr>
              <w:rPr>
                <w:rFonts w:ascii="標楷體" w:eastAsia="標楷體" w:hAnsi="標楷體"/>
              </w:rPr>
            </w:pPr>
          </w:p>
        </w:tc>
        <w:tc>
          <w:tcPr>
            <w:tcW w:w="1056" w:type="dxa"/>
          </w:tcPr>
          <w:p w14:paraId="5BDD5ED7" w14:textId="77777777" w:rsidR="00DB6AF7" w:rsidRDefault="00DB6AF7" w:rsidP="00284FF1">
            <w:pPr>
              <w:rPr>
                <w:rFonts w:ascii="標楷體" w:eastAsia="標楷體" w:hAnsi="標楷體"/>
              </w:rPr>
            </w:pPr>
          </w:p>
        </w:tc>
        <w:tc>
          <w:tcPr>
            <w:tcW w:w="2241" w:type="dxa"/>
          </w:tcPr>
          <w:p w14:paraId="568C48F4" w14:textId="77777777" w:rsidR="00DB6AF7" w:rsidRPr="008815EF" w:rsidRDefault="00DB6AF7" w:rsidP="00284FF1">
            <w:pPr>
              <w:rPr>
                <w:rFonts w:ascii="標楷體" w:eastAsia="標楷體" w:hAnsi="標楷體"/>
              </w:rPr>
            </w:pPr>
          </w:p>
        </w:tc>
        <w:tc>
          <w:tcPr>
            <w:tcW w:w="1546" w:type="dxa"/>
          </w:tcPr>
          <w:p w14:paraId="5ED7933A" w14:textId="77777777" w:rsidR="00DB6AF7" w:rsidRPr="008815EF" w:rsidRDefault="00DB6AF7" w:rsidP="00284FF1">
            <w:pPr>
              <w:rPr>
                <w:rFonts w:ascii="標楷體" w:eastAsia="標楷體" w:hAnsi="標楷體"/>
              </w:rPr>
            </w:pPr>
          </w:p>
        </w:tc>
        <w:tc>
          <w:tcPr>
            <w:tcW w:w="576" w:type="dxa"/>
          </w:tcPr>
          <w:p w14:paraId="0F38091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3C0815A"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B2F520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16ACBF5"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91F41A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F279B95"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D888823"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2E7FAEC" w14:textId="77777777" w:rsidTr="007A605F">
        <w:trPr>
          <w:trHeight w:val="291"/>
          <w:jc w:val="center"/>
        </w:trPr>
        <w:tc>
          <w:tcPr>
            <w:tcW w:w="696" w:type="dxa"/>
          </w:tcPr>
          <w:p w14:paraId="7E45654C"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74C1AA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4DA77739" w14:textId="77777777" w:rsidR="00DB6AF7" w:rsidRDefault="00DB6AF7" w:rsidP="00284FF1">
            <w:pPr>
              <w:rPr>
                <w:rFonts w:ascii="標楷體" w:eastAsia="標楷體" w:hAnsi="標楷體"/>
              </w:rPr>
            </w:pPr>
          </w:p>
        </w:tc>
        <w:tc>
          <w:tcPr>
            <w:tcW w:w="1056" w:type="dxa"/>
          </w:tcPr>
          <w:p w14:paraId="2C959788" w14:textId="77777777" w:rsidR="00DB6AF7" w:rsidRDefault="00DB6AF7" w:rsidP="00284FF1">
            <w:pPr>
              <w:rPr>
                <w:rFonts w:ascii="標楷體" w:eastAsia="標楷體" w:hAnsi="標楷體"/>
              </w:rPr>
            </w:pPr>
          </w:p>
        </w:tc>
        <w:tc>
          <w:tcPr>
            <w:tcW w:w="2241" w:type="dxa"/>
          </w:tcPr>
          <w:p w14:paraId="01E2FD60" w14:textId="77777777" w:rsidR="00DB6AF7" w:rsidRPr="008815EF" w:rsidRDefault="00DB6AF7" w:rsidP="00284FF1">
            <w:pPr>
              <w:rPr>
                <w:rFonts w:ascii="標楷體" w:eastAsia="標楷體" w:hAnsi="標楷體"/>
              </w:rPr>
            </w:pPr>
          </w:p>
        </w:tc>
        <w:tc>
          <w:tcPr>
            <w:tcW w:w="1546" w:type="dxa"/>
          </w:tcPr>
          <w:p w14:paraId="7C1EEB7E" w14:textId="77777777" w:rsidR="00DB6AF7" w:rsidRPr="008815EF" w:rsidRDefault="00DB6AF7" w:rsidP="00284FF1">
            <w:pPr>
              <w:rPr>
                <w:rFonts w:ascii="標楷體" w:eastAsia="標楷體" w:hAnsi="標楷體"/>
              </w:rPr>
            </w:pPr>
          </w:p>
        </w:tc>
        <w:tc>
          <w:tcPr>
            <w:tcW w:w="576" w:type="dxa"/>
          </w:tcPr>
          <w:p w14:paraId="493D33A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BF2F68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FD71ACD" w14:textId="77777777" w:rsidTr="00284FF1">
        <w:trPr>
          <w:trHeight w:val="291"/>
          <w:jc w:val="center"/>
        </w:trPr>
        <w:tc>
          <w:tcPr>
            <w:tcW w:w="696" w:type="dxa"/>
          </w:tcPr>
          <w:p w14:paraId="589208D3" w14:textId="77777777" w:rsidR="00DB6AF7" w:rsidRDefault="00DB6AF7" w:rsidP="00284FF1">
            <w:pPr>
              <w:rPr>
                <w:rFonts w:ascii="標楷體" w:eastAsia="標楷體" w:hAnsi="標楷體"/>
              </w:rPr>
            </w:pPr>
          </w:p>
        </w:tc>
        <w:tc>
          <w:tcPr>
            <w:tcW w:w="1426" w:type="dxa"/>
          </w:tcPr>
          <w:p w14:paraId="75695F5D"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67C756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FB02185" w14:textId="77777777" w:rsidR="00DB6AF7" w:rsidRDefault="00DB6AF7" w:rsidP="00284FF1">
            <w:pPr>
              <w:rPr>
                <w:rFonts w:ascii="標楷體" w:eastAsia="標楷體" w:hAnsi="標楷體"/>
              </w:rPr>
            </w:pPr>
          </w:p>
        </w:tc>
        <w:tc>
          <w:tcPr>
            <w:tcW w:w="2241" w:type="dxa"/>
          </w:tcPr>
          <w:p w14:paraId="3302BAE4" w14:textId="77777777" w:rsidR="00DB6AF7" w:rsidRPr="008815EF" w:rsidRDefault="00DB6AF7" w:rsidP="00284FF1">
            <w:pPr>
              <w:rPr>
                <w:rFonts w:ascii="標楷體" w:eastAsia="標楷體" w:hAnsi="標楷體"/>
              </w:rPr>
            </w:pPr>
          </w:p>
        </w:tc>
        <w:tc>
          <w:tcPr>
            <w:tcW w:w="1546" w:type="dxa"/>
          </w:tcPr>
          <w:p w14:paraId="0AC892ED" w14:textId="77777777" w:rsidR="00DB6AF7" w:rsidRPr="008815EF" w:rsidRDefault="00DB6AF7" w:rsidP="00284FF1">
            <w:pPr>
              <w:rPr>
                <w:rFonts w:ascii="標楷體" w:eastAsia="標楷體" w:hAnsi="標楷體"/>
              </w:rPr>
            </w:pPr>
          </w:p>
        </w:tc>
        <w:tc>
          <w:tcPr>
            <w:tcW w:w="576" w:type="dxa"/>
          </w:tcPr>
          <w:p w14:paraId="4BB93642" w14:textId="77777777" w:rsidR="00DB6AF7" w:rsidRDefault="00DB6AF7" w:rsidP="00284FF1">
            <w:pPr>
              <w:rPr>
                <w:rFonts w:ascii="標楷體" w:eastAsia="標楷體" w:hAnsi="標楷體"/>
              </w:rPr>
            </w:pPr>
          </w:p>
        </w:tc>
        <w:tc>
          <w:tcPr>
            <w:tcW w:w="3456" w:type="dxa"/>
          </w:tcPr>
          <w:p w14:paraId="1B63699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008B4FB2" w14:textId="77777777" w:rsidTr="007A605F">
        <w:trPr>
          <w:trHeight w:val="291"/>
          <w:jc w:val="center"/>
        </w:trPr>
        <w:tc>
          <w:tcPr>
            <w:tcW w:w="696" w:type="dxa"/>
          </w:tcPr>
          <w:p w14:paraId="0A2C0CD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56F5F3FD"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349E2739" w14:textId="77777777" w:rsidR="00DB6AF7" w:rsidRDefault="00DB6AF7" w:rsidP="00284FF1">
            <w:pPr>
              <w:rPr>
                <w:rFonts w:ascii="標楷體" w:eastAsia="標楷體" w:hAnsi="標楷體"/>
              </w:rPr>
            </w:pPr>
          </w:p>
        </w:tc>
        <w:tc>
          <w:tcPr>
            <w:tcW w:w="1056" w:type="dxa"/>
          </w:tcPr>
          <w:p w14:paraId="32538847" w14:textId="77777777" w:rsidR="00DB6AF7" w:rsidRDefault="00DB6AF7" w:rsidP="00284FF1">
            <w:pPr>
              <w:rPr>
                <w:rFonts w:ascii="標楷體" w:eastAsia="標楷體" w:hAnsi="標楷體"/>
              </w:rPr>
            </w:pPr>
          </w:p>
        </w:tc>
        <w:tc>
          <w:tcPr>
            <w:tcW w:w="2241" w:type="dxa"/>
          </w:tcPr>
          <w:p w14:paraId="499FEC13" w14:textId="77777777" w:rsidR="00DB6AF7" w:rsidRPr="008815EF" w:rsidRDefault="00DB6AF7" w:rsidP="00284FF1">
            <w:pPr>
              <w:rPr>
                <w:rFonts w:ascii="標楷體" w:eastAsia="標楷體" w:hAnsi="標楷體"/>
              </w:rPr>
            </w:pPr>
          </w:p>
        </w:tc>
        <w:tc>
          <w:tcPr>
            <w:tcW w:w="1546" w:type="dxa"/>
          </w:tcPr>
          <w:p w14:paraId="17307E67" w14:textId="77777777" w:rsidR="00DB6AF7" w:rsidRPr="008815EF" w:rsidRDefault="00DB6AF7" w:rsidP="00284FF1">
            <w:pPr>
              <w:rPr>
                <w:rFonts w:ascii="標楷體" w:eastAsia="標楷體" w:hAnsi="標楷體"/>
              </w:rPr>
            </w:pPr>
          </w:p>
        </w:tc>
        <w:tc>
          <w:tcPr>
            <w:tcW w:w="576" w:type="dxa"/>
          </w:tcPr>
          <w:p w14:paraId="3A6E05A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9DC393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A3C7D39" w14:textId="77777777" w:rsidTr="00284FF1">
        <w:trPr>
          <w:trHeight w:val="291"/>
          <w:jc w:val="center"/>
        </w:trPr>
        <w:tc>
          <w:tcPr>
            <w:tcW w:w="696" w:type="dxa"/>
          </w:tcPr>
          <w:p w14:paraId="7B7CFDEF"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526A25B"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362F24B2" w14:textId="77777777" w:rsidR="00DB6AF7" w:rsidRDefault="00DB6AF7" w:rsidP="00284FF1">
            <w:pPr>
              <w:rPr>
                <w:rFonts w:ascii="標楷體" w:eastAsia="標楷體" w:hAnsi="標楷體"/>
              </w:rPr>
            </w:pPr>
          </w:p>
        </w:tc>
        <w:tc>
          <w:tcPr>
            <w:tcW w:w="1056" w:type="dxa"/>
          </w:tcPr>
          <w:p w14:paraId="499F9DE0" w14:textId="77777777" w:rsidR="00DB6AF7" w:rsidRDefault="00DB6AF7" w:rsidP="00284FF1">
            <w:pPr>
              <w:rPr>
                <w:rFonts w:ascii="標楷體" w:eastAsia="標楷體" w:hAnsi="標楷體"/>
              </w:rPr>
            </w:pPr>
          </w:p>
        </w:tc>
        <w:tc>
          <w:tcPr>
            <w:tcW w:w="2241" w:type="dxa"/>
          </w:tcPr>
          <w:p w14:paraId="0B7872B8" w14:textId="77777777" w:rsidR="00DB6AF7" w:rsidRPr="008815EF" w:rsidRDefault="00DB6AF7" w:rsidP="00284FF1">
            <w:pPr>
              <w:rPr>
                <w:rFonts w:ascii="標楷體" w:eastAsia="標楷體" w:hAnsi="標楷體"/>
              </w:rPr>
            </w:pPr>
          </w:p>
        </w:tc>
        <w:tc>
          <w:tcPr>
            <w:tcW w:w="1546" w:type="dxa"/>
          </w:tcPr>
          <w:p w14:paraId="26D5B63E" w14:textId="77777777" w:rsidR="00DB6AF7" w:rsidRDefault="00DB6AF7" w:rsidP="00284FF1">
            <w:pPr>
              <w:rPr>
                <w:rFonts w:ascii="標楷體" w:eastAsia="標楷體" w:hAnsi="標楷體"/>
              </w:rPr>
            </w:pPr>
          </w:p>
        </w:tc>
        <w:tc>
          <w:tcPr>
            <w:tcW w:w="576" w:type="dxa"/>
          </w:tcPr>
          <w:p w14:paraId="6FBD213E"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45B1349E"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2DD34E12" w14:textId="77777777" w:rsidTr="007A605F">
        <w:trPr>
          <w:trHeight w:val="291"/>
          <w:jc w:val="center"/>
        </w:trPr>
        <w:tc>
          <w:tcPr>
            <w:tcW w:w="696" w:type="dxa"/>
          </w:tcPr>
          <w:p w14:paraId="3D9CB5C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3FF70E87"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03F52C76" w14:textId="77777777" w:rsidR="00DB6AF7" w:rsidRPr="008815EF" w:rsidRDefault="00DB6AF7" w:rsidP="00284FF1">
            <w:pPr>
              <w:rPr>
                <w:rFonts w:ascii="標楷體" w:eastAsia="標楷體" w:hAnsi="標楷體"/>
              </w:rPr>
            </w:pPr>
          </w:p>
        </w:tc>
        <w:tc>
          <w:tcPr>
            <w:tcW w:w="1056" w:type="dxa"/>
          </w:tcPr>
          <w:p w14:paraId="6FB74F0E" w14:textId="77777777" w:rsidR="00DB6AF7" w:rsidRPr="008815EF" w:rsidRDefault="00DB6AF7" w:rsidP="00284FF1">
            <w:pPr>
              <w:rPr>
                <w:rFonts w:ascii="標楷體" w:eastAsia="標楷體" w:hAnsi="標楷體"/>
              </w:rPr>
            </w:pPr>
          </w:p>
        </w:tc>
        <w:tc>
          <w:tcPr>
            <w:tcW w:w="2241" w:type="dxa"/>
          </w:tcPr>
          <w:p w14:paraId="6660C205" w14:textId="77777777" w:rsidR="00DB6AF7" w:rsidRPr="008815EF" w:rsidRDefault="00DB6AF7" w:rsidP="00284FF1">
            <w:pPr>
              <w:rPr>
                <w:rFonts w:ascii="標楷體" w:eastAsia="標楷體" w:hAnsi="標楷體"/>
              </w:rPr>
            </w:pPr>
          </w:p>
        </w:tc>
        <w:tc>
          <w:tcPr>
            <w:tcW w:w="1546" w:type="dxa"/>
          </w:tcPr>
          <w:p w14:paraId="2900366D" w14:textId="77777777" w:rsidR="00DB6AF7" w:rsidRPr="008815EF" w:rsidRDefault="00DB6AF7" w:rsidP="00284FF1">
            <w:pPr>
              <w:rPr>
                <w:rFonts w:ascii="標楷體" w:eastAsia="標楷體" w:hAnsi="標楷體"/>
              </w:rPr>
            </w:pPr>
          </w:p>
        </w:tc>
        <w:tc>
          <w:tcPr>
            <w:tcW w:w="576" w:type="dxa"/>
          </w:tcPr>
          <w:p w14:paraId="0834A9B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75EF10C"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40523BF7"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AB3617A" w14:textId="77777777" w:rsidTr="00284FF1">
        <w:trPr>
          <w:trHeight w:val="291"/>
          <w:jc w:val="center"/>
        </w:trPr>
        <w:tc>
          <w:tcPr>
            <w:tcW w:w="696" w:type="dxa"/>
          </w:tcPr>
          <w:p w14:paraId="1E66CC20" w14:textId="77777777" w:rsidR="00DB6AF7" w:rsidRDefault="00DB6AF7" w:rsidP="00284FF1">
            <w:pPr>
              <w:rPr>
                <w:rFonts w:ascii="標楷體" w:eastAsia="標楷體" w:hAnsi="標楷體"/>
              </w:rPr>
            </w:pPr>
          </w:p>
        </w:tc>
        <w:tc>
          <w:tcPr>
            <w:tcW w:w="1426" w:type="dxa"/>
          </w:tcPr>
          <w:p w14:paraId="68B1BB5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056C0E83" w14:textId="77777777" w:rsidR="00DB6AF7" w:rsidRDefault="00DB6AF7" w:rsidP="00284FF1">
            <w:pPr>
              <w:rPr>
                <w:rFonts w:ascii="標楷體" w:eastAsia="標楷體" w:hAnsi="標楷體"/>
              </w:rPr>
            </w:pPr>
          </w:p>
        </w:tc>
        <w:tc>
          <w:tcPr>
            <w:tcW w:w="1056" w:type="dxa"/>
          </w:tcPr>
          <w:p w14:paraId="1D756347" w14:textId="77777777" w:rsidR="00DB6AF7" w:rsidRPr="008815EF" w:rsidRDefault="00DB6AF7" w:rsidP="00284FF1">
            <w:pPr>
              <w:rPr>
                <w:rFonts w:ascii="標楷體" w:eastAsia="標楷體" w:hAnsi="標楷體"/>
              </w:rPr>
            </w:pPr>
          </w:p>
        </w:tc>
        <w:tc>
          <w:tcPr>
            <w:tcW w:w="2241" w:type="dxa"/>
          </w:tcPr>
          <w:p w14:paraId="3B6E4A4C" w14:textId="77777777" w:rsidR="00DB6AF7" w:rsidRPr="008815EF" w:rsidRDefault="00DB6AF7" w:rsidP="00284FF1">
            <w:pPr>
              <w:rPr>
                <w:rFonts w:ascii="標楷體" w:eastAsia="標楷體" w:hAnsi="標楷體"/>
              </w:rPr>
            </w:pPr>
          </w:p>
        </w:tc>
        <w:tc>
          <w:tcPr>
            <w:tcW w:w="1546" w:type="dxa"/>
          </w:tcPr>
          <w:p w14:paraId="11252598" w14:textId="77777777" w:rsidR="00DB6AF7" w:rsidRPr="008815EF" w:rsidRDefault="00DB6AF7" w:rsidP="00284FF1">
            <w:pPr>
              <w:rPr>
                <w:rFonts w:ascii="標楷體" w:eastAsia="標楷體" w:hAnsi="標楷體"/>
              </w:rPr>
            </w:pPr>
          </w:p>
        </w:tc>
        <w:tc>
          <w:tcPr>
            <w:tcW w:w="576" w:type="dxa"/>
          </w:tcPr>
          <w:p w14:paraId="592005D8"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8D103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8AE15CE" w14:textId="77777777" w:rsidTr="00284FF1">
        <w:trPr>
          <w:trHeight w:val="291"/>
          <w:jc w:val="center"/>
        </w:trPr>
        <w:tc>
          <w:tcPr>
            <w:tcW w:w="696" w:type="dxa"/>
          </w:tcPr>
          <w:p w14:paraId="1EAF3CD8"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3BDF4CC"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965172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635A288" w14:textId="77777777" w:rsidR="00DB6AF7" w:rsidRPr="008815EF" w:rsidRDefault="00DB6AF7" w:rsidP="00284FF1">
            <w:pPr>
              <w:rPr>
                <w:rFonts w:ascii="標楷體" w:eastAsia="標楷體" w:hAnsi="標楷體"/>
              </w:rPr>
            </w:pPr>
          </w:p>
        </w:tc>
        <w:tc>
          <w:tcPr>
            <w:tcW w:w="2241" w:type="dxa"/>
          </w:tcPr>
          <w:p w14:paraId="32A92F2C" w14:textId="77777777" w:rsidR="00DB6AF7" w:rsidRPr="008815EF" w:rsidRDefault="00DB6AF7" w:rsidP="00284FF1">
            <w:pPr>
              <w:rPr>
                <w:rFonts w:ascii="標楷體" w:eastAsia="標楷體" w:hAnsi="標楷體"/>
              </w:rPr>
            </w:pPr>
          </w:p>
        </w:tc>
        <w:tc>
          <w:tcPr>
            <w:tcW w:w="1546" w:type="dxa"/>
          </w:tcPr>
          <w:p w14:paraId="1F8376D0" w14:textId="77777777" w:rsidR="00DB6AF7" w:rsidRPr="008815EF" w:rsidRDefault="00DB6AF7" w:rsidP="00284FF1">
            <w:pPr>
              <w:rPr>
                <w:rFonts w:ascii="標楷體" w:eastAsia="標楷體" w:hAnsi="標楷體"/>
              </w:rPr>
            </w:pPr>
          </w:p>
        </w:tc>
        <w:tc>
          <w:tcPr>
            <w:tcW w:w="576" w:type="dxa"/>
          </w:tcPr>
          <w:p w14:paraId="1171DC8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82543FD"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2298AD0D" w14:textId="77777777" w:rsidTr="00284FF1">
        <w:trPr>
          <w:trHeight w:val="291"/>
          <w:jc w:val="center"/>
        </w:trPr>
        <w:tc>
          <w:tcPr>
            <w:tcW w:w="696" w:type="dxa"/>
          </w:tcPr>
          <w:p w14:paraId="398751F5" w14:textId="77777777" w:rsidR="00DB6AF7" w:rsidRPr="008815EF" w:rsidRDefault="00DB6AF7" w:rsidP="00284FF1">
            <w:pPr>
              <w:rPr>
                <w:rFonts w:ascii="標楷體" w:eastAsia="標楷體" w:hAnsi="標楷體"/>
              </w:rPr>
            </w:pPr>
          </w:p>
        </w:tc>
        <w:tc>
          <w:tcPr>
            <w:tcW w:w="1426" w:type="dxa"/>
          </w:tcPr>
          <w:p w14:paraId="176000D8"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90D13F7" w14:textId="77777777" w:rsidR="00DB6AF7" w:rsidRDefault="00DB6AF7" w:rsidP="00284FF1">
            <w:pPr>
              <w:rPr>
                <w:rFonts w:ascii="標楷體" w:eastAsia="標楷體" w:hAnsi="標楷體"/>
              </w:rPr>
            </w:pPr>
          </w:p>
        </w:tc>
        <w:tc>
          <w:tcPr>
            <w:tcW w:w="1056" w:type="dxa"/>
          </w:tcPr>
          <w:p w14:paraId="65C3DF18" w14:textId="77777777" w:rsidR="00DB6AF7" w:rsidRPr="008815EF" w:rsidRDefault="00DB6AF7" w:rsidP="00284FF1">
            <w:pPr>
              <w:rPr>
                <w:rFonts w:ascii="標楷體" w:eastAsia="標楷體" w:hAnsi="標楷體"/>
              </w:rPr>
            </w:pPr>
          </w:p>
        </w:tc>
        <w:tc>
          <w:tcPr>
            <w:tcW w:w="2241" w:type="dxa"/>
          </w:tcPr>
          <w:p w14:paraId="265278EE" w14:textId="77777777" w:rsidR="00DB6AF7" w:rsidRPr="008815EF" w:rsidRDefault="00DB6AF7" w:rsidP="00284FF1">
            <w:pPr>
              <w:rPr>
                <w:rFonts w:ascii="標楷體" w:eastAsia="標楷體" w:hAnsi="標楷體"/>
              </w:rPr>
            </w:pPr>
          </w:p>
        </w:tc>
        <w:tc>
          <w:tcPr>
            <w:tcW w:w="1546" w:type="dxa"/>
          </w:tcPr>
          <w:p w14:paraId="44F61ACD" w14:textId="77777777" w:rsidR="00DB6AF7" w:rsidRPr="008815EF" w:rsidRDefault="00DB6AF7" w:rsidP="00284FF1">
            <w:pPr>
              <w:rPr>
                <w:rFonts w:ascii="標楷體" w:eastAsia="標楷體" w:hAnsi="標楷體"/>
              </w:rPr>
            </w:pPr>
          </w:p>
        </w:tc>
        <w:tc>
          <w:tcPr>
            <w:tcW w:w="576" w:type="dxa"/>
          </w:tcPr>
          <w:p w14:paraId="306F0A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EE8588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4933AFA" w14:textId="77777777" w:rsidTr="00284FF1">
        <w:trPr>
          <w:trHeight w:val="291"/>
          <w:jc w:val="center"/>
        </w:trPr>
        <w:tc>
          <w:tcPr>
            <w:tcW w:w="696" w:type="dxa"/>
          </w:tcPr>
          <w:p w14:paraId="5633912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3557A2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13C58A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322C043" w14:textId="77777777" w:rsidR="00DB6AF7" w:rsidRPr="008815EF" w:rsidRDefault="00DB6AF7" w:rsidP="00284FF1">
            <w:pPr>
              <w:rPr>
                <w:rFonts w:ascii="標楷體" w:eastAsia="標楷體" w:hAnsi="標楷體"/>
              </w:rPr>
            </w:pPr>
          </w:p>
        </w:tc>
        <w:tc>
          <w:tcPr>
            <w:tcW w:w="2241" w:type="dxa"/>
          </w:tcPr>
          <w:p w14:paraId="373694E5" w14:textId="77777777" w:rsidR="00DB6AF7" w:rsidRPr="008815EF" w:rsidRDefault="00DB6AF7" w:rsidP="00284FF1">
            <w:pPr>
              <w:rPr>
                <w:rFonts w:ascii="標楷體" w:eastAsia="標楷體" w:hAnsi="標楷體"/>
              </w:rPr>
            </w:pPr>
          </w:p>
        </w:tc>
        <w:tc>
          <w:tcPr>
            <w:tcW w:w="1546" w:type="dxa"/>
          </w:tcPr>
          <w:p w14:paraId="43FAE4C4" w14:textId="77777777" w:rsidR="00DB6AF7" w:rsidRPr="008815EF" w:rsidRDefault="00DB6AF7" w:rsidP="00284FF1">
            <w:pPr>
              <w:rPr>
                <w:rFonts w:ascii="標楷體" w:eastAsia="標楷體" w:hAnsi="標楷體"/>
              </w:rPr>
            </w:pPr>
          </w:p>
        </w:tc>
        <w:tc>
          <w:tcPr>
            <w:tcW w:w="576" w:type="dxa"/>
          </w:tcPr>
          <w:p w14:paraId="0B27094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739C772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505F0E09" w14:textId="77777777" w:rsidTr="00284FF1">
        <w:trPr>
          <w:trHeight w:val="291"/>
          <w:jc w:val="center"/>
        </w:trPr>
        <w:tc>
          <w:tcPr>
            <w:tcW w:w="696" w:type="dxa"/>
          </w:tcPr>
          <w:p w14:paraId="2F4A6AC1" w14:textId="77777777" w:rsidR="00DB6AF7" w:rsidRPr="008815EF" w:rsidRDefault="00DB6AF7" w:rsidP="00284FF1">
            <w:pPr>
              <w:rPr>
                <w:rFonts w:ascii="標楷體" w:eastAsia="標楷體" w:hAnsi="標楷體"/>
              </w:rPr>
            </w:pPr>
          </w:p>
        </w:tc>
        <w:tc>
          <w:tcPr>
            <w:tcW w:w="1426" w:type="dxa"/>
          </w:tcPr>
          <w:p w14:paraId="54EE311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50DE74C2" w14:textId="77777777" w:rsidR="00DB6AF7" w:rsidRDefault="00DB6AF7" w:rsidP="00284FF1">
            <w:pPr>
              <w:rPr>
                <w:rFonts w:ascii="標楷體" w:eastAsia="標楷體" w:hAnsi="標楷體"/>
              </w:rPr>
            </w:pPr>
          </w:p>
        </w:tc>
        <w:tc>
          <w:tcPr>
            <w:tcW w:w="1056" w:type="dxa"/>
          </w:tcPr>
          <w:p w14:paraId="013206CE" w14:textId="77777777" w:rsidR="00DB6AF7" w:rsidRPr="008815EF" w:rsidRDefault="00DB6AF7" w:rsidP="00284FF1">
            <w:pPr>
              <w:rPr>
                <w:rFonts w:ascii="標楷體" w:eastAsia="標楷體" w:hAnsi="標楷體"/>
              </w:rPr>
            </w:pPr>
          </w:p>
        </w:tc>
        <w:tc>
          <w:tcPr>
            <w:tcW w:w="2241" w:type="dxa"/>
          </w:tcPr>
          <w:p w14:paraId="773BB585" w14:textId="77777777" w:rsidR="00DB6AF7" w:rsidRPr="008815EF" w:rsidRDefault="00DB6AF7" w:rsidP="00284FF1">
            <w:pPr>
              <w:rPr>
                <w:rFonts w:ascii="標楷體" w:eastAsia="標楷體" w:hAnsi="標楷體"/>
              </w:rPr>
            </w:pPr>
          </w:p>
        </w:tc>
        <w:tc>
          <w:tcPr>
            <w:tcW w:w="1546" w:type="dxa"/>
          </w:tcPr>
          <w:p w14:paraId="48AFA15C" w14:textId="77777777" w:rsidR="00DB6AF7" w:rsidRPr="008815EF" w:rsidRDefault="00DB6AF7" w:rsidP="00284FF1">
            <w:pPr>
              <w:rPr>
                <w:rFonts w:ascii="標楷體" w:eastAsia="標楷體" w:hAnsi="標楷體"/>
              </w:rPr>
            </w:pPr>
          </w:p>
        </w:tc>
        <w:tc>
          <w:tcPr>
            <w:tcW w:w="576" w:type="dxa"/>
          </w:tcPr>
          <w:p w14:paraId="14CE16F9"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41540C0C"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0EFA270" w14:textId="77777777" w:rsidTr="00284FF1">
        <w:trPr>
          <w:trHeight w:val="291"/>
          <w:jc w:val="center"/>
        </w:trPr>
        <w:tc>
          <w:tcPr>
            <w:tcW w:w="696" w:type="dxa"/>
          </w:tcPr>
          <w:p w14:paraId="69AA5BC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78F48A4"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E29EA2" w14:textId="77777777" w:rsidR="00DB6AF7" w:rsidRPr="008815EF" w:rsidRDefault="00DB6AF7" w:rsidP="00284FF1">
            <w:pPr>
              <w:rPr>
                <w:rFonts w:ascii="標楷體" w:eastAsia="標楷體" w:hAnsi="標楷體"/>
              </w:rPr>
            </w:pPr>
          </w:p>
        </w:tc>
        <w:tc>
          <w:tcPr>
            <w:tcW w:w="1056" w:type="dxa"/>
          </w:tcPr>
          <w:p w14:paraId="36EC8BA3" w14:textId="77777777" w:rsidR="00DB6AF7" w:rsidRPr="008815EF" w:rsidRDefault="00DB6AF7" w:rsidP="00284FF1">
            <w:pPr>
              <w:rPr>
                <w:rFonts w:ascii="標楷體" w:eastAsia="標楷體" w:hAnsi="標楷體"/>
              </w:rPr>
            </w:pPr>
          </w:p>
        </w:tc>
        <w:tc>
          <w:tcPr>
            <w:tcW w:w="2241" w:type="dxa"/>
          </w:tcPr>
          <w:p w14:paraId="2BB5BD70" w14:textId="77777777" w:rsidR="00DB6AF7" w:rsidRPr="008815EF" w:rsidRDefault="00DB6AF7" w:rsidP="00284FF1">
            <w:pPr>
              <w:rPr>
                <w:rFonts w:ascii="標楷體" w:eastAsia="標楷體" w:hAnsi="標楷體"/>
              </w:rPr>
            </w:pPr>
          </w:p>
        </w:tc>
        <w:tc>
          <w:tcPr>
            <w:tcW w:w="1546" w:type="dxa"/>
          </w:tcPr>
          <w:p w14:paraId="763147A1" w14:textId="77777777" w:rsidR="00DB6AF7" w:rsidRPr="008815EF" w:rsidRDefault="00DB6AF7" w:rsidP="00284FF1">
            <w:pPr>
              <w:rPr>
                <w:rFonts w:ascii="標楷體" w:eastAsia="標楷體" w:hAnsi="標楷體"/>
              </w:rPr>
            </w:pPr>
          </w:p>
        </w:tc>
        <w:tc>
          <w:tcPr>
            <w:tcW w:w="576" w:type="dxa"/>
          </w:tcPr>
          <w:p w14:paraId="5B95D270"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1DB702B5"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30FAAA3B" w14:textId="77777777" w:rsidTr="00284FF1">
        <w:trPr>
          <w:trHeight w:val="291"/>
          <w:jc w:val="center"/>
        </w:trPr>
        <w:tc>
          <w:tcPr>
            <w:tcW w:w="696" w:type="dxa"/>
          </w:tcPr>
          <w:p w14:paraId="54375D81" w14:textId="77777777" w:rsidR="00DB6AF7" w:rsidRPr="008815EF" w:rsidRDefault="00DB6AF7" w:rsidP="00284FF1">
            <w:pPr>
              <w:rPr>
                <w:rFonts w:ascii="標楷體" w:eastAsia="標楷體" w:hAnsi="標楷體"/>
              </w:rPr>
            </w:pPr>
          </w:p>
        </w:tc>
        <w:tc>
          <w:tcPr>
            <w:tcW w:w="1426" w:type="dxa"/>
          </w:tcPr>
          <w:p w14:paraId="6B0B0E41"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222EBF23" w14:textId="77777777" w:rsidR="00DB6AF7" w:rsidRDefault="00DB6AF7" w:rsidP="00284FF1">
            <w:pPr>
              <w:rPr>
                <w:rFonts w:ascii="標楷體" w:eastAsia="標楷體" w:hAnsi="標楷體"/>
              </w:rPr>
            </w:pPr>
          </w:p>
        </w:tc>
        <w:tc>
          <w:tcPr>
            <w:tcW w:w="1056" w:type="dxa"/>
          </w:tcPr>
          <w:p w14:paraId="76676E5D" w14:textId="77777777" w:rsidR="00DB6AF7" w:rsidRPr="008815EF" w:rsidRDefault="00DB6AF7" w:rsidP="00284FF1">
            <w:pPr>
              <w:rPr>
                <w:rFonts w:ascii="標楷體" w:eastAsia="標楷體" w:hAnsi="標楷體"/>
              </w:rPr>
            </w:pPr>
          </w:p>
        </w:tc>
        <w:tc>
          <w:tcPr>
            <w:tcW w:w="2241" w:type="dxa"/>
          </w:tcPr>
          <w:p w14:paraId="7901DF04" w14:textId="77777777" w:rsidR="00DB6AF7" w:rsidRPr="008815EF" w:rsidRDefault="00DB6AF7" w:rsidP="00284FF1">
            <w:pPr>
              <w:rPr>
                <w:rFonts w:ascii="標楷體" w:eastAsia="標楷體" w:hAnsi="標楷體"/>
              </w:rPr>
            </w:pPr>
          </w:p>
        </w:tc>
        <w:tc>
          <w:tcPr>
            <w:tcW w:w="1546" w:type="dxa"/>
          </w:tcPr>
          <w:p w14:paraId="57D598C2" w14:textId="77777777" w:rsidR="00DB6AF7" w:rsidRPr="008815EF" w:rsidRDefault="00DB6AF7" w:rsidP="00284FF1">
            <w:pPr>
              <w:rPr>
                <w:rFonts w:ascii="標楷體" w:eastAsia="標楷體" w:hAnsi="標楷體"/>
              </w:rPr>
            </w:pPr>
          </w:p>
        </w:tc>
        <w:tc>
          <w:tcPr>
            <w:tcW w:w="576" w:type="dxa"/>
          </w:tcPr>
          <w:p w14:paraId="38523181"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441F25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1D9F58E" w14:textId="77777777" w:rsidTr="00284FF1">
        <w:trPr>
          <w:trHeight w:val="291"/>
          <w:jc w:val="center"/>
        </w:trPr>
        <w:tc>
          <w:tcPr>
            <w:tcW w:w="696" w:type="dxa"/>
          </w:tcPr>
          <w:p w14:paraId="1B615CDF"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1349CC6"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A6F0F86" w14:textId="77777777" w:rsidR="00DB6AF7" w:rsidRDefault="00DB6AF7" w:rsidP="00284FF1">
            <w:pPr>
              <w:rPr>
                <w:rFonts w:ascii="標楷體" w:eastAsia="標楷體" w:hAnsi="標楷體"/>
              </w:rPr>
            </w:pPr>
          </w:p>
        </w:tc>
        <w:tc>
          <w:tcPr>
            <w:tcW w:w="1056" w:type="dxa"/>
          </w:tcPr>
          <w:p w14:paraId="71B37F57" w14:textId="77777777" w:rsidR="00DB6AF7" w:rsidRPr="008815EF" w:rsidRDefault="00DB6AF7" w:rsidP="00284FF1">
            <w:pPr>
              <w:rPr>
                <w:rFonts w:ascii="標楷體" w:eastAsia="標楷體" w:hAnsi="標楷體"/>
              </w:rPr>
            </w:pPr>
          </w:p>
        </w:tc>
        <w:tc>
          <w:tcPr>
            <w:tcW w:w="2241" w:type="dxa"/>
          </w:tcPr>
          <w:p w14:paraId="0E2914FC" w14:textId="77777777" w:rsidR="00DB6AF7" w:rsidRPr="008815EF" w:rsidRDefault="00DB6AF7" w:rsidP="00284FF1">
            <w:pPr>
              <w:rPr>
                <w:rFonts w:ascii="標楷體" w:eastAsia="標楷體" w:hAnsi="標楷體"/>
              </w:rPr>
            </w:pPr>
          </w:p>
        </w:tc>
        <w:tc>
          <w:tcPr>
            <w:tcW w:w="1546" w:type="dxa"/>
          </w:tcPr>
          <w:p w14:paraId="5916BC12" w14:textId="77777777" w:rsidR="00DB6AF7" w:rsidRPr="008815EF" w:rsidRDefault="00DB6AF7" w:rsidP="00284FF1">
            <w:pPr>
              <w:rPr>
                <w:rFonts w:ascii="標楷體" w:eastAsia="標楷體" w:hAnsi="標楷體"/>
              </w:rPr>
            </w:pPr>
          </w:p>
        </w:tc>
        <w:tc>
          <w:tcPr>
            <w:tcW w:w="576" w:type="dxa"/>
          </w:tcPr>
          <w:p w14:paraId="5839E50A"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0149D0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2026D7EA" w14:textId="77777777" w:rsidTr="00284FF1">
        <w:trPr>
          <w:trHeight w:val="291"/>
          <w:jc w:val="center"/>
        </w:trPr>
        <w:tc>
          <w:tcPr>
            <w:tcW w:w="696" w:type="dxa"/>
          </w:tcPr>
          <w:p w14:paraId="51AE2FC3" w14:textId="77777777" w:rsidR="00DB6AF7" w:rsidRDefault="00DB6AF7" w:rsidP="00284FF1">
            <w:pPr>
              <w:rPr>
                <w:rFonts w:ascii="標楷體" w:eastAsia="標楷體" w:hAnsi="標楷體"/>
              </w:rPr>
            </w:pPr>
          </w:p>
        </w:tc>
        <w:tc>
          <w:tcPr>
            <w:tcW w:w="1426" w:type="dxa"/>
          </w:tcPr>
          <w:p w14:paraId="226B2A54"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4438DDE" w14:textId="77777777" w:rsidR="00DB6AF7" w:rsidRDefault="00DB6AF7" w:rsidP="00284FF1">
            <w:pPr>
              <w:rPr>
                <w:rFonts w:ascii="標楷體" w:eastAsia="標楷體" w:hAnsi="標楷體"/>
              </w:rPr>
            </w:pPr>
          </w:p>
        </w:tc>
        <w:tc>
          <w:tcPr>
            <w:tcW w:w="1056" w:type="dxa"/>
          </w:tcPr>
          <w:p w14:paraId="2EA63DB7" w14:textId="77777777" w:rsidR="00DB6AF7" w:rsidRPr="008815EF" w:rsidRDefault="00DB6AF7" w:rsidP="00284FF1">
            <w:pPr>
              <w:rPr>
                <w:rFonts w:ascii="標楷體" w:eastAsia="標楷體" w:hAnsi="標楷體"/>
              </w:rPr>
            </w:pPr>
          </w:p>
        </w:tc>
        <w:tc>
          <w:tcPr>
            <w:tcW w:w="2241" w:type="dxa"/>
          </w:tcPr>
          <w:p w14:paraId="3A9A5492" w14:textId="77777777" w:rsidR="00DB6AF7" w:rsidRPr="008815EF" w:rsidRDefault="00DB6AF7" w:rsidP="00284FF1">
            <w:pPr>
              <w:rPr>
                <w:rFonts w:ascii="標楷體" w:eastAsia="標楷體" w:hAnsi="標楷體"/>
              </w:rPr>
            </w:pPr>
          </w:p>
        </w:tc>
        <w:tc>
          <w:tcPr>
            <w:tcW w:w="1546" w:type="dxa"/>
          </w:tcPr>
          <w:p w14:paraId="4DAB3CA1" w14:textId="77777777" w:rsidR="00DB6AF7" w:rsidRPr="008815EF" w:rsidRDefault="00DB6AF7" w:rsidP="00284FF1">
            <w:pPr>
              <w:rPr>
                <w:rFonts w:ascii="標楷體" w:eastAsia="標楷體" w:hAnsi="標楷體"/>
              </w:rPr>
            </w:pPr>
          </w:p>
        </w:tc>
        <w:tc>
          <w:tcPr>
            <w:tcW w:w="576" w:type="dxa"/>
          </w:tcPr>
          <w:p w14:paraId="3D41D34A"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21539FD1"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CB45C1E" w14:textId="77777777" w:rsidTr="007A605F">
        <w:trPr>
          <w:trHeight w:val="291"/>
          <w:jc w:val="center"/>
        </w:trPr>
        <w:tc>
          <w:tcPr>
            <w:tcW w:w="696" w:type="dxa"/>
          </w:tcPr>
          <w:p w14:paraId="0D35EE5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904901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6F197795" w14:textId="77777777" w:rsidR="00DB6AF7" w:rsidRPr="008815EF" w:rsidRDefault="00DB6AF7" w:rsidP="00284FF1">
            <w:pPr>
              <w:rPr>
                <w:rFonts w:ascii="標楷體" w:eastAsia="標楷體" w:hAnsi="標楷體"/>
              </w:rPr>
            </w:pPr>
          </w:p>
        </w:tc>
        <w:tc>
          <w:tcPr>
            <w:tcW w:w="1056" w:type="dxa"/>
          </w:tcPr>
          <w:p w14:paraId="3F0D812C" w14:textId="77777777" w:rsidR="00DB6AF7" w:rsidRPr="008815EF" w:rsidRDefault="00DB6AF7" w:rsidP="00284FF1">
            <w:pPr>
              <w:rPr>
                <w:rFonts w:ascii="標楷體" w:eastAsia="標楷體" w:hAnsi="標楷體"/>
              </w:rPr>
            </w:pPr>
          </w:p>
        </w:tc>
        <w:tc>
          <w:tcPr>
            <w:tcW w:w="2241" w:type="dxa"/>
          </w:tcPr>
          <w:p w14:paraId="04213A26" w14:textId="77777777" w:rsidR="00DB6AF7" w:rsidRPr="008815EF" w:rsidRDefault="00DB6AF7" w:rsidP="00284FF1">
            <w:pPr>
              <w:rPr>
                <w:rFonts w:ascii="標楷體" w:eastAsia="標楷體" w:hAnsi="標楷體"/>
              </w:rPr>
            </w:pPr>
          </w:p>
        </w:tc>
        <w:tc>
          <w:tcPr>
            <w:tcW w:w="1546" w:type="dxa"/>
          </w:tcPr>
          <w:p w14:paraId="09C06A06" w14:textId="77777777" w:rsidR="00DB6AF7" w:rsidRPr="008815EF" w:rsidRDefault="00DB6AF7" w:rsidP="00284FF1">
            <w:pPr>
              <w:rPr>
                <w:rFonts w:ascii="標楷體" w:eastAsia="標楷體" w:hAnsi="標楷體"/>
              </w:rPr>
            </w:pPr>
          </w:p>
        </w:tc>
        <w:tc>
          <w:tcPr>
            <w:tcW w:w="576" w:type="dxa"/>
          </w:tcPr>
          <w:p w14:paraId="35B00DB8"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3E0B25C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041635A0" w14:textId="77777777" w:rsidTr="00284FF1">
        <w:trPr>
          <w:trHeight w:val="291"/>
          <w:jc w:val="center"/>
        </w:trPr>
        <w:tc>
          <w:tcPr>
            <w:tcW w:w="696" w:type="dxa"/>
          </w:tcPr>
          <w:p w14:paraId="3E3EC02B" w14:textId="77777777" w:rsidR="00DB6AF7" w:rsidRPr="008815EF" w:rsidRDefault="00DB6AF7" w:rsidP="00284FF1">
            <w:pPr>
              <w:rPr>
                <w:rFonts w:ascii="標楷體" w:eastAsia="標楷體" w:hAnsi="標楷體"/>
              </w:rPr>
            </w:pPr>
          </w:p>
        </w:tc>
        <w:tc>
          <w:tcPr>
            <w:tcW w:w="1426" w:type="dxa"/>
          </w:tcPr>
          <w:p w14:paraId="085F0039"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F9852F0" w14:textId="77777777" w:rsidR="00DB6AF7" w:rsidRDefault="00DB6AF7" w:rsidP="00284FF1">
            <w:pPr>
              <w:rPr>
                <w:rFonts w:ascii="標楷體" w:eastAsia="標楷體" w:hAnsi="標楷體"/>
              </w:rPr>
            </w:pPr>
          </w:p>
        </w:tc>
        <w:tc>
          <w:tcPr>
            <w:tcW w:w="1056" w:type="dxa"/>
          </w:tcPr>
          <w:p w14:paraId="51B29EEC" w14:textId="77777777" w:rsidR="00DB6AF7" w:rsidRPr="008815EF" w:rsidRDefault="00DB6AF7" w:rsidP="00284FF1">
            <w:pPr>
              <w:rPr>
                <w:rFonts w:ascii="標楷體" w:eastAsia="標楷體" w:hAnsi="標楷體"/>
              </w:rPr>
            </w:pPr>
          </w:p>
        </w:tc>
        <w:tc>
          <w:tcPr>
            <w:tcW w:w="2241" w:type="dxa"/>
          </w:tcPr>
          <w:p w14:paraId="4C87A67D" w14:textId="77777777" w:rsidR="00DB6AF7" w:rsidRPr="008815EF" w:rsidRDefault="00DB6AF7" w:rsidP="00284FF1">
            <w:pPr>
              <w:rPr>
                <w:rFonts w:ascii="標楷體" w:eastAsia="標楷體" w:hAnsi="標楷體"/>
              </w:rPr>
            </w:pPr>
          </w:p>
        </w:tc>
        <w:tc>
          <w:tcPr>
            <w:tcW w:w="1546" w:type="dxa"/>
          </w:tcPr>
          <w:p w14:paraId="0B0AF2B0" w14:textId="77777777" w:rsidR="00DB6AF7" w:rsidRPr="008815EF" w:rsidRDefault="00DB6AF7" w:rsidP="00284FF1">
            <w:pPr>
              <w:rPr>
                <w:rFonts w:ascii="標楷體" w:eastAsia="標楷體" w:hAnsi="標楷體"/>
              </w:rPr>
            </w:pPr>
          </w:p>
        </w:tc>
        <w:tc>
          <w:tcPr>
            <w:tcW w:w="576" w:type="dxa"/>
          </w:tcPr>
          <w:p w14:paraId="3E0D0548"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14906F9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4E84C23"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313E3F6"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D1D2DF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3379D95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92B7D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BA29A06"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57FBD4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21DF59"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5825AF4"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4C8F97B"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7EBD9A2D"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4AD0AAC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2348D0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5122A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FE8A8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1505E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625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8BCF9D4"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3B86E744"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D17B7C1"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21F13950"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3E306F81"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327F9A"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562BB0"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3BD6B24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819E7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5A81052"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4162EE80" w14:textId="77777777" w:rsidR="00DB6AF7" w:rsidRPr="00AF1F7B" w:rsidRDefault="00DB6AF7" w:rsidP="00DB6AF7"/>
    <w:p w14:paraId="0B647354" w14:textId="77777777" w:rsidR="00DB6AF7" w:rsidRDefault="00DB6AF7" w:rsidP="00DB6AF7">
      <w:pPr>
        <w:widowControl/>
        <w:rPr>
          <w:rFonts w:eastAsia="標楷體"/>
          <w:szCs w:val="20"/>
        </w:rPr>
      </w:pPr>
      <w:r>
        <w:br w:type="page"/>
      </w:r>
    </w:p>
    <w:p w14:paraId="27A9144A" w14:textId="77777777" w:rsidR="00DB6AF7" w:rsidRPr="00291505" w:rsidRDefault="00DB6AF7" w:rsidP="00DB6AF7">
      <w:pPr>
        <w:pStyle w:val="7"/>
      </w:pPr>
      <w:r>
        <w:rPr>
          <w:rFonts w:hint="eastAsia"/>
        </w:rPr>
        <w:t>U</w:t>
      </w:r>
      <w:r>
        <w:t>I</w:t>
      </w:r>
      <w:r>
        <w:rPr>
          <w:rFonts w:hint="eastAsia"/>
        </w:rPr>
        <w:t>畫面</w:t>
      </w:r>
      <w:r>
        <w:rPr>
          <w:rFonts w:hint="eastAsia"/>
        </w:rPr>
        <w:t>-</w:t>
      </w:r>
      <w:r>
        <w:rPr>
          <w:rFonts w:hint="eastAsia"/>
        </w:rPr>
        <w:t>查詢</w:t>
      </w:r>
    </w:p>
    <w:p w14:paraId="1C7C2C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62BA9D7E" w14:textId="4FFC345A"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75D32E2A" wp14:editId="0A03D482">
            <wp:extent cx="6483350" cy="312420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419F080E" wp14:editId="40CEF960">
            <wp:extent cx="6483350" cy="1460500"/>
            <wp:effectExtent l="0" t="0" r="0" b="0"/>
            <wp:docPr id="61"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C38C97C" w14:textId="77777777" w:rsidR="00DB6AF7" w:rsidRPr="00291505" w:rsidRDefault="00DB6AF7" w:rsidP="00DB6AF7">
      <w:pPr>
        <w:rPr>
          <w:rFonts w:ascii="標楷體" w:eastAsia="標楷體" w:hAnsi="標楷體"/>
        </w:rPr>
      </w:pPr>
    </w:p>
    <w:p w14:paraId="1996644E" w14:textId="77777777" w:rsidR="00DB6AF7" w:rsidRPr="00291505" w:rsidRDefault="00DB6AF7" w:rsidP="00DB6AF7">
      <w:pPr>
        <w:rPr>
          <w:rFonts w:ascii="標楷體" w:eastAsia="標楷體" w:hAnsi="標楷體"/>
        </w:rPr>
      </w:pPr>
    </w:p>
    <w:p w14:paraId="3992B80A" w14:textId="77777777" w:rsidR="00DB6AF7" w:rsidRPr="00F5236F" w:rsidRDefault="00DB6AF7" w:rsidP="00907DEF">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B6AF7" w:rsidRPr="00F5236F" w14:paraId="1EF3959F" w14:textId="77777777" w:rsidTr="00284FF1">
        <w:tc>
          <w:tcPr>
            <w:tcW w:w="851" w:type="dxa"/>
            <w:shd w:val="clear" w:color="auto" w:fill="D9D9D9"/>
          </w:tcPr>
          <w:p w14:paraId="4CAB17D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ABEACD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FFA434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F5236F" w14:paraId="4ECEA6A2" w14:textId="77777777" w:rsidTr="00284FF1">
        <w:tc>
          <w:tcPr>
            <w:tcW w:w="851" w:type="dxa"/>
            <w:shd w:val="clear" w:color="auto" w:fill="auto"/>
          </w:tcPr>
          <w:p w14:paraId="01BFA94A"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0CE3C0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2E1783D"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DB7309" w14:textId="77777777" w:rsidR="00DB6AF7" w:rsidRPr="00FB4AA1" w:rsidRDefault="00DB6AF7" w:rsidP="00DB6AF7"/>
    <w:p w14:paraId="45D90679" w14:textId="77777777" w:rsidR="00DB6AF7" w:rsidRPr="00933D4B" w:rsidRDefault="00DB6AF7" w:rsidP="00DB6AF7">
      <w:pPr>
        <w:rPr>
          <w:noProof/>
        </w:rPr>
      </w:pPr>
    </w:p>
    <w:p w14:paraId="31DA2082" w14:textId="77777777" w:rsidR="00DB6AF7" w:rsidRDefault="00DB6AF7" w:rsidP="00907DEF">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5E260E77" w14:textId="77777777" w:rsidTr="007A605F">
        <w:trPr>
          <w:trHeight w:val="388"/>
          <w:tblHeader/>
          <w:jc w:val="center"/>
        </w:trPr>
        <w:tc>
          <w:tcPr>
            <w:tcW w:w="696" w:type="dxa"/>
            <w:vMerge w:val="restart"/>
            <w:shd w:val="clear" w:color="auto" w:fill="D9D9D9"/>
          </w:tcPr>
          <w:p w14:paraId="181DD8D2"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4C13AF9A"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2A449371"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23D9307E"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268E664F" w14:textId="77777777" w:rsidTr="00284FF1">
        <w:trPr>
          <w:trHeight w:val="244"/>
          <w:tblHeader/>
          <w:jc w:val="center"/>
        </w:trPr>
        <w:tc>
          <w:tcPr>
            <w:tcW w:w="696" w:type="dxa"/>
            <w:vMerge/>
            <w:shd w:val="clear" w:color="auto" w:fill="D9D9D9"/>
          </w:tcPr>
          <w:p w14:paraId="7505CA03" w14:textId="77777777" w:rsidR="00DB6AF7" w:rsidRPr="008815EF" w:rsidRDefault="00DB6AF7" w:rsidP="00284FF1">
            <w:pPr>
              <w:rPr>
                <w:rFonts w:ascii="標楷體" w:eastAsia="標楷體" w:hAnsi="標楷體"/>
              </w:rPr>
            </w:pPr>
          </w:p>
        </w:tc>
        <w:tc>
          <w:tcPr>
            <w:tcW w:w="1426" w:type="dxa"/>
            <w:vMerge/>
            <w:shd w:val="clear" w:color="auto" w:fill="D9D9D9"/>
          </w:tcPr>
          <w:p w14:paraId="7A23CCAC" w14:textId="77777777" w:rsidR="00DB6AF7" w:rsidRPr="008815EF" w:rsidRDefault="00DB6AF7" w:rsidP="00284FF1">
            <w:pPr>
              <w:rPr>
                <w:rFonts w:ascii="標楷體" w:eastAsia="標楷體" w:hAnsi="標楷體"/>
              </w:rPr>
            </w:pPr>
          </w:p>
        </w:tc>
        <w:tc>
          <w:tcPr>
            <w:tcW w:w="456" w:type="dxa"/>
            <w:shd w:val="clear" w:color="auto" w:fill="D9D9D9"/>
          </w:tcPr>
          <w:p w14:paraId="4A6FDECA"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0C2D269"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D0ED69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D4C4863"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4281C167"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06E5522E" w14:textId="77777777" w:rsidR="00DB6AF7" w:rsidRPr="008815EF" w:rsidRDefault="00DB6AF7" w:rsidP="00284FF1">
            <w:pPr>
              <w:rPr>
                <w:rFonts w:ascii="標楷體" w:eastAsia="標楷體" w:hAnsi="標楷體"/>
              </w:rPr>
            </w:pPr>
          </w:p>
        </w:tc>
      </w:tr>
      <w:tr w:rsidR="00DB6AF7" w:rsidRPr="00291505" w14:paraId="4C39B443" w14:textId="77777777" w:rsidTr="007A605F">
        <w:trPr>
          <w:trHeight w:val="291"/>
          <w:jc w:val="center"/>
        </w:trPr>
        <w:tc>
          <w:tcPr>
            <w:tcW w:w="696" w:type="dxa"/>
          </w:tcPr>
          <w:p w14:paraId="3FF7B5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1D0DD48D"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369FE1B1" w14:textId="77777777" w:rsidR="00DB6AF7" w:rsidRPr="008815EF" w:rsidRDefault="00DB6AF7" w:rsidP="00284FF1">
            <w:pPr>
              <w:rPr>
                <w:rFonts w:ascii="標楷體" w:eastAsia="標楷體" w:hAnsi="標楷體"/>
              </w:rPr>
            </w:pPr>
          </w:p>
        </w:tc>
        <w:tc>
          <w:tcPr>
            <w:tcW w:w="1056" w:type="dxa"/>
          </w:tcPr>
          <w:p w14:paraId="2EA20D2E" w14:textId="77777777" w:rsidR="00DB6AF7" w:rsidRPr="008815EF" w:rsidRDefault="00DB6AF7" w:rsidP="00284FF1">
            <w:pPr>
              <w:rPr>
                <w:rFonts w:ascii="標楷體" w:eastAsia="標楷體" w:hAnsi="標楷體"/>
              </w:rPr>
            </w:pPr>
            <w:r>
              <w:rPr>
                <w:rFonts w:ascii="標楷體" w:eastAsia="標楷體" w:hAnsi="標楷體" w:hint="eastAsia"/>
              </w:rPr>
              <w:t>查詢</w:t>
            </w:r>
          </w:p>
        </w:tc>
        <w:tc>
          <w:tcPr>
            <w:tcW w:w="2241" w:type="dxa"/>
          </w:tcPr>
          <w:p w14:paraId="19E07B4D" w14:textId="77777777" w:rsidR="00DB6AF7" w:rsidRPr="008815EF" w:rsidRDefault="00DB6AF7" w:rsidP="00284FF1">
            <w:pPr>
              <w:rPr>
                <w:rFonts w:ascii="標楷體" w:eastAsia="標楷體" w:hAnsi="標楷體"/>
              </w:rPr>
            </w:pPr>
          </w:p>
        </w:tc>
        <w:tc>
          <w:tcPr>
            <w:tcW w:w="1546" w:type="dxa"/>
          </w:tcPr>
          <w:p w14:paraId="53E6E76D" w14:textId="77777777" w:rsidR="00DB6AF7" w:rsidRPr="008815EF" w:rsidRDefault="00DB6AF7" w:rsidP="00284FF1">
            <w:pPr>
              <w:rPr>
                <w:rFonts w:ascii="標楷體" w:eastAsia="標楷體" w:hAnsi="標楷體"/>
              </w:rPr>
            </w:pPr>
          </w:p>
        </w:tc>
        <w:tc>
          <w:tcPr>
            <w:tcW w:w="576" w:type="dxa"/>
          </w:tcPr>
          <w:p w14:paraId="5C49321D"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7F14637D" w14:textId="77777777" w:rsidR="00DB6AF7" w:rsidRPr="008815EF" w:rsidRDefault="00DB6AF7" w:rsidP="00284FF1">
            <w:pPr>
              <w:rPr>
                <w:rFonts w:ascii="標楷體" w:eastAsia="標楷體" w:hAnsi="標楷體"/>
              </w:rPr>
            </w:pPr>
          </w:p>
        </w:tc>
      </w:tr>
      <w:tr w:rsidR="00DB6AF7" w:rsidRPr="00291505" w14:paraId="27F1F5DE" w14:textId="77777777" w:rsidTr="007A605F">
        <w:trPr>
          <w:trHeight w:val="291"/>
          <w:jc w:val="center"/>
        </w:trPr>
        <w:tc>
          <w:tcPr>
            <w:tcW w:w="696" w:type="dxa"/>
          </w:tcPr>
          <w:p w14:paraId="5CC53FEF"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32AC9D"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114AF05"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18B1E33" w14:textId="77777777" w:rsidR="00DB6AF7" w:rsidRPr="008815EF" w:rsidRDefault="00DB6AF7" w:rsidP="00284FF1">
            <w:pPr>
              <w:rPr>
                <w:rFonts w:ascii="標楷體" w:eastAsia="標楷體" w:hAnsi="標楷體"/>
              </w:rPr>
            </w:pPr>
          </w:p>
        </w:tc>
        <w:tc>
          <w:tcPr>
            <w:tcW w:w="2241" w:type="dxa"/>
          </w:tcPr>
          <w:p w14:paraId="511233AA" w14:textId="77777777" w:rsidR="00DB6AF7" w:rsidRPr="008815EF" w:rsidRDefault="00DB6AF7" w:rsidP="00284FF1">
            <w:pPr>
              <w:rPr>
                <w:rFonts w:ascii="標楷體" w:eastAsia="標楷體" w:hAnsi="標楷體"/>
              </w:rPr>
            </w:pPr>
          </w:p>
        </w:tc>
        <w:tc>
          <w:tcPr>
            <w:tcW w:w="1546" w:type="dxa"/>
          </w:tcPr>
          <w:p w14:paraId="4254CFE2" w14:textId="77777777" w:rsidR="00DB6AF7" w:rsidRPr="008815EF" w:rsidRDefault="00DB6AF7" w:rsidP="00284FF1">
            <w:pPr>
              <w:rPr>
                <w:rFonts w:ascii="標楷體" w:eastAsia="標楷體" w:hAnsi="標楷體"/>
              </w:rPr>
            </w:pPr>
          </w:p>
        </w:tc>
        <w:tc>
          <w:tcPr>
            <w:tcW w:w="576" w:type="dxa"/>
          </w:tcPr>
          <w:p w14:paraId="4AB7EF36"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0D60C9DB"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552C84DD" w14:textId="77777777" w:rsidR="00DB6AF7" w:rsidRPr="006F12CB" w:rsidRDefault="00DB6AF7" w:rsidP="00284FF1">
            <w:pPr>
              <w:rPr>
                <w:rFonts w:ascii="標楷體" w:eastAsia="標楷體" w:hAnsi="標楷體"/>
                <w:b/>
              </w:rPr>
            </w:pPr>
          </w:p>
        </w:tc>
      </w:tr>
      <w:tr w:rsidR="00DB6AF7" w:rsidRPr="00291505" w14:paraId="666F761A" w14:textId="77777777" w:rsidTr="00284FF1">
        <w:trPr>
          <w:trHeight w:val="291"/>
          <w:jc w:val="center"/>
        </w:trPr>
        <w:tc>
          <w:tcPr>
            <w:tcW w:w="696" w:type="dxa"/>
          </w:tcPr>
          <w:p w14:paraId="0872087D"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19BC57C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69809295" w14:textId="77777777" w:rsidR="00DB6AF7" w:rsidRPr="00D65871" w:rsidRDefault="00DB6AF7" w:rsidP="00284FF1">
            <w:pPr>
              <w:rPr>
                <w:rFonts w:ascii="標楷體" w:eastAsia="標楷體" w:hAnsi="標楷體"/>
              </w:rPr>
            </w:pPr>
          </w:p>
        </w:tc>
        <w:tc>
          <w:tcPr>
            <w:tcW w:w="1056" w:type="dxa"/>
          </w:tcPr>
          <w:p w14:paraId="048452CC" w14:textId="77777777" w:rsidR="00DB6AF7" w:rsidRPr="00D65871" w:rsidRDefault="00DB6AF7" w:rsidP="00284FF1">
            <w:pPr>
              <w:rPr>
                <w:rFonts w:ascii="標楷體" w:eastAsia="標楷體" w:hAnsi="標楷體"/>
              </w:rPr>
            </w:pPr>
          </w:p>
        </w:tc>
        <w:tc>
          <w:tcPr>
            <w:tcW w:w="2241" w:type="dxa"/>
          </w:tcPr>
          <w:p w14:paraId="63690877" w14:textId="77777777" w:rsidR="00DB6AF7" w:rsidRPr="001462CE" w:rsidRDefault="00DB6AF7" w:rsidP="00284FF1">
            <w:pPr>
              <w:rPr>
                <w:rFonts w:ascii="標楷體" w:eastAsia="標楷體" w:hAnsi="標楷體"/>
              </w:rPr>
            </w:pPr>
          </w:p>
        </w:tc>
        <w:tc>
          <w:tcPr>
            <w:tcW w:w="1546" w:type="dxa"/>
          </w:tcPr>
          <w:p w14:paraId="4F76AB73" w14:textId="77777777" w:rsidR="00DB6AF7" w:rsidRPr="00D96D4D" w:rsidRDefault="00DB6AF7" w:rsidP="00284FF1">
            <w:pPr>
              <w:rPr>
                <w:rFonts w:ascii="標楷體" w:eastAsia="標楷體" w:hAnsi="標楷體"/>
              </w:rPr>
            </w:pPr>
          </w:p>
        </w:tc>
        <w:tc>
          <w:tcPr>
            <w:tcW w:w="576" w:type="dxa"/>
          </w:tcPr>
          <w:p w14:paraId="169C3C0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2B7F645"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11BBA635" w14:textId="77777777" w:rsidTr="007A605F">
        <w:trPr>
          <w:trHeight w:val="291"/>
          <w:jc w:val="center"/>
        </w:trPr>
        <w:tc>
          <w:tcPr>
            <w:tcW w:w="696" w:type="dxa"/>
          </w:tcPr>
          <w:p w14:paraId="5D12B6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31FA363A"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6FF0B50" w14:textId="77777777" w:rsidR="00DB6AF7" w:rsidRPr="008815EF" w:rsidRDefault="00DB6AF7" w:rsidP="00284FF1">
            <w:pPr>
              <w:rPr>
                <w:rFonts w:ascii="標楷體" w:eastAsia="標楷體" w:hAnsi="標楷體"/>
              </w:rPr>
            </w:pPr>
          </w:p>
        </w:tc>
        <w:tc>
          <w:tcPr>
            <w:tcW w:w="1056" w:type="dxa"/>
          </w:tcPr>
          <w:p w14:paraId="6161D766" w14:textId="77777777" w:rsidR="00DB6AF7" w:rsidRPr="008815EF" w:rsidRDefault="00DB6AF7" w:rsidP="00284FF1">
            <w:pPr>
              <w:rPr>
                <w:rFonts w:ascii="標楷體" w:eastAsia="標楷體" w:hAnsi="標楷體"/>
              </w:rPr>
            </w:pPr>
          </w:p>
        </w:tc>
        <w:tc>
          <w:tcPr>
            <w:tcW w:w="2241" w:type="dxa"/>
          </w:tcPr>
          <w:p w14:paraId="01914E02" w14:textId="77777777" w:rsidR="00DB6AF7" w:rsidRPr="008815EF" w:rsidRDefault="00DB6AF7" w:rsidP="00284FF1">
            <w:pPr>
              <w:rPr>
                <w:rFonts w:ascii="標楷體" w:eastAsia="標楷體" w:hAnsi="標楷體"/>
              </w:rPr>
            </w:pPr>
          </w:p>
        </w:tc>
        <w:tc>
          <w:tcPr>
            <w:tcW w:w="1546" w:type="dxa"/>
          </w:tcPr>
          <w:p w14:paraId="3E6A500F" w14:textId="77777777" w:rsidR="00DB6AF7" w:rsidRPr="008815EF" w:rsidRDefault="00DB6AF7" w:rsidP="00284FF1">
            <w:pPr>
              <w:rPr>
                <w:rFonts w:ascii="標楷體" w:eastAsia="標楷體" w:hAnsi="標楷體"/>
              </w:rPr>
            </w:pPr>
          </w:p>
        </w:tc>
        <w:tc>
          <w:tcPr>
            <w:tcW w:w="576" w:type="dxa"/>
          </w:tcPr>
          <w:p w14:paraId="0F8E252C"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B34C021"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0D403400" w14:textId="77777777" w:rsidTr="00284FF1">
        <w:trPr>
          <w:trHeight w:val="291"/>
          <w:jc w:val="center"/>
        </w:trPr>
        <w:tc>
          <w:tcPr>
            <w:tcW w:w="696" w:type="dxa"/>
          </w:tcPr>
          <w:p w14:paraId="66E3E82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504E73D7"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CBEDE1D" w14:textId="77777777" w:rsidR="00DB6AF7" w:rsidRDefault="00DB6AF7" w:rsidP="00284FF1">
            <w:pPr>
              <w:rPr>
                <w:rFonts w:ascii="標楷體" w:eastAsia="標楷體" w:hAnsi="標楷體"/>
              </w:rPr>
            </w:pPr>
          </w:p>
        </w:tc>
        <w:tc>
          <w:tcPr>
            <w:tcW w:w="1056" w:type="dxa"/>
          </w:tcPr>
          <w:p w14:paraId="715BE4A9" w14:textId="77777777" w:rsidR="00DB6AF7" w:rsidRDefault="00DB6AF7" w:rsidP="00284FF1">
            <w:pPr>
              <w:rPr>
                <w:rFonts w:ascii="標楷體" w:eastAsia="標楷體" w:hAnsi="標楷體"/>
              </w:rPr>
            </w:pPr>
          </w:p>
        </w:tc>
        <w:tc>
          <w:tcPr>
            <w:tcW w:w="2241" w:type="dxa"/>
          </w:tcPr>
          <w:p w14:paraId="6D601769" w14:textId="77777777" w:rsidR="00DB6AF7" w:rsidRDefault="00DB6AF7" w:rsidP="00284FF1">
            <w:pPr>
              <w:rPr>
                <w:rFonts w:ascii="標楷體" w:eastAsia="標楷體" w:hAnsi="標楷體"/>
              </w:rPr>
            </w:pPr>
          </w:p>
        </w:tc>
        <w:tc>
          <w:tcPr>
            <w:tcW w:w="1546" w:type="dxa"/>
          </w:tcPr>
          <w:p w14:paraId="1A6F0644" w14:textId="77777777" w:rsidR="00DB6AF7" w:rsidRDefault="00DB6AF7" w:rsidP="00284FF1">
            <w:pPr>
              <w:rPr>
                <w:rFonts w:ascii="標楷體" w:eastAsia="標楷體" w:hAnsi="標楷體"/>
              </w:rPr>
            </w:pPr>
          </w:p>
        </w:tc>
        <w:tc>
          <w:tcPr>
            <w:tcW w:w="576" w:type="dxa"/>
          </w:tcPr>
          <w:p w14:paraId="3050209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CFE278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CE7FDFA" w14:textId="77777777" w:rsidTr="00284FF1">
        <w:trPr>
          <w:trHeight w:val="291"/>
          <w:jc w:val="center"/>
        </w:trPr>
        <w:tc>
          <w:tcPr>
            <w:tcW w:w="696" w:type="dxa"/>
          </w:tcPr>
          <w:p w14:paraId="7317AD6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E652F19"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3ACCBFB4" w14:textId="77777777" w:rsidR="00DB6AF7" w:rsidRDefault="00DB6AF7" w:rsidP="00284FF1">
            <w:pPr>
              <w:rPr>
                <w:rFonts w:ascii="標楷體" w:eastAsia="標楷體" w:hAnsi="標楷體"/>
              </w:rPr>
            </w:pPr>
          </w:p>
        </w:tc>
        <w:tc>
          <w:tcPr>
            <w:tcW w:w="1056" w:type="dxa"/>
          </w:tcPr>
          <w:p w14:paraId="5BE32C56" w14:textId="77777777" w:rsidR="00DB6AF7" w:rsidRDefault="00DB6AF7" w:rsidP="00284FF1">
            <w:pPr>
              <w:rPr>
                <w:rFonts w:ascii="標楷體" w:eastAsia="標楷體" w:hAnsi="標楷體"/>
              </w:rPr>
            </w:pPr>
          </w:p>
        </w:tc>
        <w:tc>
          <w:tcPr>
            <w:tcW w:w="2241" w:type="dxa"/>
          </w:tcPr>
          <w:p w14:paraId="3528D82D" w14:textId="77777777" w:rsidR="00DB6AF7" w:rsidRDefault="00DB6AF7" w:rsidP="00284FF1">
            <w:pPr>
              <w:rPr>
                <w:rFonts w:ascii="標楷體" w:eastAsia="標楷體" w:hAnsi="標楷體"/>
              </w:rPr>
            </w:pPr>
          </w:p>
        </w:tc>
        <w:tc>
          <w:tcPr>
            <w:tcW w:w="1546" w:type="dxa"/>
          </w:tcPr>
          <w:p w14:paraId="7AFA16A1" w14:textId="77777777" w:rsidR="00DB6AF7" w:rsidRDefault="00DB6AF7" w:rsidP="00284FF1">
            <w:pPr>
              <w:rPr>
                <w:rFonts w:ascii="標楷體" w:eastAsia="標楷體" w:hAnsi="標楷體"/>
              </w:rPr>
            </w:pPr>
          </w:p>
        </w:tc>
        <w:tc>
          <w:tcPr>
            <w:tcW w:w="576" w:type="dxa"/>
          </w:tcPr>
          <w:p w14:paraId="674307F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1964529"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285D56CD" w14:textId="77777777" w:rsidTr="007A605F">
        <w:trPr>
          <w:trHeight w:val="291"/>
          <w:jc w:val="center"/>
        </w:trPr>
        <w:tc>
          <w:tcPr>
            <w:tcW w:w="696" w:type="dxa"/>
          </w:tcPr>
          <w:p w14:paraId="7B072F9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5DBAAB65"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5D4E2A37" w14:textId="77777777" w:rsidR="00DB6AF7" w:rsidRPr="008815EF" w:rsidRDefault="00DB6AF7" w:rsidP="00284FF1">
            <w:pPr>
              <w:rPr>
                <w:rFonts w:ascii="標楷體" w:eastAsia="標楷體" w:hAnsi="標楷體"/>
              </w:rPr>
            </w:pPr>
          </w:p>
        </w:tc>
        <w:tc>
          <w:tcPr>
            <w:tcW w:w="1056" w:type="dxa"/>
          </w:tcPr>
          <w:p w14:paraId="1AB668BC" w14:textId="77777777" w:rsidR="00DB6AF7" w:rsidRPr="008815EF" w:rsidRDefault="00DB6AF7" w:rsidP="00284FF1">
            <w:pPr>
              <w:rPr>
                <w:rFonts w:ascii="標楷體" w:eastAsia="標楷體" w:hAnsi="標楷體"/>
              </w:rPr>
            </w:pPr>
          </w:p>
        </w:tc>
        <w:tc>
          <w:tcPr>
            <w:tcW w:w="2241" w:type="dxa"/>
          </w:tcPr>
          <w:p w14:paraId="62DCA539" w14:textId="77777777" w:rsidR="00DB6AF7" w:rsidRPr="008815EF" w:rsidRDefault="00DB6AF7" w:rsidP="00284FF1">
            <w:pPr>
              <w:rPr>
                <w:rFonts w:ascii="標楷體" w:eastAsia="標楷體" w:hAnsi="標楷體"/>
              </w:rPr>
            </w:pPr>
          </w:p>
        </w:tc>
        <w:tc>
          <w:tcPr>
            <w:tcW w:w="1546" w:type="dxa"/>
          </w:tcPr>
          <w:p w14:paraId="45BB6D00" w14:textId="77777777" w:rsidR="00DB6AF7" w:rsidRPr="008815EF" w:rsidRDefault="00DB6AF7" w:rsidP="00284FF1">
            <w:pPr>
              <w:rPr>
                <w:rFonts w:ascii="標楷體" w:eastAsia="標楷體" w:hAnsi="標楷體"/>
              </w:rPr>
            </w:pPr>
          </w:p>
        </w:tc>
        <w:tc>
          <w:tcPr>
            <w:tcW w:w="576" w:type="dxa"/>
          </w:tcPr>
          <w:p w14:paraId="4251650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79E8B93"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4DD67F0C" w14:textId="77777777" w:rsidTr="007A605F">
        <w:trPr>
          <w:trHeight w:val="291"/>
          <w:jc w:val="center"/>
        </w:trPr>
        <w:tc>
          <w:tcPr>
            <w:tcW w:w="696" w:type="dxa"/>
          </w:tcPr>
          <w:p w14:paraId="1FD7CC7E"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34CCC555"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2EBB1344" w14:textId="77777777" w:rsidR="00DB6AF7" w:rsidRPr="008815EF" w:rsidRDefault="00DB6AF7" w:rsidP="00284FF1">
            <w:pPr>
              <w:rPr>
                <w:rFonts w:ascii="標楷體" w:eastAsia="標楷體" w:hAnsi="標楷體"/>
              </w:rPr>
            </w:pPr>
          </w:p>
        </w:tc>
        <w:tc>
          <w:tcPr>
            <w:tcW w:w="1056" w:type="dxa"/>
          </w:tcPr>
          <w:p w14:paraId="59DED2D2" w14:textId="77777777" w:rsidR="00DB6AF7" w:rsidRPr="008815EF" w:rsidRDefault="00DB6AF7" w:rsidP="00284FF1">
            <w:pPr>
              <w:rPr>
                <w:rFonts w:ascii="標楷體" w:eastAsia="標楷體" w:hAnsi="標楷體"/>
              </w:rPr>
            </w:pPr>
          </w:p>
        </w:tc>
        <w:tc>
          <w:tcPr>
            <w:tcW w:w="2241" w:type="dxa"/>
          </w:tcPr>
          <w:p w14:paraId="544AA831" w14:textId="77777777" w:rsidR="00DB6AF7" w:rsidRPr="008815EF" w:rsidRDefault="00DB6AF7" w:rsidP="00284FF1">
            <w:pPr>
              <w:rPr>
                <w:rFonts w:ascii="標楷體" w:eastAsia="標楷體" w:hAnsi="標楷體"/>
              </w:rPr>
            </w:pPr>
          </w:p>
        </w:tc>
        <w:tc>
          <w:tcPr>
            <w:tcW w:w="1546" w:type="dxa"/>
          </w:tcPr>
          <w:p w14:paraId="4F233AD7" w14:textId="77777777" w:rsidR="00DB6AF7" w:rsidRPr="008815EF" w:rsidRDefault="00DB6AF7" w:rsidP="00284FF1">
            <w:pPr>
              <w:rPr>
                <w:rFonts w:ascii="標楷體" w:eastAsia="標楷體" w:hAnsi="標楷體"/>
              </w:rPr>
            </w:pPr>
          </w:p>
        </w:tc>
        <w:tc>
          <w:tcPr>
            <w:tcW w:w="576" w:type="dxa"/>
          </w:tcPr>
          <w:p w14:paraId="1595182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13CD80E5"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57230CB8" w14:textId="77777777" w:rsidTr="00284FF1">
        <w:trPr>
          <w:trHeight w:val="291"/>
          <w:jc w:val="center"/>
        </w:trPr>
        <w:tc>
          <w:tcPr>
            <w:tcW w:w="696" w:type="dxa"/>
          </w:tcPr>
          <w:p w14:paraId="38D4CF7E"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28F05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5898EBBB" w14:textId="77777777" w:rsidR="00DB6AF7" w:rsidRDefault="00DB6AF7" w:rsidP="00284FF1">
            <w:pPr>
              <w:rPr>
                <w:rFonts w:ascii="標楷體" w:eastAsia="標楷體" w:hAnsi="標楷體"/>
              </w:rPr>
            </w:pPr>
          </w:p>
        </w:tc>
        <w:tc>
          <w:tcPr>
            <w:tcW w:w="1056" w:type="dxa"/>
          </w:tcPr>
          <w:p w14:paraId="7D9852A0" w14:textId="77777777" w:rsidR="00DB6AF7" w:rsidRPr="008815EF" w:rsidRDefault="00DB6AF7" w:rsidP="00284FF1">
            <w:pPr>
              <w:rPr>
                <w:rFonts w:ascii="標楷體" w:eastAsia="標楷體" w:hAnsi="標楷體"/>
              </w:rPr>
            </w:pPr>
          </w:p>
        </w:tc>
        <w:tc>
          <w:tcPr>
            <w:tcW w:w="2241" w:type="dxa"/>
          </w:tcPr>
          <w:p w14:paraId="57A6C154" w14:textId="77777777" w:rsidR="00DB6AF7" w:rsidRPr="008815EF" w:rsidRDefault="00DB6AF7" w:rsidP="00284FF1">
            <w:pPr>
              <w:rPr>
                <w:rFonts w:ascii="標楷體" w:eastAsia="標楷體" w:hAnsi="標楷體"/>
              </w:rPr>
            </w:pPr>
          </w:p>
        </w:tc>
        <w:tc>
          <w:tcPr>
            <w:tcW w:w="1546" w:type="dxa"/>
          </w:tcPr>
          <w:p w14:paraId="3353A170" w14:textId="77777777" w:rsidR="00DB6AF7" w:rsidRPr="008815EF" w:rsidRDefault="00DB6AF7" w:rsidP="00284FF1">
            <w:pPr>
              <w:rPr>
                <w:rFonts w:ascii="標楷體" w:eastAsia="標楷體" w:hAnsi="標楷體"/>
              </w:rPr>
            </w:pPr>
          </w:p>
        </w:tc>
        <w:tc>
          <w:tcPr>
            <w:tcW w:w="576" w:type="dxa"/>
          </w:tcPr>
          <w:p w14:paraId="2A650B1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1669306"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48018A3" w14:textId="77777777" w:rsidTr="007A605F">
        <w:trPr>
          <w:trHeight w:val="291"/>
          <w:jc w:val="center"/>
        </w:trPr>
        <w:tc>
          <w:tcPr>
            <w:tcW w:w="696" w:type="dxa"/>
          </w:tcPr>
          <w:p w14:paraId="76ABC9E1"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376CBCA4"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618DBBD0" w14:textId="77777777" w:rsidR="00DB6AF7" w:rsidRPr="008815EF" w:rsidRDefault="00DB6AF7" w:rsidP="00284FF1">
            <w:pPr>
              <w:rPr>
                <w:rFonts w:ascii="標楷體" w:eastAsia="標楷體" w:hAnsi="標楷體"/>
              </w:rPr>
            </w:pPr>
          </w:p>
        </w:tc>
        <w:tc>
          <w:tcPr>
            <w:tcW w:w="1056" w:type="dxa"/>
          </w:tcPr>
          <w:p w14:paraId="156B0B68" w14:textId="77777777" w:rsidR="00DB6AF7" w:rsidRPr="008815EF" w:rsidRDefault="00DB6AF7" w:rsidP="00284FF1">
            <w:pPr>
              <w:rPr>
                <w:rFonts w:ascii="標楷體" w:eastAsia="標楷體" w:hAnsi="標楷體"/>
              </w:rPr>
            </w:pPr>
          </w:p>
        </w:tc>
        <w:tc>
          <w:tcPr>
            <w:tcW w:w="2241" w:type="dxa"/>
          </w:tcPr>
          <w:p w14:paraId="46A15D63" w14:textId="77777777" w:rsidR="00DB6AF7" w:rsidRPr="00E1776E" w:rsidRDefault="00DB6AF7" w:rsidP="00284FF1">
            <w:pPr>
              <w:rPr>
                <w:rFonts w:ascii="標楷體" w:eastAsia="標楷體" w:hAnsi="標楷體" w:cs="細明體"/>
                <w:spacing w:val="15"/>
                <w:kern w:val="0"/>
              </w:rPr>
            </w:pPr>
          </w:p>
        </w:tc>
        <w:tc>
          <w:tcPr>
            <w:tcW w:w="1546" w:type="dxa"/>
          </w:tcPr>
          <w:p w14:paraId="3788792E" w14:textId="77777777" w:rsidR="00DB6AF7" w:rsidRPr="008815EF" w:rsidRDefault="00DB6AF7" w:rsidP="00284FF1">
            <w:pPr>
              <w:rPr>
                <w:rFonts w:ascii="標楷體" w:eastAsia="標楷體" w:hAnsi="標楷體"/>
              </w:rPr>
            </w:pPr>
          </w:p>
        </w:tc>
        <w:tc>
          <w:tcPr>
            <w:tcW w:w="576" w:type="dxa"/>
          </w:tcPr>
          <w:p w14:paraId="099DA7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03D8E13"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77279178" w14:textId="77777777" w:rsidTr="007A605F">
        <w:trPr>
          <w:trHeight w:val="291"/>
          <w:jc w:val="center"/>
        </w:trPr>
        <w:tc>
          <w:tcPr>
            <w:tcW w:w="696" w:type="dxa"/>
          </w:tcPr>
          <w:p w14:paraId="513E05B9"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536E70A2"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EE3DC4E" w14:textId="77777777" w:rsidR="00DB6AF7" w:rsidRPr="008815EF" w:rsidRDefault="00DB6AF7" w:rsidP="00284FF1">
            <w:pPr>
              <w:rPr>
                <w:rFonts w:ascii="標楷體" w:eastAsia="標楷體" w:hAnsi="標楷體"/>
              </w:rPr>
            </w:pPr>
          </w:p>
        </w:tc>
        <w:tc>
          <w:tcPr>
            <w:tcW w:w="1056" w:type="dxa"/>
          </w:tcPr>
          <w:p w14:paraId="168773EE" w14:textId="77777777" w:rsidR="00DB6AF7" w:rsidRPr="008815EF" w:rsidRDefault="00DB6AF7" w:rsidP="00284FF1">
            <w:pPr>
              <w:rPr>
                <w:rFonts w:ascii="標楷體" w:eastAsia="標楷體" w:hAnsi="標楷體"/>
              </w:rPr>
            </w:pPr>
          </w:p>
        </w:tc>
        <w:tc>
          <w:tcPr>
            <w:tcW w:w="2241" w:type="dxa"/>
          </w:tcPr>
          <w:p w14:paraId="657731E6" w14:textId="77777777" w:rsidR="00DB6AF7" w:rsidRPr="008815EF" w:rsidRDefault="00DB6AF7" w:rsidP="00284FF1">
            <w:pPr>
              <w:rPr>
                <w:rFonts w:ascii="標楷體" w:eastAsia="標楷體" w:hAnsi="標楷體"/>
              </w:rPr>
            </w:pPr>
          </w:p>
        </w:tc>
        <w:tc>
          <w:tcPr>
            <w:tcW w:w="1546" w:type="dxa"/>
          </w:tcPr>
          <w:p w14:paraId="28C2267D" w14:textId="77777777" w:rsidR="00DB6AF7" w:rsidRPr="008815EF" w:rsidRDefault="00DB6AF7" w:rsidP="00284FF1">
            <w:pPr>
              <w:rPr>
                <w:rFonts w:ascii="標楷體" w:eastAsia="標楷體" w:hAnsi="標楷體"/>
              </w:rPr>
            </w:pPr>
          </w:p>
        </w:tc>
        <w:tc>
          <w:tcPr>
            <w:tcW w:w="576" w:type="dxa"/>
          </w:tcPr>
          <w:p w14:paraId="3B4B4C6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2BEA75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5DF0CC20" w14:textId="77777777" w:rsidTr="00284FF1">
        <w:trPr>
          <w:trHeight w:val="291"/>
          <w:jc w:val="center"/>
        </w:trPr>
        <w:tc>
          <w:tcPr>
            <w:tcW w:w="696" w:type="dxa"/>
          </w:tcPr>
          <w:p w14:paraId="44049E0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002E7E7C"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12B700AA" w14:textId="77777777" w:rsidR="00DB6AF7" w:rsidRPr="008815EF" w:rsidRDefault="00DB6AF7" w:rsidP="00284FF1">
            <w:pPr>
              <w:rPr>
                <w:rFonts w:ascii="標楷體" w:eastAsia="標楷體" w:hAnsi="標楷體"/>
              </w:rPr>
            </w:pPr>
          </w:p>
        </w:tc>
        <w:tc>
          <w:tcPr>
            <w:tcW w:w="1056" w:type="dxa"/>
          </w:tcPr>
          <w:p w14:paraId="11A13448" w14:textId="77777777" w:rsidR="00DB6AF7" w:rsidRPr="008815EF" w:rsidRDefault="00DB6AF7" w:rsidP="00284FF1">
            <w:pPr>
              <w:rPr>
                <w:rFonts w:ascii="標楷體" w:eastAsia="標楷體" w:hAnsi="標楷體"/>
              </w:rPr>
            </w:pPr>
          </w:p>
        </w:tc>
        <w:tc>
          <w:tcPr>
            <w:tcW w:w="2241" w:type="dxa"/>
          </w:tcPr>
          <w:p w14:paraId="705F6AAD" w14:textId="77777777" w:rsidR="00DB6AF7" w:rsidRPr="0048190B" w:rsidRDefault="00DB6AF7" w:rsidP="00284FF1">
            <w:pPr>
              <w:rPr>
                <w:rFonts w:ascii="標楷體" w:eastAsia="標楷體" w:hAnsi="標楷體" w:cs="細明體"/>
                <w:spacing w:val="15"/>
                <w:kern w:val="0"/>
              </w:rPr>
            </w:pPr>
          </w:p>
        </w:tc>
        <w:tc>
          <w:tcPr>
            <w:tcW w:w="1546" w:type="dxa"/>
          </w:tcPr>
          <w:p w14:paraId="178C6DE9" w14:textId="77777777" w:rsidR="00DB6AF7" w:rsidRPr="008815EF" w:rsidRDefault="00DB6AF7" w:rsidP="00284FF1">
            <w:pPr>
              <w:rPr>
                <w:rFonts w:ascii="標楷體" w:eastAsia="標楷體" w:hAnsi="標楷體"/>
              </w:rPr>
            </w:pPr>
          </w:p>
        </w:tc>
        <w:tc>
          <w:tcPr>
            <w:tcW w:w="576" w:type="dxa"/>
          </w:tcPr>
          <w:p w14:paraId="0161417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B19201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2C2AB57C" w14:textId="77777777" w:rsidTr="007A605F">
        <w:trPr>
          <w:trHeight w:val="291"/>
          <w:jc w:val="center"/>
        </w:trPr>
        <w:tc>
          <w:tcPr>
            <w:tcW w:w="696" w:type="dxa"/>
          </w:tcPr>
          <w:p w14:paraId="79D3CEB0"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DAD1D0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3FE014" w14:textId="77777777" w:rsidR="00DB6AF7" w:rsidRDefault="00DB6AF7" w:rsidP="00284FF1">
            <w:pPr>
              <w:rPr>
                <w:rFonts w:ascii="標楷體" w:eastAsia="標楷體" w:hAnsi="標楷體"/>
              </w:rPr>
            </w:pPr>
          </w:p>
        </w:tc>
        <w:tc>
          <w:tcPr>
            <w:tcW w:w="1056" w:type="dxa"/>
          </w:tcPr>
          <w:p w14:paraId="7E8411C4" w14:textId="77777777" w:rsidR="00DB6AF7" w:rsidRDefault="00DB6AF7" w:rsidP="00284FF1">
            <w:pPr>
              <w:rPr>
                <w:rFonts w:ascii="標楷體" w:eastAsia="標楷體" w:hAnsi="標楷體"/>
              </w:rPr>
            </w:pPr>
          </w:p>
        </w:tc>
        <w:tc>
          <w:tcPr>
            <w:tcW w:w="2241" w:type="dxa"/>
          </w:tcPr>
          <w:p w14:paraId="2BAA7661" w14:textId="77777777" w:rsidR="00DB6AF7" w:rsidRPr="008815EF" w:rsidRDefault="00DB6AF7" w:rsidP="00284FF1">
            <w:pPr>
              <w:rPr>
                <w:rFonts w:ascii="標楷體" w:eastAsia="標楷體" w:hAnsi="標楷體"/>
              </w:rPr>
            </w:pPr>
          </w:p>
        </w:tc>
        <w:tc>
          <w:tcPr>
            <w:tcW w:w="1546" w:type="dxa"/>
          </w:tcPr>
          <w:p w14:paraId="458C298D" w14:textId="77777777" w:rsidR="00DB6AF7" w:rsidRPr="008815EF" w:rsidRDefault="00DB6AF7" w:rsidP="00284FF1">
            <w:pPr>
              <w:rPr>
                <w:rFonts w:ascii="標楷體" w:eastAsia="標楷體" w:hAnsi="標楷體"/>
              </w:rPr>
            </w:pPr>
          </w:p>
        </w:tc>
        <w:tc>
          <w:tcPr>
            <w:tcW w:w="576" w:type="dxa"/>
          </w:tcPr>
          <w:p w14:paraId="2D22D68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C8D87E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CA3C15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13C522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228D3E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355F2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34C9632"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331ECCD8" w14:textId="77777777" w:rsidTr="007A605F">
        <w:trPr>
          <w:trHeight w:val="291"/>
          <w:jc w:val="center"/>
        </w:trPr>
        <w:tc>
          <w:tcPr>
            <w:tcW w:w="696" w:type="dxa"/>
          </w:tcPr>
          <w:p w14:paraId="7D812E29"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5FD4E31D"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519B212" w14:textId="77777777" w:rsidR="00DB6AF7" w:rsidRDefault="00DB6AF7" w:rsidP="00284FF1">
            <w:pPr>
              <w:rPr>
                <w:rFonts w:ascii="標楷體" w:eastAsia="標楷體" w:hAnsi="標楷體"/>
              </w:rPr>
            </w:pPr>
          </w:p>
        </w:tc>
        <w:tc>
          <w:tcPr>
            <w:tcW w:w="1056" w:type="dxa"/>
          </w:tcPr>
          <w:p w14:paraId="45D10A8C" w14:textId="77777777" w:rsidR="00DB6AF7" w:rsidRDefault="00DB6AF7" w:rsidP="00284FF1">
            <w:pPr>
              <w:rPr>
                <w:rFonts w:ascii="標楷體" w:eastAsia="標楷體" w:hAnsi="標楷體"/>
              </w:rPr>
            </w:pPr>
          </w:p>
        </w:tc>
        <w:tc>
          <w:tcPr>
            <w:tcW w:w="2241" w:type="dxa"/>
          </w:tcPr>
          <w:p w14:paraId="7F8E6490" w14:textId="77777777" w:rsidR="00DB6AF7" w:rsidRPr="008815EF" w:rsidRDefault="00DB6AF7" w:rsidP="00284FF1">
            <w:pPr>
              <w:rPr>
                <w:rFonts w:ascii="標楷體" w:eastAsia="標楷體" w:hAnsi="標楷體"/>
              </w:rPr>
            </w:pPr>
          </w:p>
        </w:tc>
        <w:tc>
          <w:tcPr>
            <w:tcW w:w="1546" w:type="dxa"/>
          </w:tcPr>
          <w:p w14:paraId="14B4E200" w14:textId="77777777" w:rsidR="00DB6AF7" w:rsidRPr="008815EF" w:rsidRDefault="00DB6AF7" w:rsidP="00284FF1">
            <w:pPr>
              <w:rPr>
                <w:rFonts w:ascii="標楷體" w:eastAsia="標楷體" w:hAnsi="標楷體"/>
              </w:rPr>
            </w:pPr>
          </w:p>
        </w:tc>
        <w:tc>
          <w:tcPr>
            <w:tcW w:w="576" w:type="dxa"/>
          </w:tcPr>
          <w:p w14:paraId="7A4ECCE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16940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939A4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36FCD1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31C3E2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D88501A"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5175E6A9"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3A094C49" w14:textId="77777777" w:rsidTr="007A605F">
        <w:trPr>
          <w:trHeight w:val="291"/>
          <w:jc w:val="center"/>
        </w:trPr>
        <w:tc>
          <w:tcPr>
            <w:tcW w:w="696" w:type="dxa"/>
          </w:tcPr>
          <w:p w14:paraId="3FA5401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1980F4A"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018F636D" w14:textId="77777777" w:rsidR="00DB6AF7" w:rsidRDefault="00DB6AF7" w:rsidP="00284FF1">
            <w:pPr>
              <w:rPr>
                <w:rFonts w:ascii="標楷體" w:eastAsia="標楷體" w:hAnsi="標楷體"/>
              </w:rPr>
            </w:pPr>
          </w:p>
        </w:tc>
        <w:tc>
          <w:tcPr>
            <w:tcW w:w="1056" w:type="dxa"/>
          </w:tcPr>
          <w:p w14:paraId="74E60265" w14:textId="77777777" w:rsidR="00DB6AF7" w:rsidRDefault="00DB6AF7" w:rsidP="00284FF1">
            <w:pPr>
              <w:rPr>
                <w:rFonts w:ascii="標楷體" w:eastAsia="標楷體" w:hAnsi="標楷體"/>
              </w:rPr>
            </w:pPr>
          </w:p>
        </w:tc>
        <w:tc>
          <w:tcPr>
            <w:tcW w:w="2241" w:type="dxa"/>
          </w:tcPr>
          <w:p w14:paraId="36F6C691" w14:textId="77777777" w:rsidR="00DB6AF7" w:rsidRPr="008815EF" w:rsidRDefault="00DB6AF7" w:rsidP="00284FF1">
            <w:pPr>
              <w:rPr>
                <w:rFonts w:ascii="標楷體" w:eastAsia="標楷體" w:hAnsi="標楷體"/>
              </w:rPr>
            </w:pPr>
          </w:p>
        </w:tc>
        <w:tc>
          <w:tcPr>
            <w:tcW w:w="1546" w:type="dxa"/>
          </w:tcPr>
          <w:p w14:paraId="342C8104" w14:textId="77777777" w:rsidR="00DB6AF7" w:rsidRPr="008815EF" w:rsidRDefault="00DB6AF7" w:rsidP="00284FF1">
            <w:pPr>
              <w:rPr>
                <w:rFonts w:ascii="標楷體" w:eastAsia="標楷體" w:hAnsi="標楷體"/>
              </w:rPr>
            </w:pPr>
          </w:p>
        </w:tc>
        <w:tc>
          <w:tcPr>
            <w:tcW w:w="576" w:type="dxa"/>
          </w:tcPr>
          <w:p w14:paraId="2A5E563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01E34B5"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1D8A42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1D251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C248D7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153EB3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B7386DB"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2864C449" w14:textId="77777777" w:rsidTr="007A605F">
        <w:trPr>
          <w:trHeight w:val="291"/>
          <w:jc w:val="center"/>
        </w:trPr>
        <w:tc>
          <w:tcPr>
            <w:tcW w:w="696" w:type="dxa"/>
          </w:tcPr>
          <w:p w14:paraId="11C0665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1D23A919"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7C1AD71B" w14:textId="77777777" w:rsidR="00DB6AF7" w:rsidRDefault="00DB6AF7" w:rsidP="00284FF1">
            <w:pPr>
              <w:rPr>
                <w:rFonts w:ascii="標楷體" w:eastAsia="標楷體" w:hAnsi="標楷體"/>
              </w:rPr>
            </w:pPr>
          </w:p>
        </w:tc>
        <w:tc>
          <w:tcPr>
            <w:tcW w:w="1056" w:type="dxa"/>
          </w:tcPr>
          <w:p w14:paraId="2CBB1B66" w14:textId="77777777" w:rsidR="00DB6AF7" w:rsidRDefault="00DB6AF7" w:rsidP="00284FF1">
            <w:pPr>
              <w:rPr>
                <w:rFonts w:ascii="標楷體" w:eastAsia="標楷體" w:hAnsi="標楷體"/>
              </w:rPr>
            </w:pPr>
          </w:p>
        </w:tc>
        <w:tc>
          <w:tcPr>
            <w:tcW w:w="2241" w:type="dxa"/>
          </w:tcPr>
          <w:p w14:paraId="2116E3CF" w14:textId="77777777" w:rsidR="00DB6AF7" w:rsidRPr="008815EF" w:rsidRDefault="00DB6AF7" w:rsidP="00284FF1">
            <w:pPr>
              <w:rPr>
                <w:rFonts w:ascii="標楷體" w:eastAsia="標楷體" w:hAnsi="標楷體"/>
              </w:rPr>
            </w:pPr>
          </w:p>
        </w:tc>
        <w:tc>
          <w:tcPr>
            <w:tcW w:w="1546" w:type="dxa"/>
          </w:tcPr>
          <w:p w14:paraId="062E482E" w14:textId="77777777" w:rsidR="00DB6AF7" w:rsidRPr="008815EF" w:rsidRDefault="00DB6AF7" w:rsidP="00284FF1">
            <w:pPr>
              <w:rPr>
                <w:rFonts w:ascii="標楷體" w:eastAsia="標楷體" w:hAnsi="標楷體"/>
              </w:rPr>
            </w:pPr>
          </w:p>
        </w:tc>
        <w:tc>
          <w:tcPr>
            <w:tcW w:w="576" w:type="dxa"/>
          </w:tcPr>
          <w:p w14:paraId="3893C7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84EF6F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117F001" w14:textId="77777777" w:rsidTr="00284FF1">
        <w:trPr>
          <w:trHeight w:val="291"/>
          <w:jc w:val="center"/>
        </w:trPr>
        <w:tc>
          <w:tcPr>
            <w:tcW w:w="696" w:type="dxa"/>
          </w:tcPr>
          <w:p w14:paraId="3CCAEF99" w14:textId="77777777" w:rsidR="00DB6AF7" w:rsidRDefault="00DB6AF7" w:rsidP="00284FF1">
            <w:pPr>
              <w:rPr>
                <w:rFonts w:ascii="標楷體" w:eastAsia="標楷體" w:hAnsi="標楷體"/>
              </w:rPr>
            </w:pPr>
          </w:p>
        </w:tc>
        <w:tc>
          <w:tcPr>
            <w:tcW w:w="1426" w:type="dxa"/>
          </w:tcPr>
          <w:p w14:paraId="50569A92"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574B2A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F65B75" w14:textId="77777777" w:rsidR="00DB6AF7" w:rsidRDefault="00DB6AF7" w:rsidP="00284FF1">
            <w:pPr>
              <w:rPr>
                <w:rFonts w:ascii="標楷體" w:eastAsia="標楷體" w:hAnsi="標楷體"/>
              </w:rPr>
            </w:pPr>
          </w:p>
        </w:tc>
        <w:tc>
          <w:tcPr>
            <w:tcW w:w="2241" w:type="dxa"/>
          </w:tcPr>
          <w:p w14:paraId="6E1F401D" w14:textId="77777777" w:rsidR="00DB6AF7" w:rsidRPr="008815EF" w:rsidRDefault="00DB6AF7" w:rsidP="00284FF1">
            <w:pPr>
              <w:rPr>
                <w:rFonts w:ascii="標楷體" w:eastAsia="標楷體" w:hAnsi="標楷體"/>
              </w:rPr>
            </w:pPr>
          </w:p>
        </w:tc>
        <w:tc>
          <w:tcPr>
            <w:tcW w:w="1546" w:type="dxa"/>
          </w:tcPr>
          <w:p w14:paraId="3FEB839C" w14:textId="77777777" w:rsidR="00DB6AF7" w:rsidRPr="008815EF" w:rsidRDefault="00DB6AF7" w:rsidP="00284FF1">
            <w:pPr>
              <w:rPr>
                <w:rFonts w:ascii="標楷體" w:eastAsia="標楷體" w:hAnsi="標楷體"/>
              </w:rPr>
            </w:pPr>
          </w:p>
        </w:tc>
        <w:tc>
          <w:tcPr>
            <w:tcW w:w="576" w:type="dxa"/>
          </w:tcPr>
          <w:p w14:paraId="4924C0E0" w14:textId="77777777" w:rsidR="00DB6AF7" w:rsidRDefault="00DB6AF7" w:rsidP="00284FF1">
            <w:pPr>
              <w:rPr>
                <w:rFonts w:ascii="標楷體" w:eastAsia="標楷體" w:hAnsi="標楷體"/>
              </w:rPr>
            </w:pPr>
          </w:p>
        </w:tc>
        <w:tc>
          <w:tcPr>
            <w:tcW w:w="3456" w:type="dxa"/>
          </w:tcPr>
          <w:p w14:paraId="22083CF9"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52486001" w14:textId="77777777" w:rsidTr="007A605F">
        <w:trPr>
          <w:trHeight w:val="291"/>
          <w:jc w:val="center"/>
        </w:trPr>
        <w:tc>
          <w:tcPr>
            <w:tcW w:w="696" w:type="dxa"/>
          </w:tcPr>
          <w:p w14:paraId="7E5F1E2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2144BBB"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7FAA1A20" w14:textId="77777777" w:rsidR="00DB6AF7" w:rsidRDefault="00DB6AF7" w:rsidP="00284FF1">
            <w:pPr>
              <w:rPr>
                <w:rFonts w:ascii="標楷體" w:eastAsia="標楷體" w:hAnsi="標楷體"/>
              </w:rPr>
            </w:pPr>
          </w:p>
        </w:tc>
        <w:tc>
          <w:tcPr>
            <w:tcW w:w="1056" w:type="dxa"/>
          </w:tcPr>
          <w:p w14:paraId="3BB92B9F" w14:textId="77777777" w:rsidR="00DB6AF7" w:rsidRDefault="00DB6AF7" w:rsidP="00284FF1">
            <w:pPr>
              <w:rPr>
                <w:rFonts w:ascii="標楷體" w:eastAsia="標楷體" w:hAnsi="標楷體"/>
              </w:rPr>
            </w:pPr>
          </w:p>
        </w:tc>
        <w:tc>
          <w:tcPr>
            <w:tcW w:w="2241" w:type="dxa"/>
          </w:tcPr>
          <w:p w14:paraId="49CB3F1D" w14:textId="77777777" w:rsidR="00DB6AF7" w:rsidRPr="008815EF" w:rsidRDefault="00DB6AF7" w:rsidP="00284FF1">
            <w:pPr>
              <w:rPr>
                <w:rFonts w:ascii="標楷體" w:eastAsia="標楷體" w:hAnsi="標楷體"/>
              </w:rPr>
            </w:pPr>
          </w:p>
        </w:tc>
        <w:tc>
          <w:tcPr>
            <w:tcW w:w="1546" w:type="dxa"/>
          </w:tcPr>
          <w:p w14:paraId="154118E6" w14:textId="77777777" w:rsidR="00DB6AF7" w:rsidRPr="008815EF" w:rsidRDefault="00DB6AF7" w:rsidP="00284FF1">
            <w:pPr>
              <w:rPr>
                <w:rFonts w:ascii="標楷體" w:eastAsia="標楷體" w:hAnsi="標楷體"/>
              </w:rPr>
            </w:pPr>
          </w:p>
        </w:tc>
        <w:tc>
          <w:tcPr>
            <w:tcW w:w="576" w:type="dxa"/>
          </w:tcPr>
          <w:p w14:paraId="7D64EF7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443A61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F4F62D" w14:textId="77777777" w:rsidTr="00284FF1">
        <w:trPr>
          <w:trHeight w:val="291"/>
          <w:jc w:val="center"/>
        </w:trPr>
        <w:tc>
          <w:tcPr>
            <w:tcW w:w="696" w:type="dxa"/>
          </w:tcPr>
          <w:p w14:paraId="3D97EC6B"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855877C"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543B65E1" w14:textId="77777777" w:rsidR="00DB6AF7" w:rsidRDefault="00DB6AF7" w:rsidP="00284FF1">
            <w:pPr>
              <w:rPr>
                <w:rFonts w:ascii="標楷體" w:eastAsia="標楷體" w:hAnsi="標楷體"/>
              </w:rPr>
            </w:pPr>
          </w:p>
        </w:tc>
        <w:tc>
          <w:tcPr>
            <w:tcW w:w="1056" w:type="dxa"/>
          </w:tcPr>
          <w:p w14:paraId="05C04DAC" w14:textId="77777777" w:rsidR="00DB6AF7" w:rsidRDefault="00DB6AF7" w:rsidP="00284FF1">
            <w:pPr>
              <w:rPr>
                <w:rFonts w:ascii="標楷體" w:eastAsia="標楷體" w:hAnsi="標楷體"/>
              </w:rPr>
            </w:pPr>
          </w:p>
        </w:tc>
        <w:tc>
          <w:tcPr>
            <w:tcW w:w="2241" w:type="dxa"/>
          </w:tcPr>
          <w:p w14:paraId="3D70664C" w14:textId="77777777" w:rsidR="00DB6AF7" w:rsidRPr="008815EF" w:rsidRDefault="00DB6AF7" w:rsidP="00284FF1">
            <w:pPr>
              <w:rPr>
                <w:rFonts w:ascii="標楷體" w:eastAsia="標楷體" w:hAnsi="標楷體"/>
              </w:rPr>
            </w:pPr>
          </w:p>
        </w:tc>
        <w:tc>
          <w:tcPr>
            <w:tcW w:w="1546" w:type="dxa"/>
          </w:tcPr>
          <w:p w14:paraId="1C114EE6" w14:textId="77777777" w:rsidR="00DB6AF7" w:rsidRDefault="00DB6AF7" w:rsidP="00284FF1">
            <w:pPr>
              <w:rPr>
                <w:rFonts w:ascii="標楷體" w:eastAsia="標楷體" w:hAnsi="標楷體"/>
              </w:rPr>
            </w:pPr>
          </w:p>
        </w:tc>
        <w:tc>
          <w:tcPr>
            <w:tcW w:w="576" w:type="dxa"/>
          </w:tcPr>
          <w:p w14:paraId="5F0C8680"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7E90B822"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6B836B7D" w14:textId="77777777" w:rsidTr="007A605F">
        <w:trPr>
          <w:trHeight w:val="291"/>
          <w:jc w:val="center"/>
        </w:trPr>
        <w:tc>
          <w:tcPr>
            <w:tcW w:w="696" w:type="dxa"/>
          </w:tcPr>
          <w:p w14:paraId="2094DFB6"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0A5707E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D7315D" w14:textId="77777777" w:rsidR="00DB6AF7" w:rsidRPr="008815EF" w:rsidRDefault="00DB6AF7" w:rsidP="00284FF1">
            <w:pPr>
              <w:rPr>
                <w:rFonts w:ascii="標楷體" w:eastAsia="標楷體" w:hAnsi="標楷體"/>
              </w:rPr>
            </w:pPr>
          </w:p>
        </w:tc>
        <w:tc>
          <w:tcPr>
            <w:tcW w:w="1056" w:type="dxa"/>
          </w:tcPr>
          <w:p w14:paraId="258D8DB6" w14:textId="77777777" w:rsidR="00DB6AF7" w:rsidRPr="008815EF" w:rsidRDefault="00DB6AF7" w:rsidP="00284FF1">
            <w:pPr>
              <w:rPr>
                <w:rFonts w:ascii="標楷體" w:eastAsia="標楷體" w:hAnsi="標楷體"/>
              </w:rPr>
            </w:pPr>
          </w:p>
        </w:tc>
        <w:tc>
          <w:tcPr>
            <w:tcW w:w="2241" w:type="dxa"/>
          </w:tcPr>
          <w:p w14:paraId="42823930" w14:textId="77777777" w:rsidR="00DB6AF7" w:rsidRPr="008815EF" w:rsidRDefault="00DB6AF7" w:rsidP="00284FF1">
            <w:pPr>
              <w:rPr>
                <w:rFonts w:ascii="標楷體" w:eastAsia="標楷體" w:hAnsi="標楷體"/>
              </w:rPr>
            </w:pPr>
          </w:p>
        </w:tc>
        <w:tc>
          <w:tcPr>
            <w:tcW w:w="1546" w:type="dxa"/>
          </w:tcPr>
          <w:p w14:paraId="18D8B783" w14:textId="77777777" w:rsidR="00DB6AF7" w:rsidRPr="008815EF" w:rsidRDefault="00DB6AF7" w:rsidP="00284FF1">
            <w:pPr>
              <w:rPr>
                <w:rFonts w:ascii="標楷體" w:eastAsia="標楷體" w:hAnsi="標楷體"/>
              </w:rPr>
            </w:pPr>
          </w:p>
        </w:tc>
        <w:tc>
          <w:tcPr>
            <w:tcW w:w="576" w:type="dxa"/>
          </w:tcPr>
          <w:p w14:paraId="4D04E49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FC28A69"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7544CD43"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9EA1B2B" w14:textId="77777777" w:rsidTr="00284FF1">
        <w:trPr>
          <w:trHeight w:val="291"/>
          <w:jc w:val="center"/>
        </w:trPr>
        <w:tc>
          <w:tcPr>
            <w:tcW w:w="696" w:type="dxa"/>
          </w:tcPr>
          <w:p w14:paraId="2BBF86D5" w14:textId="77777777" w:rsidR="00DB6AF7" w:rsidRDefault="00DB6AF7" w:rsidP="00284FF1">
            <w:pPr>
              <w:rPr>
                <w:rFonts w:ascii="標楷體" w:eastAsia="標楷體" w:hAnsi="標楷體"/>
              </w:rPr>
            </w:pPr>
          </w:p>
        </w:tc>
        <w:tc>
          <w:tcPr>
            <w:tcW w:w="1426" w:type="dxa"/>
          </w:tcPr>
          <w:p w14:paraId="6DA46CEC"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7F387E1" w14:textId="77777777" w:rsidR="00DB6AF7" w:rsidRDefault="00DB6AF7" w:rsidP="00284FF1">
            <w:pPr>
              <w:rPr>
                <w:rFonts w:ascii="標楷體" w:eastAsia="標楷體" w:hAnsi="標楷體"/>
              </w:rPr>
            </w:pPr>
          </w:p>
        </w:tc>
        <w:tc>
          <w:tcPr>
            <w:tcW w:w="1056" w:type="dxa"/>
          </w:tcPr>
          <w:p w14:paraId="34B09D2E" w14:textId="77777777" w:rsidR="00DB6AF7" w:rsidRPr="008815EF" w:rsidRDefault="00DB6AF7" w:rsidP="00284FF1">
            <w:pPr>
              <w:rPr>
                <w:rFonts w:ascii="標楷體" w:eastAsia="標楷體" w:hAnsi="標楷體"/>
              </w:rPr>
            </w:pPr>
          </w:p>
        </w:tc>
        <w:tc>
          <w:tcPr>
            <w:tcW w:w="2241" w:type="dxa"/>
          </w:tcPr>
          <w:p w14:paraId="768AAA66" w14:textId="77777777" w:rsidR="00DB6AF7" w:rsidRPr="008815EF" w:rsidRDefault="00DB6AF7" w:rsidP="00284FF1">
            <w:pPr>
              <w:rPr>
                <w:rFonts w:ascii="標楷體" w:eastAsia="標楷體" w:hAnsi="標楷體"/>
              </w:rPr>
            </w:pPr>
          </w:p>
        </w:tc>
        <w:tc>
          <w:tcPr>
            <w:tcW w:w="1546" w:type="dxa"/>
          </w:tcPr>
          <w:p w14:paraId="40B81034" w14:textId="77777777" w:rsidR="00DB6AF7" w:rsidRPr="008815EF" w:rsidRDefault="00DB6AF7" w:rsidP="00284FF1">
            <w:pPr>
              <w:rPr>
                <w:rFonts w:ascii="標楷體" w:eastAsia="標楷體" w:hAnsi="標楷體"/>
              </w:rPr>
            </w:pPr>
          </w:p>
        </w:tc>
        <w:tc>
          <w:tcPr>
            <w:tcW w:w="576" w:type="dxa"/>
          </w:tcPr>
          <w:p w14:paraId="70526C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50D4A5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02803D92" w14:textId="77777777" w:rsidTr="00284FF1">
        <w:trPr>
          <w:trHeight w:val="291"/>
          <w:jc w:val="center"/>
        </w:trPr>
        <w:tc>
          <w:tcPr>
            <w:tcW w:w="696" w:type="dxa"/>
          </w:tcPr>
          <w:p w14:paraId="7520E42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09DCF04E"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FB8E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A4ACC4" w14:textId="77777777" w:rsidR="00DB6AF7" w:rsidRPr="008815EF" w:rsidRDefault="00DB6AF7" w:rsidP="00284FF1">
            <w:pPr>
              <w:rPr>
                <w:rFonts w:ascii="標楷體" w:eastAsia="標楷體" w:hAnsi="標楷體"/>
              </w:rPr>
            </w:pPr>
          </w:p>
        </w:tc>
        <w:tc>
          <w:tcPr>
            <w:tcW w:w="2241" w:type="dxa"/>
          </w:tcPr>
          <w:p w14:paraId="5484DE67" w14:textId="77777777" w:rsidR="00DB6AF7" w:rsidRPr="008815EF" w:rsidRDefault="00DB6AF7" w:rsidP="00284FF1">
            <w:pPr>
              <w:rPr>
                <w:rFonts w:ascii="標楷體" w:eastAsia="標楷體" w:hAnsi="標楷體"/>
              </w:rPr>
            </w:pPr>
          </w:p>
        </w:tc>
        <w:tc>
          <w:tcPr>
            <w:tcW w:w="1546" w:type="dxa"/>
          </w:tcPr>
          <w:p w14:paraId="0854F15C" w14:textId="77777777" w:rsidR="00DB6AF7" w:rsidRPr="008815EF" w:rsidRDefault="00DB6AF7" w:rsidP="00284FF1">
            <w:pPr>
              <w:rPr>
                <w:rFonts w:ascii="標楷體" w:eastAsia="標楷體" w:hAnsi="標楷體"/>
              </w:rPr>
            </w:pPr>
          </w:p>
        </w:tc>
        <w:tc>
          <w:tcPr>
            <w:tcW w:w="576" w:type="dxa"/>
          </w:tcPr>
          <w:p w14:paraId="3DBC050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7119B6A1"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60C98C47" w14:textId="77777777" w:rsidTr="00284FF1">
        <w:trPr>
          <w:trHeight w:val="291"/>
          <w:jc w:val="center"/>
        </w:trPr>
        <w:tc>
          <w:tcPr>
            <w:tcW w:w="696" w:type="dxa"/>
          </w:tcPr>
          <w:p w14:paraId="0CC6BFEA" w14:textId="77777777" w:rsidR="00DB6AF7" w:rsidRPr="008815EF" w:rsidRDefault="00DB6AF7" w:rsidP="00284FF1">
            <w:pPr>
              <w:rPr>
                <w:rFonts w:ascii="標楷體" w:eastAsia="標楷體" w:hAnsi="標楷體"/>
              </w:rPr>
            </w:pPr>
          </w:p>
        </w:tc>
        <w:tc>
          <w:tcPr>
            <w:tcW w:w="1426" w:type="dxa"/>
          </w:tcPr>
          <w:p w14:paraId="3FBD3E7D"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A132102" w14:textId="77777777" w:rsidR="00DB6AF7" w:rsidRDefault="00DB6AF7" w:rsidP="00284FF1">
            <w:pPr>
              <w:rPr>
                <w:rFonts w:ascii="標楷體" w:eastAsia="標楷體" w:hAnsi="標楷體"/>
              </w:rPr>
            </w:pPr>
          </w:p>
        </w:tc>
        <w:tc>
          <w:tcPr>
            <w:tcW w:w="1056" w:type="dxa"/>
          </w:tcPr>
          <w:p w14:paraId="2AE631F4" w14:textId="77777777" w:rsidR="00DB6AF7" w:rsidRPr="008815EF" w:rsidRDefault="00DB6AF7" w:rsidP="00284FF1">
            <w:pPr>
              <w:rPr>
                <w:rFonts w:ascii="標楷體" w:eastAsia="標楷體" w:hAnsi="標楷體"/>
              </w:rPr>
            </w:pPr>
          </w:p>
        </w:tc>
        <w:tc>
          <w:tcPr>
            <w:tcW w:w="2241" w:type="dxa"/>
          </w:tcPr>
          <w:p w14:paraId="5C172A84" w14:textId="77777777" w:rsidR="00DB6AF7" w:rsidRPr="008815EF" w:rsidRDefault="00DB6AF7" w:rsidP="00284FF1">
            <w:pPr>
              <w:rPr>
                <w:rFonts w:ascii="標楷體" w:eastAsia="標楷體" w:hAnsi="標楷體"/>
              </w:rPr>
            </w:pPr>
          </w:p>
        </w:tc>
        <w:tc>
          <w:tcPr>
            <w:tcW w:w="1546" w:type="dxa"/>
          </w:tcPr>
          <w:p w14:paraId="7FC6F1BA" w14:textId="77777777" w:rsidR="00DB6AF7" w:rsidRPr="008815EF" w:rsidRDefault="00DB6AF7" w:rsidP="00284FF1">
            <w:pPr>
              <w:rPr>
                <w:rFonts w:ascii="標楷體" w:eastAsia="標楷體" w:hAnsi="標楷體"/>
              </w:rPr>
            </w:pPr>
          </w:p>
        </w:tc>
        <w:tc>
          <w:tcPr>
            <w:tcW w:w="576" w:type="dxa"/>
          </w:tcPr>
          <w:p w14:paraId="0E345C5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9C835ED"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E758D7D" w14:textId="77777777" w:rsidTr="00284FF1">
        <w:trPr>
          <w:trHeight w:val="291"/>
          <w:jc w:val="center"/>
        </w:trPr>
        <w:tc>
          <w:tcPr>
            <w:tcW w:w="696" w:type="dxa"/>
          </w:tcPr>
          <w:p w14:paraId="2F176F10"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310C888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48DED3CC"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277025C2" w14:textId="77777777" w:rsidR="00DB6AF7" w:rsidRPr="008815EF" w:rsidRDefault="00DB6AF7" w:rsidP="00284FF1">
            <w:pPr>
              <w:rPr>
                <w:rFonts w:ascii="標楷體" w:eastAsia="標楷體" w:hAnsi="標楷體"/>
              </w:rPr>
            </w:pPr>
          </w:p>
        </w:tc>
        <w:tc>
          <w:tcPr>
            <w:tcW w:w="2241" w:type="dxa"/>
          </w:tcPr>
          <w:p w14:paraId="1465457E" w14:textId="77777777" w:rsidR="00DB6AF7" w:rsidRPr="008815EF" w:rsidRDefault="00DB6AF7" w:rsidP="00284FF1">
            <w:pPr>
              <w:rPr>
                <w:rFonts w:ascii="標楷體" w:eastAsia="標楷體" w:hAnsi="標楷體"/>
              </w:rPr>
            </w:pPr>
          </w:p>
        </w:tc>
        <w:tc>
          <w:tcPr>
            <w:tcW w:w="1546" w:type="dxa"/>
          </w:tcPr>
          <w:p w14:paraId="0C27A73A" w14:textId="77777777" w:rsidR="00DB6AF7" w:rsidRPr="008815EF" w:rsidRDefault="00DB6AF7" w:rsidP="00284FF1">
            <w:pPr>
              <w:rPr>
                <w:rFonts w:ascii="標楷體" w:eastAsia="標楷體" w:hAnsi="標楷體"/>
              </w:rPr>
            </w:pPr>
          </w:p>
        </w:tc>
        <w:tc>
          <w:tcPr>
            <w:tcW w:w="576" w:type="dxa"/>
          </w:tcPr>
          <w:p w14:paraId="6847153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A06B5B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100DDAC7" w14:textId="77777777" w:rsidTr="00284FF1">
        <w:trPr>
          <w:trHeight w:val="291"/>
          <w:jc w:val="center"/>
        </w:trPr>
        <w:tc>
          <w:tcPr>
            <w:tcW w:w="696" w:type="dxa"/>
          </w:tcPr>
          <w:p w14:paraId="3EC1B8BF" w14:textId="77777777" w:rsidR="00DB6AF7" w:rsidRPr="008815EF" w:rsidRDefault="00DB6AF7" w:rsidP="00284FF1">
            <w:pPr>
              <w:rPr>
                <w:rFonts w:ascii="標楷體" w:eastAsia="標楷體" w:hAnsi="標楷體"/>
              </w:rPr>
            </w:pPr>
          </w:p>
        </w:tc>
        <w:tc>
          <w:tcPr>
            <w:tcW w:w="1426" w:type="dxa"/>
          </w:tcPr>
          <w:p w14:paraId="28D9440A"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2140681" w14:textId="77777777" w:rsidR="00DB6AF7" w:rsidRDefault="00DB6AF7" w:rsidP="00284FF1">
            <w:pPr>
              <w:rPr>
                <w:rFonts w:ascii="標楷體" w:eastAsia="標楷體" w:hAnsi="標楷體"/>
              </w:rPr>
            </w:pPr>
          </w:p>
        </w:tc>
        <w:tc>
          <w:tcPr>
            <w:tcW w:w="1056" w:type="dxa"/>
          </w:tcPr>
          <w:p w14:paraId="454A58A8" w14:textId="77777777" w:rsidR="00DB6AF7" w:rsidRPr="008815EF" w:rsidRDefault="00DB6AF7" w:rsidP="00284FF1">
            <w:pPr>
              <w:rPr>
                <w:rFonts w:ascii="標楷體" w:eastAsia="標楷體" w:hAnsi="標楷體"/>
              </w:rPr>
            </w:pPr>
          </w:p>
        </w:tc>
        <w:tc>
          <w:tcPr>
            <w:tcW w:w="2241" w:type="dxa"/>
          </w:tcPr>
          <w:p w14:paraId="5037FE0C" w14:textId="77777777" w:rsidR="00DB6AF7" w:rsidRPr="008815EF" w:rsidRDefault="00DB6AF7" w:rsidP="00284FF1">
            <w:pPr>
              <w:rPr>
                <w:rFonts w:ascii="標楷體" w:eastAsia="標楷體" w:hAnsi="標楷體"/>
              </w:rPr>
            </w:pPr>
          </w:p>
        </w:tc>
        <w:tc>
          <w:tcPr>
            <w:tcW w:w="1546" w:type="dxa"/>
          </w:tcPr>
          <w:p w14:paraId="0F19E41C" w14:textId="77777777" w:rsidR="00DB6AF7" w:rsidRPr="008815EF" w:rsidRDefault="00DB6AF7" w:rsidP="00284FF1">
            <w:pPr>
              <w:rPr>
                <w:rFonts w:ascii="標楷體" w:eastAsia="標楷體" w:hAnsi="標楷體"/>
              </w:rPr>
            </w:pPr>
          </w:p>
        </w:tc>
        <w:tc>
          <w:tcPr>
            <w:tcW w:w="576" w:type="dxa"/>
          </w:tcPr>
          <w:p w14:paraId="6F50C02A"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7E8FBB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FFE6971" w14:textId="77777777" w:rsidTr="00284FF1">
        <w:trPr>
          <w:trHeight w:val="291"/>
          <w:jc w:val="center"/>
        </w:trPr>
        <w:tc>
          <w:tcPr>
            <w:tcW w:w="696" w:type="dxa"/>
          </w:tcPr>
          <w:p w14:paraId="7E8EAD5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29D443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64EC8D3" w14:textId="77777777" w:rsidR="00DB6AF7" w:rsidRPr="008815EF" w:rsidRDefault="00DB6AF7" w:rsidP="00284FF1">
            <w:pPr>
              <w:rPr>
                <w:rFonts w:ascii="標楷體" w:eastAsia="標楷體" w:hAnsi="標楷體"/>
              </w:rPr>
            </w:pPr>
          </w:p>
        </w:tc>
        <w:tc>
          <w:tcPr>
            <w:tcW w:w="1056" w:type="dxa"/>
          </w:tcPr>
          <w:p w14:paraId="377B0E23" w14:textId="77777777" w:rsidR="00DB6AF7" w:rsidRPr="008815EF" w:rsidRDefault="00DB6AF7" w:rsidP="00284FF1">
            <w:pPr>
              <w:rPr>
                <w:rFonts w:ascii="標楷體" w:eastAsia="標楷體" w:hAnsi="標楷體"/>
              </w:rPr>
            </w:pPr>
          </w:p>
        </w:tc>
        <w:tc>
          <w:tcPr>
            <w:tcW w:w="2241" w:type="dxa"/>
          </w:tcPr>
          <w:p w14:paraId="06DA1322" w14:textId="77777777" w:rsidR="00DB6AF7" w:rsidRPr="008815EF" w:rsidRDefault="00DB6AF7" w:rsidP="00284FF1">
            <w:pPr>
              <w:rPr>
                <w:rFonts w:ascii="標楷體" w:eastAsia="標楷體" w:hAnsi="標楷體"/>
              </w:rPr>
            </w:pPr>
          </w:p>
        </w:tc>
        <w:tc>
          <w:tcPr>
            <w:tcW w:w="1546" w:type="dxa"/>
          </w:tcPr>
          <w:p w14:paraId="771CBE97" w14:textId="77777777" w:rsidR="00DB6AF7" w:rsidRPr="008815EF" w:rsidRDefault="00DB6AF7" w:rsidP="00284FF1">
            <w:pPr>
              <w:rPr>
                <w:rFonts w:ascii="標楷體" w:eastAsia="標楷體" w:hAnsi="標楷體"/>
              </w:rPr>
            </w:pPr>
          </w:p>
        </w:tc>
        <w:tc>
          <w:tcPr>
            <w:tcW w:w="576" w:type="dxa"/>
          </w:tcPr>
          <w:p w14:paraId="24C88C63"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3CBE6A3D"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1A4574B8" w14:textId="77777777" w:rsidTr="00284FF1">
        <w:trPr>
          <w:trHeight w:val="291"/>
          <w:jc w:val="center"/>
        </w:trPr>
        <w:tc>
          <w:tcPr>
            <w:tcW w:w="696" w:type="dxa"/>
          </w:tcPr>
          <w:p w14:paraId="0E20189A" w14:textId="77777777" w:rsidR="00DB6AF7" w:rsidRPr="008815EF" w:rsidRDefault="00DB6AF7" w:rsidP="00284FF1">
            <w:pPr>
              <w:rPr>
                <w:rFonts w:ascii="標楷體" w:eastAsia="標楷體" w:hAnsi="標楷體"/>
              </w:rPr>
            </w:pPr>
          </w:p>
        </w:tc>
        <w:tc>
          <w:tcPr>
            <w:tcW w:w="1426" w:type="dxa"/>
          </w:tcPr>
          <w:p w14:paraId="005C8BDD"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796E4E6F" w14:textId="77777777" w:rsidR="00DB6AF7" w:rsidRDefault="00DB6AF7" w:rsidP="00284FF1">
            <w:pPr>
              <w:rPr>
                <w:rFonts w:ascii="標楷體" w:eastAsia="標楷體" w:hAnsi="標楷體"/>
              </w:rPr>
            </w:pPr>
          </w:p>
        </w:tc>
        <w:tc>
          <w:tcPr>
            <w:tcW w:w="1056" w:type="dxa"/>
          </w:tcPr>
          <w:p w14:paraId="17C3FE86" w14:textId="77777777" w:rsidR="00DB6AF7" w:rsidRPr="008815EF" w:rsidRDefault="00DB6AF7" w:rsidP="00284FF1">
            <w:pPr>
              <w:rPr>
                <w:rFonts w:ascii="標楷體" w:eastAsia="標楷體" w:hAnsi="標楷體"/>
              </w:rPr>
            </w:pPr>
          </w:p>
        </w:tc>
        <w:tc>
          <w:tcPr>
            <w:tcW w:w="2241" w:type="dxa"/>
          </w:tcPr>
          <w:p w14:paraId="550828D4" w14:textId="77777777" w:rsidR="00DB6AF7" w:rsidRPr="008815EF" w:rsidRDefault="00DB6AF7" w:rsidP="00284FF1">
            <w:pPr>
              <w:rPr>
                <w:rFonts w:ascii="標楷體" w:eastAsia="標楷體" w:hAnsi="標楷體"/>
              </w:rPr>
            </w:pPr>
          </w:p>
        </w:tc>
        <w:tc>
          <w:tcPr>
            <w:tcW w:w="1546" w:type="dxa"/>
          </w:tcPr>
          <w:p w14:paraId="3513382A" w14:textId="77777777" w:rsidR="00DB6AF7" w:rsidRPr="008815EF" w:rsidRDefault="00DB6AF7" w:rsidP="00284FF1">
            <w:pPr>
              <w:rPr>
                <w:rFonts w:ascii="標楷體" w:eastAsia="標楷體" w:hAnsi="標楷體"/>
              </w:rPr>
            </w:pPr>
          </w:p>
        </w:tc>
        <w:tc>
          <w:tcPr>
            <w:tcW w:w="576" w:type="dxa"/>
          </w:tcPr>
          <w:p w14:paraId="3D5E735B"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6B7C4A9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0FECDD3" w14:textId="77777777" w:rsidTr="00284FF1">
        <w:trPr>
          <w:trHeight w:val="291"/>
          <w:jc w:val="center"/>
        </w:trPr>
        <w:tc>
          <w:tcPr>
            <w:tcW w:w="696" w:type="dxa"/>
          </w:tcPr>
          <w:p w14:paraId="759B7AC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68C30102"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1C0A915B" w14:textId="77777777" w:rsidR="00DB6AF7" w:rsidRDefault="00DB6AF7" w:rsidP="00284FF1">
            <w:pPr>
              <w:rPr>
                <w:rFonts w:ascii="標楷體" w:eastAsia="標楷體" w:hAnsi="標楷體"/>
              </w:rPr>
            </w:pPr>
          </w:p>
        </w:tc>
        <w:tc>
          <w:tcPr>
            <w:tcW w:w="1056" w:type="dxa"/>
          </w:tcPr>
          <w:p w14:paraId="5C770B8D" w14:textId="77777777" w:rsidR="00DB6AF7" w:rsidRPr="008815EF" w:rsidRDefault="00DB6AF7" w:rsidP="00284FF1">
            <w:pPr>
              <w:rPr>
                <w:rFonts w:ascii="標楷體" w:eastAsia="標楷體" w:hAnsi="標楷體"/>
              </w:rPr>
            </w:pPr>
          </w:p>
        </w:tc>
        <w:tc>
          <w:tcPr>
            <w:tcW w:w="2241" w:type="dxa"/>
          </w:tcPr>
          <w:p w14:paraId="5E03029A" w14:textId="77777777" w:rsidR="00DB6AF7" w:rsidRPr="008815EF" w:rsidRDefault="00DB6AF7" w:rsidP="00284FF1">
            <w:pPr>
              <w:rPr>
                <w:rFonts w:ascii="標楷體" w:eastAsia="標楷體" w:hAnsi="標楷體"/>
              </w:rPr>
            </w:pPr>
          </w:p>
        </w:tc>
        <w:tc>
          <w:tcPr>
            <w:tcW w:w="1546" w:type="dxa"/>
          </w:tcPr>
          <w:p w14:paraId="3487BABE" w14:textId="77777777" w:rsidR="00DB6AF7" w:rsidRPr="008815EF" w:rsidRDefault="00DB6AF7" w:rsidP="00284FF1">
            <w:pPr>
              <w:rPr>
                <w:rFonts w:ascii="標楷體" w:eastAsia="標楷體" w:hAnsi="標楷體"/>
              </w:rPr>
            </w:pPr>
          </w:p>
        </w:tc>
        <w:tc>
          <w:tcPr>
            <w:tcW w:w="576" w:type="dxa"/>
          </w:tcPr>
          <w:p w14:paraId="5613DAF9"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52C4550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72B0B757" w14:textId="77777777" w:rsidTr="00284FF1">
        <w:trPr>
          <w:trHeight w:val="291"/>
          <w:jc w:val="center"/>
        </w:trPr>
        <w:tc>
          <w:tcPr>
            <w:tcW w:w="696" w:type="dxa"/>
          </w:tcPr>
          <w:p w14:paraId="5A2B0126" w14:textId="77777777" w:rsidR="00DB6AF7" w:rsidRDefault="00DB6AF7" w:rsidP="00284FF1">
            <w:pPr>
              <w:rPr>
                <w:rFonts w:ascii="標楷體" w:eastAsia="標楷體" w:hAnsi="標楷體"/>
              </w:rPr>
            </w:pPr>
          </w:p>
        </w:tc>
        <w:tc>
          <w:tcPr>
            <w:tcW w:w="1426" w:type="dxa"/>
          </w:tcPr>
          <w:p w14:paraId="3ED8056B"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054A1F5" w14:textId="77777777" w:rsidR="00DB6AF7" w:rsidRDefault="00DB6AF7" w:rsidP="00284FF1">
            <w:pPr>
              <w:rPr>
                <w:rFonts w:ascii="標楷體" w:eastAsia="標楷體" w:hAnsi="標楷體"/>
              </w:rPr>
            </w:pPr>
          </w:p>
        </w:tc>
        <w:tc>
          <w:tcPr>
            <w:tcW w:w="1056" w:type="dxa"/>
          </w:tcPr>
          <w:p w14:paraId="49D5DD70" w14:textId="77777777" w:rsidR="00DB6AF7" w:rsidRPr="008815EF" w:rsidRDefault="00DB6AF7" w:rsidP="00284FF1">
            <w:pPr>
              <w:rPr>
                <w:rFonts w:ascii="標楷體" w:eastAsia="標楷體" w:hAnsi="標楷體"/>
              </w:rPr>
            </w:pPr>
          </w:p>
        </w:tc>
        <w:tc>
          <w:tcPr>
            <w:tcW w:w="2241" w:type="dxa"/>
          </w:tcPr>
          <w:p w14:paraId="2C9CFCB0" w14:textId="77777777" w:rsidR="00DB6AF7" w:rsidRPr="008815EF" w:rsidRDefault="00DB6AF7" w:rsidP="00284FF1">
            <w:pPr>
              <w:rPr>
                <w:rFonts w:ascii="標楷體" w:eastAsia="標楷體" w:hAnsi="標楷體"/>
              </w:rPr>
            </w:pPr>
          </w:p>
        </w:tc>
        <w:tc>
          <w:tcPr>
            <w:tcW w:w="1546" w:type="dxa"/>
          </w:tcPr>
          <w:p w14:paraId="1D96BC7D" w14:textId="77777777" w:rsidR="00DB6AF7" w:rsidRPr="008815EF" w:rsidRDefault="00DB6AF7" w:rsidP="00284FF1">
            <w:pPr>
              <w:rPr>
                <w:rFonts w:ascii="標楷體" w:eastAsia="標楷體" w:hAnsi="標楷體"/>
              </w:rPr>
            </w:pPr>
          </w:p>
        </w:tc>
        <w:tc>
          <w:tcPr>
            <w:tcW w:w="576" w:type="dxa"/>
          </w:tcPr>
          <w:p w14:paraId="3AC9C500"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699776AD"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8AECA99" w14:textId="77777777" w:rsidTr="007A605F">
        <w:trPr>
          <w:trHeight w:val="291"/>
          <w:jc w:val="center"/>
        </w:trPr>
        <w:tc>
          <w:tcPr>
            <w:tcW w:w="696" w:type="dxa"/>
          </w:tcPr>
          <w:p w14:paraId="00768569"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DE8C9E9"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4696D566" w14:textId="77777777" w:rsidR="00DB6AF7" w:rsidRPr="008815EF" w:rsidRDefault="00DB6AF7" w:rsidP="00284FF1">
            <w:pPr>
              <w:rPr>
                <w:rFonts w:ascii="標楷體" w:eastAsia="標楷體" w:hAnsi="標楷體"/>
              </w:rPr>
            </w:pPr>
          </w:p>
        </w:tc>
        <w:tc>
          <w:tcPr>
            <w:tcW w:w="1056" w:type="dxa"/>
          </w:tcPr>
          <w:p w14:paraId="2385829F" w14:textId="77777777" w:rsidR="00DB6AF7" w:rsidRPr="008815EF" w:rsidRDefault="00DB6AF7" w:rsidP="00284FF1">
            <w:pPr>
              <w:rPr>
                <w:rFonts w:ascii="標楷體" w:eastAsia="標楷體" w:hAnsi="標楷體"/>
              </w:rPr>
            </w:pPr>
          </w:p>
        </w:tc>
        <w:tc>
          <w:tcPr>
            <w:tcW w:w="2241" w:type="dxa"/>
          </w:tcPr>
          <w:p w14:paraId="53F0DC10" w14:textId="77777777" w:rsidR="00DB6AF7" w:rsidRPr="008815EF" w:rsidRDefault="00DB6AF7" w:rsidP="00284FF1">
            <w:pPr>
              <w:rPr>
                <w:rFonts w:ascii="標楷體" w:eastAsia="標楷體" w:hAnsi="標楷體"/>
              </w:rPr>
            </w:pPr>
          </w:p>
        </w:tc>
        <w:tc>
          <w:tcPr>
            <w:tcW w:w="1546" w:type="dxa"/>
          </w:tcPr>
          <w:p w14:paraId="5A372488" w14:textId="77777777" w:rsidR="00DB6AF7" w:rsidRPr="008815EF" w:rsidRDefault="00DB6AF7" w:rsidP="00284FF1">
            <w:pPr>
              <w:rPr>
                <w:rFonts w:ascii="標楷體" w:eastAsia="標楷體" w:hAnsi="標楷體"/>
              </w:rPr>
            </w:pPr>
          </w:p>
        </w:tc>
        <w:tc>
          <w:tcPr>
            <w:tcW w:w="576" w:type="dxa"/>
          </w:tcPr>
          <w:p w14:paraId="108163A1"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4ED7D26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456D2732" w14:textId="77777777" w:rsidTr="00284FF1">
        <w:trPr>
          <w:trHeight w:val="291"/>
          <w:jc w:val="center"/>
        </w:trPr>
        <w:tc>
          <w:tcPr>
            <w:tcW w:w="696" w:type="dxa"/>
          </w:tcPr>
          <w:p w14:paraId="749F36FB" w14:textId="77777777" w:rsidR="00DB6AF7" w:rsidRPr="008815EF" w:rsidRDefault="00DB6AF7" w:rsidP="00284FF1">
            <w:pPr>
              <w:rPr>
                <w:rFonts w:ascii="標楷體" w:eastAsia="標楷體" w:hAnsi="標楷體"/>
              </w:rPr>
            </w:pPr>
          </w:p>
        </w:tc>
        <w:tc>
          <w:tcPr>
            <w:tcW w:w="1426" w:type="dxa"/>
          </w:tcPr>
          <w:p w14:paraId="1B0D2E8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3BDACF4" w14:textId="77777777" w:rsidR="00DB6AF7" w:rsidRDefault="00DB6AF7" w:rsidP="00284FF1">
            <w:pPr>
              <w:rPr>
                <w:rFonts w:ascii="標楷體" w:eastAsia="標楷體" w:hAnsi="標楷體"/>
              </w:rPr>
            </w:pPr>
          </w:p>
        </w:tc>
        <w:tc>
          <w:tcPr>
            <w:tcW w:w="1056" w:type="dxa"/>
          </w:tcPr>
          <w:p w14:paraId="7EA0FF47" w14:textId="77777777" w:rsidR="00DB6AF7" w:rsidRPr="008815EF" w:rsidRDefault="00DB6AF7" w:rsidP="00284FF1">
            <w:pPr>
              <w:rPr>
                <w:rFonts w:ascii="標楷體" w:eastAsia="標楷體" w:hAnsi="標楷體"/>
              </w:rPr>
            </w:pPr>
          </w:p>
        </w:tc>
        <w:tc>
          <w:tcPr>
            <w:tcW w:w="2241" w:type="dxa"/>
          </w:tcPr>
          <w:p w14:paraId="016E438D" w14:textId="77777777" w:rsidR="00DB6AF7" w:rsidRPr="008815EF" w:rsidRDefault="00DB6AF7" w:rsidP="00284FF1">
            <w:pPr>
              <w:rPr>
                <w:rFonts w:ascii="標楷體" w:eastAsia="標楷體" w:hAnsi="標楷體"/>
              </w:rPr>
            </w:pPr>
          </w:p>
        </w:tc>
        <w:tc>
          <w:tcPr>
            <w:tcW w:w="1546" w:type="dxa"/>
          </w:tcPr>
          <w:p w14:paraId="7E223C54" w14:textId="77777777" w:rsidR="00DB6AF7" w:rsidRPr="008815EF" w:rsidRDefault="00DB6AF7" w:rsidP="00284FF1">
            <w:pPr>
              <w:rPr>
                <w:rFonts w:ascii="標楷體" w:eastAsia="標楷體" w:hAnsi="標楷體"/>
              </w:rPr>
            </w:pPr>
          </w:p>
        </w:tc>
        <w:tc>
          <w:tcPr>
            <w:tcW w:w="576" w:type="dxa"/>
          </w:tcPr>
          <w:p w14:paraId="027166FE"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5388E2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B96B9E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7858EEC"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29C89A79"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FDAEA4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C5A62D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28F6D3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35C870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5FBE7"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38DA242"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D06588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066E3E9"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064200F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D2BDABA"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72CF0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BF3D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746C0E9"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636A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0F047FB"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1E54206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77E0B0D"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97AE8C8"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B41328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F3D024B"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8DE47D"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883895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37D6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E2F797B"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1C6AE1A9" w14:textId="77777777" w:rsidR="00DB6AF7" w:rsidRDefault="00DB6AF7" w:rsidP="00DB6AF7">
      <w:pPr>
        <w:pStyle w:val="42"/>
        <w:spacing w:after="48"/>
        <w:ind w:leftChars="0" w:left="0"/>
        <w:rPr>
          <w:rFonts w:ascii="標楷體" w:hAnsi="標楷體"/>
        </w:rPr>
      </w:pPr>
    </w:p>
    <w:p w14:paraId="4B5FE19E" w14:textId="77777777" w:rsidR="00DB6AF7" w:rsidRPr="00637790" w:rsidRDefault="00DB6AF7" w:rsidP="00DB6AF7"/>
    <w:p w14:paraId="385F4058" w14:textId="77777777" w:rsidR="00DB6AF7" w:rsidRPr="00AF1F7B" w:rsidRDefault="00DB6AF7" w:rsidP="00DB6AF7"/>
    <w:p w14:paraId="3934308F" w14:textId="77777777" w:rsidR="00DB6AF7" w:rsidRDefault="00DB6AF7" w:rsidP="00DB6AF7">
      <w:pPr>
        <w:widowControl/>
        <w:rPr>
          <w:rFonts w:eastAsia="標楷體"/>
          <w:szCs w:val="20"/>
        </w:rPr>
      </w:pPr>
      <w:r>
        <w:br w:type="page"/>
      </w:r>
    </w:p>
    <w:p w14:paraId="2237A775" w14:textId="77777777" w:rsidR="00DB6AF7" w:rsidRDefault="00DB6AF7" w:rsidP="00DB6AF7">
      <w:pPr>
        <w:pStyle w:val="7"/>
      </w:pPr>
      <w:r>
        <w:rPr>
          <w:rFonts w:hint="eastAsia"/>
        </w:rPr>
        <w:t>選單</w:t>
      </w:r>
    </w:p>
    <w:p w14:paraId="4C1FEE3F" w14:textId="77777777" w:rsidR="00DB6AF7" w:rsidRDefault="00DB6AF7" w:rsidP="00907DEF">
      <w:pPr>
        <w:pStyle w:val="a"/>
        <w:numPr>
          <w:ilvl w:val="0"/>
          <w:numId w:val="42"/>
        </w:numPr>
      </w:pPr>
      <w:r>
        <w:rPr>
          <w:rFonts w:hint="eastAsia"/>
        </w:rPr>
        <w:t>選單1/L6064</w:t>
      </w:r>
    </w:p>
    <w:p w14:paraId="0003D051" w14:textId="567439AC" w:rsidR="00DB6AF7" w:rsidRPr="00637790" w:rsidRDefault="00560ECE" w:rsidP="00DB6AF7">
      <w:r w:rsidRPr="007A0DBF">
        <w:rPr>
          <w:noProof/>
        </w:rPr>
        <w:drawing>
          <wp:inline distT="0" distB="0" distL="0" distR="0" wp14:anchorId="0D04D23D" wp14:editId="67BCF0F1">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5B5658" w14:textId="3E6FF365" w:rsidR="00DB6AF7" w:rsidRPr="00291505" w:rsidRDefault="00560ECE" w:rsidP="00DB6AF7">
      <w:pPr>
        <w:pStyle w:val="a"/>
        <w:numPr>
          <w:ilvl w:val="0"/>
          <w:numId w:val="0"/>
        </w:numPr>
      </w:pPr>
      <w:r w:rsidRPr="007A0DBF">
        <w:rPr>
          <w:noProof/>
        </w:rPr>
        <w:drawing>
          <wp:inline distT="0" distB="0" distL="0" distR="0" wp14:anchorId="0D0216C6" wp14:editId="6D3C5403">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240C3A2D" w14:textId="77777777" w:rsidR="00DB6AF7" w:rsidRDefault="00DB6AF7" w:rsidP="00DB6AF7">
      <w:pPr>
        <w:tabs>
          <w:tab w:val="left" w:pos="788"/>
        </w:tabs>
        <w:rPr>
          <w:rFonts w:ascii="標楷體" w:eastAsia="標楷體" w:hAnsi="標楷體"/>
          <w:noProof/>
        </w:rPr>
      </w:pPr>
    </w:p>
    <w:p w14:paraId="0420873D" w14:textId="77777777" w:rsidR="00DB6AF7" w:rsidRDefault="00DB6AF7" w:rsidP="00907DEF">
      <w:pPr>
        <w:pStyle w:val="a"/>
        <w:numPr>
          <w:ilvl w:val="0"/>
          <w:numId w:val="42"/>
        </w:numPr>
      </w:pPr>
      <w:r>
        <w:rPr>
          <w:rFonts w:hint="eastAsia"/>
        </w:rPr>
        <w:t>選單2/L6064</w:t>
      </w:r>
    </w:p>
    <w:p w14:paraId="6EF0D170" w14:textId="7D5EA30A" w:rsidR="00DB6AF7" w:rsidRPr="00291505" w:rsidRDefault="00560ECE" w:rsidP="00DB6AF7">
      <w:pPr>
        <w:tabs>
          <w:tab w:val="left" w:pos="788"/>
        </w:tabs>
        <w:rPr>
          <w:rFonts w:ascii="標楷體" w:eastAsia="標楷體" w:hAnsi="標楷體"/>
        </w:rPr>
      </w:pPr>
      <w:r w:rsidRPr="00DB6AF7">
        <w:rPr>
          <w:rFonts w:ascii="標楷體" w:eastAsia="標楷體" w:hAnsi="標楷體"/>
          <w:noProof/>
        </w:rPr>
        <w:drawing>
          <wp:inline distT="0" distB="0" distL="0" distR="0" wp14:anchorId="24306EA4" wp14:editId="5E6FAD7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9FA692" w14:textId="77777777" w:rsidR="00DB6AF7" w:rsidRDefault="00DB6AF7" w:rsidP="00DB6AF7">
      <w:pPr>
        <w:widowControl/>
      </w:pPr>
    </w:p>
    <w:p w14:paraId="32C5E810" w14:textId="77777777" w:rsidR="00B25ACB" w:rsidRDefault="009E39FA" w:rsidP="00E1776E">
      <w:r>
        <w:br w:type="page"/>
      </w:r>
    </w:p>
    <w:p w14:paraId="6D646A0D" w14:textId="77777777" w:rsidR="00AD0C32" w:rsidRPr="00291505" w:rsidRDefault="00AD0C32" w:rsidP="009E39FA">
      <w:pPr>
        <w:pStyle w:val="3"/>
      </w:pPr>
      <w:bookmarkStart w:id="66" w:name="_Toc90485598"/>
      <w:bookmarkStart w:id="67" w:name="_Toc90545902"/>
      <w:r w:rsidRPr="00BE2258">
        <w:rPr>
          <w:rFonts w:hint="eastAsia"/>
        </w:rPr>
        <w:t>L2112</w:t>
      </w:r>
      <w:r w:rsidRPr="00BE2258">
        <w:rPr>
          <w:rFonts w:hint="eastAsia"/>
        </w:rPr>
        <w:t>團體</w:t>
      </w:r>
      <w:r w:rsidRPr="00BE2258">
        <w:rPr>
          <w:rFonts w:hint="eastAsia"/>
        </w:rPr>
        <w:t>戶</w:t>
      </w:r>
      <w:r w:rsidRPr="00BE2258">
        <w:rPr>
          <w:rFonts w:hint="eastAsia"/>
        </w:rPr>
        <w:t>申請登錄</w:t>
      </w:r>
      <w:r w:rsidR="00E46DAE">
        <w:t xml:space="preserve"> </w:t>
      </w:r>
      <w:r w:rsidR="005C07D5">
        <w:t>***</w:t>
      </w:r>
      <w:bookmarkEnd w:id="66"/>
      <w:bookmarkEnd w:id="67"/>
    </w:p>
    <w:p w14:paraId="4045766D" w14:textId="77777777" w:rsidR="00551296" w:rsidRPr="00291505" w:rsidRDefault="00551296"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1296" w:rsidRPr="00291505" w14:paraId="06755A2E" w14:textId="77777777" w:rsidTr="002D443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3DCF742" w14:textId="77777777" w:rsidR="00551296" w:rsidRPr="00291505" w:rsidRDefault="00551296" w:rsidP="002D443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0679A5"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申請登錄</w:t>
            </w:r>
          </w:p>
        </w:tc>
      </w:tr>
      <w:tr w:rsidR="00551296" w:rsidRPr="00291505" w14:paraId="62C24962" w14:textId="77777777" w:rsidTr="002D443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F1142C4" w14:textId="77777777" w:rsidR="00551296" w:rsidRPr="00291505" w:rsidRDefault="00551296" w:rsidP="002D443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B51EA" w14:textId="77777777" w:rsidR="00551296" w:rsidRPr="00525887" w:rsidRDefault="00551296" w:rsidP="002D4430">
            <w:pPr>
              <w:rPr>
                <w:rFonts w:hint="eastAsia"/>
                <w:color w:val="000000"/>
              </w:rPr>
            </w:pPr>
            <w:r>
              <w:rPr>
                <w:rFonts w:ascii="標楷體" w:eastAsia="標楷體" w:hAnsi="標楷體" w:hint="eastAsia"/>
              </w:rPr>
              <w:t>1.</w:t>
            </w:r>
            <w:r w:rsidR="00E46DAE">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sidR="00E46DAE">
              <w:rPr>
                <w:rFonts w:ascii="標楷體" w:eastAsia="標楷體" w:hAnsi="標楷體" w:hint="eastAsia"/>
                <w:lang w:eastAsia="zh-HK"/>
              </w:rPr>
              <w:t>資料時</w:t>
            </w:r>
            <w:r>
              <w:rPr>
                <w:rFonts w:ascii="標楷體" w:eastAsia="標楷體" w:hAnsi="標楷體" w:hint="eastAsia"/>
              </w:rPr>
              <w:t>。</w:t>
            </w:r>
          </w:p>
        </w:tc>
      </w:tr>
      <w:tr w:rsidR="00551296" w:rsidRPr="00291505" w14:paraId="3D304198" w14:textId="77777777" w:rsidTr="002D443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2862A77" w14:textId="77777777" w:rsidR="00551296" w:rsidRPr="00291505" w:rsidRDefault="00551296" w:rsidP="002D443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17E65C" w14:textId="77777777" w:rsidR="00551296" w:rsidRPr="00215153" w:rsidRDefault="00551296" w:rsidP="002D4430">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sidR="00E46DAE">
              <w:rPr>
                <w:rFonts w:ascii="標楷體" w:hAnsi="標楷體" w:hint="eastAsia"/>
                <w:lang w:eastAsia="zh-HK"/>
              </w:rPr>
              <w:t>作業流程</w:t>
            </w:r>
            <w:r w:rsidR="00E46DAE">
              <w:rPr>
                <w:rFonts w:ascii="標楷體" w:hAnsi="標楷體" w:hint="eastAsia"/>
                <w:lang w:eastAsia="zh-TW"/>
              </w:rPr>
              <w:t>.</w:t>
            </w:r>
            <w:r w:rsidR="00E46DAE">
              <w:rPr>
                <w:rFonts w:ascii="標楷體" w:hAnsi="標楷體" w:hint="eastAsia"/>
              </w:rPr>
              <w:t>案件申請</w:t>
            </w:r>
            <w:r w:rsidRPr="00215153">
              <w:rPr>
                <w:rFonts w:ascii="標楷體" w:hAnsi="標楷體" w:hint="eastAsia"/>
                <w:lang w:eastAsia="zh-HK"/>
              </w:rPr>
              <w:t>」流程</w:t>
            </w:r>
          </w:p>
          <w:p w14:paraId="2FED03B5" w14:textId="77777777" w:rsidR="00551296" w:rsidRDefault="00551296" w:rsidP="002D443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3158F3">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sidR="003158F3">
              <w:rPr>
                <w:rFonts w:ascii="標楷體" w:eastAsia="標楷體" w:hAnsi="標楷體" w:hint="eastAsia"/>
              </w:rPr>
              <w:t>]</w:t>
            </w:r>
          </w:p>
          <w:p w14:paraId="32B3F7A5" w14:textId="77777777" w:rsidR="00421DA2" w:rsidRPr="00291505" w:rsidRDefault="00421DA2" w:rsidP="00421DA2">
            <w:pPr>
              <w:ind w:left="194" w:hangingChars="81" w:hanging="194"/>
              <w:rPr>
                <w:rFonts w:ascii="標楷體" w:eastAsia="標楷體" w:hAnsi="標楷體" w:hint="eastAsia"/>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551296" w:rsidRPr="00291505" w14:paraId="500BE1E5" w14:textId="77777777" w:rsidTr="002D443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F513716" w14:textId="77777777" w:rsidR="00551296" w:rsidRPr="00291505" w:rsidRDefault="00551296" w:rsidP="002D443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BB4325" w14:textId="77777777" w:rsidR="00551296" w:rsidRPr="00291505" w:rsidRDefault="00551296" w:rsidP="002D4430">
            <w:pPr>
              <w:rPr>
                <w:rFonts w:ascii="標楷體" w:eastAsia="標楷體" w:hAnsi="標楷體"/>
              </w:rPr>
            </w:pPr>
          </w:p>
        </w:tc>
      </w:tr>
      <w:tr w:rsidR="00551296" w:rsidRPr="00291505" w14:paraId="187D6EDF" w14:textId="77777777" w:rsidTr="002D443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2E5E6E7" w14:textId="77777777" w:rsidR="00551296" w:rsidRPr="00291505" w:rsidRDefault="00551296" w:rsidP="002D443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D82E84" w14:textId="77777777" w:rsidR="00551296" w:rsidRPr="00291505" w:rsidRDefault="00551296" w:rsidP="002D4430">
            <w:pPr>
              <w:rPr>
                <w:rFonts w:ascii="標楷體" w:eastAsia="標楷體" w:hAnsi="標楷體"/>
              </w:rPr>
            </w:pPr>
          </w:p>
        </w:tc>
      </w:tr>
      <w:tr w:rsidR="00551296" w:rsidRPr="00291505" w14:paraId="039E72E9" w14:textId="77777777" w:rsidTr="002D443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F1330AA" w14:textId="77777777" w:rsidR="00551296" w:rsidRPr="00291505" w:rsidRDefault="00551296" w:rsidP="002D443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3EA075" w14:textId="77777777" w:rsidR="00551296" w:rsidRPr="00291505" w:rsidRDefault="00551296" w:rsidP="002D4430">
            <w:pPr>
              <w:rPr>
                <w:rFonts w:ascii="標楷體" w:eastAsia="標楷體" w:hAnsi="標楷體"/>
              </w:rPr>
            </w:pPr>
          </w:p>
        </w:tc>
      </w:tr>
      <w:tr w:rsidR="00551296" w:rsidRPr="00291505" w14:paraId="2539FDA0" w14:textId="77777777" w:rsidTr="002D443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0AB1647" w14:textId="77777777" w:rsidR="00551296" w:rsidRPr="00291505" w:rsidRDefault="00551296" w:rsidP="002D443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82A67D" w14:textId="77777777" w:rsidR="00E46DAE" w:rsidRPr="00291505" w:rsidRDefault="00347687" w:rsidP="002D4430">
            <w:pPr>
              <w:rPr>
                <w:rFonts w:ascii="標楷體" w:eastAsia="標楷體" w:hAnsi="標楷體" w:hint="eastAsia"/>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551296" w:rsidRPr="00291505" w14:paraId="0ECD5D1E" w14:textId="77777777" w:rsidTr="002D443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CC3B279" w14:textId="77777777" w:rsidR="00551296" w:rsidRPr="00291505" w:rsidRDefault="00551296" w:rsidP="002D443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A2B382" w14:textId="77777777" w:rsidR="00551296" w:rsidRPr="00291505" w:rsidRDefault="00551296" w:rsidP="002D4430">
            <w:pPr>
              <w:rPr>
                <w:rFonts w:ascii="標楷體" w:eastAsia="標楷體" w:hAnsi="標楷體"/>
              </w:rPr>
            </w:pPr>
          </w:p>
        </w:tc>
      </w:tr>
    </w:tbl>
    <w:p w14:paraId="777A0809" w14:textId="77777777" w:rsidR="00551296" w:rsidRPr="005F1722" w:rsidRDefault="0055129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1296" w:rsidRPr="0022279A" w14:paraId="2982BF7A" w14:textId="77777777" w:rsidTr="002D4430">
        <w:tc>
          <w:tcPr>
            <w:tcW w:w="851" w:type="dxa"/>
            <w:shd w:val="clear" w:color="auto" w:fill="D9D9D9"/>
          </w:tcPr>
          <w:p w14:paraId="1F932DB1"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4CB2D8"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75F69D"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說明</w:t>
            </w:r>
          </w:p>
        </w:tc>
      </w:tr>
      <w:tr w:rsidR="00551296" w:rsidRPr="0022279A" w14:paraId="1FE4FE87" w14:textId="77777777" w:rsidTr="002D4430">
        <w:tc>
          <w:tcPr>
            <w:tcW w:w="851" w:type="dxa"/>
            <w:shd w:val="clear" w:color="auto" w:fill="auto"/>
          </w:tcPr>
          <w:p w14:paraId="17F86804"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BB19E0" w14:textId="77777777" w:rsidR="00551296" w:rsidRPr="00F533E6" w:rsidRDefault="00551296" w:rsidP="002D4430">
            <w:pPr>
              <w:rPr>
                <w:rFonts w:ascii="標楷體" w:eastAsia="標楷體" w:hAnsi="標楷體"/>
              </w:rPr>
            </w:pPr>
            <w:r w:rsidRPr="00A84A76">
              <w:rPr>
                <w:rFonts w:ascii="標楷體" w:eastAsia="標楷體" w:hAnsi="標楷體"/>
              </w:rPr>
              <w:t>CustMain</w:t>
            </w:r>
          </w:p>
        </w:tc>
        <w:tc>
          <w:tcPr>
            <w:tcW w:w="3828" w:type="dxa"/>
            <w:shd w:val="clear" w:color="auto" w:fill="auto"/>
          </w:tcPr>
          <w:p w14:paraId="37DC7799" w14:textId="77777777" w:rsidR="00551296" w:rsidRPr="00F533E6" w:rsidRDefault="00551296" w:rsidP="002D4430">
            <w:pPr>
              <w:rPr>
                <w:rFonts w:ascii="標楷體" w:eastAsia="標楷體" w:hAnsi="標楷體"/>
              </w:rPr>
            </w:pPr>
            <w:r w:rsidRPr="00F533E6">
              <w:rPr>
                <w:rFonts w:ascii="標楷體" w:eastAsia="標楷體" w:hAnsi="標楷體" w:hint="eastAsia"/>
              </w:rPr>
              <w:t>客戶資料主檔</w:t>
            </w:r>
          </w:p>
        </w:tc>
      </w:tr>
      <w:tr w:rsidR="00551296" w:rsidRPr="0022279A" w14:paraId="1918FDAF" w14:textId="77777777" w:rsidTr="002D4430">
        <w:tc>
          <w:tcPr>
            <w:tcW w:w="851" w:type="dxa"/>
            <w:shd w:val="clear" w:color="auto" w:fill="auto"/>
          </w:tcPr>
          <w:p w14:paraId="2F0541A2"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7B3AD5A" w14:textId="77777777" w:rsidR="00551296" w:rsidRPr="00F533E6" w:rsidRDefault="00551296" w:rsidP="002D443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430E5D2A" w14:textId="77777777" w:rsidR="00551296" w:rsidRPr="00BA062E" w:rsidRDefault="00551296" w:rsidP="002D4430">
            <w:pPr>
              <w:rPr>
                <w:rFonts w:ascii="標楷體" w:eastAsia="標楷體" w:hAnsi="標楷體"/>
              </w:rPr>
            </w:pPr>
            <w:r w:rsidRPr="00BA062E">
              <w:rPr>
                <w:rFonts w:ascii="標楷體" w:eastAsia="標楷體" w:hAnsi="標楷體" w:hint="eastAsia"/>
              </w:rPr>
              <w:t>案件申請檔</w:t>
            </w:r>
          </w:p>
        </w:tc>
      </w:tr>
      <w:tr w:rsidR="00996065" w:rsidRPr="0022279A" w14:paraId="2FCC9CBB" w14:textId="77777777" w:rsidTr="002D4430">
        <w:tc>
          <w:tcPr>
            <w:tcW w:w="851" w:type="dxa"/>
            <w:shd w:val="clear" w:color="auto" w:fill="auto"/>
          </w:tcPr>
          <w:p w14:paraId="6EC8EBDA" w14:textId="77777777" w:rsidR="00996065" w:rsidRPr="00F533E6" w:rsidRDefault="00BA062E" w:rsidP="002D4430">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D0CFCC3" w14:textId="77777777" w:rsidR="00996065" w:rsidRPr="00A84A76" w:rsidRDefault="00BA062E" w:rsidP="002D4430">
            <w:pPr>
              <w:rPr>
                <w:rFonts w:ascii="標楷體" w:eastAsia="標楷體" w:hAnsi="標楷體"/>
              </w:rPr>
            </w:pPr>
            <w:r w:rsidRPr="00BA062E">
              <w:rPr>
                <w:rFonts w:ascii="標楷體" w:eastAsia="標楷體" w:hAnsi="標楷體"/>
              </w:rPr>
              <w:t>CdEmp</w:t>
            </w:r>
          </w:p>
        </w:tc>
        <w:tc>
          <w:tcPr>
            <w:tcW w:w="3828" w:type="dxa"/>
            <w:shd w:val="clear" w:color="auto" w:fill="auto"/>
          </w:tcPr>
          <w:p w14:paraId="66499456" w14:textId="77777777" w:rsidR="00996065" w:rsidRPr="00BA062E" w:rsidRDefault="00BA062E" w:rsidP="00BA062E">
            <w:pPr>
              <w:widowControl/>
              <w:rPr>
                <w:rFonts w:ascii="標楷體" w:eastAsia="標楷體" w:hAnsi="標楷體" w:hint="eastAsia"/>
                <w:bCs/>
                <w:kern w:val="0"/>
              </w:rPr>
            </w:pPr>
            <w:r w:rsidRPr="00BA062E">
              <w:rPr>
                <w:rFonts w:ascii="標楷體" w:eastAsia="標楷體" w:hAnsi="標楷體" w:hint="eastAsia"/>
                <w:bCs/>
              </w:rPr>
              <w:t>員工資料檔</w:t>
            </w:r>
          </w:p>
        </w:tc>
      </w:tr>
    </w:tbl>
    <w:p w14:paraId="57A58494" w14:textId="77777777" w:rsidR="00551296" w:rsidRDefault="00551296" w:rsidP="00551296">
      <w:pPr>
        <w:ind w:left="1440"/>
      </w:pPr>
    </w:p>
    <w:p w14:paraId="03DC0905" w14:textId="77777777" w:rsidR="00551296" w:rsidRPr="00291505" w:rsidRDefault="00551296" w:rsidP="00551296">
      <w:pPr>
        <w:rPr>
          <w:rFonts w:ascii="標楷體" w:eastAsia="標楷體" w:hAnsi="標楷體" w:hint="eastAsia"/>
        </w:rPr>
      </w:pPr>
    </w:p>
    <w:p w14:paraId="2B52C3D5" w14:textId="77777777" w:rsidR="00551296" w:rsidRPr="00291505" w:rsidRDefault="00551296" w:rsidP="00907DEF">
      <w:pPr>
        <w:pStyle w:val="a"/>
        <w:numPr>
          <w:ilvl w:val="0"/>
          <w:numId w:val="42"/>
        </w:numPr>
      </w:pPr>
      <w:r w:rsidRPr="00291505">
        <w:t>UI畫面</w:t>
      </w:r>
    </w:p>
    <w:p w14:paraId="212F9301" w14:textId="77777777" w:rsidR="00551296" w:rsidRPr="00291505" w:rsidRDefault="00551296" w:rsidP="00551296">
      <w:pPr>
        <w:pStyle w:val="42"/>
        <w:spacing w:after="48"/>
        <w:ind w:left="1133"/>
        <w:rPr>
          <w:rFonts w:ascii="標楷體" w:hAnsi="標楷體" w:hint="eastAsia"/>
        </w:rPr>
      </w:pPr>
      <w:r w:rsidRPr="00291505">
        <w:rPr>
          <w:rFonts w:ascii="標楷體" w:hAnsi="標楷體" w:hint="eastAsia"/>
        </w:rPr>
        <w:t>輸入畫面：</w:t>
      </w:r>
    </w:p>
    <w:p w14:paraId="392751EC" w14:textId="77777777" w:rsidR="00551296" w:rsidRPr="00291505" w:rsidRDefault="00551296" w:rsidP="00551296">
      <w:pPr>
        <w:rPr>
          <w:rFonts w:ascii="標楷體" w:eastAsia="標楷體" w:hAnsi="標楷體" w:hint="eastAsia"/>
        </w:rPr>
      </w:pPr>
    </w:p>
    <w:p w14:paraId="347EAC4B" w14:textId="6A192F70" w:rsidR="00551296" w:rsidRDefault="00560ECE" w:rsidP="00551296">
      <w:pPr>
        <w:rPr>
          <w:rFonts w:ascii="標楷體" w:eastAsia="標楷體" w:hAnsi="標楷體"/>
          <w:noProof/>
        </w:rPr>
      </w:pPr>
      <w:r w:rsidRPr="00046E1B">
        <w:rPr>
          <w:rFonts w:ascii="標楷體" w:eastAsia="標楷體" w:hAnsi="標楷體"/>
          <w:noProof/>
        </w:rPr>
        <w:drawing>
          <wp:inline distT="0" distB="0" distL="0" distR="0" wp14:anchorId="711152B5" wp14:editId="6D622B04">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7AA47FC0" w14:textId="77777777" w:rsidR="00E46DAE" w:rsidRPr="00291505" w:rsidRDefault="00E46DAE" w:rsidP="00551296">
      <w:pPr>
        <w:rPr>
          <w:rFonts w:ascii="標楷體" w:eastAsia="標楷體" w:hAnsi="標楷體" w:hint="eastAsia"/>
        </w:rPr>
      </w:pPr>
    </w:p>
    <w:p w14:paraId="13C5E608" w14:textId="77777777" w:rsidR="00E46DAE" w:rsidRDefault="00E46DAE" w:rsidP="00907DEF">
      <w:pPr>
        <w:pStyle w:val="a"/>
        <w:numPr>
          <w:ilvl w:val="0"/>
          <w:numId w:val="42"/>
        </w:numPr>
      </w:pPr>
      <w:r>
        <w:t>輸入畫面</w:t>
      </w:r>
      <w:r>
        <w:rPr>
          <w:rFonts w:hint="eastAsia"/>
        </w:rPr>
        <w:t>按鈕</w:t>
      </w:r>
      <w:r>
        <w:t>說明</w:t>
      </w:r>
    </w:p>
    <w:p w14:paraId="2A168F5C" w14:textId="77777777" w:rsidR="00E46DAE" w:rsidRPr="00F5236F" w:rsidRDefault="00E46DAE" w:rsidP="00E46DAE">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46DAE" w:rsidRPr="00F5236F" w14:paraId="44EB9D8B" w14:textId="77777777" w:rsidTr="00346E4B">
        <w:tc>
          <w:tcPr>
            <w:tcW w:w="851" w:type="dxa"/>
            <w:shd w:val="clear" w:color="auto" w:fill="D9D9D9"/>
          </w:tcPr>
          <w:p w14:paraId="3E8676B7"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7853075"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BA0DA82"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功能說明</w:t>
            </w:r>
          </w:p>
        </w:tc>
      </w:tr>
      <w:tr w:rsidR="00E46DAE" w:rsidRPr="00CF124E" w14:paraId="01780176" w14:textId="77777777" w:rsidTr="00346E4B">
        <w:tc>
          <w:tcPr>
            <w:tcW w:w="851" w:type="dxa"/>
            <w:shd w:val="clear" w:color="auto" w:fill="auto"/>
          </w:tcPr>
          <w:p w14:paraId="1E07C20D" w14:textId="77777777" w:rsidR="00E46DAE" w:rsidRPr="00F533E6" w:rsidRDefault="00E46DAE" w:rsidP="00346E4B">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AAC3D6C"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CBD23C3" w14:textId="77777777" w:rsidR="00BA062E" w:rsidRDefault="00BA062E" w:rsidP="00BA06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11CD46" w14:textId="77777777" w:rsidR="00BA062E" w:rsidRDefault="00BA062E" w:rsidP="00BA062E">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8FCE3AE"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8B73765" w14:textId="77777777" w:rsidR="00BA062E" w:rsidRDefault="00BA062E" w:rsidP="00BA062E">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67D4E578"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D742D3E" w14:textId="77777777" w:rsidR="00BA062E" w:rsidRDefault="00BA062E" w:rsidP="00BA062E">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1CF89F02" w14:textId="77777777" w:rsidR="00BA062E" w:rsidRDefault="00BA062E" w:rsidP="00BA062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8F8D065" w14:textId="77777777" w:rsidR="00BA062E" w:rsidRPr="00651325" w:rsidRDefault="00BA062E" w:rsidP="00BA06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5F5CCD" w14:textId="77777777" w:rsidR="00897C30" w:rsidRPr="00D67AF4" w:rsidRDefault="00BA062E" w:rsidP="00897C30">
            <w:pPr>
              <w:rPr>
                <w:rFonts w:ascii="標楷體" w:eastAsia="標楷體" w:hAnsi="標楷體" w:hint="eastAsia"/>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E46DAE" w:rsidRPr="00F5236F" w14:paraId="24BDFF8A" w14:textId="77777777" w:rsidTr="00346E4B">
        <w:tc>
          <w:tcPr>
            <w:tcW w:w="851" w:type="dxa"/>
            <w:shd w:val="clear" w:color="auto" w:fill="auto"/>
          </w:tcPr>
          <w:p w14:paraId="73DCCF4D" w14:textId="77777777" w:rsidR="00E46DAE" w:rsidRPr="00F533E6" w:rsidRDefault="00E46DAE" w:rsidP="00346E4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09A918"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2A8E74C"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46DAE" w:rsidRPr="00F5236F" w14:paraId="4D1F3E8C" w14:textId="77777777" w:rsidTr="00346E4B">
        <w:tc>
          <w:tcPr>
            <w:tcW w:w="851" w:type="dxa"/>
            <w:shd w:val="clear" w:color="auto" w:fill="auto"/>
          </w:tcPr>
          <w:p w14:paraId="28011C11" w14:textId="77777777" w:rsidR="00E46DAE" w:rsidRPr="00F533E6" w:rsidRDefault="00E46DAE" w:rsidP="00346E4B">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D9E74DE"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2F6476F"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42AF56CD" w14:textId="77777777" w:rsidR="00551296" w:rsidRPr="00E46DAE" w:rsidRDefault="00551296" w:rsidP="00551296">
      <w:pPr>
        <w:rPr>
          <w:rFonts w:ascii="標楷體" w:eastAsia="標楷體" w:hAnsi="標楷體" w:hint="eastAsia"/>
        </w:rPr>
      </w:pPr>
    </w:p>
    <w:p w14:paraId="5BA1DD6C" w14:textId="77777777" w:rsidR="00551296" w:rsidRPr="00E46DAE" w:rsidRDefault="00551296" w:rsidP="00551296">
      <w:pPr>
        <w:rPr>
          <w:rFonts w:ascii="標楷體" w:eastAsia="標楷體" w:hAnsi="標楷體" w:hint="eastAsia"/>
        </w:rPr>
      </w:pPr>
    </w:p>
    <w:p w14:paraId="6BB8681A" w14:textId="77777777" w:rsidR="00551296" w:rsidRPr="00525887" w:rsidRDefault="00551296" w:rsidP="00551296">
      <w:pPr>
        <w:rPr>
          <w:rFonts w:ascii="標楷體" w:eastAsia="標楷體" w:hAnsi="標楷體" w:hint="eastAsia"/>
        </w:rPr>
      </w:pPr>
    </w:p>
    <w:p w14:paraId="1C7E8E8E" w14:textId="77777777" w:rsidR="00551296" w:rsidRPr="00291505" w:rsidRDefault="00551296" w:rsidP="00907DEF">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551296" w:rsidRPr="00291505" w14:paraId="15362984" w14:textId="77777777" w:rsidTr="002B3997">
        <w:trPr>
          <w:trHeight w:val="388"/>
          <w:tblHeader/>
          <w:jc w:val="center"/>
        </w:trPr>
        <w:tc>
          <w:tcPr>
            <w:tcW w:w="522" w:type="dxa"/>
            <w:vMerge w:val="restart"/>
            <w:shd w:val="clear" w:color="auto" w:fill="D9D9D9"/>
          </w:tcPr>
          <w:p w14:paraId="3E2FA0A6" w14:textId="77777777" w:rsidR="00551296" w:rsidRPr="00291505" w:rsidRDefault="00551296" w:rsidP="002D4430">
            <w:pPr>
              <w:rPr>
                <w:rFonts w:ascii="標楷體" w:eastAsia="標楷體" w:hAnsi="標楷體"/>
              </w:rPr>
            </w:pPr>
            <w:r w:rsidRPr="00291505">
              <w:rPr>
                <w:rFonts w:ascii="標楷體" w:eastAsia="標楷體" w:hAnsi="標楷體"/>
              </w:rPr>
              <w:t>序號</w:t>
            </w:r>
          </w:p>
        </w:tc>
        <w:tc>
          <w:tcPr>
            <w:tcW w:w="1153" w:type="dxa"/>
            <w:vMerge w:val="restart"/>
            <w:shd w:val="clear" w:color="auto" w:fill="D9D9D9"/>
          </w:tcPr>
          <w:p w14:paraId="4432C996" w14:textId="77777777" w:rsidR="00551296" w:rsidRPr="00291505" w:rsidRDefault="00551296" w:rsidP="002D4430">
            <w:pPr>
              <w:rPr>
                <w:rFonts w:ascii="標楷體" w:eastAsia="標楷體" w:hAnsi="標楷體"/>
              </w:rPr>
            </w:pPr>
            <w:r w:rsidRPr="00291505">
              <w:rPr>
                <w:rFonts w:ascii="標楷體" w:eastAsia="標楷體" w:hAnsi="標楷體"/>
              </w:rPr>
              <w:t>欄位</w:t>
            </w:r>
          </w:p>
        </w:tc>
        <w:tc>
          <w:tcPr>
            <w:tcW w:w="5179" w:type="dxa"/>
            <w:gridSpan w:val="5"/>
            <w:shd w:val="clear" w:color="auto" w:fill="D9D9D9"/>
          </w:tcPr>
          <w:p w14:paraId="6B6C4BB1" w14:textId="77777777" w:rsidR="00551296" w:rsidRPr="00291505" w:rsidRDefault="00551296" w:rsidP="002D4430">
            <w:pPr>
              <w:jc w:val="center"/>
              <w:rPr>
                <w:rFonts w:ascii="標楷體" w:eastAsia="標楷體" w:hAnsi="標楷體"/>
              </w:rPr>
            </w:pPr>
            <w:r w:rsidRPr="00291505">
              <w:rPr>
                <w:rFonts w:ascii="標楷體" w:eastAsia="標楷體" w:hAnsi="標楷體"/>
              </w:rPr>
              <w:t>說明</w:t>
            </w:r>
          </w:p>
        </w:tc>
        <w:tc>
          <w:tcPr>
            <w:tcW w:w="3566" w:type="dxa"/>
            <w:vMerge w:val="restart"/>
            <w:shd w:val="clear" w:color="auto" w:fill="D9D9D9"/>
          </w:tcPr>
          <w:p w14:paraId="34A0BB17" w14:textId="77777777" w:rsidR="00551296" w:rsidRPr="00291505" w:rsidRDefault="00551296" w:rsidP="002D4430">
            <w:pPr>
              <w:rPr>
                <w:rFonts w:ascii="標楷體" w:eastAsia="標楷體" w:hAnsi="標楷體"/>
              </w:rPr>
            </w:pPr>
            <w:r w:rsidRPr="00291505">
              <w:rPr>
                <w:rFonts w:ascii="標楷體" w:eastAsia="標楷體" w:hAnsi="標楷體"/>
              </w:rPr>
              <w:t>處理邏輯及注意事項</w:t>
            </w:r>
          </w:p>
        </w:tc>
      </w:tr>
      <w:tr w:rsidR="00551296" w:rsidRPr="00291505" w14:paraId="33A9921F" w14:textId="77777777" w:rsidTr="002B3997">
        <w:trPr>
          <w:trHeight w:val="244"/>
          <w:tblHeader/>
          <w:jc w:val="center"/>
        </w:trPr>
        <w:tc>
          <w:tcPr>
            <w:tcW w:w="522" w:type="dxa"/>
            <w:vMerge/>
            <w:shd w:val="clear" w:color="auto" w:fill="D9D9D9"/>
          </w:tcPr>
          <w:p w14:paraId="59E35D5B" w14:textId="77777777" w:rsidR="00551296" w:rsidRPr="00291505" w:rsidRDefault="00551296" w:rsidP="002D4430">
            <w:pPr>
              <w:rPr>
                <w:rFonts w:ascii="標楷體" w:eastAsia="標楷體" w:hAnsi="標楷體"/>
              </w:rPr>
            </w:pPr>
          </w:p>
        </w:tc>
        <w:tc>
          <w:tcPr>
            <w:tcW w:w="1153" w:type="dxa"/>
            <w:vMerge/>
            <w:shd w:val="clear" w:color="auto" w:fill="D9D9D9"/>
          </w:tcPr>
          <w:p w14:paraId="028152F0" w14:textId="77777777" w:rsidR="00551296" w:rsidRPr="00291505" w:rsidRDefault="00551296" w:rsidP="002D4430">
            <w:pPr>
              <w:rPr>
                <w:rFonts w:ascii="標楷體" w:eastAsia="標楷體" w:hAnsi="標楷體"/>
              </w:rPr>
            </w:pPr>
          </w:p>
        </w:tc>
        <w:tc>
          <w:tcPr>
            <w:tcW w:w="967" w:type="dxa"/>
            <w:shd w:val="clear" w:color="auto" w:fill="D9D9D9"/>
          </w:tcPr>
          <w:p w14:paraId="365783BA" w14:textId="77777777" w:rsidR="00551296" w:rsidRPr="00291505" w:rsidRDefault="00E46DAE" w:rsidP="002D4430">
            <w:pPr>
              <w:rPr>
                <w:rFonts w:ascii="標楷體" w:eastAsia="標楷體" w:hAnsi="標楷體"/>
              </w:rPr>
            </w:pPr>
            <w:r>
              <w:rPr>
                <w:rFonts w:eastAsia="標楷體" w:hint="eastAsia"/>
              </w:rPr>
              <w:t>資料</w:t>
            </w:r>
            <w:r w:rsidR="00551296">
              <w:rPr>
                <w:rFonts w:eastAsia="標楷體" w:hint="eastAsia"/>
              </w:rPr>
              <w:t>長度</w:t>
            </w:r>
          </w:p>
        </w:tc>
        <w:tc>
          <w:tcPr>
            <w:tcW w:w="802" w:type="dxa"/>
            <w:shd w:val="clear" w:color="auto" w:fill="D9D9D9"/>
          </w:tcPr>
          <w:p w14:paraId="56653570" w14:textId="77777777" w:rsidR="00551296" w:rsidRPr="00291505" w:rsidRDefault="00551296" w:rsidP="002D4430">
            <w:pPr>
              <w:rPr>
                <w:rFonts w:ascii="標楷體" w:eastAsia="標楷體" w:hAnsi="標楷體"/>
              </w:rPr>
            </w:pPr>
            <w:r w:rsidRPr="00291505">
              <w:rPr>
                <w:rFonts w:ascii="標楷體" w:eastAsia="標楷體" w:hAnsi="標楷體"/>
              </w:rPr>
              <w:t>預設值</w:t>
            </w:r>
          </w:p>
        </w:tc>
        <w:tc>
          <w:tcPr>
            <w:tcW w:w="2241" w:type="dxa"/>
            <w:shd w:val="clear" w:color="auto" w:fill="D9D9D9"/>
          </w:tcPr>
          <w:p w14:paraId="03BFE361" w14:textId="77777777" w:rsidR="00551296" w:rsidRPr="00291505" w:rsidRDefault="00551296" w:rsidP="002D4430">
            <w:pPr>
              <w:rPr>
                <w:rFonts w:ascii="標楷體" w:eastAsia="標楷體" w:hAnsi="標楷體"/>
              </w:rPr>
            </w:pPr>
            <w:r w:rsidRPr="00291505">
              <w:rPr>
                <w:rFonts w:ascii="標楷體" w:eastAsia="標楷體" w:hAnsi="標楷體"/>
              </w:rPr>
              <w:t>選單內容</w:t>
            </w:r>
          </w:p>
        </w:tc>
        <w:tc>
          <w:tcPr>
            <w:tcW w:w="593" w:type="dxa"/>
            <w:shd w:val="clear" w:color="auto" w:fill="D9D9D9"/>
          </w:tcPr>
          <w:p w14:paraId="7382C3F8" w14:textId="77777777" w:rsidR="00551296" w:rsidRPr="00291505" w:rsidRDefault="00551296" w:rsidP="002D4430">
            <w:pPr>
              <w:rPr>
                <w:rFonts w:ascii="標楷體" w:eastAsia="標楷體" w:hAnsi="標楷體"/>
              </w:rPr>
            </w:pPr>
            <w:r w:rsidRPr="00291505">
              <w:rPr>
                <w:rFonts w:ascii="標楷體" w:eastAsia="標楷體" w:hAnsi="標楷體"/>
              </w:rPr>
              <w:t>必填</w:t>
            </w:r>
          </w:p>
        </w:tc>
        <w:tc>
          <w:tcPr>
            <w:tcW w:w="576" w:type="dxa"/>
            <w:shd w:val="clear" w:color="auto" w:fill="D9D9D9"/>
          </w:tcPr>
          <w:p w14:paraId="7AA50916" w14:textId="77777777" w:rsidR="00551296" w:rsidRPr="00291505" w:rsidRDefault="00551296" w:rsidP="002D4430">
            <w:pPr>
              <w:rPr>
                <w:rFonts w:ascii="標楷體" w:eastAsia="標楷體" w:hAnsi="標楷體"/>
              </w:rPr>
            </w:pPr>
            <w:r w:rsidRPr="00291505">
              <w:rPr>
                <w:rFonts w:ascii="標楷體" w:eastAsia="標楷體" w:hAnsi="標楷體"/>
              </w:rPr>
              <w:t>R/W</w:t>
            </w:r>
          </w:p>
        </w:tc>
        <w:tc>
          <w:tcPr>
            <w:tcW w:w="3566" w:type="dxa"/>
            <w:vMerge/>
            <w:shd w:val="clear" w:color="auto" w:fill="D9D9D9"/>
          </w:tcPr>
          <w:p w14:paraId="285A84E8" w14:textId="77777777" w:rsidR="00551296" w:rsidRPr="00291505" w:rsidRDefault="00551296" w:rsidP="002D4430">
            <w:pPr>
              <w:rPr>
                <w:rFonts w:ascii="標楷體" w:eastAsia="標楷體" w:hAnsi="標楷體"/>
              </w:rPr>
            </w:pPr>
          </w:p>
        </w:tc>
      </w:tr>
      <w:tr w:rsidR="00551296" w:rsidRPr="00291505" w14:paraId="57C83C87" w14:textId="77777777" w:rsidTr="002B3997">
        <w:trPr>
          <w:trHeight w:val="291"/>
          <w:jc w:val="center"/>
        </w:trPr>
        <w:tc>
          <w:tcPr>
            <w:tcW w:w="522" w:type="dxa"/>
          </w:tcPr>
          <w:p w14:paraId="0B5780F0" w14:textId="77777777" w:rsidR="00551296" w:rsidRPr="00291505" w:rsidRDefault="00551296" w:rsidP="002D4430">
            <w:pPr>
              <w:rPr>
                <w:rFonts w:ascii="標楷體" w:eastAsia="標楷體" w:hAnsi="標楷體"/>
              </w:rPr>
            </w:pPr>
            <w:r w:rsidRPr="00291505">
              <w:rPr>
                <w:rFonts w:ascii="標楷體" w:eastAsia="標楷體" w:hAnsi="標楷體" w:hint="eastAsia"/>
              </w:rPr>
              <w:t>1</w:t>
            </w:r>
          </w:p>
        </w:tc>
        <w:tc>
          <w:tcPr>
            <w:tcW w:w="1153" w:type="dxa"/>
          </w:tcPr>
          <w:p w14:paraId="36FA2A37"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w:t>
            </w:r>
          </w:p>
        </w:tc>
        <w:tc>
          <w:tcPr>
            <w:tcW w:w="967" w:type="dxa"/>
          </w:tcPr>
          <w:p w14:paraId="36324E35"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42EF1302" w14:textId="77777777" w:rsidR="00551296" w:rsidRPr="00291505" w:rsidRDefault="00551296" w:rsidP="002D4430">
            <w:pPr>
              <w:rPr>
                <w:rFonts w:ascii="標楷體" w:eastAsia="標楷體" w:hAnsi="標楷體"/>
              </w:rPr>
            </w:pPr>
          </w:p>
        </w:tc>
        <w:tc>
          <w:tcPr>
            <w:tcW w:w="2241" w:type="dxa"/>
          </w:tcPr>
          <w:p w14:paraId="68B8FFB4" w14:textId="77777777" w:rsidR="00551296" w:rsidRPr="00291505" w:rsidRDefault="00551296" w:rsidP="002D4430">
            <w:pPr>
              <w:rPr>
                <w:rFonts w:ascii="標楷體" w:eastAsia="標楷體" w:hAnsi="標楷體"/>
              </w:rPr>
            </w:pPr>
          </w:p>
        </w:tc>
        <w:tc>
          <w:tcPr>
            <w:tcW w:w="593" w:type="dxa"/>
          </w:tcPr>
          <w:p w14:paraId="1C367D47"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7170BAF2"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CC0D1ED" w14:textId="77777777" w:rsidR="002D3C7B" w:rsidRPr="002D3C7B" w:rsidRDefault="002D3C7B" w:rsidP="002D3C7B">
            <w:pPr>
              <w:ind w:left="204" w:hangingChars="85" w:hanging="204"/>
              <w:rPr>
                <w:rFonts w:ascii="標楷體" w:eastAsia="標楷體" w:hAnsi="標楷體"/>
              </w:rPr>
            </w:pPr>
            <w:r>
              <w:rPr>
                <w:rFonts w:ascii="標楷體" w:eastAsia="標楷體" w:hAnsi="標楷體" w:hint="eastAsia"/>
              </w:rPr>
              <w:t>1</w:t>
            </w:r>
            <w:r w:rsidR="00281D26" w:rsidRPr="002D3C7B">
              <w:rPr>
                <w:rFonts w:ascii="標楷體" w:eastAsia="標楷體" w:hAnsi="標楷體" w:hint="eastAsia"/>
              </w:rPr>
              <w:t>.</w:t>
            </w:r>
            <w:r w:rsidR="005C7BBB">
              <w:rPr>
                <w:rFonts w:ascii="標楷體" w:eastAsia="標楷體" w:hAnsi="標楷體" w:hint="eastAsia"/>
              </w:rPr>
              <w:t>限輸入文數字</w:t>
            </w:r>
            <w:r w:rsidRPr="002D3C7B">
              <w:rPr>
                <w:rFonts w:ascii="標楷體" w:eastAsia="標楷體" w:hAnsi="標楷體" w:hint="eastAsia"/>
              </w:rPr>
              <w:t>,檢核條件：</w:t>
            </w:r>
          </w:p>
          <w:p w14:paraId="5C4215E3" w14:textId="77777777" w:rsidR="002D3C7B" w:rsidRPr="002D3C7B" w:rsidRDefault="002D3C7B" w:rsidP="002D3C7B">
            <w:pPr>
              <w:ind w:leftChars="50" w:left="120" w:firstLineChars="50" w:firstLine="120"/>
              <w:rPr>
                <w:rFonts w:ascii="標楷體" w:eastAsia="標楷體" w:hAnsi="標楷體" w:hint="eastAsia"/>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E4E866B" w14:textId="77777777" w:rsidR="002D3C7B" w:rsidRPr="002D3C7B" w:rsidRDefault="002D3C7B" w:rsidP="002D3C7B">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5587B8B9" w14:textId="77777777" w:rsidR="002D3C7B" w:rsidRDefault="002D3C7B" w:rsidP="002D3C7B">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52C662CE" w14:textId="77777777" w:rsidR="003158F3" w:rsidRDefault="002D3C7B" w:rsidP="002D3C7B">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sidR="003158F3">
              <w:rPr>
                <w:rFonts w:ascii="標楷體" w:eastAsia="標楷體" w:hAnsi="標楷體" w:hint="eastAsia"/>
              </w:rPr>
              <w:t>[</w:t>
            </w:r>
            <w:r w:rsidR="003158F3" w:rsidRPr="00291505">
              <w:rPr>
                <w:rFonts w:ascii="標楷體" w:eastAsia="標楷體" w:hAnsi="標楷體" w:hint="eastAsia"/>
              </w:rPr>
              <w:t>團體戶</w:t>
            </w:r>
            <w:r w:rsidR="003158F3">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003158F3" w:rsidRPr="00F533E6">
              <w:rPr>
                <w:rFonts w:ascii="標楷體" w:eastAsia="標楷體" w:hAnsi="標楷體" w:hint="eastAsia"/>
              </w:rPr>
              <w:t>客戶資料主檔</w:t>
            </w:r>
            <w:r w:rsidRPr="002D3C7B">
              <w:rPr>
                <w:rFonts w:ascii="標楷體" w:eastAsia="標楷體" w:hAnsi="標楷體" w:hint="eastAsia"/>
              </w:rPr>
              <w:t>(</w:t>
            </w:r>
            <w:r w:rsidR="003158F3"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003158F3" w:rsidRPr="0008323D">
              <w:rPr>
                <w:rFonts w:ascii="標楷體" w:eastAsia="標楷體" w:hAnsi="標楷體" w:hint="eastAsia"/>
                <w:lang w:eastAsia="zh-HK"/>
              </w:rPr>
              <w:t xml:space="preserve"> 不存在時顯示</w:t>
            </w:r>
            <w:r w:rsidR="003158F3" w:rsidRPr="0008323D">
              <w:rPr>
                <w:rFonts w:ascii="標楷體" w:eastAsia="標楷體" w:hAnsi="標楷體" w:hint="eastAsia"/>
              </w:rPr>
              <w:t>"</w:t>
            </w:r>
            <w:r w:rsidR="003158F3">
              <w:rPr>
                <w:rFonts w:ascii="標楷體" w:eastAsia="標楷體" w:hAnsi="標楷體" w:hint="eastAsia"/>
              </w:rPr>
              <w:t>E</w:t>
            </w:r>
            <w:r w:rsidR="003158F3">
              <w:rPr>
                <w:rFonts w:ascii="標楷體" w:eastAsia="標楷體" w:hAnsi="標楷體"/>
              </w:rPr>
              <w:t>0001:</w:t>
            </w:r>
            <w:r w:rsidR="003158F3" w:rsidRPr="0008323D">
              <w:rPr>
                <w:rFonts w:ascii="標楷體" w:eastAsia="標楷體" w:hAnsi="標楷體" w:hint="eastAsia"/>
              </w:rPr>
              <w:t>查詢資料不存在"</w:t>
            </w:r>
          </w:p>
          <w:p w14:paraId="1FC94B42" w14:textId="77777777" w:rsidR="002D3C7B" w:rsidRPr="002D3C7B" w:rsidRDefault="002D3C7B" w:rsidP="002D3C7B">
            <w:pPr>
              <w:rPr>
                <w:rFonts w:ascii="標楷體" w:eastAsia="標楷體" w:hAnsi="標楷體" w:hint="eastAsia"/>
              </w:rPr>
            </w:pPr>
            <w:r>
              <w:rPr>
                <w:rFonts w:ascii="標楷體" w:eastAsia="標楷體" w:hAnsi="標楷體" w:hint="eastAsia"/>
              </w:rPr>
              <w:t>3.若存在</w:t>
            </w:r>
            <w:r w:rsidR="003158F3">
              <w:rPr>
                <w:rFonts w:ascii="標楷體" w:eastAsia="標楷體" w:hAnsi="標楷體" w:hint="eastAsia"/>
              </w:rPr>
              <w:t>[</w:t>
            </w:r>
            <w:r w:rsidR="003158F3" w:rsidRPr="00F533E6">
              <w:rPr>
                <w:rFonts w:ascii="標楷體" w:eastAsia="標楷體" w:hAnsi="標楷體" w:hint="eastAsia"/>
              </w:rPr>
              <w:t>客戶資料主檔</w:t>
            </w:r>
            <w:r w:rsidR="003158F3" w:rsidRPr="002D3C7B">
              <w:rPr>
                <w:rFonts w:ascii="標楷體" w:eastAsia="標楷體" w:hAnsi="標楷體" w:hint="eastAsia"/>
              </w:rPr>
              <w:t>(</w:t>
            </w:r>
            <w:r w:rsidR="003158F3" w:rsidRPr="00A84A76">
              <w:rPr>
                <w:rFonts w:ascii="標楷體" w:eastAsia="標楷體" w:hAnsi="標楷體"/>
              </w:rPr>
              <w:t>CustMain</w:t>
            </w:r>
            <w:r w:rsidR="003158F3" w:rsidRPr="002D3C7B">
              <w:rPr>
                <w:rFonts w:ascii="標楷體" w:eastAsia="標楷體" w:hAnsi="標楷體" w:hint="eastAsia"/>
              </w:rPr>
              <w:t>)</w:t>
            </w:r>
            <w:r w:rsidR="003158F3">
              <w:rPr>
                <w:rFonts w:ascii="標楷體" w:eastAsia="標楷體" w:hAnsi="標楷體" w:hint="eastAsia"/>
              </w:rPr>
              <w:t>]</w:t>
            </w:r>
            <w:r>
              <w:rPr>
                <w:rFonts w:ascii="標楷體" w:eastAsia="標楷體" w:hAnsi="標楷體" w:hint="eastAsia"/>
              </w:rPr>
              <w:t>，則檢查</w:t>
            </w:r>
            <w:r w:rsidR="003158F3">
              <w:rPr>
                <w:rFonts w:ascii="標楷體" w:eastAsia="標楷體" w:hAnsi="標楷體" w:hint="eastAsia"/>
              </w:rPr>
              <w:t>[</w:t>
            </w:r>
            <w:r w:rsidRPr="002D3C7B">
              <w:rPr>
                <w:rFonts w:ascii="標楷體" w:eastAsia="標楷體" w:hAnsi="標楷體" w:hint="eastAsia"/>
              </w:rPr>
              <w:t>客戶別</w:t>
            </w:r>
            <w:r w:rsidR="003158F3">
              <w:rPr>
                <w:rFonts w:ascii="標楷體" w:eastAsia="標楷體" w:hAnsi="標楷體" w:hint="eastAsia"/>
              </w:rPr>
              <w:t>(</w:t>
            </w:r>
            <w:r w:rsidR="003158F3" w:rsidRPr="003158F3">
              <w:rPr>
                <w:rFonts w:ascii="標楷體" w:eastAsia="標楷體" w:hAnsi="標楷體"/>
              </w:rPr>
              <w:t>CustTypeCode</w:t>
            </w:r>
            <w:r w:rsidR="003158F3">
              <w:rPr>
                <w:rFonts w:ascii="標楷體" w:eastAsia="標楷體" w:hAnsi="標楷體" w:hint="eastAsia"/>
              </w:rPr>
              <w:t>)]</w:t>
            </w:r>
            <w:r>
              <w:rPr>
                <w:rFonts w:ascii="標楷體" w:eastAsia="標楷體" w:hAnsi="標楷體" w:hint="eastAsia"/>
              </w:rPr>
              <w:t>是否為</w:t>
            </w:r>
            <w:r w:rsidR="003F4B24">
              <w:rPr>
                <w:rFonts w:ascii="標楷體" w:eastAsia="標楷體" w:hAnsi="標楷體" w:hint="eastAsia"/>
              </w:rPr>
              <w:t>[06.</w:t>
            </w:r>
            <w:r>
              <w:rPr>
                <w:rFonts w:ascii="標楷體" w:eastAsia="標楷體" w:hAnsi="標楷體" w:hint="eastAsia"/>
              </w:rPr>
              <w:t>團體</w:t>
            </w:r>
            <w:r w:rsidR="003F4B24">
              <w:rPr>
                <w:rFonts w:ascii="標楷體" w:eastAsia="標楷體" w:hAnsi="標楷體" w:hint="eastAsia"/>
              </w:rPr>
              <w:t>]</w:t>
            </w:r>
            <w:r>
              <w:rPr>
                <w:rFonts w:ascii="標楷體" w:eastAsia="標楷體" w:hAnsi="標楷體" w:hint="eastAsia"/>
              </w:rPr>
              <w:t>，不是則丟</w:t>
            </w:r>
            <w:r w:rsidR="003158F3" w:rsidRPr="002D3C7B">
              <w:rPr>
                <w:rFonts w:ascii="標楷體" w:eastAsia="標楷體" w:hAnsi="標楷體" w:hint="eastAsia"/>
              </w:rPr>
              <w:t>"</w:t>
            </w:r>
            <w:r w:rsidRPr="002D3C7B">
              <w:rPr>
                <w:rFonts w:ascii="標楷體" w:eastAsia="標楷體" w:hAnsi="標楷體" w:hint="eastAsia"/>
              </w:rPr>
              <w:t>此統編非團體戶</w:t>
            </w:r>
            <w:r w:rsidR="003158F3" w:rsidRPr="002D3C7B">
              <w:rPr>
                <w:rFonts w:ascii="標楷體" w:eastAsia="標楷體" w:hAnsi="標楷體" w:hint="eastAsia"/>
              </w:rPr>
              <w:t>"</w:t>
            </w:r>
          </w:p>
          <w:p w14:paraId="0858F554" w14:textId="77777777" w:rsidR="00551296" w:rsidRPr="00291505" w:rsidRDefault="002D3C7B" w:rsidP="002D4430">
            <w:pPr>
              <w:rPr>
                <w:rFonts w:ascii="標楷體" w:eastAsia="標楷體" w:hAnsi="標楷體" w:hint="eastAsia"/>
              </w:rPr>
            </w:pPr>
            <w:r>
              <w:rPr>
                <w:rFonts w:ascii="標楷體" w:eastAsia="標楷體" w:hAnsi="標楷體" w:hint="eastAsia"/>
              </w:rPr>
              <w:t>4</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CD3C24">
              <w:rPr>
                <w:rFonts w:ascii="標楷體" w:eastAsia="標楷體" w:hAnsi="標楷體"/>
              </w:rPr>
              <w:t>C</w:t>
            </w:r>
            <w:r w:rsidR="00801D1F" w:rsidRPr="00801D1F">
              <w:rPr>
                <w:rFonts w:ascii="標楷體" w:eastAsia="標楷體" w:hAnsi="標楷體"/>
              </w:rPr>
              <w:t>ustId</w:t>
            </w:r>
          </w:p>
        </w:tc>
      </w:tr>
      <w:tr w:rsidR="00551296" w:rsidRPr="00291505" w14:paraId="74269B18" w14:textId="77777777" w:rsidTr="002B3997">
        <w:trPr>
          <w:trHeight w:val="291"/>
          <w:jc w:val="center"/>
        </w:trPr>
        <w:tc>
          <w:tcPr>
            <w:tcW w:w="522" w:type="dxa"/>
          </w:tcPr>
          <w:p w14:paraId="37C6FCE8" w14:textId="77777777" w:rsidR="00551296" w:rsidRPr="00291505" w:rsidRDefault="00551296" w:rsidP="002D4430">
            <w:pPr>
              <w:rPr>
                <w:rFonts w:ascii="標楷體" w:eastAsia="標楷體" w:hAnsi="標楷體" w:hint="eastAsia"/>
              </w:rPr>
            </w:pPr>
          </w:p>
        </w:tc>
        <w:tc>
          <w:tcPr>
            <w:tcW w:w="1153" w:type="dxa"/>
          </w:tcPr>
          <w:p w14:paraId="67E11F67" w14:textId="77777777" w:rsidR="00551296" w:rsidRPr="00291505" w:rsidRDefault="00551296" w:rsidP="002D4430">
            <w:pPr>
              <w:rPr>
                <w:rFonts w:ascii="標楷體" w:eastAsia="標楷體" w:hAnsi="標楷體" w:hint="eastAsia"/>
              </w:rPr>
            </w:pPr>
            <w:r>
              <w:rPr>
                <w:rFonts w:ascii="標楷體" w:eastAsia="標楷體" w:hAnsi="標楷體" w:hint="eastAsia"/>
              </w:rPr>
              <w:t>顧客資料查詢</w:t>
            </w:r>
          </w:p>
        </w:tc>
        <w:tc>
          <w:tcPr>
            <w:tcW w:w="967" w:type="dxa"/>
          </w:tcPr>
          <w:p w14:paraId="427EAB6D" w14:textId="77777777" w:rsidR="00551296" w:rsidRDefault="00551296" w:rsidP="002D4430">
            <w:pPr>
              <w:rPr>
                <w:rFonts w:ascii="標楷體" w:eastAsia="標楷體" w:hAnsi="標楷體" w:hint="eastAsia"/>
              </w:rPr>
            </w:pPr>
            <w:r>
              <w:rPr>
                <w:rFonts w:ascii="標楷體" w:eastAsia="標楷體" w:hAnsi="標楷體" w:hint="eastAsia"/>
              </w:rPr>
              <w:t>按鈕</w:t>
            </w:r>
          </w:p>
        </w:tc>
        <w:tc>
          <w:tcPr>
            <w:tcW w:w="802" w:type="dxa"/>
          </w:tcPr>
          <w:p w14:paraId="10835BDA" w14:textId="77777777" w:rsidR="00551296" w:rsidRPr="00291505" w:rsidRDefault="00551296" w:rsidP="002D4430">
            <w:pPr>
              <w:rPr>
                <w:rFonts w:ascii="標楷體" w:eastAsia="標楷體" w:hAnsi="標楷體"/>
              </w:rPr>
            </w:pPr>
          </w:p>
        </w:tc>
        <w:tc>
          <w:tcPr>
            <w:tcW w:w="2241" w:type="dxa"/>
          </w:tcPr>
          <w:p w14:paraId="1A677936" w14:textId="77777777" w:rsidR="00551296" w:rsidRPr="00291505" w:rsidRDefault="00551296" w:rsidP="002D4430">
            <w:pPr>
              <w:rPr>
                <w:rFonts w:ascii="標楷體" w:eastAsia="標楷體" w:hAnsi="標楷體"/>
              </w:rPr>
            </w:pPr>
          </w:p>
        </w:tc>
        <w:tc>
          <w:tcPr>
            <w:tcW w:w="593" w:type="dxa"/>
          </w:tcPr>
          <w:p w14:paraId="0EA1DD3E" w14:textId="77777777" w:rsidR="00551296" w:rsidRPr="00291505" w:rsidRDefault="00551296" w:rsidP="002D4430">
            <w:pPr>
              <w:rPr>
                <w:rFonts w:ascii="標楷體" w:eastAsia="標楷體" w:hAnsi="標楷體" w:hint="eastAsia"/>
              </w:rPr>
            </w:pPr>
          </w:p>
        </w:tc>
        <w:tc>
          <w:tcPr>
            <w:tcW w:w="576" w:type="dxa"/>
          </w:tcPr>
          <w:p w14:paraId="72B15814" w14:textId="77777777" w:rsidR="00551296" w:rsidRDefault="00551296" w:rsidP="002D4430">
            <w:pPr>
              <w:rPr>
                <w:rFonts w:ascii="標楷體" w:eastAsia="標楷體" w:hAnsi="標楷體"/>
              </w:rPr>
            </w:pPr>
          </w:p>
        </w:tc>
        <w:tc>
          <w:tcPr>
            <w:tcW w:w="3566" w:type="dxa"/>
          </w:tcPr>
          <w:p w14:paraId="188CFF3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sidR="002C2B6D">
              <w:rPr>
                <w:rFonts w:ascii="標楷體" w:eastAsia="標楷體" w:hAnsi="標楷體" w:hint="eastAsia"/>
              </w:rPr>
              <w:t>[</w:t>
            </w:r>
            <w:r w:rsidR="002C2B6D" w:rsidRPr="00291505">
              <w:rPr>
                <w:rFonts w:ascii="標楷體" w:eastAsia="標楷體" w:hAnsi="標楷體" w:hint="eastAsia"/>
              </w:rPr>
              <w:t>團體戶</w:t>
            </w:r>
            <w:r w:rsidR="002C2B6D">
              <w:rPr>
                <w:rFonts w:ascii="標楷體" w:eastAsia="標楷體" w:hAnsi="標楷體" w:hint="eastAsia"/>
              </w:rPr>
              <w:t>]</w:t>
            </w:r>
            <w:r w:rsidRPr="00E1776E">
              <w:rPr>
                <w:rFonts w:ascii="標楷體" w:eastAsia="標楷體" w:hAnsi="標楷體" w:hint="eastAsia"/>
              </w:rPr>
              <w:t>回來</w:t>
            </w:r>
          </w:p>
        </w:tc>
      </w:tr>
      <w:tr w:rsidR="00551296" w:rsidRPr="00291505" w14:paraId="19B5E080" w14:textId="77777777" w:rsidTr="002B3997">
        <w:trPr>
          <w:trHeight w:val="291"/>
          <w:jc w:val="center"/>
        </w:trPr>
        <w:tc>
          <w:tcPr>
            <w:tcW w:w="522" w:type="dxa"/>
          </w:tcPr>
          <w:p w14:paraId="0818CC93"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2</w:t>
            </w:r>
          </w:p>
        </w:tc>
        <w:tc>
          <w:tcPr>
            <w:tcW w:w="1153" w:type="dxa"/>
          </w:tcPr>
          <w:p w14:paraId="3A6CE9C3"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申請商品代碼</w:t>
            </w:r>
          </w:p>
        </w:tc>
        <w:tc>
          <w:tcPr>
            <w:tcW w:w="967" w:type="dxa"/>
          </w:tcPr>
          <w:p w14:paraId="7F50A6D1" w14:textId="77777777" w:rsidR="00551296" w:rsidRPr="00291505" w:rsidRDefault="00E910BF" w:rsidP="002D4430">
            <w:pPr>
              <w:rPr>
                <w:rFonts w:ascii="標楷體" w:eastAsia="標楷體" w:hAnsi="標楷體"/>
              </w:rPr>
            </w:pPr>
            <w:r>
              <w:rPr>
                <w:rFonts w:ascii="標楷體" w:eastAsia="標楷體" w:hAnsi="標楷體" w:hint="eastAsia"/>
              </w:rPr>
              <w:t>5</w:t>
            </w:r>
          </w:p>
        </w:tc>
        <w:tc>
          <w:tcPr>
            <w:tcW w:w="802" w:type="dxa"/>
          </w:tcPr>
          <w:p w14:paraId="541C9CFB" w14:textId="77777777" w:rsidR="00551296" w:rsidRPr="00291505" w:rsidRDefault="00551296" w:rsidP="002D4430">
            <w:pPr>
              <w:rPr>
                <w:rFonts w:ascii="標楷體" w:eastAsia="標楷體" w:hAnsi="標楷體"/>
              </w:rPr>
            </w:pPr>
          </w:p>
        </w:tc>
        <w:tc>
          <w:tcPr>
            <w:tcW w:w="2241" w:type="dxa"/>
          </w:tcPr>
          <w:p w14:paraId="68BF292A" w14:textId="77777777" w:rsidR="00551296" w:rsidRPr="00291505" w:rsidRDefault="00551296" w:rsidP="002D4430">
            <w:pPr>
              <w:rPr>
                <w:rFonts w:ascii="標楷體" w:eastAsia="標楷體" w:hAnsi="標楷體"/>
              </w:rPr>
            </w:pPr>
          </w:p>
        </w:tc>
        <w:tc>
          <w:tcPr>
            <w:tcW w:w="593" w:type="dxa"/>
          </w:tcPr>
          <w:p w14:paraId="089B2440"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V</w:t>
            </w:r>
          </w:p>
        </w:tc>
        <w:tc>
          <w:tcPr>
            <w:tcW w:w="576" w:type="dxa"/>
          </w:tcPr>
          <w:p w14:paraId="42CA659F"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69A94B58" w14:textId="77777777" w:rsidR="002D3C7B" w:rsidRDefault="00281D26" w:rsidP="002D3C7B">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r w:rsidR="002D3C7B" w:rsidRPr="002D3C7B">
              <w:rPr>
                <w:rFonts w:ascii="標楷體" w:eastAsia="標楷體" w:hAnsi="標楷體" w:hint="eastAsia"/>
              </w:rPr>
              <w:t>,檢核條件：不可空白/</w:t>
            </w:r>
            <w:r w:rsidR="002D3C7B" w:rsidRPr="002D3C7B">
              <w:rPr>
                <w:rFonts w:ascii="標楷體" w:eastAsia="標楷體" w:hAnsi="標楷體"/>
              </w:rPr>
              <w:t>V(7)</w:t>
            </w:r>
          </w:p>
          <w:p w14:paraId="1EBC4CDB" w14:textId="77777777" w:rsidR="004113A5" w:rsidRPr="004113A5" w:rsidRDefault="004113A5" w:rsidP="004113A5">
            <w:pPr>
              <w:ind w:left="204" w:hangingChars="85" w:hanging="204"/>
              <w:rPr>
                <w:rFonts w:ascii="標楷體" w:eastAsia="標楷體" w:hAnsi="標楷體" w:hint="eastAsia"/>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DD37E3" w14:textId="77777777" w:rsidR="00551296" w:rsidRPr="00291505" w:rsidRDefault="004113A5" w:rsidP="002D4430">
            <w:pPr>
              <w:rPr>
                <w:rFonts w:ascii="標楷體" w:eastAsia="標楷體" w:hAnsi="標楷體" w:hint="eastAsia"/>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ProdNo</w:t>
            </w:r>
          </w:p>
        </w:tc>
      </w:tr>
      <w:tr w:rsidR="00551296" w:rsidRPr="00291505" w14:paraId="514B2D8E" w14:textId="77777777" w:rsidTr="002B3997">
        <w:trPr>
          <w:trHeight w:val="291"/>
          <w:jc w:val="center"/>
        </w:trPr>
        <w:tc>
          <w:tcPr>
            <w:tcW w:w="522" w:type="dxa"/>
          </w:tcPr>
          <w:p w14:paraId="71724A97" w14:textId="77777777" w:rsidR="00551296" w:rsidRPr="00291505" w:rsidRDefault="00551296" w:rsidP="002D4430">
            <w:pPr>
              <w:rPr>
                <w:rFonts w:ascii="標楷體" w:eastAsia="標楷體" w:hAnsi="標楷體" w:hint="eastAsia"/>
              </w:rPr>
            </w:pPr>
          </w:p>
        </w:tc>
        <w:tc>
          <w:tcPr>
            <w:tcW w:w="1153" w:type="dxa"/>
          </w:tcPr>
          <w:p w14:paraId="48A4769F" w14:textId="77777777" w:rsidR="00551296" w:rsidRPr="00291505" w:rsidRDefault="00551296" w:rsidP="002D4430">
            <w:pPr>
              <w:rPr>
                <w:rFonts w:ascii="標楷體" w:eastAsia="標楷體" w:hAnsi="標楷體" w:hint="eastAsia"/>
              </w:rPr>
            </w:pPr>
            <w:r>
              <w:rPr>
                <w:rFonts w:ascii="標楷體" w:eastAsia="標楷體" w:hAnsi="標楷體" w:hint="eastAsia"/>
              </w:rPr>
              <w:t>商品參數查詢</w:t>
            </w:r>
          </w:p>
        </w:tc>
        <w:tc>
          <w:tcPr>
            <w:tcW w:w="967" w:type="dxa"/>
          </w:tcPr>
          <w:p w14:paraId="68677DA9" w14:textId="77777777" w:rsidR="00551296" w:rsidRDefault="00546FAC" w:rsidP="002D4430">
            <w:pPr>
              <w:rPr>
                <w:rFonts w:ascii="標楷體" w:eastAsia="標楷體" w:hAnsi="標楷體" w:hint="eastAsia"/>
              </w:rPr>
            </w:pPr>
            <w:r>
              <w:rPr>
                <w:rFonts w:ascii="標楷體" w:eastAsia="標楷體" w:hAnsi="標楷體" w:hint="eastAsia"/>
              </w:rPr>
              <w:t>按鈕</w:t>
            </w:r>
          </w:p>
        </w:tc>
        <w:tc>
          <w:tcPr>
            <w:tcW w:w="802" w:type="dxa"/>
          </w:tcPr>
          <w:p w14:paraId="654CBCAB" w14:textId="77777777" w:rsidR="00551296" w:rsidRPr="00291505" w:rsidRDefault="00551296" w:rsidP="002D4430">
            <w:pPr>
              <w:rPr>
                <w:rFonts w:ascii="標楷體" w:eastAsia="標楷體" w:hAnsi="標楷體"/>
              </w:rPr>
            </w:pPr>
          </w:p>
        </w:tc>
        <w:tc>
          <w:tcPr>
            <w:tcW w:w="2241" w:type="dxa"/>
          </w:tcPr>
          <w:p w14:paraId="4BEEEB20" w14:textId="77777777" w:rsidR="00551296" w:rsidRPr="00291505" w:rsidRDefault="00551296" w:rsidP="002D4430">
            <w:pPr>
              <w:rPr>
                <w:rFonts w:ascii="標楷體" w:eastAsia="標楷體" w:hAnsi="標楷體"/>
              </w:rPr>
            </w:pPr>
          </w:p>
        </w:tc>
        <w:tc>
          <w:tcPr>
            <w:tcW w:w="593" w:type="dxa"/>
          </w:tcPr>
          <w:p w14:paraId="27BEFFE5" w14:textId="77777777" w:rsidR="00551296" w:rsidRPr="00291505" w:rsidRDefault="00551296" w:rsidP="002D4430">
            <w:pPr>
              <w:rPr>
                <w:rFonts w:ascii="標楷體" w:eastAsia="標楷體" w:hAnsi="標楷體" w:hint="eastAsia"/>
              </w:rPr>
            </w:pPr>
          </w:p>
        </w:tc>
        <w:tc>
          <w:tcPr>
            <w:tcW w:w="576" w:type="dxa"/>
          </w:tcPr>
          <w:p w14:paraId="656BC2CA" w14:textId="77777777" w:rsidR="00551296" w:rsidRDefault="00551296" w:rsidP="002D4430">
            <w:pPr>
              <w:rPr>
                <w:rFonts w:ascii="標楷體" w:eastAsia="標楷體" w:hAnsi="標楷體" w:hint="eastAsia"/>
              </w:rPr>
            </w:pPr>
          </w:p>
        </w:tc>
        <w:tc>
          <w:tcPr>
            <w:tcW w:w="3566" w:type="dxa"/>
          </w:tcPr>
          <w:p w14:paraId="721CADF9"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1939E8">
              <w:rPr>
                <w:rFonts w:ascii="標楷體" w:eastAsia="標楷體" w:hAnsi="標楷體" w:hint="eastAsia"/>
              </w:rPr>
              <w:t>[</w:t>
            </w:r>
            <w:r w:rsidR="002D3C7B" w:rsidRPr="00291505">
              <w:rPr>
                <w:rFonts w:ascii="標楷體" w:eastAsia="標楷體" w:hAnsi="標楷體" w:hint="eastAsia"/>
              </w:rPr>
              <w:t>申請商品代碼</w:t>
            </w:r>
            <w:r w:rsidR="001939E8">
              <w:rPr>
                <w:rFonts w:ascii="標楷體" w:eastAsia="標楷體" w:hAnsi="標楷體" w:hint="eastAsia"/>
              </w:rPr>
              <w:t>]</w:t>
            </w:r>
            <w:r w:rsidRPr="00E1776E">
              <w:rPr>
                <w:rFonts w:ascii="標楷體" w:eastAsia="標楷體" w:hAnsi="標楷體" w:hint="eastAsia"/>
              </w:rPr>
              <w:t>回來</w:t>
            </w:r>
          </w:p>
        </w:tc>
      </w:tr>
      <w:tr w:rsidR="00551296" w:rsidRPr="00291505" w14:paraId="2A7AFBEE" w14:textId="77777777" w:rsidTr="002B3997">
        <w:trPr>
          <w:trHeight w:val="291"/>
          <w:jc w:val="center"/>
        </w:trPr>
        <w:tc>
          <w:tcPr>
            <w:tcW w:w="522" w:type="dxa"/>
          </w:tcPr>
          <w:p w14:paraId="4C1F836A"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3</w:t>
            </w:r>
          </w:p>
        </w:tc>
        <w:tc>
          <w:tcPr>
            <w:tcW w:w="1153" w:type="dxa"/>
          </w:tcPr>
          <w:p w14:paraId="700169BF"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申請幣別</w:t>
            </w:r>
          </w:p>
        </w:tc>
        <w:tc>
          <w:tcPr>
            <w:tcW w:w="967" w:type="dxa"/>
          </w:tcPr>
          <w:p w14:paraId="0142C857" w14:textId="77777777" w:rsidR="00551296" w:rsidRPr="00291505" w:rsidRDefault="00551296" w:rsidP="002D4430">
            <w:pPr>
              <w:rPr>
                <w:rFonts w:ascii="標楷體" w:eastAsia="標楷體" w:hAnsi="標楷體"/>
              </w:rPr>
            </w:pPr>
          </w:p>
        </w:tc>
        <w:tc>
          <w:tcPr>
            <w:tcW w:w="802" w:type="dxa"/>
          </w:tcPr>
          <w:p w14:paraId="7A0C6022" w14:textId="77777777" w:rsidR="00551296" w:rsidRPr="00291505" w:rsidRDefault="00551296" w:rsidP="002D4430">
            <w:pPr>
              <w:rPr>
                <w:rFonts w:ascii="標楷體" w:eastAsia="標楷體" w:hAnsi="標楷體"/>
              </w:rPr>
            </w:pPr>
            <w:r>
              <w:rPr>
                <w:rFonts w:ascii="標楷體" w:eastAsia="標楷體" w:hAnsi="標楷體" w:hint="eastAsia"/>
              </w:rPr>
              <w:t>TWD</w:t>
            </w:r>
          </w:p>
        </w:tc>
        <w:tc>
          <w:tcPr>
            <w:tcW w:w="2241" w:type="dxa"/>
          </w:tcPr>
          <w:p w14:paraId="47D0F0D6" w14:textId="77777777" w:rsidR="00551296" w:rsidRPr="00291505" w:rsidRDefault="00551296" w:rsidP="002D4430">
            <w:pPr>
              <w:rPr>
                <w:rFonts w:ascii="標楷體" w:eastAsia="標楷體" w:hAnsi="標楷體" w:hint="eastAsia"/>
              </w:rPr>
            </w:pPr>
          </w:p>
        </w:tc>
        <w:tc>
          <w:tcPr>
            <w:tcW w:w="593" w:type="dxa"/>
          </w:tcPr>
          <w:p w14:paraId="35B42A1E" w14:textId="77777777" w:rsidR="00551296" w:rsidRPr="00291505" w:rsidRDefault="00551296" w:rsidP="002D4430">
            <w:pPr>
              <w:rPr>
                <w:rFonts w:ascii="標楷體" w:eastAsia="標楷體" w:hAnsi="標楷體" w:hint="eastAsia"/>
              </w:rPr>
            </w:pPr>
          </w:p>
        </w:tc>
        <w:tc>
          <w:tcPr>
            <w:tcW w:w="576" w:type="dxa"/>
          </w:tcPr>
          <w:p w14:paraId="5BC09BB6"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072274A8" w14:textId="77777777" w:rsidR="004113A5" w:rsidRDefault="004113A5" w:rsidP="004113A5">
            <w:pPr>
              <w:rPr>
                <w:rFonts w:ascii="標楷體" w:eastAsia="標楷體" w:hAnsi="標楷體" w:hint="eastAsia"/>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FE1F4D9" w14:textId="77777777" w:rsidR="00551296" w:rsidRPr="00291505" w:rsidRDefault="00551296" w:rsidP="002D4430">
            <w:pPr>
              <w:rPr>
                <w:rFonts w:ascii="標楷體" w:eastAsia="標楷體" w:hAnsi="標楷體" w:hint="eastAsia"/>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551296" w:rsidRPr="00291505" w14:paraId="0CC23173" w14:textId="77777777" w:rsidTr="002B3997">
        <w:trPr>
          <w:trHeight w:val="291"/>
          <w:jc w:val="center"/>
        </w:trPr>
        <w:tc>
          <w:tcPr>
            <w:tcW w:w="522" w:type="dxa"/>
          </w:tcPr>
          <w:p w14:paraId="4B1F9DCC" w14:textId="77777777" w:rsidR="00551296" w:rsidRPr="00291505" w:rsidRDefault="002B3997" w:rsidP="002D4430">
            <w:pPr>
              <w:rPr>
                <w:rFonts w:ascii="標楷體" w:eastAsia="標楷體" w:hAnsi="標楷體" w:hint="eastAsia"/>
              </w:rPr>
            </w:pPr>
            <w:r>
              <w:rPr>
                <w:rFonts w:ascii="標楷體" w:eastAsia="標楷體" w:hAnsi="標楷體" w:hint="eastAsia"/>
              </w:rPr>
              <w:t>4</w:t>
            </w:r>
          </w:p>
        </w:tc>
        <w:tc>
          <w:tcPr>
            <w:tcW w:w="1153" w:type="dxa"/>
          </w:tcPr>
          <w:p w14:paraId="16F567C4"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申請日期</w:t>
            </w:r>
          </w:p>
        </w:tc>
        <w:tc>
          <w:tcPr>
            <w:tcW w:w="967" w:type="dxa"/>
          </w:tcPr>
          <w:p w14:paraId="5F9A76B5" w14:textId="77777777" w:rsidR="00551296" w:rsidRPr="00291505" w:rsidRDefault="00E910BF" w:rsidP="00E910BF">
            <w:pPr>
              <w:rPr>
                <w:rFonts w:ascii="標楷體" w:eastAsia="標楷體" w:hAnsi="標楷體" w:hint="eastAsia"/>
              </w:rPr>
            </w:pPr>
            <w:r>
              <w:rPr>
                <w:rFonts w:ascii="標楷體" w:eastAsia="標楷體" w:hAnsi="標楷體" w:hint="eastAsia"/>
              </w:rPr>
              <w:t>7</w:t>
            </w:r>
          </w:p>
        </w:tc>
        <w:tc>
          <w:tcPr>
            <w:tcW w:w="802" w:type="dxa"/>
          </w:tcPr>
          <w:p w14:paraId="43C8F9E9" w14:textId="77777777" w:rsidR="00551296" w:rsidRPr="00291505" w:rsidRDefault="00551296" w:rsidP="002D4430">
            <w:pPr>
              <w:rPr>
                <w:rFonts w:ascii="標楷體" w:eastAsia="標楷體" w:hAnsi="標楷體"/>
              </w:rPr>
            </w:pPr>
            <w:r w:rsidRPr="00291505">
              <w:rPr>
                <w:rFonts w:ascii="標楷體" w:eastAsia="標楷體" w:hAnsi="標楷體" w:hint="eastAsia"/>
              </w:rPr>
              <w:t>系統</w:t>
            </w:r>
            <w:r w:rsidR="00C43DBB">
              <w:rPr>
                <w:rFonts w:ascii="標楷體" w:eastAsia="標楷體" w:hAnsi="標楷體" w:hint="eastAsia"/>
              </w:rPr>
              <w:t>日曆日</w:t>
            </w:r>
          </w:p>
        </w:tc>
        <w:tc>
          <w:tcPr>
            <w:tcW w:w="2241" w:type="dxa"/>
          </w:tcPr>
          <w:p w14:paraId="102838AA" w14:textId="77777777" w:rsidR="00551296" w:rsidRPr="00291505" w:rsidRDefault="00C43DBB" w:rsidP="002D4430">
            <w:pPr>
              <w:rPr>
                <w:rFonts w:ascii="標楷體" w:eastAsia="標楷體" w:hAnsi="標楷體" w:hint="eastAsia"/>
              </w:rPr>
            </w:pPr>
            <w:r>
              <w:rPr>
                <w:rFonts w:ascii="標楷體" w:eastAsia="標楷體" w:hAnsi="標楷體" w:hint="eastAsia"/>
              </w:rPr>
              <w:t>日期選單</w:t>
            </w:r>
          </w:p>
        </w:tc>
        <w:tc>
          <w:tcPr>
            <w:tcW w:w="593" w:type="dxa"/>
          </w:tcPr>
          <w:p w14:paraId="72127D23"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V</w:t>
            </w:r>
          </w:p>
        </w:tc>
        <w:tc>
          <w:tcPr>
            <w:tcW w:w="576" w:type="dxa"/>
          </w:tcPr>
          <w:p w14:paraId="4A57AE70"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20CBC8F2" w14:textId="77777777" w:rsidR="00C22689" w:rsidRPr="00C22689" w:rsidRDefault="00C22689" w:rsidP="00C22689">
            <w:pPr>
              <w:ind w:left="204" w:hangingChars="85" w:hanging="204"/>
              <w:rPr>
                <w:rFonts w:ascii="標楷體" w:eastAsia="標楷體" w:hAnsi="標楷體"/>
              </w:rPr>
            </w:pPr>
            <w:r w:rsidRPr="00C22689">
              <w:rPr>
                <w:rFonts w:ascii="標楷體" w:eastAsia="標楷體" w:hAnsi="標楷體" w:hint="eastAsia"/>
              </w:rPr>
              <w:t>1.</w:t>
            </w:r>
            <w:r w:rsidR="005E4FA9">
              <w:rPr>
                <w:rFonts w:ascii="標楷體" w:eastAsia="標楷體" w:hAnsi="標楷體" w:hint="eastAsia"/>
              </w:rPr>
              <w:t>限輸入日期</w:t>
            </w:r>
            <w:r w:rsidRPr="00C22689">
              <w:rPr>
                <w:rFonts w:ascii="標楷體" w:eastAsia="標楷體" w:hAnsi="標楷體" w:hint="eastAsia"/>
              </w:rPr>
              <w:t>,檢核條件：</w:t>
            </w:r>
          </w:p>
          <w:p w14:paraId="44E89F9D" w14:textId="77777777" w:rsidR="00C22689" w:rsidRPr="00C22689" w:rsidRDefault="00C22689" w:rsidP="00C22689">
            <w:pPr>
              <w:rPr>
                <w:rFonts w:ascii="標楷體" w:eastAsia="標楷體" w:hAnsi="標楷體" w:hint="eastAsia"/>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sidR="00D3619C">
              <w:rPr>
                <w:rFonts w:ascii="標楷體" w:eastAsia="標楷體" w:hAnsi="標楷體" w:hint="eastAsia"/>
                <w:lang w:eastAsia="zh-HK"/>
              </w:rPr>
              <w:t>不可為0/V(2)</w:t>
            </w:r>
          </w:p>
          <w:p w14:paraId="2B40309D"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5895C40F" w14:textId="77777777" w:rsidR="00C22689" w:rsidRPr="00C22689" w:rsidRDefault="00C22689" w:rsidP="00C22689">
            <w:pPr>
              <w:ind w:left="204"/>
              <w:rPr>
                <w:rFonts w:ascii="標楷體" w:eastAsia="標楷體" w:hAnsi="標楷體" w:hint="eastAsia"/>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048F692A" w14:textId="77777777" w:rsidR="00551296" w:rsidRPr="00291505" w:rsidRDefault="00281D26" w:rsidP="002D4430">
            <w:pPr>
              <w:rPr>
                <w:rFonts w:ascii="標楷體" w:eastAsia="標楷體" w:hAnsi="標楷體" w:hint="eastAsia"/>
              </w:rPr>
            </w:pPr>
            <w:r>
              <w:rPr>
                <w:rFonts w:ascii="標楷體" w:eastAsia="標楷體" w:hAnsi="標楷體"/>
              </w:rPr>
              <w:t>2</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ApplDate</w:t>
            </w:r>
          </w:p>
        </w:tc>
      </w:tr>
      <w:tr w:rsidR="00551296" w:rsidRPr="00291505" w14:paraId="1D9CE65E" w14:textId="77777777" w:rsidTr="002B3997">
        <w:trPr>
          <w:trHeight w:val="291"/>
          <w:jc w:val="center"/>
        </w:trPr>
        <w:tc>
          <w:tcPr>
            <w:tcW w:w="522" w:type="dxa"/>
          </w:tcPr>
          <w:p w14:paraId="10EFBD4E" w14:textId="77777777" w:rsidR="00551296" w:rsidRPr="00291505" w:rsidRDefault="002B3997" w:rsidP="002D4430">
            <w:pPr>
              <w:rPr>
                <w:rFonts w:ascii="標楷體" w:eastAsia="標楷體" w:hAnsi="標楷體" w:hint="eastAsia"/>
              </w:rPr>
            </w:pPr>
            <w:r>
              <w:rPr>
                <w:rFonts w:ascii="標楷體" w:eastAsia="標楷體" w:hAnsi="標楷體" w:hint="eastAsia"/>
              </w:rPr>
              <w:t>5</w:t>
            </w:r>
          </w:p>
        </w:tc>
        <w:tc>
          <w:tcPr>
            <w:tcW w:w="1153" w:type="dxa"/>
          </w:tcPr>
          <w:p w14:paraId="583E1979"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授信</w:t>
            </w:r>
            <w:r>
              <w:rPr>
                <w:rFonts w:ascii="標楷體" w:eastAsia="標楷體" w:hAnsi="標楷體" w:hint="eastAsia"/>
              </w:rPr>
              <w:t>人員</w:t>
            </w:r>
          </w:p>
        </w:tc>
        <w:tc>
          <w:tcPr>
            <w:tcW w:w="967" w:type="dxa"/>
          </w:tcPr>
          <w:p w14:paraId="61642360"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59AE13B5" w14:textId="77777777" w:rsidR="00551296" w:rsidRPr="00291505" w:rsidRDefault="00551296" w:rsidP="002D4430">
            <w:pPr>
              <w:rPr>
                <w:rFonts w:ascii="標楷體" w:eastAsia="標楷體" w:hAnsi="標楷體"/>
              </w:rPr>
            </w:pPr>
          </w:p>
        </w:tc>
        <w:tc>
          <w:tcPr>
            <w:tcW w:w="2241" w:type="dxa"/>
          </w:tcPr>
          <w:p w14:paraId="0636EDEF" w14:textId="77777777" w:rsidR="00551296" w:rsidRPr="00291505" w:rsidRDefault="00551296" w:rsidP="002D4430">
            <w:pPr>
              <w:rPr>
                <w:rFonts w:ascii="標楷體" w:eastAsia="標楷體" w:hAnsi="標楷體" w:hint="eastAsia"/>
              </w:rPr>
            </w:pPr>
          </w:p>
        </w:tc>
        <w:tc>
          <w:tcPr>
            <w:tcW w:w="593" w:type="dxa"/>
          </w:tcPr>
          <w:p w14:paraId="0452A1E0" w14:textId="77777777" w:rsidR="00551296" w:rsidRPr="00291505" w:rsidRDefault="00551296" w:rsidP="002D4430">
            <w:pPr>
              <w:rPr>
                <w:rFonts w:ascii="標楷體" w:eastAsia="標楷體" w:hAnsi="標楷體" w:hint="eastAsia"/>
              </w:rPr>
            </w:pPr>
          </w:p>
        </w:tc>
        <w:tc>
          <w:tcPr>
            <w:tcW w:w="576" w:type="dxa"/>
          </w:tcPr>
          <w:p w14:paraId="7118BCC1"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5D0E22A9" w14:textId="77777777" w:rsidR="009E3F6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025492A0" w14:textId="77777777" w:rsidR="00C22689" w:rsidRPr="00D36B9D" w:rsidRDefault="00C22689" w:rsidP="00C22689">
            <w:pPr>
              <w:ind w:left="204" w:hangingChars="85" w:hanging="204"/>
              <w:rPr>
                <w:rFonts w:ascii="標楷體" w:eastAsia="標楷體" w:hAnsi="標楷體" w:hint="eastAsia"/>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2A552C">
              <w:rPr>
                <w:rFonts w:ascii="標楷體" w:eastAsia="標楷體" w:hAnsi="標楷體" w:hint="eastAsia"/>
              </w:rPr>
              <w:t>[</w:t>
            </w:r>
            <w:r w:rsidR="002A552C" w:rsidRPr="00291505">
              <w:rPr>
                <w:rFonts w:ascii="標楷體" w:eastAsia="標楷體" w:hAnsi="標楷體" w:hint="eastAsia"/>
              </w:rPr>
              <w:t>授信</w:t>
            </w:r>
            <w:r w:rsidR="002A552C">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2A552C">
              <w:rPr>
                <w:rFonts w:ascii="標楷體" w:eastAsia="標楷體" w:hAnsi="標楷體" w:hint="eastAsia"/>
              </w:rPr>
              <w:t>E</w:t>
            </w:r>
            <w:r w:rsidR="002A552C">
              <w:rPr>
                <w:rFonts w:ascii="標楷體" w:eastAsia="標楷體" w:hAnsi="標楷體"/>
              </w:rPr>
              <w:t>0001</w:t>
            </w:r>
            <w:r w:rsidR="002A552C">
              <w:rPr>
                <w:rFonts w:ascii="標楷體" w:eastAsia="標楷體" w:hAnsi="標楷體" w:hint="eastAsia"/>
              </w:rPr>
              <w:t>:</w:t>
            </w:r>
            <w:r>
              <w:rPr>
                <w:rFonts w:ascii="標楷體" w:eastAsia="標楷體" w:hAnsi="標楷體" w:hint="eastAsia"/>
              </w:rPr>
              <w:t>查詢資料不存在</w:t>
            </w:r>
            <w:r w:rsidRPr="00D36B9D">
              <w:rPr>
                <w:rFonts w:ascii="標楷體" w:eastAsia="標楷體" w:hAnsi="標楷體" w:hint="eastAsia"/>
              </w:rPr>
              <w:t>"</w:t>
            </w:r>
          </w:p>
          <w:p w14:paraId="0189C6D1" w14:textId="77777777" w:rsidR="00551296" w:rsidRPr="00291505" w:rsidRDefault="00281D26" w:rsidP="002D4430">
            <w:pPr>
              <w:rPr>
                <w:rFonts w:ascii="標楷體" w:eastAsia="標楷體" w:hAnsi="標楷體" w:hint="eastAsia"/>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CreditOfficer</w:t>
            </w:r>
          </w:p>
        </w:tc>
      </w:tr>
      <w:tr w:rsidR="00551296" w:rsidRPr="00291505" w14:paraId="5E6843C0" w14:textId="77777777" w:rsidTr="002B3997">
        <w:trPr>
          <w:trHeight w:val="291"/>
          <w:jc w:val="center"/>
        </w:trPr>
        <w:tc>
          <w:tcPr>
            <w:tcW w:w="522" w:type="dxa"/>
          </w:tcPr>
          <w:p w14:paraId="273E7597" w14:textId="77777777" w:rsidR="00551296" w:rsidRPr="00291505" w:rsidRDefault="00551296" w:rsidP="002D4430">
            <w:pPr>
              <w:rPr>
                <w:rFonts w:ascii="標楷體" w:eastAsia="標楷體" w:hAnsi="標楷體" w:hint="eastAsia"/>
              </w:rPr>
            </w:pPr>
          </w:p>
        </w:tc>
        <w:tc>
          <w:tcPr>
            <w:tcW w:w="1153" w:type="dxa"/>
          </w:tcPr>
          <w:p w14:paraId="2231F990" w14:textId="77777777" w:rsidR="00551296" w:rsidRPr="00291505" w:rsidRDefault="00551296" w:rsidP="002D4430">
            <w:pPr>
              <w:rPr>
                <w:rFonts w:ascii="標楷體" w:eastAsia="標楷體" w:hAnsi="標楷體" w:hint="eastAsia"/>
              </w:rPr>
            </w:pPr>
            <w:r>
              <w:rPr>
                <w:rFonts w:ascii="標楷體" w:eastAsia="標楷體" w:hAnsi="標楷體" w:hint="eastAsia"/>
              </w:rPr>
              <w:t>員工資料查詢</w:t>
            </w:r>
          </w:p>
        </w:tc>
        <w:tc>
          <w:tcPr>
            <w:tcW w:w="967" w:type="dxa"/>
          </w:tcPr>
          <w:p w14:paraId="723FC105" w14:textId="77777777" w:rsidR="00551296" w:rsidRDefault="00551296" w:rsidP="002D4430">
            <w:pPr>
              <w:rPr>
                <w:rFonts w:ascii="標楷體" w:eastAsia="標楷體" w:hAnsi="標楷體" w:hint="eastAsia"/>
              </w:rPr>
            </w:pPr>
            <w:r>
              <w:rPr>
                <w:rFonts w:ascii="標楷體" w:eastAsia="標楷體" w:hAnsi="標楷體" w:hint="eastAsia"/>
              </w:rPr>
              <w:t>按鈕</w:t>
            </w:r>
          </w:p>
        </w:tc>
        <w:tc>
          <w:tcPr>
            <w:tcW w:w="802" w:type="dxa"/>
          </w:tcPr>
          <w:p w14:paraId="12DCCBC0" w14:textId="77777777" w:rsidR="00551296" w:rsidRPr="00291505" w:rsidRDefault="00551296" w:rsidP="002D4430">
            <w:pPr>
              <w:rPr>
                <w:rFonts w:ascii="標楷體" w:eastAsia="標楷體" w:hAnsi="標楷體"/>
              </w:rPr>
            </w:pPr>
          </w:p>
        </w:tc>
        <w:tc>
          <w:tcPr>
            <w:tcW w:w="2241" w:type="dxa"/>
          </w:tcPr>
          <w:p w14:paraId="3B814869" w14:textId="77777777" w:rsidR="00551296" w:rsidRPr="00291505" w:rsidRDefault="00551296" w:rsidP="002D4430">
            <w:pPr>
              <w:rPr>
                <w:rFonts w:ascii="標楷體" w:eastAsia="標楷體" w:hAnsi="標楷體" w:hint="eastAsia"/>
              </w:rPr>
            </w:pPr>
          </w:p>
        </w:tc>
        <w:tc>
          <w:tcPr>
            <w:tcW w:w="593" w:type="dxa"/>
          </w:tcPr>
          <w:p w14:paraId="69C3BECE" w14:textId="77777777" w:rsidR="00551296" w:rsidRPr="00291505" w:rsidRDefault="00551296" w:rsidP="002D4430">
            <w:pPr>
              <w:rPr>
                <w:rFonts w:ascii="標楷體" w:eastAsia="標楷體" w:hAnsi="標楷體" w:hint="eastAsia"/>
              </w:rPr>
            </w:pPr>
          </w:p>
        </w:tc>
        <w:tc>
          <w:tcPr>
            <w:tcW w:w="576" w:type="dxa"/>
          </w:tcPr>
          <w:p w14:paraId="157BDCCD" w14:textId="77777777" w:rsidR="00551296" w:rsidRDefault="00551296" w:rsidP="002D4430">
            <w:pPr>
              <w:rPr>
                <w:rFonts w:ascii="標楷體" w:eastAsia="標楷體" w:hAnsi="標楷體" w:hint="eastAsia"/>
              </w:rPr>
            </w:pPr>
          </w:p>
        </w:tc>
        <w:tc>
          <w:tcPr>
            <w:tcW w:w="3566" w:type="dxa"/>
          </w:tcPr>
          <w:p w14:paraId="4BD25088"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2A552C">
              <w:rPr>
                <w:rFonts w:ascii="標楷體" w:eastAsia="標楷體" w:hAnsi="標楷體" w:hint="eastAsia"/>
              </w:rPr>
              <w:t>[</w:t>
            </w:r>
            <w:r w:rsidR="00C22689" w:rsidRPr="00291505">
              <w:rPr>
                <w:rFonts w:ascii="標楷體" w:eastAsia="標楷體" w:hAnsi="標楷體" w:hint="eastAsia"/>
              </w:rPr>
              <w:t>授信</w:t>
            </w:r>
            <w:r w:rsidR="00C22689">
              <w:rPr>
                <w:rFonts w:ascii="標楷體" w:eastAsia="標楷體" w:hAnsi="標楷體" w:hint="eastAsia"/>
              </w:rPr>
              <w:t>人員</w:t>
            </w:r>
            <w:r w:rsidR="002A552C">
              <w:rPr>
                <w:rFonts w:ascii="標楷體" w:eastAsia="標楷體" w:hAnsi="標楷體" w:hint="eastAsia"/>
              </w:rPr>
              <w:t>]</w:t>
            </w:r>
            <w:r w:rsidRPr="00E1776E">
              <w:rPr>
                <w:rFonts w:ascii="標楷體" w:eastAsia="標楷體" w:hAnsi="標楷體" w:hint="eastAsia"/>
              </w:rPr>
              <w:t>回來</w:t>
            </w:r>
          </w:p>
        </w:tc>
      </w:tr>
      <w:tr w:rsidR="00551296" w:rsidRPr="00291505" w14:paraId="7592F302" w14:textId="77777777" w:rsidTr="002B3997">
        <w:trPr>
          <w:trHeight w:val="291"/>
          <w:jc w:val="center"/>
        </w:trPr>
        <w:tc>
          <w:tcPr>
            <w:tcW w:w="522" w:type="dxa"/>
          </w:tcPr>
          <w:p w14:paraId="60FC0E7D" w14:textId="77777777" w:rsidR="00551296" w:rsidRPr="00291505" w:rsidRDefault="002B3997" w:rsidP="002D4430">
            <w:pPr>
              <w:rPr>
                <w:rFonts w:ascii="標楷體" w:eastAsia="標楷體" w:hAnsi="標楷體" w:hint="eastAsia"/>
              </w:rPr>
            </w:pPr>
            <w:r>
              <w:rPr>
                <w:rFonts w:ascii="標楷體" w:eastAsia="標楷體" w:hAnsi="標楷體" w:hint="eastAsia"/>
              </w:rPr>
              <w:t>6</w:t>
            </w:r>
          </w:p>
        </w:tc>
        <w:tc>
          <w:tcPr>
            <w:tcW w:w="1153" w:type="dxa"/>
          </w:tcPr>
          <w:p w14:paraId="40C4C746"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介紹人</w:t>
            </w:r>
          </w:p>
        </w:tc>
        <w:tc>
          <w:tcPr>
            <w:tcW w:w="967" w:type="dxa"/>
          </w:tcPr>
          <w:p w14:paraId="581D978E" w14:textId="77777777" w:rsidR="00551296" w:rsidRPr="00291505" w:rsidRDefault="00E910BF" w:rsidP="00E910BF">
            <w:pPr>
              <w:rPr>
                <w:rFonts w:ascii="標楷體" w:eastAsia="標楷體" w:hAnsi="標楷體"/>
              </w:rPr>
            </w:pPr>
            <w:r>
              <w:rPr>
                <w:rFonts w:ascii="標楷體" w:eastAsia="標楷體" w:hAnsi="標楷體" w:hint="eastAsia"/>
              </w:rPr>
              <w:t>6</w:t>
            </w:r>
          </w:p>
        </w:tc>
        <w:tc>
          <w:tcPr>
            <w:tcW w:w="802" w:type="dxa"/>
          </w:tcPr>
          <w:p w14:paraId="024BF53C" w14:textId="77777777" w:rsidR="00551296" w:rsidRPr="00291505" w:rsidRDefault="00551296" w:rsidP="002D4430">
            <w:pPr>
              <w:rPr>
                <w:rFonts w:ascii="標楷體" w:eastAsia="標楷體" w:hAnsi="標楷體"/>
              </w:rPr>
            </w:pPr>
          </w:p>
        </w:tc>
        <w:tc>
          <w:tcPr>
            <w:tcW w:w="2241" w:type="dxa"/>
          </w:tcPr>
          <w:p w14:paraId="370BBFB0" w14:textId="77777777" w:rsidR="00551296" w:rsidRPr="00291505" w:rsidRDefault="00551296" w:rsidP="002D4430">
            <w:pPr>
              <w:rPr>
                <w:rFonts w:ascii="標楷體" w:eastAsia="標楷體" w:hAnsi="標楷體" w:hint="eastAsia"/>
              </w:rPr>
            </w:pPr>
          </w:p>
        </w:tc>
        <w:tc>
          <w:tcPr>
            <w:tcW w:w="593" w:type="dxa"/>
          </w:tcPr>
          <w:p w14:paraId="58C581F4" w14:textId="77777777" w:rsidR="00551296" w:rsidRPr="00291505" w:rsidRDefault="00551296" w:rsidP="002D4430">
            <w:pPr>
              <w:rPr>
                <w:rFonts w:ascii="標楷體" w:eastAsia="標楷體" w:hAnsi="標楷體" w:hint="eastAsia"/>
              </w:rPr>
            </w:pPr>
          </w:p>
        </w:tc>
        <w:tc>
          <w:tcPr>
            <w:tcW w:w="576" w:type="dxa"/>
          </w:tcPr>
          <w:p w14:paraId="2C175545"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62EF390" w14:textId="77777777" w:rsidR="00C22689" w:rsidRPr="002D3C7B" w:rsidRDefault="00C22689" w:rsidP="00C22689">
            <w:pPr>
              <w:ind w:left="204" w:hangingChars="85" w:hanging="204"/>
              <w:rPr>
                <w:rFonts w:ascii="標楷體" w:eastAsia="標楷體" w:hAnsi="標楷體" w:hint="eastAsia"/>
              </w:rPr>
            </w:pPr>
            <w:r w:rsidRPr="002D3C7B">
              <w:rPr>
                <w:rFonts w:ascii="標楷體" w:eastAsia="標楷體" w:hAnsi="標楷體" w:hint="eastAsia"/>
              </w:rPr>
              <w:t>1.</w:t>
            </w:r>
            <w:r w:rsidR="005C7BBB">
              <w:rPr>
                <w:rFonts w:ascii="標楷體" w:eastAsia="標楷體" w:hAnsi="標楷體" w:hint="eastAsia"/>
              </w:rPr>
              <w:t>限輸入文數字</w:t>
            </w:r>
          </w:p>
          <w:p w14:paraId="22429755" w14:textId="77777777" w:rsidR="00C22689" w:rsidRPr="00D36B9D" w:rsidRDefault="00C22689" w:rsidP="00C22689">
            <w:pPr>
              <w:ind w:left="204" w:hangingChars="85" w:hanging="204"/>
              <w:rPr>
                <w:rFonts w:ascii="標楷體" w:eastAsia="標楷體" w:hAnsi="標楷體" w:hint="eastAsia"/>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介紹人</w:t>
            </w:r>
            <w:r w:rsidR="007952F2">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hint="eastAsia"/>
              </w:rPr>
              <w:t>E</w:t>
            </w:r>
            <w:r w:rsidR="007952F2">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FB45E4F" w14:textId="77777777" w:rsidR="00551296" w:rsidRPr="00291505" w:rsidRDefault="00281D26" w:rsidP="002D4430">
            <w:pPr>
              <w:rPr>
                <w:rFonts w:ascii="標楷體" w:eastAsia="標楷體" w:hAnsi="標楷體" w:hint="eastAsia"/>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Introducer</w:t>
            </w:r>
          </w:p>
        </w:tc>
      </w:tr>
      <w:tr w:rsidR="00551296" w:rsidRPr="00291505" w14:paraId="1642ABD2" w14:textId="77777777" w:rsidTr="002B3997">
        <w:trPr>
          <w:trHeight w:val="291"/>
          <w:jc w:val="center"/>
        </w:trPr>
        <w:tc>
          <w:tcPr>
            <w:tcW w:w="522" w:type="dxa"/>
          </w:tcPr>
          <w:p w14:paraId="21818CBD" w14:textId="77777777" w:rsidR="00551296" w:rsidRPr="00291505" w:rsidRDefault="00551296" w:rsidP="002D4430">
            <w:pPr>
              <w:rPr>
                <w:rFonts w:ascii="標楷體" w:eastAsia="標楷體" w:hAnsi="標楷體" w:hint="eastAsia"/>
              </w:rPr>
            </w:pPr>
          </w:p>
        </w:tc>
        <w:tc>
          <w:tcPr>
            <w:tcW w:w="1153" w:type="dxa"/>
          </w:tcPr>
          <w:p w14:paraId="0200EFA1" w14:textId="77777777" w:rsidR="00551296" w:rsidRPr="00291505" w:rsidRDefault="00551296" w:rsidP="002D4430">
            <w:pPr>
              <w:rPr>
                <w:rFonts w:ascii="標楷體" w:eastAsia="標楷體" w:hAnsi="標楷體" w:hint="eastAsia"/>
              </w:rPr>
            </w:pPr>
            <w:r>
              <w:rPr>
                <w:rFonts w:ascii="標楷體" w:eastAsia="標楷體" w:hAnsi="標楷體" w:hint="eastAsia"/>
              </w:rPr>
              <w:t>員工資料查詢</w:t>
            </w:r>
          </w:p>
        </w:tc>
        <w:tc>
          <w:tcPr>
            <w:tcW w:w="967" w:type="dxa"/>
          </w:tcPr>
          <w:p w14:paraId="78F5931B" w14:textId="77777777" w:rsidR="00551296" w:rsidRDefault="00551296" w:rsidP="002D4430">
            <w:pPr>
              <w:rPr>
                <w:rFonts w:ascii="標楷體" w:eastAsia="標楷體" w:hAnsi="標楷體" w:hint="eastAsia"/>
              </w:rPr>
            </w:pPr>
            <w:r>
              <w:rPr>
                <w:rFonts w:ascii="標楷體" w:eastAsia="標楷體" w:hAnsi="標楷體" w:hint="eastAsia"/>
              </w:rPr>
              <w:t>按鈕</w:t>
            </w:r>
          </w:p>
        </w:tc>
        <w:tc>
          <w:tcPr>
            <w:tcW w:w="802" w:type="dxa"/>
          </w:tcPr>
          <w:p w14:paraId="001965AE" w14:textId="77777777" w:rsidR="00551296" w:rsidRPr="00291505" w:rsidRDefault="00551296" w:rsidP="002D4430">
            <w:pPr>
              <w:rPr>
                <w:rFonts w:ascii="標楷體" w:eastAsia="標楷體" w:hAnsi="標楷體"/>
              </w:rPr>
            </w:pPr>
          </w:p>
        </w:tc>
        <w:tc>
          <w:tcPr>
            <w:tcW w:w="2241" w:type="dxa"/>
          </w:tcPr>
          <w:p w14:paraId="695E79C8" w14:textId="77777777" w:rsidR="00551296" w:rsidRPr="00291505" w:rsidRDefault="00551296" w:rsidP="002D4430">
            <w:pPr>
              <w:rPr>
                <w:rFonts w:ascii="標楷體" w:eastAsia="標楷體" w:hAnsi="標楷體" w:hint="eastAsia"/>
              </w:rPr>
            </w:pPr>
          </w:p>
        </w:tc>
        <w:tc>
          <w:tcPr>
            <w:tcW w:w="593" w:type="dxa"/>
          </w:tcPr>
          <w:p w14:paraId="6872E8FD" w14:textId="77777777" w:rsidR="00551296" w:rsidRPr="00291505" w:rsidRDefault="00551296" w:rsidP="002D4430">
            <w:pPr>
              <w:rPr>
                <w:rFonts w:ascii="標楷體" w:eastAsia="標楷體" w:hAnsi="標楷體" w:hint="eastAsia"/>
              </w:rPr>
            </w:pPr>
          </w:p>
        </w:tc>
        <w:tc>
          <w:tcPr>
            <w:tcW w:w="576" w:type="dxa"/>
          </w:tcPr>
          <w:p w14:paraId="1B6118A4" w14:textId="77777777" w:rsidR="00551296" w:rsidRDefault="00551296" w:rsidP="002D4430">
            <w:pPr>
              <w:rPr>
                <w:rFonts w:ascii="標楷體" w:eastAsia="標楷體" w:hAnsi="標楷體" w:hint="eastAsia"/>
              </w:rPr>
            </w:pPr>
          </w:p>
        </w:tc>
        <w:tc>
          <w:tcPr>
            <w:tcW w:w="3566" w:type="dxa"/>
          </w:tcPr>
          <w:p w14:paraId="76FB002D"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介紹人</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151BBAC7" w14:textId="77777777" w:rsidTr="002B3997">
        <w:trPr>
          <w:trHeight w:val="291"/>
          <w:jc w:val="center"/>
        </w:trPr>
        <w:tc>
          <w:tcPr>
            <w:tcW w:w="522" w:type="dxa"/>
          </w:tcPr>
          <w:p w14:paraId="16C6594E" w14:textId="77777777" w:rsidR="00551296" w:rsidRPr="00291505" w:rsidRDefault="002B3997" w:rsidP="002D4430">
            <w:pPr>
              <w:rPr>
                <w:rFonts w:ascii="標楷體" w:eastAsia="標楷體" w:hAnsi="標楷體" w:hint="eastAsia"/>
              </w:rPr>
            </w:pPr>
            <w:r>
              <w:rPr>
                <w:rFonts w:ascii="標楷體" w:eastAsia="標楷體" w:hAnsi="標楷體" w:hint="eastAsia"/>
              </w:rPr>
              <w:t>7</w:t>
            </w:r>
          </w:p>
        </w:tc>
        <w:tc>
          <w:tcPr>
            <w:tcW w:w="1153" w:type="dxa"/>
          </w:tcPr>
          <w:p w14:paraId="525CB9C9"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放款專員</w:t>
            </w:r>
          </w:p>
        </w:tc>
        <w:tc>
          <w:tcPr>
            <w:tcW w:w="967" w:type="dxa"/>
          </w:tcPr>
          <w:p w14:paraId="4A50338E"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01D698C5" w14:textId="77777777" w:rsidR="00551296" w:rsidRPr="00291505" w:rsidRDefault="00551296" w:rsidP="002D4430">
            <w:pPr>
              <w:rPr>
                <w:rFonts w:ascii="標楷體" w:eastAsia="標楷體" w:hAnsi="標楷體"/>
              </w:rPr>
            </w:pPr>
          </w:p>
        </w:tc>
        <w:tc>
          <w:tcPr>
            <w:tcW w:w="2241" w:type="dxa"/>
          </w:tcPr>
          <w:p w14:paraId="20AF6A4D" w14:textId="77777777" w:rsidR="00551296" w:rsidRPr="00291505" w:rsidRDefault="00551296" w:rsidP="002D4430">
            <w:pPr>
              <w:rPr>
                <w:rFonts w:ascii="標楷體" w:eastAsia="標楷體" w:hAnsi="標楷體" w:hint="eastAsia"/>
              </w:rPr>
            </w:pPr>
          </w:p>
        </w:tc>
        <w:tc>
          <w:tcPr>
            <w:tcW w:w="593" w:type="dxa"/>
          </w:tcPr>
          <w:p w14:paraId="048DD050" w14:textId="77777777" w:rsidR="00551296" w:rsidRPr="00291505" w:rsidRDefault="00551296" w:rsidP="002D4430">
            <w:pPr>
              <w:rPr>
                <w:rFonts w:ascii="標楷體" w:eastAsia="標楷體" w:hAnsi="標楷體" w:hint="eastAsia"/>
              </w:rPr>
            </w:pPr>
          </w:p>
        </w:tc>
        <w:tc>
          <w:tcPr>
            <w:tcW w:w="576" w:type="dxa"/>
          </w:tcPr>
          <w:p w14:paraId="4F7D4A5A"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49A4EDE" w14:textId="77777777" w:rsidR="00CD7ED5" w:rsidRPr="002D3C7B" w:rsidRDefault="00CD7ED5" w:rsidP="00CD7ED5">
            <w:pPr>
              <w:ind w:left="204" w:hangingChars="85" w:hanging="204"/>
              <w:rPr>
                <w:rFonts w:ascii="標楷體" w:eastAsia="標楷體" w:hAnsi="標楷體" w:hint="eastAsia"/>
              </w:rPr>
            </w:pPr>
            <w:r w:rsidRPr="002D3C7B">
              <w:rPr>
                <w:rFonts w:ascii="標楷體" w:eastAsia="標楷體" w:hAnsi="標楷體" w:hint="eastAsia"/>
              </w:rPr>
              <w:t>1.</w:t>
            </w:r>
            <w:r w:rsidR="005C7BBB">
              <w:rPr>
                <w:rFonts w:ascii="標楷體" w:eastAsia="標楷體" w:hAnsi="標楷體" w:hint="eastAsia"/>
              </w:rPr>
              <w:t>限輸入文數字</w:t>
            </w:r>
          </w:p>
          <w:p w14:paraId="7ED04AE6" w14:textId="77777777" w:rsidR="00C22689" w:rsidRPr="00D36B9D" w:rsidRDefault="00C22689" w:rsidP="00C22689">
            <w:pPr>
              <w:ind w:left="204" w:hangingChars="85" w:hanging="204"/>
              <w:rPr>
                <w:rFonts w:ascii="標楷體" w:eastAsia="標楷體" w:hAnsi="標楷體" w:hint="eastAsia"/>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放款專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7D658DC" w14:textId="77777777" w:rsidR="00551296" w:rsidRPr="00291505" w:rsidRDefault="00281D26" w:rsidP="002D4430">
            <w:pPr>
              <w:rPr>
                <w:rFonts w:ascii="標楷體" w:eastAsia="標楷體" w:hAnsi="標楷體" w:hint="eastAsia"/>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LoanOfficer</w:t>
            </w:r>
          </w:p>
        </w:tc>
      </w:tr>
      <w:tr w:rsidR="00551296" w:rsidRPr="00291505" w14:paraId="6164E1CF" w14:textId="77777777" w:rsidTr="002B3997">
        <w:trPr>
          <w:trHeight w:val="291"/>
          <w:jc w:val="center"/>
        </w:trPr>
        <w:tc>
          <w:tcPr>
            <w:tcW w:w="522" w:type="dxa"/>
          </w:tcPr>
          <w:p w14:paraId="63D92960" w14:textId="77777777" w:rsidR="00551296" w:rsidRPr="00291505" w:rsidRDefault="00551296" w:rsidP="002D4430">
            <w:pPr>
              <w:rPr>
                <w:rFonts w:ascii="標楷體" w:eastAsia="標楷體" w:hAnsi="標楷體" w:hint="eastAsia"/>
              </w:rPr>
            </w:pPr>
          </w:p>
        </w:tc>
        <w:tc>
          <w:tcPr>
            <w:tcW w:w="1153" w:type="dxa"/>
          </w:tcPr>
          <w:p w14:paraId="1D1533D9" w14:textId="77777777" w:rsidR="00551296" w:rsidRPr="00291505" w:rsidRDefault="00551296" w:rsidP="002D4430">
            <w:pPr>
              <w:rPr>
                <w:rFonts w:ascii="標楷體" w:eastAsia="標楷體" w:hAnsi="標楷體" w:hint="eastAsia"/>
              </w:rPr>
            </w:pPr>
            <w:r>
              <w:rPr>
                <w:rFonts w:ascii="標楷體" w:eastAsia="標楷體" w:hAnsi="標楷體" w:hint="eastAsia"/>
              </w:rPr>
              <w:t>員工資料查詢</w:t>
            </w:r>
          </w:p>
        </w:tc>
        <w:tc>
          <w:tcPr>
            <w:tcW w:w="967" w:type="dxa"/>
          </w:tcPr>
          <w:p w14:paraId="5172DBDB" w14:textId="77777777" w:rsidR="00551296" w:rsidRDefault="00551296" w:rsidP="002D4430">
            <w:pPr>
              <w:rPr>
                <w:rFonts w:ascii="標楷體" w:eastAsia="標楷體" w:hAnsi="標楷體" w:hint="eastAsia"/>
              </w:rPr>
            </w:pPr>
            <w:r>
              <w:rPr>
                <w:rFonts w:ascii="標楷體" w:eastAsia="標楷體" w:hAnsi="標楷體" w:hint="eastAsia"/>
              </w:rPr>
              <w:t>按鈕</w:t>
            </w:r>
          </w:p>
        </w:tc>
        <w:tc>
          <w:tcPr>
            <w:tcW w:w="802" w:type="dxa"/>
          </w:tcPr>
          <w:p w14:paraId="3E693A19" w14:textId="77777777" w:rsidR="00551296" w:rsidRPr="00291505" w:rsidRDefault="00551296" w:rsidP="002D4430">
            <w:pPr>
              <w:rPr>
                <w:rFonts w:ascii="標楷體" w:eastAsia="標楷體" w:hAnsi="標楷體"/>
              </w:rPr>
            </w:pPr>
          </w:p>
        </w:tc>
        <w:tc>
          <w:tcPr>
            <w:tcW w:w="2241" w:type="dxa"/>
          </w:tcPr>
          <w:p w14:paraId="65E6AD3E" w14:textId="77777777" w:rsidR="00551296" w:rsidRPr="00291505" w:rsidRDefault="00551296" w:rsidP="002D4430">
            <w:pPr>
              <w:rPr>
                <w:rFonts w:ascii="標楷體" w:eastAsia="標楷體" w:hAnsi="標楷體" w:hint="eastAsia"/>
              </w:rPr>
            </w:pPr>
          </w:p>
        </w:tc>
        <w:tc>
          <w:tcPr>
            <w:tcW w:w="593" w:type="dxa"/>
          </w:tcPr>
          <w:p w14:paraId="5D910D65" w14:textId="77777777" w:rsidR="00551296" w:rsidRPr="00291505" w:rsidRDefault="00551296" w:rsidP="002D4430">
            <w:pPr>
              <w:rPr>
                <w:rFonts w:ascii="標楷體" w:eastAsia="標楷體" w:hAnsi="標楷體" w:hint="eastAsia"/>
              </w:rPr>
            </w:pPr>
          </w:p>
        </w:tc>
        <w:tc>
          <w:tcPr>
            <w:tcW w:w="576" w:type="dxa"/>
          </w:tcPr>
          <w:p w14:paraId="20BBCEC9" w14:textId="77777777" w:rsidR="00551296" w:rsidRDefault="00551296" w:rsidP="002D4430">
            <w:pPr>
              <w:rPr>
                <w:rFonts w:ascii="標楷體" w:eastAsia="標楷體" w:hAnsi="標楷體" w:hint="eastAsia"/>
              </w:rPr>
            </w:pPr>
          </w:p>
        </w:tc>
        <w:tc>
          <w:tcPr>
            <w:tcW w:w="3566" w:type="dxa"/>
          </w:tcPr>
          <w:p w14:paraId="5FF8A87E"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放款專員</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034BB2E8" w14:textId="77777777" w:rsidTr="002B3997">
        <w:trPr>
          <w:trHeight w:val="291"/>
          <w:jc w:val="center"/>
        </w:trPr>
        <w:tc>
          <w:tcPr>
            <w:tcW w:w="522" w:type="dxa"/>
          </w:tcPr>
          <w:p w14:paraId="76379B96" w14:textId="77777777" w:rsidR="00551296" w:rsidRPr="00291505" w:rsidRDefault="002B3997" w:rsidP="002D4430">
            <w:pPr>
              <w:rPr>
                <w:rFonts w:ascii="標楷體" w:eastAsia="標楷體" w:hAnsi="標楷體" w:hint="eastAsia"/>
              </w:rPr>
            </w:pPr>
            <w:r>
              <w:rPr>
                <w:rFonts w:ascii="標楷體" w:eastAsia="標楷體" w:hAnsi="標楷體" w:hint="eastAsia"/>
              </w:rPr>
              <w:t>8</w:t>
            </w:r>
          </w:p>
        </w:tc>
        <w:tc>
          <w:tcPr>
            <w:tcW w:w="1153" w:type="dxa"/>
          </w:tcPr>
          <w:p w14:paraId="4E58BE14" w14:textId="77777777" w:rsidR="00551296" w:rsidRPr="00F55162" w:rsidRDefault="00551296" w:rsidP="002D4430">
            <w:pPr>
              <w:rPr>
                <w:rFonts w:ascii="標楷體" w:eastAsia="標楷體" w:hAnsi="標楷體" w:hint="eastAsia"/>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67" w:type="dxa"/>
          </w:tcPr>
          <w:p w14:paraId="3D80F762"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179F3695" w14:textId="77777777" w:rsidR="00551296" w:rsidRPr="00291505" w:rsidRDefault="00551296" w:rsidP="002D4430">
            <w:pPr>
              <w:rPr>
                <w:rFonts w:ascii="標楷體" w:eastAsia="標楷體" w:hAnsi="標楷體"/>
              </w:rPr>
            </w:pPr>
          </w:p>
        </w:tc>
        <w:tc>
          <w:tcPr>
            <w:tcW w:w="2241" w:type="dxa"/>
          </w:tcPr>
          <w:p w14:paraId="51FDACA6" w14:textId="77777777" w:rsidR="00551296" w:rsidRPr="00291505" w:rsidRDefault="00551296" w:rsidP="002D4430">
            <w:pPr>
              <w:rPr>
                <w:rFonts w:ascii="標楷體" w:eastAsia="標楷體" w:hAnsi="標楷體" w:hint="eastAsia"/>
              </w:rPr>
            </w:pPr>
          </w:p>
        </w:tc>
        <w:tc>
          <w:tcPr>
            <w:tcW w:w="593" w:type="dxa"/>
          </w:tcPr>
          <w:p w14:paraId="0BD530D4" w14:textId="77777777" w:rsidR="00551296" w:rsidRPr="00291505" w:rsidRDefault="00551296" w:rsidP="002D4430">
            <w:pPr>
              <w:rPr>
                <w:rFonts w:ascii="標楷體" w:eastAsia="標楷體" w:hAnsi="標楷體" w:hint="eastAsia"/>
              </w:rPr>
            </w:pPr>
          </w:p>
        </w:tc>
        <w:tc>
          <w:tcPr>
            <w:tcW w:w="576" w:type="dxa"/>
          </w:tcPr>
          <w:p w14:paraId="0CBEE44D"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24902B1" w14:textId="77777777" w:rsidR="00CD7ED5" w:rsidRPr="002D3C7B" w:rsidRDefault="00CD7ED5" w:rsidP="00CD7ED5">
            <w:pPr>
              <w:ind w:left="204" w:hangingChars="85" w:hanging="204"/>
              <w:rPr>
                <w:rFonts w:ascii="標楷體" w:eastAsia="標楷體" w:hAnsi="標楷體" w:hint="eastAsia"/>
              </w:rPr>
            </w:pPr>
            <w:r w:rsidRPr="002D3C7B">
              <w:rPr>
                <w:rFonts w:ascii="標楷體" w:eastAsia="標楷體" w:hAnsi="標楷體" w:hint="eastAsia"/>
              </w:rPr>
              <w:t>1.</w:t>
            </w:r>
            <w:r w:rsidR="005C7BBB">
              <w:rPr>
                <w:rFonts w:ascii="標楷體" w:eastAsia="標楷體" w:hAnsi="標楷體" w:hint="eastAsia"/>
              </w:rPr>
              <w:t>限輸入文數字</w:t>
            </w:r>
          </w:p>
          <w:p w14:paraId="15F8F3EE" w14:textId="77777777" w:rsidR="00C22689" w:rsidRPr="00D36B9D" w:rsidRDefault="00C22689" w:rsidP="00C22689">
            <w:pPr>
              <w:ind w:left="204" w:hangingChars="85" w:hanging="204"/>
              <w:rPr>
                <w:rFonts w:ascii="標楷體" w:eastAsia="標楷體" w:hAnsi="標楷體" w:hint="eastAsia"/>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F55162">
              <w:rPr>
                <w:rFonts w:ascii="標楷體" w:eastAsia="標楷體" w:hAnsi="標楷體" w:cs="Arial" w:hint="eastAsia"/>
                <w:lang w:eastAsia="zh-HK"/>
              </w:rPr>
              <w:t>核決主</w:t>
            </w:r>
            <w:r w:rsidR="007952F2" w:rsidRPr="00F55162">
              <w:rPr>
                <w:rFonts w:ascii="標楷體" w:eastAsia="標楷體" w:hAnsi="標楷體" w:cs="Arial" w:hint="eastAsia"/>
              </w:rPr>
              <w:t>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B2AAB6" w14:textId="77777777" w:rsidR="00551296" w:rsidRPr="00291505" w:rsidRDefault="00281D26" w:rsidP="002D4430">
            <w:pPr>
              <w:rPr>
                <w:rFonts w:ascii="標楷體" w:eastAsia="標楷體" w:hAnsi="標楷體" w:hint="eastAsia"/>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Supervisor</w:t>
            </w:r>
          </w:p>
        </w:tc>
      </w:tr>
      <w:tr w:rsidR="00551296" w:rsidRPr="00291505" w14:paraId="6AC4050E" w14:textId="77777777" w:rsidTr="002B3997">
        <w:trPr>
          <w:trHeight w:val="291"/>
          <w:jc w:val="center"/>
        </w:trPr>
        <w:tc>
          <w:tcPr>
            <w:tcW w:w="522" w:type="dxa"/>
          </w:tcPr>
          <w:p w14:paraId="0A1B16E5" w14:textId="77777777" w:rsidR="00551296" w:rsidRPr="00291505" w:rsidRDefault="00551296" w:rsidP="002D4430">
            <w:pPr>
              <w:rPr>
                <w:rFonts w:ascii="標楷體" w:eastAsia="標楷體" w:hAnsi="標楷體" w:hint="eastAsia"/>
              </w:rPr>
            </w:pPr>
          </w:p>
        </w:tc>
        <w:tc>
          <w:tcPr>
            <w:tcW w:w="1153" w:type="dxa"/>
          </w:tcPr>
          <w:p w14:paraId="4C4A13E7" w14:textId="77777777" w:rsidR="00551296" w:rsidRPr="00291505" w:rsidRDefault="00551296" w:rsidP="002D4430">
            <w:pPr>
              <w:rPr>
                <w:rFonts w:ascii="標楷體" w:eastAsia="標楷體" w:hAnsi="標楷體" w:hint="eastAsia"/>
              </w:rPr>
            </w:pPr>
            <w:r>
              <w:rPr>
                <w:rFonts w:ascii="標楷體" w:eastAsia="標楷體" w:hAnsi="標楷體" w:hint="eastAsia"/>
              </w:rPr>
              <w:t>員工資料查詢</w:t>
            </w:r>
          </w:p>
        </w:tc>
        <w:tc>
          <w:tcPr>
            <w:tcW w:w="967" w:type="dxa"/>
          </w:tcPr>
          <w:p w14:paraId="50EA650A" w14:textId="77777777" w:rsidR="00551296" w:rsidRDefault="00551296" w:rsidP="002D4430">
            <w:pPr>
              <w:rPr>
                <w:rFonts w:ascii="標楷體" w:eastAsia="標楷體" w:hAnsi="標楷體" w:hint="eastAsia"/>
              </w:rPr>
            </w:pPr>
            <w:r>
              <w:rPr>
                <w:rFonts w:ascii="標楷體" w:eastAsia="標楷體" w:hAnsi="標楷體" w:hint="eastAsia"/>
              </w:rPr>
              <w:t>按鈕</w:t>
            </w:r>
          </w:p>
        </w:tc>
        <w:tc>
          <w:tcPr>
            <w:tcW w:w="802" w:type="dxa"/>
          </w:tcPr>
          <w:p w14:paraId="4B332346" w14:textId="77777777" w:rsidR="00551296" w:rsidRPr="00291505" w:rsidRDefault="00551296" w:rsidP="002D4430">
            <w:pPr>
              <w:rPr>
                <w:rFonts w:ascii="標楷體" w:eastAsia="標楷體" w:hAnsi="標楷體"/>
              </w:rPr>
            </w:pPr>
          </w:p>
        </w:tc>
        <w:tc>
          <w:tcPr>
            <w:tcW w:w="2241" w:type="dxa"/>
          </w:tcPr>
          <w:p w14:paraId="03DD0AD3" w14:textId="77777777" w:rsidR="00551296" w:rsidRPr="00291505" w:rsidRDefault="00551296" w:rsidP="002D4430">
            <w:pPr>
              <w:rPr>
                <w:rFonts w:ascii="標楷體" w:eastAsia="標楷體" w:hAnsi="標楷體" w:hint="eastAsia"/>
              </w:rPr>
            </w:pPr>
          </w:p>
        </w:tc>
        <w:tc>
          <w:tcPr>
            <w:tcW w:w="593" w:type="dxa"/>
          </w:tcPr>
          <w:p w14:paraId="51F504B0" w14:textId="77777777" w:rsidR="00551296" w:rsidRPr="00291505" w:rsidRDefault="00551296" w:rsidP="002D4430">
            <w:pPr>
              <w:rPr>
                <w:rFonts w:ascii="標楷體" w:eastAsia="標楷體" w:hAnsi="標楷體" w:hint="eastAsia"/>
              </w:rPr>
            </w:pPr>
          </w:p>
        </w:tc>
        <w:tc>
          <w:tcPr>
            <w:tcW w:w="576" w:type="dxa"/>
          </w:tcPr>
          <w:p w14:paraId="3FC1AB14" w14:textId="77777777" w:rsidR="00551296" w:rsidRDefault="00551296" w:rsidP="002D4430">
            <w:pPr>
              <w:rPr>
                <w:rFonts w:ascii="標楷體" w:eastAsia="標楷體" w:hAnsi="標楷體" w:hint="eastAsia"/>
              </w:rPr>
            </w:pPr>
          </w:p>
        </w:tc>
        <w:tc>
          <w:tcPr>
            <w:tcW w:w="3566" w:type="dxa"/>
          </w:tcPr>
          <w:p w14:paraId="03CD01A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F55162">
              <w:rPr>
                <w:rFonts w:ascii="標楷體" w:eastAsia="標楷體" w:hAnsi="標楷體" w:cs="Arial" w:hint="eastAsia"/>
                <w:lang w:eastAsia="zh-HK"/>
              </w:rPr>
              <w:t>核決主</w:t>
            </w:r>
            <w:r w:rsidR="00C22689" w:rsidRPr="00F55162">
              <w:rPr>
                <w:rFonts w:ascii="標楷體" w:eastAsia="標楷體" w:hAnsi="標楷體" w:cs="Arial" w:hint="eastAsia"/>
              </w:rPr>
              <w:t>管</w:t>
            </w:r>
            <w:r w:rsidR="007952F2">
              <w:rPr>
                <w:rFonts w:ascii="標楷體" w:eastAsia="標楷體" w:hAnsi="標楷體" w:cs="Arial" w:hint="eastAsia"/>
              </w:rPr>
              <w:t>]</w:t>
            </w:r>
            <w:r w:rsidRPr="00E1776E">
              <w:rPr>
                <w:rFonts w:ascii="標楷體" w:eastAsia="標楷體" w:hAnsi="標楷體" w:hint="eastAsia"/>
              </w:rPr>
              <w:t>回來</w:t>
            </w:r>
          </w:p>
        </w:tc>
      </w:tr>
      <w:tr w:rsidR="00D934D5" w:rsidRPr="00291505" w14:paraId="701FF5E0" w14:textId="77777777" w:rsidTr="001B449F">
        <w:trPr>
          <w:trHeight w:val="291"/>
          <w:jc w:val="center"/>
        </w:trPr>
        <w:tc>
          <w:tcPr>
            <w:tcW w:w="10420" w:type="dxa"/>
            <w:gridSpan w:val="8"/>
          </w:tcPr>
          <w:p w14:paraId="7D02D12F" w14:textId="77777777" w:rsidR="00D934D5" w:rsidRPr="00291505" w:rsidRDefault="00D934D5" w:rsidP="00D934D5">
            <w:pPr>
              <w:rPr>
                <w:rFonts w:ascii="標楷體" w:eastAsia="標楷體" w:hAnsi="標楷體" w:hint="eastAsia"/>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551296" w:rsidRPr="00291505" w14:paraId="53256187" w14:textId="77777777" w:rsidTr="002B3997">
        <w:trPr>
          <w:trHeight w:val="291"/>
          <w:jc w:val="center"/>
        </w:trPr>
        <w:tc>
          <w:tcPr>
            <w:tcW w:w="522" w:type="dxa"/>
          </w:tcPr>
          <w:p w14:paraId="152891AE" w14:textId="77777777" w:rsidR="00551296" w:rsidRPr="00291505" w:rsidRDefault="002B3997" w:rsidP="002D4430">
            <w:pPr>
              <w:rPr>
                <w:rFonts w:ascii="標楷體" w:eastAsia="標楷體" w:hAnsi="標楷體" w:hint="eastAsia"/>
              </w:rPr>
            </w:pPr>
            <w:r>
              <w:rPr>
                <w:rFonts w:ascii="標楷體" w:eastAsia="標楷體" w:hAnsi="標楷體" w:hint="eastAsia"/>
              </w:rPr>
              <w:t>9</w:t>
            </w:r>
          </w:p>
        </w:tc>
        <w:tc>
          <w:tcPr>
            <w:tcW w:w="1153" w:type="dxa"/>
          </w:tcPr>
          <w:p w14:paraId="50698B10"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統一編號</w:t>
            </w:r>
          </w:p>
        </w:tc>
        <w:tc>
          <w:tcPr>
            <w:tcW w:w="967" w:type="dxa"/>
          </w:tcPr>
          <w:p w14:paraId="7C08D042"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792A5FF2" w14:textId="77777777" w:rsidR="00551296" w:rsidRPr="00291505" w:rsidRDefault="00551296" w:rsidP="002D4430">
            <w:pPr>
              <w:rPr>
                <w:rFonts w:ascii="標楷體" w:eastAsia="標楷體" w:hAnsi="標楷體"/>
              </w:rPr>
            </w:pPr>
          </w:p>
        </w:tc>
        <w:tc>
          <w:tcPr>
            <w:tcW w:w="2241" w:type="dxa"/>
          </w:tcPr>
          <w:p w14:paraId="69AFBD60" w14:textId="77777777" w:rsidR="00551296" w:rsidRPr="00291505" w:rsidRDefault="00551296" w:rsidP="002D4430">
            <w:pPr>
              <w:rPr>
                <w:rFonts w:ascii="標楷體" w:eastAsia="標楷體" w:hAnsi="標楷體" w:hint="eastAsia"/>
              </w:rPr>
            </w:pPr>
          </w:p>
        </w:tc>
        <w:tc>
          <w:tcPr>
            <w:tcW w:w="593" w:type="dxa"/>
          </w:tcPr>
          <w:p w14:paraId="1600EC76"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V</w:t>
            </w:r>
          </w:p>
        </w:tc>
        <w:tc>
          <w:tcPr>
            <w:tcW w:w="576" w:type="dxa"/>
          </w:tcPr>
          <w:p w14:paraId="3C7C2383"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16B3EB9" w14:textId="77777777" w:rsidR="00D934D5" w:rsidRDefault="00D934D5" w:rsidP="00D934D5">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文數字</w:t>
            </w:r>
            <w:r w:rsidRPr="002D3C7B">
              <w:rPr>
                <w:rFonts w:ascii="標楷體" w:eastAsia="標楷體" w:hAnsi="標楷體" w:hint="eastAsia"/>
              </w:rPr>
              <w:t>,檢核條</w:t>
            </w:r>
          </w:p>
          <w:p w14:paraId="0A51E26D" w14:textId="77777777" w:rsidR="00D934D5"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02683151" w14:textId="77777777" w:rsidR="00D934D5" w:rsidRPr="002D3C7B" w:rsidRDefault="00D934D5" w:rsidP="00D934D5">
            <w:pPr>
              <w:rPr>
                <w:rFonts w:ascii="標楷體" w:eastAsia="標楷體" w:hAnsi="標楷體" w:hint="eastAsia"/>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2389480" w14:textId="77777777" w:rsidR="00D934D5" w:rsidRPr="002D3C7B" w:rsidRDefault="00D934D5" w:rsidP="00D934D5">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7FA5F12A"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C21DEC2" w14:textId="77777777" w:rsidR="00D934D5" w:rsidRDefault="00D934D5" w:rsidP="00D934D5">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5A6B6DC0"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65E3E35" w14:textId="77777777" w:rsidR="00D934D5" w:rsidRDefault="00D934D5" w:rsidP="00D934D5">
            <w:pPr>
              <w:rPr>
                <w:rFonts w:ascii="標楷體" w:eastAsia="標楷體" w:hAnsi="標楷體" w:hint="eastAsia"/>
              </w:rPr>
            </w:pPr>
            <w:r>
              <w:rPr>
                <w:rFonts w:ascii="標楷體" w:eastAsia="標楷體" w:hAnsi="標楷體" w:hint="eastAsia"/>
              </w:rPr>
              <w:t xml:space="preserve">  (4).不可與[團體戶]相同</w:t>
            </w:r>
          </w:p>
          <w:p w14:paraId="488560D4" w14:textId="77777777" w:rsidR="00D934D5" w:rsidRDefault="00D934D5" w:rsidP="00D934D5">
            <w:pPr>
              <w:rPr>
                <w:rFonts w:ascii="標楷體" w:eastAsia="標楷體" w:hAnsi="標楷體" w:hint="eastAsia"/>
              </w:rPr>
            </w:pPr>
          </w:p>
          <w:p w14:paraId="3FE07C3C" w14:textId="77777777" w:rsidR="00D934D5" w:rsidRDefault="00D934D5" w:rsidP="00D934D5">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sidR="005C7BBB">
              <w:rPr>
                <w:rFonts w:ascii="標楷體" w:eastAsia="標楷體" w:hAnsi="標楷體" w:hint="eastAsia"/>
              </w:rPr>
              <w:t>限輸入文數字</w:t>
            </w:r>
            <w:r>
              <w:rPr>
                <w:rFonts w:ascii="標楷體" w:eastAsia="標楷體" w:hAnsi="標楷體" w:hint="eastAsia"/>
              </w:rPr>
              <w:t>，若</w:t>
            </w:r>
          </w:p>
          <w:p w14:paraId="220ACDC2" w14:textId="77777777" w:rsidR="00D934D5" w:rsidRPr="00D67AF4" w:rsidRDefault="00D934D5" w:rsidP="00D934D5">
            <w:pPr>
              <w:rPr>
                <w:rFonts w:ascii="標楷體" w:eastAsia="標楷體" w:hAnsi="標楷體" w:hint="eastAsia"/>
                <w:color w:val="000000"/>
              </w:rPr>
            </w:pPr>
            <w:r>
              <w:rPr>
                <w:rFonts w:ascii="標楷體" w:eastAsia="標楷體" w:hAnsi="標楷體" w:hint="eastAsia"/>
              </w:rPr>
              <w:t xml:space="preserve">  有輸入檢核條件:</w:t>
            </w:r>
          </w:p>
          <w:p w14:paraId="13845BA7" w14:textId="77777777" w:rsidR="00D934D5" w:rsidRPr="002D3C7B" w:rsidRDefault="00D934D5" w:rsidP="00D934D5">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sidR="00B14DC2">
              <w:rPr>
                <w:rFonts w:ascii="標楷體" w:eastAsia="標楷體" w:hAnsi="標楷體" w:hint="eastAsia"/>
              </w:rPr>
              <w:t>統一編號格式</w:t>
            </w:r>
          </w:p>
          <w:p w14:paraId="57BCD6C8"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2888A94" w14:textId="77777777" w:rsidR="00D934D5" w:rsidRDefault="00D934D5" w:rsidP="00D934D5">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4B391406"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7C2163A" w14:textId="77777777" w:rsidR="00D934D5" w:rsidRDefault="00D934D5" w:rsidP="00D934D5">
            <w:pPr>
              <w:rPr>
                <w:rFonts w:ascii="標楷體" w:eastAsia="標楷體" w:hAnsi="標楷體" w:hint="eastAsia"/>
              </w:rPr>
            </w:pPr>
            <w:r>
              <w:rPr>
                <w:rFonts w:ascii="標楷體" w:eastAsia="標楷體" w:hAnsi="標楷體" w:hint="eastAsia"/>
              </w:rPr>
              <w:t xml:space="preserve">  (3).不可與[團體戶]相同</w:t>
            </w:r>
          </w:p>
          <w:p w14:paraId="1BDB9D11" w14:textId="77777777" w:rsidR="00551296" w:rsidRPr="00291505" w:rsidRDefault="00D934D5" w:rsidP="002D4430">
            <w:pPr>
              <w:rPr>
                <w:rFonts w:ascii="標楷體" w:eastAsia="標楷體" w:hAnsi="標楷體" w:hint="eastAsia"/>
              </w:rPr>
            </w:pPr>
            <w:r>
              <w:rPr>
                <w:rFonts w:ascii="標楷體" w:eastAsia="標楷體" w:hAnsi="標楷體" w:hint="eastAsia"/>
              </w:rPr>
              <w:t>3</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551296" w:rsidRPr="003825E6">
              <w:rPr>
                <w:rFonts w:ascii="標楷體" w:eastAsia="標楷體" w:hAnsi="標楷體"/>
              </w:rPr>
              <w:t>CustId</w:t>
            </w:r>
          </w:p>
        </w:tc>
      </w:tr>
      <w:tr w:rsidR="00551296" w:rsidRPr="00291505" w14:paraId="2710E408" w14:textId="77777777" w:rsidTr="002B3997">
        <w:trPr>
          <w:trHeight w:val="291"/>
          <w:jc w:val="center"/>
        </w:trPr>
        <w:tc>
          <w:tcPr>
            <w:tcW w:w="522" w:type="dxa"/>
          </w:tcPr>
          <w:p w14:paraId="5C1B5567" w14:textId="77777777" w:rsidR="00551296" w:rsidRPr="00291505" w:rsidRDefault="002B3997" w:rsidP="002D4430">
            <w:pPr>
              <w:rPr>
                <w:rFonts w:ascii="標楷體" w:eastAsia="標楷體" w:hAnsi="標楷體" w:hint="eastAsia"/>
              </w:rPr>
            </w:pPr>
            <w:r>
              <w:rPr>
                <w:rFonts w:ascii="標楷體" w:eastAsia="標楷體" w:hAnsi="標楷體" w:hint="eastAsia"/>
              </w:rPr>
              <w:t>10</w:t>
            </w:r>
          </w:p>
        </w:tc>
        <w:tc>
          <w:tcPr>
            <w:tcW w:w="1153" w:type="dxa"/>
          </w:tcPr>
          <w:p w14:paraId="1FA836B3"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申請金額</w:t>
            </w:r>
          </w:p>
        </w:tc>
        <w:tc>
          <w:tcPr>
            <w:tcW w:w="967" w:type="dxa"/>
          </w:tcPr>
          <w:p w14:paraId="1347222F" w14:textId="77777777" w:rsidR="00551296" w:rsidRPr="00291505" w:rsidRDefault="00E910BF" w:rsidP="002D4430">
            <w:pPr>
              <w:rPr>
                <w:rFonts w:ascii="標楷體" w:eastAsia="標楷體" w:hAnsi="標楷體"/>
              </w:rPr>
            </w:pPr>
            <w:r>
              <w:rPr>
                <w:rFonts w:ascii="標楷體" w:eastAsia="標楷體" w:hAnsi="標楷體" w:hint="eastAsia"/>
              </w:rPr>
              <w:t>14</w:t>
            </w:r>
          </w:p>
        </w:tc>
        <w:tc>
          <w:tcPr>
            <w:tcW w:w="802" w:type="dxa"/>
          </w:tcPr>
          <w:p w14:paraId="2AF71E8C" w14:textId="77777777" w:rsidR="00551296" w:rsidRPr="00291505" w:rsidRDefault="00551296" w:rsidP="002D4430">
            <w:pPr>
              <w:rPr>
                <w:rFonts w:ascii="標楷體" w:eastAsia="標楷體" w:hAnsi="標楷體"/>
              </w:rPr>
            </w:pPr>
          </w:p>
        </w:tc>
        <w:tc>
          <w:tcPr>
            <w:tcW w:w="2241" w:type="dxa"/>
          </w:tcPr>
          <w:p w14:paraId="655BA08C" w14:textId="77777777" w:rsidR="00551296" w:rsidRPr="00291505" w:rsidRDefault="00551296" w:rsidP="002D4430">
            <w:pPr>
              <w:rPr>
                <w:rFonts w:ascii="標楷體" w:eastAsia="標楷體" w:hAnsi="標楷體" w:hint="eastAsia"/>
              </w:rPr>
            </w:pPr>
          </w:p>
        </w:tc>
        <w:tc>
          <w:tcPr>
            <w:tcW w:w="593" w:type="dxa"/>
          </w:tcPr>
          <w:p w14:paraId="072B03D6"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V</w:t>
            </w:r>
          </w:p>
        </w:tc>
        <w:tc>
          <w:tcPr>
            <w:tcW w:w="576" w:type="dxa"/>
          </w:tcPr>
          <w:p w14:paraId="183EEE94"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41536255" w14:textId="77777777" w:rsidR="00D934D5" w:rsidRDefault="00D934D5" w:rsidP="002D4430">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數字</w:t>
            </w:r>
            <w:r w:rsidR="00C22689" w:rsidRPr="00C22689">
              <w:rPr>
                <w:rFonts w:ascii="標楷體" w:eastAsia="標楷體" w:hAnsi="標楷體" w:hint="eastAsia"/>
              </w:rPr>
              <w:t>,檢核條</w:t>
            </w:r>
          </w:p>
          <w:p w14:paraId="36F0240E" w14:textId="77777777" w:rsidR="00551296" w:rsidRDefault="00D934D5" w:rsidP="002D4430">
            <w:pPr>
              <w:rPr>
                <w:rFonts w:ascii="標楷體" w:eastAsia="標楷體" w:hAnsi="標楷體"/>
              </w:rPr>
            </w:pPr>
            <w:r>
              <w:rPr>
                <w:rFonts w:ascii="標楷體" w:eastAsia="標楷體" w:hAnsi="標楷體" w:hint="eastAsia"/>
              </w:rPr>
              <w:t xml:space="preserve">  </w:t>
            </w:r>
            <w:r w:rsidR="00C22689" w:rsidRPr="00C22689">
              <w:rPr>
                <w:rFonts w:ascii="標楷體" w:eastAsia="標楷體" w:hAnsi="標楷體" w:hint="eastAsia"/>
              </w:rPr>
              <w:t>件：</w:t>
            </w:r>
            <w:r w:rsidR="00D3619C">
              <w:rPr>
                <w:rFonts w:ascii="標楷體" w:eastAsia="標楷體" w:hAnsi="標楷體" w:hint="eastAsia"/>
                <w:lang w:eastAsia="zh-HK"/>
              </w:rPr>
              <w:t>不可為0/V(2)</w:t>
            </w:r>
            <w:r w:rsidR="00C22689" w:rsidRPr="00C22689">
              <w:rPr>
                <w:rFonts w:ascii="標楷體" w:eastAsia="標楷體" w:hAnsi="標楷體"/>
              </w:rPr>
              <w:t xml:space="preserve"> </w:t>
            </w:r>
          </w:p>
          <w:p w14:paraId="35A40A5F" w14:textId="77777777" w:rsidR="00D934D5" w:rsidRDefault="00D934D5" w:rsidP="002D4430">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712EBDD1" w14:textId="77777777" w:rsidR="00D934D5" w:rsidRDefault="00D934D5" w:rsidP="002D4430">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2934FCEE" w14:textId="77777777" w:rsidR="00D934D5" w:rsidRPr="00C22689" w:rsidRDefault="00D934D5" w:rsidP="002D4430">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70D7EFA1" w14:textId="77777777" w:rsidR="00551296" w:rsidRPr="00291505" w:rsidRDefault="00C22689" w:rsidP="002D4430">
            <w:pPr>
              <w:rPr>
                <w:rFonts w:ascii="標楷體" w:eastAsia="標楷體" w:hAnsi="標楷體" w:hint="eastAsia"/>
              </w:rPr>
            </w:pPr>
            <w:r w:rsidRPr="00C22689">
              <w:rPr>
                <w:rFonts w:ascii="標楷體" w:eastAsia="標楷體" w:hAnsi="標楷體" w:hint="eastAsia"/>
              </w:rPr>
              <w:t>2</w:t>
            </w:r>
            <w:r w:rsidR="00551296" w:rsidRPr="00C22689">
              <w:rPr>
                <w:rFonts w:ascii="標楷體" w:eastAsia="標楷體" w:hAnsi="標楷體" w:hint="eastAsia"/>
              </w:rPr>
              <w:t>.</w:t>
            </w:r>
            <w:r w:rsidR="00551296" w:rsidRPr="00C22689">
              <w:t xml:space="preserve"> </w:t>
            </w:r>
            <w:r w:rsidR="00551296" w:rsidRPr="00C22689">
              <w:rPr>
                <w:rFonts w:ascii="標楷體" w:eastAsia="標楷體" w:hAnsi="標楷體"/>
              </w:rPr>
              <w:t>FacCaseAppl.ApplAmt</w:t>
            </w:r>
          </w:p>
        </w:tc>
      </w:tr>
      <w:tr w:rsidR="00551296" w:rsidRPr="00291505" w14:paraId="4D21E218" w14:textId="77777777" w:rsidTr="002B3997">
        <w:trPr>
          <w:trHeight w:val="291"/>
          <w:jc w:val="center"/>
        </w:trPr>
        <w:tc>
          <w:tcPr>
            <w:tcW w:w="522" w:type="dxa"/>
          </w:tcPr>
          <w:p w14:paraId="4E08DA27" w14:textId="77777777" w:rsidR="00551296" w:rsidRPr="00291505" w:rsidRDefault="002B3997" w:rsidP="002D4430">
            <w:pPr>
              <w:rPr>
                <w:rFonts w:ascii="標楷體" w:eastAsia="標楷體" w:hAnsi="標楷體" w:hint="eastAsia"/>
              </w:rPr>
            </w:pPr>
            <w:r>
              <w:rPr>
                <w:rFonts w:ascii="標楷體" w:eastAsia="標楷體" w:hAnsi="標楷體" w:hint="eastAsia"/>
              </w:rPr>
              <w:t>11</w:t>
            </w:r>
          </w:p>
        </w:tc>
        <w:tc>
          <w:tcPr>
            <w:tcW w:w="1153" w:type="dxa"/>
          </w:tcPr>
          <w:p w14:paraId="44A5DC70" w14:textId="77777777" w:rsidR="00551296" w:rsidRPr="00291505" w:rsidRDefault="00551296" w:rsidP="002D4430">
            <w:pPr>
              <w:rPr>
                <w:rFonts w:ascii="標楷體" w:eastAsia="標楷體" w:hAnsi="標楷體" w:hint="eastAsia"/>
              </w:rPr>
            </w:pPr>
            <w:r w:rsidRPr="00290880">
              <w:rPr>
                <w:rFonts w:ascii="標楷體" w:eastAsia="標楷體" w:hAnsi="標楷體" w:hint="eastAsia"/>
              </w:rPr>
              <w:t>申請號碼</w:t>
            </w:r>
          </w:p>
        </w:tc>
        <w:tc>
          <w:tcPr>
            <w:tcW w:w="967" w:type="dxa"/>
          </w:tcPr>
          <w:p w14:paraId="2A069F76" w14:textId="77777777" w:rsidR="00551296" w:rsidRDefault="00E910BF" w:rsidP="002D4430">
            <w:pPr>
              <w:rPr>
                <w:rFonts w:ascii="標楷體" w:eastAsia="標楷體" w:hAnsi="標楷體" w:hint="eastAsia"/>
              </w:rPr>
            </w:pPr>
            <w:r>
              <w:rPr>
                <w:rFonts w:ascii="標楷體" w:eastAsia="標楷體" w:hAnsi="標楷體" w:hint="eastAsia"/>
              </w:rPr>
              <w:t>7</w:t>
            </w:r>
          </w:p>
        </w:tc>
        <w:tc>
          <w:tcPr>
            <w:tcW w:w="802" w:type="dxa"/>
          </w:tcPr>
          <w:p w14:paraId="5B20457C" w14:textId="77777777" w:rsidR="00551296" w:rsidRPr="00291505" w:rsidRDefault="00551296" w:rsidP="002D4430">
            <w:pPr>
              <w:rPr>
                <w:rFonts w:ascii="標楷體" w:eastAsia="標楷體" w:hAnsi="標楷體"/>
              </w:rPr>
            </w:pPr>
          </w:p>
        </w:tc>
        <w:tc>
          <w:tcPr>
            <w:tcW w:w="2241" w:type="dxa"/>
          </w:tcPr>
          <w:p w14:paraId="00169B2A" w14:textId="77777777" w:rsidR="00551296" w:rsidRPr="00291505" w:rsidRDefault="00551296" w:rsidP="002D4430">
            <w:pPr>
              <w:rPr>
                <w:rFonts w:ascii="標楷體" w:eastAsia="標楷體" w:hAnsi="標楷體" w:hint="eastAsia"/>
              </w:rPr>
            </w:pPr>
          </w:p>
        </w:tc>
        <w:tc>
          <w:tcPr>
            <w:tcW w:w="593" w:type="dxa"/>
          </w:tcPr>
          <w:p w14:paraId="7E4B4A0F" w14:textId="77777777" w:rsidR="00551296" w:rsidRPr="00291505" w:rsidRDefault="00551296" w:rsidP="002D4430">
            <w:pPr>
              <w:rPr>
                <w:rFonts w:ascii="標楷體" w:eastAsia="標楷體" w:hAnsi="標楷體" w:hint="eastAsia"/>
              </w:rPr>
            </w:pPr>
          </w:p>
        </w:tc>
        <w:tc>
          <w:tcPr>
            <w:tcW w:w="576" w:type="dxa"/>
          </w:tcPr>
          <w:p w14:paraId="29651D4F"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27222A8E" w14:textId="77777777" w:rsidR="00CD7ED5" w:rsidRDefault="00CD7ED5" w:rsidP="00CD7ED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4C74EAB" w14:textId="77777777" w:rsidR="00551296" w:rsidRPr="00D20244" w:rsidRDefault="00CD7ED5" w:rsidP="002D4430">
            <w:pPr>
              <w:rPr>
                <w:rFonts w:hint="eastAsia"/>
              </w:rPr>
            </w:pPr>
            <w:r>
              <w:rPr>
                <w:rFonts w:ascii="標楷體" w:eastAsia="標楷體" w:hAnsi="標楷體" w:hint="eastAsia"/>
              </w:rPr>
              <w:t>2</w:t>
            </w:r>
            <w:r w:rsidR="00551296" w:rsidRPr="00291505">
              <w:rPr>
                <w:rFonts w:ascii="標楷體" w:eastAsia="標楷體" w:hAnsi="標楷體" w:hint="eastAsia"/>
              </w:rPr>
              <w:t>.</w:t>
            </w:r>
            <w:r w:rsidR="00551296" w:rsidRPr="003825E6">
              <w:rPr>
                <w:rFonts w:ascii="標楷體" w:eastAsia="標楷體" w:hAnsi="標楷體"/>
              </w:rPr>
              <w:t>FacCase</w:t>
            </w:r>
            <w:r w:rsidR="00551296">
              <w:rPr>
                <w:rFonts w:ascii="標楷體" w:eastAsia="標楷體" w:hAnsi="標楷體"/>
              </w:rPr>
              <w:t>Appl.</w:t>
            </w:r>
            <w:r w:rsidR="00551296" w:rsidRPr="003825E6">
              <w:rPr>
                <w:rFonts w:ascii="標楷體" w:eastAsia="標楷體" w:hAnsi="標楷體"/>
              </w:rPr>
              <w:t>ApplNo</w:t>
            </w:r>
          </w:p>
        </w:tc>
      </w:tr>
      <w:tr w:rsidR="00551296" w:rsidRPr="00291505" w14:paraId="67098443" w14:textId="77777777" w:rsidTr="002B3997">
        <w:trPr>
          <w:trHeight w:val="291"/>
          <w:jc w:val="center"/>
        </w:trPr>
        <w:tc>
          <w:tcPr>
            <w:tcW w:w="522" w:type="dxa"/>
          </w:tcPr>
          <w:p w14:paraId="27EB82BE" w14:textId="77777777" w:rsidR="00551296" w:rsidRPr="00291505" w:rsidRDefault="002B3997" w:rsidP="002D4430">
            <w:pPr>
              <w:rPr>
                <w:rFonts w:ascii="標楷體" w:eastAsia="標楷體" w:hAnsi="標楷體" w:hint="eastAsia"/>
              </w:rPr>
            </w:pPr>
            <w:r>
              <w:rPr>
                <w:rFonts w:ascii="標楷體" w:eastAsia="標楷體" w:hAnsi="標楷體" w:hint="eastAsia"/>
              </w:rPr>
              <w:t>12</w:t>
            </w:r>
          </w:p>
        </w:tc>
        <w:tc>
          <w:tcPr>
            <w:tcW w:w="1153" w:type="dxa"/>
          </w:tcPr>
          <w:p w14:paraId="11038C91" w14:textId="77777777" w:rsidR="00551296" w:rsidRPr="00291505" w:rsidRDefault="00551296" w:rsidP="002D4430">
            <w:pPr>
              <w:rPr>
                <w:rFonts w:ascii="標楷體" w:eastAsia="標楷體" w:hAnsi="標楷體" w:hint="eastAsia"/>
              </w:rPr>
            </w:pPr>
            <w:r w:rsidRPr="00291505">
              <w:rPr>
                <w:rFonts w:ascii="標楷體" w:eastAsia="標楷體" w:hAnsi="標楷體" w:hint="eastAsia"/>
              </w:rPr>
              <w:t>戶名</w:t>
            </w:r>
          </w:p>
        </w:tc>
        <w:tc>
          <w:tcPr>
            <w:tcW w:w="967" w:type="dxa"/>
          </w:tcPr>
          <w:p w14:paraId="50344C79" w14:textId="77777777" w:rsidR="00551296" w:rsidRPr="00291505" w:rsidRDefault="00E910BF" w:rsidP="002D4430">
            <w:pPr>
              <w:rPr>
                <w:rFonts w:ascii="標楷體" w:eastAsia="標楷體" w:hAnsi="標楷體"/>
              </w:rPr>
            </w:pPr>
            <w:r>
              <w:rPr>
                <w:rFonts w:ascii="標楷體" w:eastAsia="標楷體" w:hAnsi="標楷體" w:hint="eastAsia"/>
              </w:rPr>
              <w:t>100</w:t>
            </w:r>
          </w:p>
        </w:tc>
        <w:tc>
          <w:tcPr>
            <w:tcW w:w="802" w:type="dxa"/>
          </w:tcPr>
          <w:p w14:paraId="0166A7D6" w14:textId="77777777" w:rsidR="00551296" w:rsidRPr="00291505" w:rsidRDefault="00551296" w:rsidP="002D4430">
            <w:pPr>
              <w:rPr>
                <w:rFonts w:ascii="標楷體" w:eastAsia="標楷體" w:hAnsi="標楷體"/>
              </w:rPr>
            </w:pPr>
          </w:p>
        </w:tc>
        <w:tc>
          <w:tcPr>
            <w:tcW w:w="2241" w:type="dxa"/>
          </w:tcPr>
          <w:p w14:paraId="5A41631B" w14:textId="77777777" w:rsidR="00551296" w:rsidRPr="00291505" w:rsidRDefault="00551296" w:rsidP="002D4430">
            <w:pPr>
              <w:rPr>
                <w:rFonts w:ascii="標楷體" w:eastAsia="標楷體" w:hAnsi="標楷體" w:hint="eastAsia"/>
              </w:rPr>
            </w:pPr>
          </w:p>
        </w:tc>
        <w:tc>
          <w:tcPr>
            <w:tcW w:w="593" w:type="dxa"/>
          </w:tcPr>
          <w:p w14:paraId="1983DCA7" w14:textId="77777777" w:rsidR="00551296" w:rsidRPr="00291505" w:rsidRDefault="00551296" w:rsidP="002D4430">
            <w:pPr>
              <w:rPr>
                <w:rFonts w:ascii="標楷體" w:eastAsia="標楷體" w:hAnsi="標楷體" w:hint="eastAsia"/>
              </w:rPr>
            </w:pPr>
          </w:p>
        </w:tc>
        <w:tc>
          <w:tcPr>
            <w:tcW w:w="576" w:type="dxa"/>
          </w:tcPr>
          <w:p w14:paraId="72B4A970"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17D5256D" w14:textId="77777777" w:rsidR="00551296" w:rsidRPr="00291505" w:rsidRDefault="00B02B05" w:rsidP="002D4430">
            <w:pPr>
              <w:rPr>
                <w:rFonts w:ascii="標楷體" w:eastAsia="標楷體" w:hAnsi="標楷體" w:hint="eastAsia"/>
              </w:rPr>
            </w:pPr>
            <w:r>
              <w:rPr>
                <w:rFonts w:ascii="標楷體" w:eastAsia="標楷體" w:hAnsi="標楷體" w:hint="eastAsia"/>
              </w:rPr>
              <w:t>1</w:t>
            </w:r>
            <w:r w:rsidR="00551296">
              <w:rPr>
                <w:rFonts w:ascii="標楷體" w:eastAsia="標楷體" w:hAnsi="標楷體" w:hint="eastAsia"/>
              </w:rPr>
              <w:t>.</w:t>
            </w:r>
            <w:r w:rsidR="00551296">
              <w:t xml:space="preserve"> </w:t>
            </w:r>
            <w:r w:rsidR="00551296">
              <w:rPr>
                <w:rFonts w:ascii="標楷體" w:eastAsia="標楷體" w:hAnsi="標楷體"/>
              </w:rPr>
              <w:t>CustMain.</w:t>
            </w:r>
            <w:r w:rsidR="00551296" w:rsidRPr="003825E6">
              <w:rPr>
                <w:rFonts w:ascii="標楷體" w:eastAsia="標楷體" w:hAnsi="標楷體"/>
              </w:rPr>
              <w:t>CustName</w:t>
            </w:r>
          </w:p>
        </w:tc>
      </w:tr>
    </w:tbl>
    <w:p w14:paraId="7323EAFC" w14:textId="77777777" w:rsidR="009E39FA" w:rsidRDefault="009E39FA" w:rsidP="00551296">
      <w:pPr>
        <w:tabs>
          <w:tab w:val="left" w:pos="788"/>
        </w:tabs>
        <w:rPr>
          <w:rFonts w:ascii="標楷體" w:eastAsia="標楷體" w:hAnsi="標楷體"/>
        </w:rPr>
      </w:pPr>
    </w:p>
    <w:p w14:paraId="43FAADEC" w14:textId="77777777" w:rsidR="0017737A" w:rsidRDefault="009E39FA" w:rsidP="009E39FA">
      <w:pPr>
        <w:rPr>
          <w:rFonts w:hint="eastAsia"/>
        </w:rPr>
      </w:pPr>
      <w:r>
        <w:br w:type="page"/>
      </w:r>
    </w:p>
    <w:p w14:paraId="02EF11A0" w14:textId="77777777" w:rsidR="00FB21E5" w:rsidRPr="00291505" w:rsidRDefault="00FB21E5" w:rsidP="009E39FA">
      <w:pPr>
        <w:pStyle w:val="3"/>
      </w:pPr>
      <w:bookmarkStart w:id="68" w:name="_Toc90485599"/>
      <w:bookmarkStart w:id="69" w:name="_Toc90545903"/>
      <w:r w:rsidRPr="00A23FCD">
        <w:rPr>
          <w:rFonts w:hint="eastAsia"/>
        </w:rPr>
        <w:t>L2151</w:t>
      </w:r>
      <w:r w:rsidRPr="00A23FCD">
        <w:rPr>
          <w:rFonts w:hint="eastAsia"/>
        </w:rPr>
        <w:t>額</w:t>
      </w:r>
      <w:r w:rsidRPr="00A23FCD">
        <w:rPr>
          <w:rFonts w:hint="eastAsia"/>
        </w:rPr>
        <w:t>度</w:t>
      </w:r>
      <w:r w:rsidRPr="00A23FCD">
        <w:rPr>
          <w:rFonts w:hint="eastAsia"/>
        </w:rPr>
        <w:t>登</w:t>
      </w:r>
      <w:r w:rsidRPr="00291505">
        <w:rPr>
          <w:rFonts w:hint="eastAsia"/>
        </w:rPr>
        <w:t>錄</w:t>
      </w:r>
      <w:r w:rsidRPr="00A23FCD">
        <w:rPr>
          <w:rFonts w:hint="eastAsia"/>
        </w:rPr>
        <w:t>准駁查詢</w:t>
      </w:r>
      <w:r>
        <w:t xml:space="preserve"> </w:t>
      </w:r>
      <w:r w:rsidR="005C07D5">
        <w:t>***</w:t>
      </w:r>
      <w:bookmarkEnd w:id="68"/>
      <w:bookmarkEnd w:id="69"/>
    </w:p>
    <w:p w14:paraId="2883E744" w14:textId="77777777" w:rsidR="00FB21E5" w:rsidRPr="00291505" w:rsidRDefault="00FB21E5" w:rsidP="00FB21E5">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B21E5" w:rsidRPr="00291505" w14:paraId="394A3B2C" w14:textId="77777777" w:rsidTr="00E4512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74BE1C3" w14:textId="77777777" w:rsidR="00FB21E5" w:rsidRPr="00291505" w:rsidRDefault="00FB21E5" w:rsidP="00E451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20E050" w14:textId="77777777" w:rsidR="00FB21E5" w:rsidRPr="00A23FCD" w:rsidRDefault="00FB21E5" w:rsidP="00E4512D">
            <w:pPr>
              <w:rPr>
                <w:rFonts w:ascii="標楷體" w:eastAsia="標楷體" w:hAnsi="標楷體"/>
                <w:b/>
              </w:rPr>
            </w:pPr>
            <w:r w:rsidRPr="00A23FCD">
              <w:rPr>
                <w:rFonts w:ascii="標楷體" w:eastAsia="標楷體" w:hAnsi="標楷體" w:hint="eastAsia"/>
              </w:rPr>
              <w:t>額度登錄准駁查詢</w:t>
            </w:r>
          </w:p>
        </w:tc>
      </w:tr>
      <w:tr w:rsidR="00FB21E5" w:rsidRPr="00291505" w14:paraId="3437C610" w14:textId="77777777" w:rsidTr="00E4512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FCCE637" w14:textId="77777777" w:rsidR="00FB21E5" w:rsidRPr="00291505" w:rsidRDefault="00FB21E5" w:rsidP="00E451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A8C704" w14:textId="77777777" w:rsidR="00FB21E5" w:rsidRPr="00D67AF4" w:rsidRDefault="00FB21E5" w:rsidP="00E4512D">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3FE7A1D2" w14:textId="77777777" w:rsidR="00FB21E5" w:rsidRPr="00291505" w:rsidRDefault="00FB21E5" w:rsidP="00E4512D">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B21E5" w:rsidRPr="00291505" w14:paraId="597842A4" w14:textId="77777777" w:rsidTr="00E4512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AB6264F" w14:textId="77777777" w:rsidR="00FB21E5" w:rsidRPr="00291505" w:rsidRDefault="00FB21E5" w:rsidP="00E4512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87E04" w14:textId="77777777" w:rsidR="00FB21E5" w:rsidRPr="00215153" w:rsidRDefault="00FB21E5" w:rsidP="00E4512D">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2A3726B6" w14:textId="77777777" w:rsidR="00FB21E5" w:rsidRDefault="00FB21E5" w:rsidP="00E4512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20D4E3FE" w14:textId="77777777" w:rsidR="00FB21E5" w:rsidRDefault="00FB21E5" w:rsidP="00E4512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23B52E1" w14:textId="77777777" w:rsidR="00FB21E5" w:rsidRDefault="00FB21E5" w:rsidP="00E4512D">
            <w:pPr>
              <w:ind w:leftChars="22" w:left="1327" w:hangingChars="531" w:hanging="1274"/>
              <w:rPr>
                <w:rFonts w:ascii="標楷體" w:eastAsia="標楷體" w:hAnsi="標楷體" w:hint="eastAsia"/>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8E73FC7" w14:textId="77777777" w:rsidR="00FB21E5" w:rsidRDefault="00FB21E5" w:rsidP="00E4512D">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3A869E6B" w14:textId="77777777" w:rsidR="00FB21E5" w:rsidRPr="00291505" w:rsidRDefault="00FB21E5" w:rsidP="00E4512D">
            <w:pPr>
              <w:ind w:leftChars="22" w:left="1327" w:hangingChars="531" w:hanging="1274"/>
              <w:rPr>
                <w:rFonts w:ascii="標楷體" w:eastAsia="標楷體" w:hAnsi="標楷體" w:hint="eastAsia"/>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B21E5" w:rsidRPr="00291505" w14:paraId="793176BA" w14:textId="77777777" w:rsidTr="00E4512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5A16A43" w14:textId="77777777" w:rsidR="00FB21E5" w:rsidRPr="00291505" w:rsidRDefault="00FB21E5" w:rsidP="00E451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7680A1" w14:textId="77777777" w:rsidR="00FB21E5" w:rsidRPr="00291505" w:rsidRDefault="00FB21E5" w:rsidP="00E4512D">
            <w:pPr>
              <w:rPr>
                <w:rFonts w:ascii="標楷體" w:eastAsia="標楷體" w:hAnsi="標楷體"/>
              </w:rPr>
            </w:pPr>
          </w:p>
        </w:tc>
      </w:tr>
      <w:tr w:rsidR="00FB21E5" w:rsidRPr="00291505" w14:paraId="00A8F554" w14:textId="77777777" w:rsidTr="00E4512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9A4C064" w14:textId="77777777" w:rsidR="00FB21E5" w:rsidRPr="00291505" w:rsidRDefault="00FB21E5" w:rsidP="00E451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75C23A" w14:textId="77777777" w:rsidR="00FB21E5" w:rsidRPr="00291505" w:rsidRDefault="00FB21E5" w:rsidP="00E4512D">
            <w:pPr>
              <w:rPr>
                <w:rFonts w:ascii="標楷體" w:eastAsia="標楷體" w:hAnsi="標楷體"/>
              </w:rPr>
            </w:pPr>
          </w:p>
        </w:tc>
      </w:tr>
      <w:tr w:rsidR="00FB21E5" w:rsidRPr="00291505" w14:paraId="2F5A3D97" w14:textId="77777777" w:rsidTr="00E4512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CD84B37" w14:textId="77777777" w:rsidR="00FB21E5" w:rsidRPr="00291505" w:rsidRDefault="00FB21E5" w:rsidP="00E451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A638F" w14:textId="77777777" w:rsidR="00FB21E5" w:rsidRPr="00291505" w:rsidRDefault="00FB21E5" w:rsidP="00E4512D">
            <w:pPr>
              <w:rPr>
                <w:rFonts w:ascii="標楷體" w:eastAsia="標楷體" w:hAnsi="標楷體"/>
              </w:rPr>
            </w:pPr>
            <w:r>
              <w:rPr>
                <w:rFonts w:ascii="標楷體" w:eastAsia="標楷體" w:hAnsi="標楷體" w:hint="eastAsia"/>
              </w:rPr>
              <w:t>需主管核可</w:t>
            </w:r>
          </w:p>
        </w:tc>
      </w:tr>
      <w:tr w:rsidR="00FB21E5" w:rsidRPr="00291505" w14:paraId="5C7761B5" w14:textId="77777777" w:rsidTr="00E4512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3F99F20" w14:textId="77777777" w:rsidR="00FB21E5" w:rsidRPr="00291505" w:rsidRDefault="00FB21E5" w:rsidP="00E451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5A5D3A"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47B7424D" w14:textId="77777777" w:rsidR="00FB21E5" w:rsidRPr="00291505" w:rsidRDefault="00FB21E5" w:rsidP="00E4512D">
            <w:pPr>
              <w:rPr>
                <w:rFonts w:ascii="標楷體" w:eastAsia="標楷體" w:hAnsi="標楷體" w:hint="eastAsia"/>
              </w:rPr>
            </w:pPr>
            <w:r w:rsidRPr="006D4131">
              <w:rPr>
                <w:rFonts w:ascii="標楷體" w:eastAsia="標楷體" w:hAnsi="標楷體"/>
              </w:rPr>
              <w:t>LoanCom</w:t>
            </w:r>
          </w:p>
        </w:tc>
      </w:tr>
      <w:tr w:rsidR="00FB21E5" w:rsidRPr="00291505" w14:paraId="23BCDB49" w14:textId="77777777" w:rsidTr="00E4512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AEC3F82" w14:textId="77777777" w:rsidR="00FB21E5" w:rsidRPr="00291505" w:rsidRDefault="00FB21E5" w:rsidP="00E451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4D4781" w14:textId="77777777" w:rsidR="00FB21E5" w:rsidRPr="00291505" w:rsidRDefault="00FB21E5" w:rsidP="00E4512D">
            <w:pPr>
              <w:rPr>
                <w:rFonts w:ascii="標楷體" w:eastAsia="標楷體" w:hAnsi="標楷體"/>
              </w:rPr>
            </w:pPr>
          </w:p>
        </w:tc>
      </w:tr>
    </w:tbl>
    <w:p w14:paraId="1F353492" w14:textId="77777777" w:rsidR="00FB21E5" w:rsidRPr="005F1722" w:rsidRDefault="00FB21E5" w:rsidP="00FB21E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B21E5" w:rsidRPr="0022279A" w14:paraId="54D934A1" w14:textId="77777777" w:rsidTr="00E4512D">
        <w:tc>
          <w:tcPr>
            <w:tcW w:w="851" w:type="dxa"/>
            <w:shd w:val="clear" w:color="auto" w:fill="D9D9D9"/>
          </w:tcPr>
          <w:p w14:paraId="572E8F9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4789CB"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37E06D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說明</w:t>
            </w:r>
          </w:p>
        </w:tc>
      </w:tr>
      <w:tr w:rsidR="00FB21E5" w:rsidRPr="0022279A" w14:paraId="0CCCD88E" w14:textId="77777777" w:rsidTr="00E4512D">
        <w:tc>
          <w:tcPr>
            <w:tcW w:w="851" w:type="dxa"/>
            <w:shd w:val="clear" w:color="auto" w:fill="auto"/>
          </w:tcPr>
          <w:p w14:paraId="2BC4EC1E" w14:textId="77777777" w:rsidR="00FB21E5" w:rsidRPr="00F533E6" w:rsidRDefault="00FB21E5" w:rsidP="00E4512D">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3CA2F664" w14:textId="77777777" w:rsidR="00FB21E5" w:rsidRPr="00F533E6" w:rsidRDefault="00FB21E5" w:rsidP="00E4512D">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52D33CB5" w14:textId="77777777" w:rsidR="00FB21E5" w:rsidRPr="00F533E6" w:rsidRDefault="00FB21E5" w:rsidP="00E4512D">
            <w:pPr>
              <w:rPr>
                <w:rFonts w:ascii="標楷體" w:eastAsia="標楷體" w:hAnsi="標楷體"/>
              </w:rPr>
            </w:pPr>
            <w:r w:rsidRPr="009D77F5">
              <w:rPr>
                <w:rFonts w:ascii="標楷體" w:eastAsia="標楷體" w:hAnsi="標楷體" w:hint="eastAsia"/>
              </w:rPr>
              <w:t>案件申請檔</w:t>
            </w:r>
          </w:p>
        </w:tc>
      </w:tr>
      <w:tr w:rsidR="00FB21E5" w:rsidRPr="0022279A" w14:paraId="42F6A039" w14:textId="77777777" w:rsidTr="00E4512D">
        <w:tc>
          <w:tcPr>
            <w:tcW w:w="851" w:type="dxa"/>
            <w:shd w:val="clear" w:color="auto" w:fill="auto"/>
          </w:tcPr>
          <w:p w14:paraId="299C692C" w14:textId="77777777" w:rsidR="00FB21E5" w:rsidRDefault="00FB21E5" w:rsidP="00E4512D">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07B8F8D" w14:textId="77777777" w:rsidR="00FB21E5" w:rsidRPr="009D77F5" w:rsidRDefault="00FB21E5" w:rsidP="00E4512D">
            <w:pPr>
              <w:rPr>
                <w:rFonts w:ascii="標楷體" w:eastAsia="標楷體" w:hAnsi="標楷體"/>
              </w:rPr>
            </w:pPr>
            <w:r w:rsidRPr="009D77F5">
              <w:rPr>
                <w:rFonts w:ascii="標楷體" w:eastAsia="標楷體" w:hAnsi="標楷體"/>
              </w:rPr>
              <w:t>TxTemp</w:t>
            </w:r>
          </w:p>
        </w:tc>
        <w:tc>
          <w:tcPr>
            <w:tcW w:w="3828" w:type="dxa"/>
            <w:shd w:val="clear" w:color="auto" w:fill="auto"/>
          </w:tcPr>
          <w:p w14:paraId="4F3F1ADE" w14:textId="77777777" w:rsidR="00FB21E5" w:rsidRPr="00F533E6" w:rsidRDefault="00FB21E5" w:rsidP="00E4512D">
            <w:pPr>
              <w:rPr>
                <w:rFonts w:ascii="標楷體" w:eastAsia="標楷體" w:hAnsi="標楷體" w:hint="eastAsia"/>
              </w:rPr>
            </w:pPr>
            <w:r w:rsidRPr="009D77F5">
              <w:rPr>
                <w:rFonts w:ascii="標楷體" w:eastAsia="標楷體" w:hAnsi="標楷體" w:hint="eastAsia"/>
              </w:rPr>
              <w:t>交易暫存</w:t>
            </w:r>
            <w:r>
              <w:rPr>
                <w:rFonts w:ascii="標楷體" w:eastAsia="標楷體" w:hAnsi="標楷體" w:hint="eastAsia"/>
              </w:rPr>
              <w:t>檔</w:t>
            </w:r>
          </w:p>
        </w:tc>
      </w:tr>
      <w:tr w:rsidR="00FB21E5" w:rsidRPr="0022279A" w14:paraId="75D33B3C" w14:textId="77777777" w:rsidTr="00E4512D">
        <w:tc>
          <w:tcPr>
            <w:tcW w:w="851" w:type="dxa"/>
            <w:shd w:val="clear" w:color="auto" w:fill="auto"/>
          </w:tcPr>
          <w:p w14:paraId="0A6D81ED" w14:textId="77777777" w:rsidR="00FB21E5" w:rsidRDefault="00FB21E5" w:rsidP="00E4512D">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61E250F" w14:textId="77777777" w:rsidR="00FB21E5" w:rsidRPr="009D77F5" w:rsidRDefault="00FB21E5" w:rsidP="00E4512D">
            <w:pPr>
              <w:rPr>
                <w:rFonts w:ascii="標楷體" w:eastAsia="標楷體" w:hAnsi="標楷體"/>
              </w:rPr>
            </w:pPr>
            <w:r w:rsidRPr="006E3341">
              <w:rPr>
                <w:rFonts w:ascii="標楷體" w:eastAsia="標楷體" w:hAnsi="標楷體"/>
              </w:rPr>
              <w:t>CustMain</w:t>
            </w:r>
          </w:p>
        </w:tc>
        <w:tc>
          <w:tcPr>
            <w:tcW w:w="3828" w:type="dxa"/>
            <w:shd w:val="clear" w:color="auto" w:fill="auto"/>
          </w:tcPr>
          <w:p w14:paraId="6D80809F" w14:textId="77777777" w:rsidR="00FB21E5" w:rsidRPr="009D77F5" w:rsidRDefault="00FB21E5" w:rsidP="00E4512D">
            <w:pPr>
              <w:rPr>
                <w:rFonts w:ascii="標楷體" w:eastAsia="標楷體" w:hAnsi="標楷體" w:hint="eastAsia"/>
              </w:rPr>
            </w:pPr>
            <w:r w:rsidRPr="006E3341">
              <w:rPr>
                <w:rFonts w:ascii="標楷體" w:eastAsia="標楷體" w:hAnsi="標楷體" w:hint="eastAsia"/>
              </w:rPr>
              <w:t>客戶資料主檔</w:t>
            </w:r>
          </w:p>
        </w:tc>
      </w:tr>
      <w:tr w:rsidR="00FB21E5" w:rsidRPr="0022279A" w14:paraId="614156AC" w14:textId="77777777" w:rsidTr="00E4512D">
        <w:tc>
          <w:tcPr>
            <w:tcW w:w="851" w:type="dxa"/>
            <w:shd w:val="clear" w:color="auto" w:fill="auto"/>
          </w:tcPr>
          <w:p w14:paraId="43946728" w14:textId="77777777" w:rsidR="00FB21E5" w:rsidRDefault="00FB21E5" w:rsidP="00E4512D">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F4634D6" w14:textId="77777777" w:rsidR="00FB21E5" w:rsidRPr="006E3341" w:rsidRDefault="00FB21E5" w:rsidP="00E4512D">
            <w:pPr>
              <w:rPr>
                <w:rFonts w:ascii="標楷體" w:eastAsia="標楷體" w:hAnsi="標楷體"/>
              </w:rPr>
            </w:pPr>
            <w:r w:rsidRPr="006E3341">
              <w:rPr>
                <w:rFonts w:ascii="標楷體" w:eastAsia="標楷體" w:hAnsi="標楷體"/>
              </w:rPr>
              <w:t>FacProd</w:t>
            </w:r>
          </w:p>
        </w:tc>
        <w:tc>
          <w:tcPr>
            <w:tcW w:w="3828" w:type="dxa"/>
            <w:shd w:val="clear" w:color="auto" w:fill="auto"/>
          </w:tcPr>
          <w:p w14:paraId="3365BE46" w14:textId="77777777" w:rsidR="00FB21E5" w:rsidRPr="006E3341" w:rsidRDefault="00FB21E5" w:rsidP="00E4512D">
            <w:pPr>
              <w:rPr>
                <w:rFonts w:ascii="標楷體" w:eastAsia="標楷體" w:hAnsi="標楷體" w:hint="eastAsia"/>
              </w:rPr>
            </w:pPr>
            <w:r>
              <w:rPr>
                <w:rFonts w:ascii="標楷體" w:eastAsia="標楷體" w:hAnsi="標楷體" w:hint="eastAsia"/>
              </w:rPr>
              <w:t>商品參數主檔</w:t>
            </w:r>
          </w:p>
        </w:tc>
      </w:tr>
      <w:tr w:rsidR="00FB21E5" w:rsidRPr="0022279A" w14:paraId="4F0E2E8F" w14:textId="77777777" w:rsidTr="00E4512D">
        <w:tc>
          <w:tcPr>
            <w:tcW w:w="851" w:type="dxa"/>
            <w:shd w:val="clear" w:color="auto" w:fill="auto"/>
          </w:tcPr>
          <w:p w14:paraId="22A6FD1F" w14:textId="77777777" w:rsidR="00FB21E5" w:rsidRDefault="00FB21E5" w:rsidP="00E4512D">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7B4952AB" w14:textId="77777777" w:rsidR="00FB21E5" w:rsidRPr="006E3341" w:rsidRDefault="00FB21E5" w:rsidP="00E4512D">
            <w:pPr>
              <w:rPr>
                <w:rFonts w:ascii="標楷體" w:eastAsia="標楷體" w:hAnsi="標楷體"/>
              </w:rPr>
            </w:pPr>
            <w:r w:rsidRPr="006E3341">
              <w:rPr>
                <w:rFonts w:ascii="標楷體" w:eastAsia="標楷體" w:hAnsi="標楷體"/>
              </w:rPr>
              <w:t>CdEmp</w:t>
            </w:r>
          </w:p>
        </w:tc>
        <w:tc>
          <w:tcPr>
            <w:tcW w:w="3828" w:type="dxa"/>
            <w:shd w:val="clear" w:color="auto" w:fill="auto"/>
          </w:tcPr>
          <w:p w14:paraId="46F5641B" w14:textId="77777777" w:rsidR="00FB21E5" w:rsidRDefault="00FB21E5" w:rsidP="00E4512D">
            <w:pPr>
              <w:rPr>
                <w:rFonts w:ascii="標楷體" w:eastAsia="標楷體" w:hAnsi="標楷體" w:hint="eastAsia"/>
              </w:rPr>
            </w:pPr>
            <w:r w:rsidRPr="006E3341">
              <w:rPr>
                <w:rFonts w:ascii="標楷體" w:eastAsia="標楷體" w:hAnsi="標楷體" w:hint="eastAsia"/>
              </w:rPr>
              <w:t>員工資料檔</w:t>
            </w:r>
          </w:p>
        </w:tc>
      </w:tr>
    </w:tbl>
    <w:p w14:paraId="6E1CFA1D" w14:textId="77777777" w:rsidR="00FB21E5" w:rsidRPr="00291505" w:rsidRDefault="00FB21E5" w:rsidP="00FB21E5">
      <w:pPr>
        <w:rPr>
          <w:rFonts w:ascii="標楷體" w:eastAsia="標楷體" w:hAnsi="標楷體" w:hint="eastAsia"/>
        </w:rPr>
      </w:pPr>
    </w:p>
    <w:p w14:paraId="68B42664" w14:textId="77777777" w:rsidR="00FB21E5" w:rsidRPr="00291505" w:rsidRDefault="00FB21E5" w:rsidP="00FB21E5">
      <w:pPr>
        <w:pStyle w:val="a"/>
      </w:pPr>
      <w:r w:rsidRPr="00291505">
        <w:t>UI畫面</w:t>
      </w:r>
      <w:r>
        <w:rPr>
          <w:rFonts w:hint="eastAsia"/>
          <w:lang w:eastAsia="zh-TW"/>
        </w:rPr>
        <w:t>-</w:t>
      </w:r>
      <w:r>
        <w:rPr>
          <w:rFonts w:hint="eastAsia"/>
        </w:rPr>
        <w:t>駁回</w:t>
      </w:r>
    </w:p>
    <w:p w14:paraId="6231ADE8" w14:textId="77777777" w:rsidR="00FB21E5" w:rsidRPr="00291505" w:rsidRDefault="00FB21E5" w:rsidP="00FB21E5">
      <w:pPr>
        <w:pStyle w:val="42"/>
        <w:spacing w:after="48"/>
        <w:ind w:left="1133"/>
        <w:rPr>
          <w:rFonts w:ascii="標楷體" w:hAnsi="標楷體" w:hint="eastAsia"/>
        </w:rPr>
      </w:pPr>
      <w:r w:rsidRPr="00291505">
        <w:rPr>
          <w:rFonts w:ascii="標楷體" w:hAnsi="標楷體" w:hint="eastAsia"/>
        </w:rPr>
        <w:t>輸入畫面：</w:t>
      </w:r>
    </w:p>
    <w:p w14:paraId="26E9867C" w14:textId="77777777" w:rsidR="00FB21E5" w:rsidRPr="00291505" w:rsidRDefault="00FB21E5" w:rsidP="00FB21E5">
      <w:pPr>
        <w:rPr>
          <w:rFonts w:ascii="標楷體" w:eastAsia="標楷體" w:hAnsi="標楷體" w:hint="eastAsia"/>
        </w:rPr>
      </w:pPr>
    </w:p>
    <w:p w14:paraId="67D8F76B" w14:textId="50728487" w:rsidR="00FB21E5" w:rsidRPr="00291505" w:rsidRDefault="00560ECE" w:rsidP="00FB21E5">
      <w:pPr>
        <w:rPr>
          <w:rFonts w:ascii="標楷體" w:eastAsia="標楷體" w:hAnsi="標楷體" w:hint="eastAsia"/>
        </w:rPr>
      </w:pPr>
      <w:r w:rsidRPr="00A23FCD">
        <w:rPr>
          <w:rFonts w:ascii="標楷體" w:eastAsia="標楷體" w:hAnsi="標楷體"/>
          <w:noProof/>
        </w:rPr>
        <w:drawing>
          <wp:inline distT="0" distB="0" distL="0" distR="0" wp14:anchorId="409ECE62" wp14:editId="47C44AB3">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0998C2CE" w14:textId="77777777" w:rsidR="00FB21E5" w:rsidRDefault="00FB21E5" w:rsidP="00FB21E5"/>
    <w:p w14:paraId="447600C6" w14:textId="77777777" w:rsidR="00FB21E5" w:rsidRDefault="00FB21E5" w:rsidP="00FB21E5">
      <w:pPr>
        <w:pStyle w:val="a"/>
      </w:pPr>
      <w:r>
        <w:t>輸入畫面</w:t>
      </w:r>
      <w:r>
        <w:rPr>
          <w:rFonts w:hint="eastAsia"/>
        </w:rPr>
        <w:t>按鈕</w:t>
      </w:r>
      <w:r>
        <w:t>說明</w:t>
      </w:r>
      <w:r>
        <w:rPr>
          <w:rFonts w:hint="eastAsia"/>
          <w:lang w:eastAsia="zh-TW"/>
        </w:rPr>
        <w:t>-</w:t>
      </w:r>
      <w:r>
        <w:rPr>
          <w:rFonts w:hint="eastAsia"/>
        </w:rPr>
        <w:t>駁回</w:t>
      </w:r>
    </w:p>
    <w:p w14:paraId="7E087EA6"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7ED2455D" w14:textId="77777777" w:rsidTr="00E4512D">
        <w:tc>
          <w:tcPr>
            <w:tcW w:w="851" w:type="dxa"/>
            <w:shd w:val="clear" w:color="auto" w:fill="D9D9D9"/>
          </w:tcPr>
          <w:p w14:paraId="26EF948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21BA0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E9DD0E"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6033CC2" w14:textId="77777777" w:rsidTr="00E4512D">
        <w:tc>
          <w:tcPr>
            <w:tcW w:w="851" w:type="dxa"/>
            <w:shd w:val="clear" w:color="auto" w:fill="auto"/>
          </w:tcPr>
          <w:p w14:paraId="63BBF479"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9EB12E" w14:textId="77777777" w:rsidR="00FB21E5" w:rsidRPr="00F533E6" w:rsidRDefault="00FB21E5" w:rsidP="00E4512D">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2F0008C7" w14:textId="77777777" w:rsidR="00FB21E5" w:rsidRDefault="00FB21E5" w:rsidP="00E4512D">
            <w:pPr>
              <w:rPr>
                <w:rFonts w:ascii="標楷體" w:eastAsia="標楷體" w:hAnsi="標楷體" w:hint="eastAsia"/>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F5D96AE" w14:textId="77777777" w:rsidR="00FB21E5" w:rsidRDefault="00FB21E5" w:rsidP="00E4512D">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6A69A1" w14:textId="77777777" w:rsidR="00FB21E5" w:rsidRDefault="00FB21E5" w:rsidP="00E4512D">
            <w:pPr>
              <w:rPr>
                <w:rFonts w:ascii="標楷體" w:eastAsia="標楷體" w:hAnsi="標楷體"/>
              </w:rPr>
            </w:pPr>
            <w:r>
              <w:rPr>
                <w:rFonts w:ascii="標楷體" w:eastAsia="標楷體" w:hAnsi="標楷體" w:hint="eastAsia"/>
              </w:rPr>
              <w:t>2.駁回處理:</w:t>
            </w:r>
          </w:p>
          <w:p w14:paraId="716305D9" w14:textId="77777777" w:rsidR="00FB21E5" w:rsidRDefault="00FB21E5" w:rsidP="00E4512D">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7EE45728" w14:textId="77777777" w:rsidR="00FB21E5" w:rsidRDefault="00FB21E5" w:rsidP="00E4512D">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18F08727" w14:textId="77777777" w:rsidR="00FB21E5" w:rsidRPr="006A7871"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5E7DB31D" w14:textId="77777777" w:rsidR="00FB21E5" w:rsidRDefault="00FB21E5" w:rsidP="00E4512D">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174D5879" w14:textId="77777777" w:rsidR="00FB21E5" w:rsidRDefault="00FB21E5" w:rsidP="00E4512D">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0D47D3E1"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9821E0" w14:textId="77777777" w:rsidR="00FB21E5" w:rsidRDefault="00FB21E5" w:rsidP="00E4512D">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42585EA0" w14:textId="77777777" w:rsidR="00FB21E5"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5332E835" w14:textId="77777777" w:rsidR="00FB21E5" w:rsidRDefault="00FB21E5" w:rsidP="00E4512D">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303090D" w14:textId="77777777" w:rsidR="00FB21E5" w:rsidRDefault="00FB21E5" w:rsidP="00E4512D">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067F22B9" w14:textId="77777777" w:rsidR="00FB21E5" w:rsidRPr="004C1716" w:rsidRDefault="00FB21E5" w:rsidP="00E4512D">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663D55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FD5FE6"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6954D1D8" w14:textId="77777777" w:rsidR="00FB21E5" w:rsidRPr="00D67AF4" w:rsidRDefault="00FB21E5" w:rsidP="00E4512D">
            <w:pPr>
              <w:rPr>
                <w:rFonts w:ascii="標楷體" w:eastAsia="標楷體" w:hAnsi="標楷體" w:hint="eastAsia"/>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7F392973" w14:textId="77777777" w:rsidTr="00E4512D">
        <w:tc>
          <w:tcPr>
            <w:tcW w:w="851" w:type="dxa"/>
            <w:shd w:val="clear" w:color="auto" w:fill="auto"/>
          </w:tcPr>
          <w:p w14:paraId="753ED0E4"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E0A2C2"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D09D8F"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F80AF3" w14:textId="77777777" w:rsidR="00FB21E5" w:rsidRPr="00FB4AA1" w:rsidRDefault="00FB21E5" w:rsidP="00FB21E5">
      <w:pPr>
        <w:rPr>
          <w:rFonts w:hint="eastAsia"/>
        </w:rPr>
      </w:pPr>
    </w:p>
    <w:p w14:paraId="1CC8F4F4" w14:textId="77777777" w:rsidR="00FB21E5" w:rsidRPr="00291505" w:rsidRDefault="00FB21E5" w:rsidP="00FB21E5">
      <w:pPr>
        <w:rPr>
          <w:rFonts w:ascii="標楷體" w:eastAsia="標楷體" w:hAnsi="標楷體" w:hint="eastAsia"/>
        </w:rPr>
      </w:pPr>
    </w:p>
    <w:p w14:paraId="646A04F6"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524D46C7"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0ED47889" w14:textId="77777777" w:rsidTr="00E4512D">
        <w:trPr>
          <w:trHeight w:val="388"/>
          <w:tblHeader/>
          <w:jc w:val="center"/>
        </w:trPr>
        <w:tc>
          <w:tcPr>
            <w:tcW w:w="508" w:type="dxa"/>
            <w:vMerge w:val="restart"/>
            <w:shd w:val="clear" w:color="auto" w:fill="D9D9D9"/>
          </w:tcPr>
          <w:p w14:paraId="79A13255"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814D241"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1D2C655"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5E0F5FA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34F24857" w14:textId="77777777" w:rsidTr="00E4512D">
        <w:trPr>
          <w:trHeight w:val="244"/>
          <w:tblHeader/>
          <w:jc w:val="center"/>
        </w:trPr>
        <w:tc>
          <w:tcPr>
            <w:tcW w:w="508" w:type="dxa"/>
            <w:vMerge/>
            <w:shd w:val="clear" w:color="auto" w:fill="D9D9D9"/>
          </w:tcPr>
          <w:p w14:paraId="0820D978" w14:textId="77777777" w:rsidR="00FB21E5" w:rsidRPr="00291505" w:rsidRDefault="00FB21E5" w:rsidP="00E4512D">
            <w:pPr>
              <w:rPr>
                <w:rFonts w:ascii="標楷體" w:eastAsia="標楷體" w:hAnsi="標楷體"/>
              </w:rPr>
            </w:pPr>
          </w:p>
        </w:tc>
        <w:tc>
          <w:tcPr>
            <w:tcW w:w="1018" w:type="dxa"/>
            <w:vMerge/>
            <w:shd w:val="clear" w:color="auto" w:fill="D9D9D9"/>
          </w:tcPr>
          <w:p w14:paraId="6F437ED2" w14:textId="77777777" w:rsidR="00FB21E5" w:rsidRPr="00291505" w:rsidRDefault="00FB21E5" w:rsidP="00E4512D">
            <w:pPr>
              <w:rPr>
                <w:rFonts w:ascii="標楷體" w:eastAsia="標楷體" w:hAnsi="標楷體"/>
              </w:rPr>
            </w:pPr>
          </w:p>
        </w:tc>
        <w:tc>
          <w:tcPr>
            <w:tcW w:w="824" w:type="dxa"/>
            <w:shd w:val="clear" w:color="auto" w:fill="D9D9D9"/>
          </w:tcPr>
          <w:p w14:paraId="0B654144"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68594A9"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0DA4F1C3"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0BDB7B91"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7E202637"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32670331" w14:textId="77777777" w:rsidR="00FB21E5" w:rsidRPr="00291505" w:rsidRDefault="00FB21E5" w:rsidP="00E4512D">
            <w:pPr>
              <w:rPr>
                <w:rFonts w:ascii="標楷體" w:eastAsia="標楷體" w:hAnsi="標楷體"/>
              </w:rPr>
            </w:pPr>
          </w:p>
        </w:tc>
      </w:tr>
      <w:tr w:rsidR="00FB21E5" w:rsidRPr="00291505" w14:paraId="1162791C" w14:textId="77777777" w:rsidTr="00E4512D">
        <w:trPr>
          <w:trHeight w:val="291"/>
          <w:jc w:val="center"/>
        </w:trPr>
        <w:tc>
          <w:tcPr>
            <w:tcW w:w="508" w:type="dxa"/>
          </w:tcPr>
          <w:p w14:paraId="4DCE0DC4"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74F30213"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29A385FE" w14:textId="77777777" w:rsidR="00FB21E5" w:rsidRPr="00291505" w:rsidRDefault="00FB21E5" w:rsidP="00E4512D">
            <w:pPr>
              <w:rPr>
                <w:rFonts w:ascii="標楷體" w:eastAsia="標楷體" w:hAnsi="標楷體"/>
              </w:rPr>
            </w:pPr>
          </w:p>
        </w:tc>
        <w:tc>
          <w:tcPr>
            <w:tcW w:w="691" w:type="dxa"/>
          </w:tcPr>
          <w:p w14:paraId="01583B1E"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30E09935" w14:textId="77777777" w:rsidR="00FB21E5" w:rsidRPr="00291505" w:rsidRDefault="00FB21E5" w:rsidP="00E4512D">
            <w:pPr>
              <w:rPr>
                <w:rFonts w:ascii="標楷體" w:eastAsia="標楷體" w:hAnsi="標楷體" w:hint="eastAsia"/>
              </w:rPr>
            </w:pPr>
          </w:p>
        </w:tc>
        <w:tc>
          <w:tcPr>
            <w:tcW w:w="567" w:type="dxa"/>
          </w:tcPr>
          <w:p w14:paraId="33625FA5" w14:textId="77777777" w:rsidR="00FB21E5" w:rsidRPr="00291505" w:rsidRDefault="00FB21E5" w:rsidP="00E4512D">
            <w:pPr>
              <w:rPr>
                <w:rFonts w:ascii="標楷體" w:eastAsia="標楷體" w:hAnsi="標楷體"/>
              </w:rPr>
            </w:pPr>
          </w:p>
        </w:tc>
        <w:tc>
          <w:tcPr>
            <w:tcW w:w="576" w:type="dxa"/>
          </w:tcPr>
          <w:p w14:paraId="5FFC16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4FE7885" w14:textId="77777777" w:rsidR="00FB21E5" w:rsidRPr="0036108B" w:rsidRDefault="00FB21E5" w:rsidP="00E4512D">
            <w:pPr>
              <w:rPr>
                <w:rFonts w:ascii="標楷體" w:eastAsia="標楷體" w:hAnsi="標楷體" w:hint="eastAsia"/>
              </w:rPr>
            </w:pPr>
          </w:p>
        </w:tc>
      </w:tr>
      <w:tr w:rsidR="00FB21E5" w:rsidRPr="00291505" w14:paraId="60E00284" w14:textId="77777777" w:rsidTr="00E4512D">
        <w:trPr>
          <w:trHeight w:val="291"/>
          <w:jc w:val="center"/>
        </w:trPr>
        <w:tc>
          <w:tcPr>
            <w:tcW w:w="508" w:type="dxa"/>
          </w:tcPr>
          <w:p w14:paraId="09CCE524"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2</w:t>
            </w:r>
          </w:p>
        </w:tc>
        <w:tc>
          <w:tcPr>
            <w:tcW w:w="1018" w:type="dxa"/>
          </w:tcPr>
          <w:p w14:paraId="147F51E0"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號碼</w:t>
            </w:r>
          </w:p>
        </w:tc>
        <w:tc>
          <w:tcPr>
            <w:tcW w:w="824" w:type="dxa"/>
          </w:tcPr>
          <w:p w14:paraId="7374AFE6" w14:textId="77777777" w:rsidR="00FB21E5" w:rsidRPr="00291505" w:rsidRDefault="00FB21E5" w:rsidP="00E4512D">
            <w:pPr>
              <w:rPr>
                <w:rFonts w:ascii="標楷體" w:eastAsia="標楷體" w:hAnsi="標楷體"/>
              </w:rPr>
            </w:pPr>
          </w:p>
        </w:tc>
        <w:tc>
          <w:tcPr>
            <w:tcW w:w="691" w:type="dxa"/>
          </w:tcPr>
          <w:p w14:paraId="5E8D0D3A" w14:textId="77777777" w:rsidR="00FB21E5" w:rsidRPr="00291505" w:rsidRDefault="00FB21E5" w:rsidP="00E4512D">
            <w:pPr>
              <w:rPr>
                <w:rFonts w:ascii="標楷體" w:eastAsia="標楷體" w:hAnsi="標楷體"/>
              </w:rPr>
            </w:pPr>
          </w:p>
        </w:tc>
        <w:tc>
          <w:tcPr>
            <w:tcW w:w="2691" w:type="dxa"/>
          </w:tcPr>
          <w:p w14:paraId="644161E1" w14:textId="77777777" w:rsidR="00FB21E5" w:rsidRPr="00291505" w:rsidRDefault="00FB21E5" w:rsidP="00E4512D">
            <w:pPr>
              <w:rPr>
                <w:rFonts w:ascii="標楷體" w:eastAsia="標楷體" w:hAnsi="標楷體"/>
              </w:rPr>
            </w:pPr>
          </w:p>
        </w:tc>
        <w:tc>
          <w:tcPr>
            <w:tcW w:w="567" w:type="dxa"/>
          </w:tcPr>
          <w:p w14:paraId="3B54DF96" w14:textId="77777777" w:rsidR="00FB21E5" w:rsidRPr="00291505" w:rsidRDefault="00FB21E5" w:rsidP="00E4512D">
            <w:pPr>
              <w:rPr>
                <w:rFonts w:ascii="標楷體" w:eastAsia="標楷體" w:hAnsi="標楷體" w:hint="eastAsia"/>
              </w:rPr>
            </w:pPr>
          </w:p>
        </w:tc>
        <w:tc>
          <w:tcPr>
            <w:tcW w:w="576" w:type="dxa"/>
          </w:tcPr>
          <w:p w14:paraId="4212581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4C9E84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181BF38" w14:textId="77777777" w:rsidTr="00E4512D">
        <w:trPr>
          <w:trHeight w:val="291"/>
          <w:jc w:val="center"/>
        </w:trPr>
        <w:tc>
          <w:tcPr>
            <w:tcW w:w="508" w:type="dxa"/>
          </w:tcPr>
          <w:p w14:paraId="0CCD7A4B"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41D937C8"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453DD7C3" w14:textId="77777777" w:rsidR="00FB21E5" w:rsidRPr="00291505" w:rsidRDefault="00FB21E5" w:rsidP="00E4512D">
            <w:pPr>
              <w:rPr>
                <w:rFonts w:ascii="標楷體" w:eastAsia="標楷體" w:hAnsi="標楷體"/>
              </w:rPr>
            </w:pPr>
          </w:p>
        </w:tc>
        <w:tc>
          <w:tcPr>
            <w:tcW w:w="691" w:type="dxa"/>
          </w:tcPr>
          <w:p w14:paraId="708B2117" w14:textId="77777777" w:rsidR="00FB21E5" w:rsidRPr="00291505" w:rsidRDefault="00FB21E5" w:rsidP="00E4512D">
            <w:pPr>
              <w:rPr>
                <w:rFonts w:ascii="標楷體" w:eastAsia="標楷體" w:hAnsi="標楷體"/>
              </w:rPr>
            </w:pPr>
          </w:p>
        </w:tc>
        <w:tc>
          <w:tcPr>
            <w:tcW w:w="2691" w:type="dxa"/>
          </w:tcPr>
          <w:p w14:paraId="2481539D" w14:textId="77777777" w:rsidR="00FB21E5" w:rsidRPr="00291505" w:rsidRDefault="00FB21E5" w:rsidP="00E4512D">
            <w:pPr>
              <w:rPr>
                <w:rFonts w:ascii="標楷體" w:eastAsia="標楷體" w:hAnsi="標楷體"/>
              </w:rPr>
            </w:pPr>
          </w:p>
        </w:tc>
        <w:tc>
          <w:tcPr>
            <w:tcW w:w="567" w:type="dxa"/>
          </w:tcPr>
          <w:p w14:paraId="10716303" w14:textId="77777777" w:rsidR="00FB21E5" w:rsidRPr="00291505" w:rsidRDefault="00FB21E5" w:rsidP="00E4512D">
            <w:pPr>
              <w:rPr>
                <w:rFonts w:ascii="標楷體" w:eastAsia="標楷體" w:hAnsi="標楷體"/>
              </w:rPr>
            </w:pPr>
          </w:p>
        </w:tc>
        <w:tc>
          <w:tcPr>
            <w:tcW w:w="576" w:type="dxa"/>
          </w:tcPr>
          <w:p w14:paraId="68F02DA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115198A"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60482773" w14:textId="77777777" w:rsidTr="00E4512D">
        <w:trPr>
          <w:trHeight w:val="291"/>
          <w:jc w:val="center"/>
        </w:trPr>
        <w:tc>
          <w:tcPr>
            <w:tcW w:w="508" w:type="dxa"/>
          </w:tcPr>
          <w:p w14:paraId="69917306"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4</w:t>
            </w:r>
          </w:p>
        </w:tc>
        <w:tc>
          <w:tcPr>
            <w:tcW w:w="1018" w:type="dxa"/>
          </w:tcPr>
          <w:p w14:paraId="0BF6A96A"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日期</w:t>
            </w:r>
          </w:p>
        </w:tc>
        <w:tc>
          <w:tcPr>
            <w:tcW w:w="824" w:type="dxa"/>
          </w:tcPr>
          <w:p w14:paraId="10CE0C98" w14:textId="77777777" w:rsidR="00FB21E5" w:rsidRPr="00291505" w:rsidRDefault="00FB21E5" w:rsidP="00E4512D">
            <w:pPr>
              <w:rPr>
                <w:rFonts w:ascii="標楷體" w:eastAsia="標楷體" w:hAnsi="標楷體"/>
              </w:rPr>
            </w:pPr>
          </w:p>
        </w:tc>
        <w:tc>
          <w:tcPr>
            <w:tcW w:w="691" w:type="dxa"/>
          </w:tcPr>
          <w:p w14:paraId="4BC5E8D4" w14:textId="77777777" w:rsidR="00FB21E5" w:rsidRPr="00291505" w:rsidRDefault="00FB21E5" w:rsidP="00E4512D">
            <w:pPr>
              <w:rPr>
                <w:rFonts w:ascii="標楷體" w:eastAsia="標楷體" w:hAnsi="標楷體"/>
              </w:rPr>
            </w:pPr>
          </w:p>
        </w:tc>
        <w:tc>
          <w:tcPr>
            <w:tcW w:w="2691" w:type="dxa"/>
          </w:tcPr>
          <w:p w14:paraId="0281DD0B" w14:textId="77777777" w:rsidR="00FB21E5" w:rsidRPr="00291505" w:rsidRDefault="00FB21E5" w:rsidP="00E4512D">
            <w:pPr>
              <w:rPr>
                <w:rFonts w:ascii="標楷體" w:eastAsia="標楷體" w:hAnsi="標楷體" w:hint="eastAsia"/>
              </w:rPr>
            </w:pPr>
          </w:p>
        </w:tc>
        <w:tc>
          <w:tcPr>
            <w:tcW w:w="567" w:type="dxa"/>
          </w:tcPr>
          <w:p w14:paraId="4B09A22C" w14:textId="77777777" w:rsidR="00FB21E5" w:rsidRPr="00291505" w:rsidRDefault="00FB21E5" w:rsidP="00E4512D">
            <w:pPr>
              <w:rPr>
                <w:rFonts w:ascii="標楷體" w:eastAsia="標楷體" w:hAnsi="標楷體" w:hint="eastAsia"/>
              </w:rPr>
            </w:pPr>
          </w:p>
        </w:tc>
        <w:tc>
          <w:tcPr>
            <w:tcW w:w="576" w:type="dxa"/>
          </w:tcPr>
          <w:p w14:paraId="4B9F4E2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985E25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57829791" w14:textId="77777777" w:rsidTr="00E4512D">
        <w:trPr>
          <w:trHeight w:val="291"/>
          <w:jc w:val="center"/>
        </w:trPr>
        <w:tc>
          <w:tcPr>
            <w:tcW w:w="508" w:type="dxa"/>
          </w:tcPr>
          <w:p w14:paraId="4B1E4171"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5</w:t>
            </w:r>
          </w:p>
        </w:tc>
        <w:tc>
          <w:tcPr>
            <w:tcW w:w="1018" w:type="dxa"/>
          </w:tcPr>
          <w:p w14:paraId="62C15DA5"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2F327BBA" w14:textId="77777777" w:rsidR="00FB21E5" w:rsidRPr="00291505" w:rsidRDefault="00FB21E5" w:rsidP="00E4512D">
            <w:pPr>
              <w:rPr>
                <w:rFonts w:ascii="標楷體" w:eastAsia="標楷體" w:hAnsi="標楷體"/>
              </w:rPr>
            </w:pPr>
          </w:p>
        </w:tc>
        <w:tc>
          <w:tcPr>
            <w:tcW w:w="691" w:type="dxa"/>
          </w:tcPr>
          <w:p w14:paraId="3EC160EB" w14:textId="77777777" w:rsidR="00FB21E5" w:rsidRPr="00291505" w:rsidRDefault="00FB21E5" w:rsidP="00E4512D">
            <w:pPr>
              <w:rPr>
                <w:rFonts w:ascii="標楷體" w:eastAsia="標楷體" w:hAnsi="標楷體"/>
              </w:rPr>
            </w:pPr>
          </w:p>
        </w:tc>
        <w:tc>
          <w:tcPr>
            <w:tcW w:w="2691" w:type="dxa"/>
          </w:tcPr>
          <w:p w14:paraId="1BAFE2C0" w14:textId="77777777" w:rsidR="00FB21E5" w:rsidRPr="00291505" w:rsidRDefault="00FB21E5" w:rsidP="00E4512D">
            <w:pPr>
              <w:rPr>
                <w:rFonts w:ascii="標楷體" w:eastAsia="標楷體" w:hAnsi="標楷體" w:hint="eastAsia"/>
              </w:rPr>
            </w:pPr>
          </w:p>
        </w:tc>
        <w:tc>
          <w:tcPr>
            <w:tcW w:w="567" w:type="dxa"/>
          </w:tcPr>
          <w:p w14:paraId="459AAF40" w14:textId="77777777" w:rsidR="00FB21E5" w:rsidRPr="00291505" w:rsidRDefault="00FB21E5" w:rsidP="00E4512D">
            <w:pPr>
              <w:rPr>
                <w:rFonts w:ascii="標楷體" w:eastAsia="標楷體" w:hAnsi="標楷體" w:hint="eastAsia"/>
              </w:rPr>
            </w:pPr>
          </w:p>
        </w:tc>
        <w:tc>
          <w:tcPr>
            <w:tcW w:w="576" w:type="dxa"/>
          </w:tcPr>
          <w:p w14:paraId="5A41F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008AA86"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734E632C" w14:textId="77777777" w:rsidTr="00E4512D">
        <w:trPr>
          <w:trHeight w:val="291"/>
          <w:jc w:val="center"/>
        </w:trPr>
        <w:tc>
          <w:tcPr>
            <w:tcW w:w="508" w:type="dxa"/>
          </w:tcPr>
          <w:p w14:paraId="47FD7B0E" w14:textId="77777777" w:rsidR="00FB21E5" w:rsidRPr="00291505" w:rsidRDefault="00FB21E5" w:rsidP="00E4512D">
            <w:pPr>
              <w:rPr>
                <w:rFonts w:ascii="標楷體" w:eastAsia="標楷體" w:hAnsi="標楷體" w:hint="eastAsia"/>
              </w:rPr>
            </w:pPr>
            <w:r>
              <w:rPr>
                <w:rFonts w:ascii="標楷體" w:eastAsia="標楷體" w:hAnsi="標楷體"/>
              </w:rPr>
              <w:t>6</w:t>
            </w:r>
          </w:p>
        </w:tc>
        <w:tc>
          <w:tcPr>
            <w:tcW w:w="1018" w:type="dxa"/>
          </w:tcPr>
          <w:p w14:paraId="626698B5"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幣別</w:t>
            </w:r>
          </w:p>
        </w:tc>
        <w:tc>
          <w:tcPr>
            <w:tcW w:w="824" w:type="dxa"/>
          </w:tcPr>
          <w:p w14:paraId="14FD42AE" w14:textId="77777777" w:rsidR="00FB21E5" w:rsidRPr="00291505" w:rsidRDefault="00FB21E5" w:rsidP="00E4512D">
            <w:pPr>
              <w:rPr>
                <w:rFonts w:ascii="標楷體" w:eastAsia="標楷體" w:hAnsi="標楷體"/>
              </w:rPr>
            </w:pPr>
          </w:p>
        </w:tc>
        <w:tc>
          <w:tcPr>
            <w:tcW w:w="691" w:type="dxa"/>
          </w:tcPr>
          <w:p w14:paraId="52F3C867" w14:textId="77777777" w:rsidR="00FB21E5" w:rsidRPr="00291505" w:rsidRDefault="00FB21E5" w:rsidP="00E4512D">
            <w:pPr>
              <w:rPr>
                <w:rFonts w:ascii="標楷體" w:eastAsia="標楷體" w:hAnsi="標楷體"/>
              </w:rPr>
            </w:pPr>
          </w:p>
        </w:tc>
        <w:tc>
          <w:tcPr>
            <w:tcW w:w="2691" w:type="dxa"/>
          </w:tcPr>
          <w:p w14:paraId="6D5C0449" w14:textId="77777777" w:rsidR="00FB21E5" w:rsidRPr="00291505" w:rsidRDefault="00FB21E5" w:rsidP="00E4512D">
            <w:pPr>
              <w:rPr>
                <w:rFonts w:ascii="標楷體" w:eastAsia="標楷體" w:hAnsi="標楷體" w:hint="eastAsia"/>
              </w:rPr>
            </w:pPr>
          </w:p>
        </w:tc>
        <w:tc>
          <w:tcPr>
            <w:tcW w:w="567" w:type="dxa"/>
          </w:tcPr>
          <w:p w14:paraId="7E1D61CC" w14:textId="77777777" w:rsidR="00FB21E5" w:rsidRPr="00291505" w:rsidRDefault="00FB21E5" w:rsidP="00E4512D">
            <w:pPr>
              <w:rPr>
                <w:rFonts w:ascii="標楷體" w:eastAsia="標楷體" w:hAnsi="標楷體" w:hint="eastAsia"/>
              </w:rPr>
            </w:pPr>
          </w:p>
        </w:tc>
        <w:tc>
          <w:tcPr>
            <w:tcW w:w="576" w:type="dxa"/>
          </w:tcPr>
          <w:p w14:paraId="483DC3E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492157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7E2C77B0" w14:textId="77777777" w:rsidTr="00E4512D">
        <w:trPr>
          <w:trHeight w:val="291"/>
          <w:jc w:val="center"/>
        </w:trPr>
        <w:tc>
          <w:tcPr>
            <w:tcW w:w="508" w:type="dxa"/>
          </w:tcPr>
          <w:p w14:paraId="213F933C" w14:textId="77777777" w:rsidR="00FB21E5" w:rsidRPr="00291505" w:rsidRDefault="00FB21E5" w:rsidP="00E4512D">
            <w:pPr>
              <w:rPr>
                <w:rFonts w:ascii="標楷體" w:eastAsia="標楷體" w:hAnsi="標楷體" w:hint="eastAsia"/>
              </w:rPr>
            </w:pPr>
            <w:r>
              <w:rPr>
                <w:rFonts w:ascii="標楷體" w:eastAsia="標楷體" w:hAnsi="標楷體"/>
              </w:rPr>
              <w:t>7</w:t>
            </w:r>
          </w:p>
        </w:tc>
        <w:tc>
          <w:tcPr>
            <w:tcW w:w="1018" w:type="dxa"/>
          </w:tcPr>
          <w:p w14:paraId="1F002F34"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金額</w:t>
            </w:r>
          </w:p>
        </w:tc>
        <w:tc>
          <w:tcPr>
            <w:tcW w:w="824" w:type="dxa"/>
          </w:tcPr>
          <w:p w14:paraId="651F9F87" w14:textId="77777777" w:rsidR="00FB21E5" w:rsidRPr="00291505" w:rsidRDefault="00FB21E5" w:rsidP="00E4512D">
            <w:pPr>
              <w:rPr>
                <w:rFonts w:ascii="標楷體" w:eastAsia="標楷體" w:hAnsi="標楷體"/>
              </w:rPr>
            </w:pPr>
          </w:p>
        </w:tc>
        <w:tc>
          <w:tcPr>
            <w:tcW w:w="691" w:type="dxa"/>
          </w:tcPr>
          <w:p w14:paraId="0937DC62" w14:textId="77777777" w:rsidR="00FB21E5" w:rsidRPr="00291505" w:rsidRDefault="00FB21E5" w:rsidP="00E4512D">
            <w:pPr>
              <w:rPr>
                <w:rFonts w:ascii="標楷體" w:eastAsia="標楷體" w:hAnsi="標楷體"/>
              </w:rPr>
            </w:pPr>
          </w:p>
        </w:tc>
        <w:tc>
          <w:tcPr>
            <w:tcW w:w="2691" w:type="dxa"/>
          </w:tcPr>
          <w:p w14:paraId="3F0E4304" w14:textId="77777777" w:rsidR="00FB21E5" w:rsidRPr="00291505" w:rsidRDefault="00FB21E5" w:rsidP="00E4512D">
            <w:pPr>
              <w:rPr>
                <w:rFonts w:ascii="標楷體" w:eastAsia="標楷體" w:hAnsi="標楷體" w:hint="eastAsia"/>
              </w:rPr>
            </w:pPr>
          </w:p>
        </w:tc>
        <w:tc>
          <w:tcPr>
            <w:tcW w:w="567" w:type="dxa"/>
          </w:tcPr>
          <w:p w14:paraId="212DB8C3" w14:textId="77777777" w:rsidR="00FB21E5" w:rsidRPr="00291505" w:rsidRDefault="00FB21E5" w:rsidP="00E4512D">
            <w:pPr>
              <w:rPr>
                <w:rFonts w:ascii="標楷體" w:eastAsia="標楷體" w:hAnsi="標楷體" w:hint="eastAsia"/>
              </w:rPr>
            </w:pPr>
          </w:p>
        </w:tc>
        <w:tc>
          <w:tcPr>
            <w:tcW w:w="576" w:type="dxa"/>
          </w:tcPr>
          <w:p w14:paraId="7215CF2D"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9B9F658"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14B66FC8" w14:textId="77777777" w:rsidTr="00E4512D">
        <w:trPr>
          <w:trHeight w:val="291"/>
          <w:jc w:val="center"/>
        </w:trPr>
        <w:tc>
          <w:tcPr>
            <w:tcW w:w="508" w:type="dxa"/>
          </w:tcPr>
          <w:p w14:paraId="0AF8A675" w14:textId="77777777" w:rsidR="00FB21E5" w:rsidRPr="00291505" w:rsidRDefault="00FB21E5" w:rsidP="00E4512D">
            <w:pPr>
              <w:rPr>
                <w:rFonts w:ascii="標楷體" w:eastAsia="標楷體" w:hAnsi="標楷體" w:hint="eastAsia"/>
              </w:rPr>
            </w:pPr>
            <w:r>
              <w:rPr>
                <w:rFonts w:ascii="標楷體" w:eastAsia="標楷體" w:hAnsi="標楷體"/>
              </w:rPr>
              <w:t>8</w:t>
            </w:r>
          </w:p>
        </w:tc>
        <w:tc>
          <w:tcPr>
            <w:tcW w:w="1018" w:type="dxa"/>
          </w:tcPr>
          <w:p w14:paraId="00169260"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7CFA255E" w14:textId="77777777" w:rsidR="00FB21E5" w:rsidRPr="00291505" w:rsidRDefault="00FB21E5" w:rsidP="00E4512D">
            <w:pPr>
              <w:rPr>
                <w:rFonts w:ascii="標楷體" w:eastAsia="標楷體" w:hAnsi="標楷體"/>
              </w:rPr>
            </w:pPr>
          </w:p>
        </w:tc>
        <w:tc>
          <w:tcPr>
            <w:tcW w:w="691" w:type="dxa"/>
          </w:tcPr>
          <w:p w14:paraId="237885B5" w14:textId="77777777" w:rsidR="00FB21E5" w:rsidRPr="00291505" w:rsidRDefault="00FB21E5" w:rsidP="00E4512D">
            <w:pPr>
              <w:rPr>
                <w:rFonts w:ascii="標楷體" w:eastAsia="標楷體" w:hAnsi="標楷體"/>
              </w:rPr>
            </w:pPr>
          </w:p>
        </w:tc>
        <w:tc>
          <w:tcPr>
            <w:tcW w:w="2691" w:type="dxa"/>
          </w:tcPr>
          <w:p w14:paraId="61AE29EC" w14:textId="77777777" w:rsidR="00FB21E5" w:rsidRPr="00291505" w:rsidRDefault="00FB21E5" w:rsidP="00E4512D">
            <w:pPr>
              <w:rPr>
                <w:rFonts w:ascii="標楷體" w:eastAsia="標楷體" w:hAnsi="標楷體" w:hint="eastAsia"/>
              </w:rPr>
            </w:pPr>
          </w:p>
        </w:tc>
        <w:tc>
          <w:tcPr>
            <w:tcW w:w="567" w:type="dxa"/>
          </w:tcPr>
          <w:p w14:paraId="718B3346" w14:textId="77777777" w:rsidR="00FB21E5" w:rsidRPr="00291505" w:rsidRDefault="00FB21E5" w:rsidP="00E4512D">
            <w:pPr>
              <w:rPr>
                <w:rFonts w:ascii="標楷體" w:eastAsia="標楷體" w:hAnsi="標楷體" w:hint="eastAsia"/>
              </w:rPr>
            </w:pPr>
          </w:p>
        </w:tc>
        <w:tc>
          <w:tcPr>
            <w:tcW w:w="576" w:type="dxa"/>
          </w:tcPr>
          <w:p w14:paraId="043AFDE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62AD83C"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1302A738" w14:textId="77777777" w:rsidTr="00E4512D">
        <w:trPr>
          <w:trHeight w:val="291"/>
          <w:jc w:val="center"/>
        </w:trPr>
        <w:tc>
          <w:tcPr>
            <w:tcW w:w="508" w:type="dxa"/>
          </w:tcPr>
          <w:p w14:paraId="35EB1A68" w14:textId="77777777" w:rsidR="00FB21E5" w:rsidRPr="00291505" w:rsidRDefault="00FB21E5" w:rsidP="00E4512D">
            <w:pPr>
              <w:rPr>
                <w:rFonts w:ascii="標楷體" w:eastAsia="標楷體" w:hAnsi="標楷體" w:hint="eastAsia"/>
              </w:rPr>
            </w:pPr>
            <w:r>
              <w:rPr>
                <w:rFonts w:ascii="標楷體" w:eastAsia="標楷體" w:hAnsi="標楷體"/>
              </w:rPr>
              <w:t>9</w:t>
            </w:r>
          </w:p>
        </w:tc>
        <w:tc>
          <w:tcPr>
            <w:tcW w:w="1018" w:type="dxa"/>
          </w:tcPr>
          <w:p w14:paraId="1760DDF4"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計件代碼</w:t>
            </w:r>
          </w:p>
        </w:tc>
        <w:tc>
          <w:tcPr>
            <w:tcW w:w="824" w:type="dxa"/>
          </w:tcPr>
          <w:p w14:paraId="7A2F88C4" w14:textId="77777777" w:rsidR="00FB21E5" w:rsidRPr="00291505" w:rsidRDefault="00FB21E5" w:rsidP="00E4512D">
            <w:pPr>
              <w:rPr>
                <w:rFonts w:ascii="標楷體" w:eastAsia="標楷體" w:hAnsi="標楷體"/>
              </w:rPr>
            </w:pPr>
          </w:p>
        </w:tc>
        <w:tc>
          <w:tcPr>
            <w:tcW w:w="691" w:type="dxa"/>
          </w:tcPr>
          <w:p w14:paraId="0C9ED113" w14:textId="77777777" w:rsidR="00FB21E5" w:rsidRPr="00291505" w:rsidRDefault="00FB21E5" w:rsidP="00E4512D">
            <w:pPr>
              <w:rPr>
                <w:rFonts w:ascii="標楷體" w:eastAsia="標楷體" w:hAnsi="標楷體"/>
              </w:rPr>
            </w:pPr>
          </w:p>
        </w:tc>
        <w:tc>
          <w:tcPr>
            <w:tcW w:w="2691" w:type="dxa"/>
          </w:tcPr>
          <w:p w14:paraId="43C781C5" w14:textId="77777777" w:rsidR="00FB21E5" w:rsidRPr="00291505" w:rsidRDefault="00FB21E5" w:rsidP="00E4512D">
            <w:pPr>
              <w:rPr>
                <w:rFonts w:ascii="標楷體" w:eastAsia="標楷體" w:hAnsi="標楷體" w:hint="eastAsia"/>
              </w:rPr>
            </w:pPr>
          </w:p>
        </w:tc>
        <w:tc>
          <w:tcPr>
            <w:tcW w:w="567" w:type="dxa"/>
          </w:tcPr>
          <w:p w14:paraId="57CA416D" w14:textId="77777777" w:rsidR="00FB21E5" w:rsidRPr="00291505" w:rsidRDefault="00FB21E5" w:rsidP="00E4512D">
            <w:pPr>
              <w:rPr>
                <w:rFonts w:ascii="標楷體" w:eastAsia="標楷體" w:hAnsi="標楷體" w:hint="eastAsia"/>
              </w:rPr>
            </w:pPr>
          </w:p>
        </w:tc>
        <w:tc>
          <w:tcPr>
            <w:tcW w:w="576" w:type="dxa"/>
          </w:tcPr>
          <w:p w14:paraId="053CCAC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83C7935"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4917D2F7" w14:textId="77777777" w:rsidTr="00E4512D">
        <w:trPr>
          <w:trHeight w:val="291"/>
          <w:jc w:val="center"/>
        </w:trPr>
        <w:tc>
          <w:tcPr>
            <w:tcW w:w="508" w:type="dxa"/>
          </w:tcPr>
          <w:p w14:paraId="67D5D553"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018" w:type="dxa"/>
          </w:tcPr>
          <w:p w14:paraId="1165C405"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081DB8C1" w14:textId="77777777" w:rsidR="00FB21E5" w:rsidRPr="00291505" w:rsidRDefault="00FB21E5" w:rsidP="00E4512D">
            <w:pPr>
              <w:rPr>
                <w:rFonts w:ascii="標楷體" w:eastAsia="標楷體" w:hAnsi="標楷體"/>
              </w:rPr>
            </w:pPr>
          </w:p>
        </w:tc>
        <w:tc>
          <w:tcPr>
            <w:tcW w:w="691" w:type="dxa"/>
          </w:tcPr>
          <w:p w14:paraId="77457BC8" w14:textId="77777777" w:rsidR="00FB21E5" w:rsidRPr="00291505" w:rsidRDefault="00FB21E5" w:rsidP="00E4512D">
            <w:pPr>
              <w:rPr>
                <w:rFonts w:ascii="標楷體" w:eastAsia="標楷體" w:hAnsi="標楷體"/>
              </w:rPr>
            </w:pPr>
          </w:p>
        </w:tc>
        <w:tc>
          <w:tcPr>
            <w:tcW w:w="2691" w:type="dxa"/>
          </w:tcPr>
          <w:p w14:paraId="3FAAA649" w14:textId="77777777" w:rsidR="00FB21E5" w:rsidRPr="00291505" w:rsidRDefault="00FB21E5" w:rsidP="00E4512D">
            <w:pPr>
              <w:rPr>
                <w:rFonts w:ascii="標楷體" w:eastAsia="標楷體" w:hAnsi="標楷體" w:hint="eastAsia"/>
              </w:rPr>
            </w:pPr>
          </w:p>
        </w:tc>
        <w:tc>
          <w:tcPr>
            <w:tcW w:w="567" w:type="dxa"/>
          </w:tcPr>
          <w:p w14:paraId="10BA1776" w14:textId="77777777" w:rsidR="00FB21E5" w:rsidRPr="00291505" w:rsidRDefault="00FB21E5" w:rsidP="00E4512D">
            <w:pPr>
              <w:rPr>
                <w:rFonts w:ascii="標楷體" w:eastAsia="標楷體" w:hAnsi="標楷體" w:hint="eastAsia"/>
              </w:rPr>
            </w:pPr>
          </w:p>
        </w:tc>
        <w:tc>
          <w:tcPr>
            <w:tcW w:w="576" w:type="dxa"/>
          </w:tcPr>
          <w:p w14:paraId="4E22D4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944A26C" w14:textId="77777777" w:rsidR="00FB21E5" w:rsidRPr="00291505" w:rsidRDefault="00FB21E5" w:rsidP="00E4512D">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17A37665" w14:textId="77777777" w:rsidTr="00E4512D">
        <w:trPr>
          <w:trHeight w:val="291"/>
          <w:jc w:val="center"/>
        </w:trPr>
        <w:tc>
          <w:tcPr>
            <w:tcW w:w="508" w:type="dxa"/>
          </w:tcPr>
          <w:p w14:paraId="32051D61"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018" w:type="dxa"/>
          </w:tcPr>
          <w:p w14:paraId="0944EF4E"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放款專員</w:t>
            </w:r>
          </w:p>
        </w:tc>
        <w:tc>
          <w:tcPr>
            <w:tcW w:w="824" w:type="dxa"/>
          </w:tcPr>
          <w:p w14:paraId="349D2761" w14:textId="77777777" w:rsidR="00FB21E5" w:rsidRPr="00291505" w:rsidRDefault="00FB21E5" w:rsidP="00E4512D">
            <w:pPr>
              <w:rPr>
                <w:rFonts w:ascii="標楷體" w:eastAsia="標楷體" w:hAnsi="標楷體"/>
              </w:rPr>
            </w:pPr>
          </w:p>
        </w:tc>
        <w:tc>
          <w:tcPr>
            <w:tcW w:w="691" w:type="dxa"/>
          </w:tcPr>
          <w:p w14:paraId="0BFC75E1" w14:textId="77777777" w:rsidR="00FB21E5" w:rsidRPr="00291505" w:rsidRDefault="00FB21E5" w:rsidP="00E4512D">
            <w:pPr>
              <w:rPr>
                <w:rFonts w:ascii="標楷體" w:eastAsia="標楷體" w:hAnsi="標楷體"/>
              </w:rPr>
            </w:pPr>
          </w:p>
        </w:tc>
        <w:tc>
          <w:tcPr>
            <w:tcW w:w="2691" w:type="dxa"/>
          </w:tcPr>
          <w:p w14:paraId="6F42F0B5" w14:textId="77777777" w:rsidR="00FB21E5" w:rsidRPr="00291505" w:rsidRDefault="00FB21E5" w:rsidP="00E4512D">
            <w:pPr>
              <w:rPr>
                <w:rFonts w:ascii="標楷體" w:eastAsia="標楷體" w:hAnsi="標楷體" w:hint="eastAsia"/>
              </w:rPr>
            </w:pPr>
          </w:p>
        </w:tc>
        <w:tc>
          <w:tcPr>
            <w:tcW w:w="567" w:type="dxa"/>
          </w:tcPr>
          <w:p w14:paraId="761943E4" w14:textId="77777777" w:rsidR="00FB21E5" w:rsidRPr="00291505" w:rsidRDefault="00FB21E5" w:rsidP="00E4512D">
            <w:pPr>
              <w:rPr>
                <w:rFonts w:ascii="標楷體" w:eastAsia="標楷體" w:hAnsi="標楷體" w:hint="eastAsia"/>
              </w:rPr>
            </w:pPr>
          </w:p>
        </w:tc>
        <w:tc>
          <w:tcPr>
            <w:tcW w:w="576" w:type="dxa"/>
          </w:tcPr>
          <w:p w14:paraId="424E70A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6445CA8"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18515DE9" w14:textId="77777777" w:rsidTr="00E4512D">
        <w:trPr>
          <w:trHeight w:val="291"/>
          <w:jc w:val="center"/>
        </w:trPr>
        <w:tc>
          <w:tcPr>
            <w:tcW w:w="508" w:type="dxa"/>
          </w:tcPr>
          <w:p w14:paraId="7501C09A"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18" w:type="dxa"/>
          </w:tcPr>
          <w:p w14:paraId="5F46D1D3"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介紹人</w:t>
            </w:r>
          </w:p>
        </w:tc>
        <w:tc>
          <w:tcPr>
            <w:tcW w:w="824" w:type="dxa"/>
          </w:tcPr>
          <w:p w14:paraId="3AEC6B7C" w14:textId="77777777" w:rsidR="00FB21E5" w:rsidRPr="00291505" w:rsidRDefault="00FB21E5" w:rsidP="00E4512D">
            <w:pPr>
              <w:rPr>
                <w:rFonts w:ascii="標楷體" w:eastAsia="標楷體" w:hAnsi="標楷體"/>
              </w:rPr>
            </w:pPr>
          </w:p>
        </w:tc>
        <w:tc>
          <w:tcPr>
            <w:tcW w:w="691" w:type="dxa"/>
          </w:tcPr>
          <w:p w14:paraId="1AE45A1A" w14:textId="77777777" w:rsidR="00FB21E5" w:rsidRPr="00291505" w:rsidRDefault="00FB21E5" w:rsidP="00E4512D">
            <w:pPr>
              <w:rPr>
                <w:rFonts w:ascii="標楷體" w:eastAsia="標楷體" w:hAnsi="標楷體"/>
              </w:rPr>
            </w:pPr>
          </w:p>
        </w:tc>
        <w:tc>
          <w:tcPr>
            <w:tcW w:w="2691" w:type="dxa"/>
          </w:tcPr>
          <w:p w14:paraId="45615A0E" w14:textId="77777777" w:rsidR="00FB21E5" w:rsidRPr="00291505" w:rsidRDefault="00FB21E5" w:rsidP="00E4512D">
            <w:pPr>
              <w:rPr>
                <w:rFonts w:ascii="標楷體" w:eastAsia="標楷體" w:hAnsi="標楷體" w:hint="eastAsia"/>
              </w:rPr>
            </w:pPr>
          </w:p>
        </w:tc>
        <w:tc>
          <w:tcPr>
            <w:tcW w:w="567" w:type="dxa"/>
          </w:tcPr>
          <w:p w14:paraId="42C8B748" w14:textId="77777777" w:rsidR="00FB21E5" w:rsidRPr="00291505" w:rsidRDefault="00FB21E5" w:rsidP="00E4512D">
            <w:pPr>
              <w:rPr>
                <w:rFonts w:ascii="標楷體" w:eastAsia="標楷體" w:hAnsi="標楷體" w:hint="eastAsia"/>
              </w:rPr>
            </w:pPr>
          </w:p>
        </w:tc>
        <w:tc>
          <w:tcPr>
            <w:tcW w:w="576" w:type="dxa"/>
          </w:tcPr>
          <w:p w14:paraId="292C2A1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1E575B2C"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6DD55C71" w14:textId="77777777" w:rsidTr="00E4512D">
        <w:trPr>
          <w:trHeight w:val="291"/>
          <w:jc w:val="center"/>
        </w:trPr>
        <w:tc>
          <w:tcPr>
            <w:tcW w:w="508" w:type="dxa"/>
          </w:tcPr>
          <w:p w14:paraId="048C6C98"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18" w:type="dxa"/>
          </w:tcPr>
          <w:p w14:paraId="1A2EB87F"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區部</w:t>
            </w:r>
          </w:p>
        </w:tc>
        <w:tc>
          <w:tcPr>
            <w:tcW w:w="824" w:type="dxa"/>
          </w:tcPr>
          <w:p w14:paraId="0D68993C" w14:textId="77777777" w:rsidR="00FB21E5" w:rsidRPr="00291505" w:rsidRDefault="00FB21E5" w:rsidP="00E4512D">
            <w:pPr>
              <w:rPr>
                <w:rFonts w:ascii="標楷體" w:eastAsia="標楷體" w:hAnsi="標楷體"/>
              </w:rPr>
            </w:pPr>
          </w:p>
        </w:tc>
        <w:tc>
          <w:tcPr>
            <w:tcW w:w="691" w:type="dxa"/>
          </w:tcPr>
          <w:p w14:paraId="00CB5603" w14:textId="77777777" w:rsidR="00FB21E5" w:rsidRPr="00291505" w:rsidRDefault="00FB21E5" w:rsidP="00E4512D">
            <w:pPr>
              <w:rPr>
                <w:rFonts w:ascii="標楷體" w:eastAsia="標楷體" w:hAnsi="標楷體"/>
              </w:rPr>
            </w:pPr>
          </w:p>
        </w:tc>
        <w:tc>
          <w:tcPr>
            <w:tcW w:w="2691" w:type="dxa"/>
          </w:tcPr>
          <w:p w14:paraId="13AF61F2" w14:textId="77777777" w:rsidR="00FB21E5" w:rsidRPr="00291505" w:rsidRDefault="00FB21E5" w:rsidP="00E4512D">
            <w:pPr>
              <w:rPr>
                <w:rFonts w:ascii="標楷體" w:eastAsia="標楷體" w:hAnsi="標楷體" w:hint="eastAsia"/>
              </w:rPr>
            </w:pPr>
          </w:p>
        </w:tc>
        <w:tc>
          <w:tcPr>
            <w:tcW w:w="567" w:type="dxa"/>
          </w:tcPr>
          <w:p w14:paraId="4A4D44E0" w14:textId="77777777" w:rsidR="00FB21E5" w:rsidRPr="00291505" w:rsidRDefault="00FB21E5" w:rsidP="00E4512D">
            <w:pPr>
              <w:rPr>
                <w:rFonts w:ascii="標楷體" w:eastAsia="標楷體" w:hAnsi="標楷體" w:hint="eastAsia"/>
              </w:rPr>
            </w:pPr>
          </w:p>
        </w:tc>
        <w:tc>
          <w:tcPr>
            <w:tcW w:w="576" w:type="dxa"/>
          </w:tcPr>
          <w:p w14:paraId="115821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CF8BF71"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1AE00989" w14:textId="77777777" w:rsidTr="00E4512D">
        <w:trPr>
          <w:trHeight w:val="291"/>
          <w:jc w:val="center"/>
        </w:trPr>
        <w:tc>
          <w:tcPr>
            <w:tcW w:w="508" w:type="dxa"/>
          </w:tcPr>
          <w:p w14:paraId="2D4847C6"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18" w:type="dxa"/>
          </w:tcPr>
          <w:p w14:paraId="48F63FFC" w14:textId="77777777" w:rsidR="00FB21E5" w:rsidRPr="001A736B" w:rsidRDefault="00FB21E5" w:rsidP="00E4512D">
            <w:pPr>
              <w:rPr>
                <w:rFonts w:ascii="標楷體" w:eastAsia="標楷體" w:hAnsi="標楷體" w:hint="eastAsia"/>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2A018435" w14:textId="77777777" w:rsidR="00FB21E5" w:rsidRPr="00291505" w:rsidRDefault="00FB21E5" w:rsidP="00E4512D">
            <w:pPr>
              <w:rPr>
                <w:rFonts w:ascii="標楷體" w:eastAsia="標楷體" w:hAnsi="標楷體"/>
              </w:rPr>
            </w:pPr>
          </w:p>
        </w:tc>
        <w:tc>
          <w:tcPr>
            <w:tcW w:w="691" w:type="dxa"/>
          </w:tcPr>
          <w:p w14:paraId="1739C10B" w14:textId="77777777" w:rsidR="00FB21E5" w:rsidRPr="00291505" w:rsidRDefault="00FB21E5" w:rsidP="00E4512D">
            <w:pPr>
              <w:rPr>
                <w:rFonts w:ascii="標楷體" w:eastAsia="標楷體" w:hAnsi="標楷體"/>
              </w:rPr>
            </w:pPr>
          </w:p>
        </w:tc>
        <w:tc>
          <w:tcPr>
            <w:tcW w:w="2691" w:type="dxa"/>
          </w:tcPr>
          <w:p w14:paraId="1DAF8A08" w14:textId="77777777" w:rsidR="00FB21E5" w:rsidRPr="00291505" w:rsidRDefault="00FB21E5" w:rsidP="00E4512D">
            <w:pPr>
              <w:rPr>
                <w:rFonts w:ascii="標楷體" w:eastAsia="標楷體" w:hAnsi="標楷體" w:hint="eastAsia"/>
              </w:rPr>
            </w:pPr>
          </w:p>
        </w:tc>
        <w:tc>
          <w:tcPr>
            <w:tcW w:w="567" w:type="dxa"/>
          </w:tcPr>
          <w:p w14:paraId="724F0FDF" w14:textId="77777777" w:rsidR="00FB21E5" w:rsidRPr="00291505" w:rsidRDefault="00FB21E5" w:rsidP="00E4512D">
            <w:pPr>
              <w:rPr>
                <w:rFonts w:ascii="標楷體" w:eastAsia="標楷體" w:hAnsi="標楷體" w:hint="eastAsia"/>
              </w:rPr>
            </w:pPr>
          </w:p>
        </w:tc>
        <w:tc>
          <w:tcPr>
            <w:tcW w:w="576" w:type="dxa"/>
          </w:tcPr>
          <w:p w14:paraId="5E20DC5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DB1D90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25D9F741" w14:textId="77777777" w:rsidTr="00E4512D">
        <w:trPr>
          <w:trHeight w:val="291"/>
          <w:jc w:val="center"/>
        </w:trPr>
        <w:tc>
          <w:tcPr>
            <w:tcW w:w="508" w:type="dxa"/>
          </w:tcPr>
          <w:p w14:paraId="1FDA8964"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18" w:type="dxa"/>
          </w:tcPr>
          <w:p w14:paraId="1DD572C9" w14:textId="77777777" w:rsidR="00FB21E5" w:rsidRPr="001A736B" w:rsidRDefault="00FB21E5" w:rsidP="00E4512D">
            <w:pPr>
              <w:rPr>
                <w:rFonts w:ascii="標楷體" w:eastAsia="標楷體" w:hAnsi="標楷體" w:cs="Arial" w:hint="eastAsia"/>
                <w:lang w:eastAsia="zh-HK"/>
              </w:rPr>
            </w:pPr>
            <w:r>
              <w:rPr>
                <w:rFonts w:ascii="標楷體" w:eastAsia="標楷體" w:hAnsi="標楷體" w:cs="Arial" w:hint="eastAsia"/>
              </w:rPr>
              <w:t>團體戶統編</w:t>
            </w:r>
          </w:p>
        </w:tc>
        <w:tc>
          <w:tcPr>
            <w:tcW w:w="824" w:type="dxa"/>
          </w:tcPr>
          <w:p w14:paraId="20A13800" w14:textId="77777777" w:rsidR="00FB21E5" w:rsidRPr="00291505" w:rsidRDefault="00FB21E5" w:rsidP="00E4512D">
            <w:pPr>
              <w:rPr>
                <w:rFonts w:ascii="標楷體" w:eastAsia="標楷體" w:hAnsi="標楷體"/>
              </w:rPr>
            </w:pPr>
          </w:p>
        </w:tc>
        <w:tc>
          <w:tcPr>
            <w:tcW w:w="691" w:type="dxa"/>
          </w:tcPr>
          <w:p w14:paraId="63EE2D91" w14:textId="77777777" w:rsidR="00FB21E5" w:rsidRPr="00291505" w:rsidRDefault="00FB21E5" w:rsidP="00E4512D">
            <w:pPr>
              <w:rPr>
                <w:rFonts w:ascii="標楷體" w:eastAsia="標楷體" w:hAnsi="標楷體"/>
              </w:rPr>
            </w:pPr>
          </w:p>
        </w:tc>
        <w:tc>
          <w:tcPr>
            <w:tcW w:w="2691" w:type="dxa"/>
          </w:tcPr>
          <w:p w14:paraId="4356FE26" w14:textId="77777777" w:rsidR="00FB21E5" w:rsidRPr="00291505" w:rsidRDefault="00FB21E5" w:rsidP="00E4512D">
            <w:pPr>
              <w:rPr>
                <w:rFonts w:ascii="標楷體" w:eastAsia="標楷體" w:hAnsi="標楷體" w:hint="eastAsia"/>
              </w:rPr>
            </w:pPr>
          </w:p>
        </w:tc>
        <w:tc>
          <w:tcPr>
            <w:tcW w:w="567" w:type="dxa"/>
          </w:tcPr>
          <w:p w14:paraId="7B60D5E9" w14:textId="77777777" w:rsidR="00FB21E5" w:rsidRPr="00291505" w:rsidRDefault="00FB21E5" w:rsidP="00E4512D">
            <w:pPr>
              <w:rPr>
                <w:rFonts w:ascii="標楷體" w:eastAsia="標楷體" w:hAnsi="標楷體" w:hint="eastAsia"/>
              </w:rPr>
            </w:pPr>
          </w:p>
        </w:tc>
        <w:tc>
          <w:tcPr>
            <w:tcW w:w="576" w:type="dxa"/>
          </w:tcPr>
          <w:p w14:paraId="4CFB513E" w14:textId="77777777" w:rsidR="00FB21E5" w:rsidRDefault="00FB21E5" w:rsidP="00E4512D">
            <w:pPr>
              <w:rPr>
                <w:rFonts w:ascii="標楷體" w:eastAsia="標楷體" w:hAnsi="標楷體" w:hint="eastAsia"/>
              </w:rPr>
            </w:pPr>
            <w:r>
              <w:rPr>
                <w:rFonts w:ascii="標楷體" w:eastAsia="標楷體" w:hAnsi="標楷體" w:hint="eastAsia"/>
              </w:rPr>
              <w:t>R</w:t>
            </w:r>
          </w:p>
        </w:tc>
        <w:tc>
          <w:tcPr>
            <w:tcW w:w="3545" w:type="dxa"/>
          </w:tcPr>
          <w:p w14:paraId="60688C44"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0A168C91" w14:textId="77777777" w:rsidTr="00E4512D">
        <w:trPr>
          <w:trHeight w:val="291"/>
          <w:jc w:val="center"/>
        </w:trPr>
        <w:tc>
          <w:tcPr>
            <w:tcW w:w="508" w:type="dxa"/>
          </w:tcPr>
          <w:p w14:paraId="35EF3754"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352A6CA1"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處理情形</w:t>
            </w:r>
          </w:p>
        </w:tc>
        <w:tc>
          <w:tcPr>
            <w:tcW w:w="824" w:type="dxa"/>
          </w:tcPr>
          <w:p w14:paraId="37963188" w14:textId="77777777" w:rsidR="00FB21E5" w:rsidRPr="00291505" w:rsidRDefault="00FB21E5" w:rsidP="00E4512D">
            <w:pPr>
              <w:rPr>
                <w:rFonts w:ascii="標楷體" w:eastAsia="標楷體" w:hAnsi="標楷體"/>
              </w:rPr>
            </w:pPr>
          </w:p>
        </w:tc>
        <w:tc>
          <w:tcPr>
            <w:tcW w:w="691" w:type="dxa"/>
          </w:tcPr>
          <w:p w14:paraId="17F70E78" w14:textId="77777777" w:rsidR="00FB21E5" w:rsidRPr="00291505" w:rsidRDefault="00FB21E5" w:rsidP="00E4512D">
            <w:pPr>
              <w:rPr>
                <w:rFonts w:ascii="標楷體" w:eastAsia="標楷體" w:hAnsi="標楷體"/>
              </w:rPr>
            </w:pPr>
          </w:p>
        </w:tc>
        <w:tc>
          <w:tcPr>
            <w:tcW w:w="2691" w:type="dxa"/>
          </w:tcPr>
          <w:p w14:paraId="7BF2BFD2" w14:textId="77777777" w:rsidR="00FB21E5" w:rsidRPr="00B83942" w:rsidRDefault="00FB21E5" w:rsidP="00E4512D">
            <w:pPr>
              <w:rPr>
                <w:rFonts w:ascii="標楷體" w:eastAsia="標楷體" w:hAnsi="標楷體" w:cs="細明體" w:hint="eastAsia"/>
                <w:spacing w:val="15"/>
                <w:kern w:val="0"/>
              </w:rPr>
            </w:pPr>
          </w:p>
        </w:tc>
        <w:tc>
          <w:tcPr>
            <w:tcW w:w="567" w:type="dxa"/>
          </w:tcPr>
          <w:p w14:paraId="2AB5DE44" w14:textId="77777777" w:rsidR="00FB21E5" w:rsidRPr="00291505" w:rsidRDefault="00FB21E5" w:rsidP="00E4512D">
            <w:pPr>
              <w:rPr>
                <w:rFonts w:ascii="標楷體" w:eastAsia="標楷體" w:hAnsi="標楷體" w:hint="eastAsia"/>
              </w:rPr>
            </w:pPr>
          </w:p>
        </w:tc>
        <w:tc>
          <w:tcPr>
            <w:tcW w:w="576" w:type="dxa"/>
          </w:tcPr>
          <w:p w14:paraId="1E1C9DA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AD936C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2922AF61" w14:textId="77777777" w:rsidTr="00E4512D">
        <w:trPr>
          <w:trHeight w:val="291"/>
          <w:jc w:val="center"/>
        </w:trPr>
        <w:tc>
          <w:tcPr>
            <w:tcW w:w="508" w:type="dxa"/>
          </w:tcPr>
          <w:p w14:paraId="1E1B5338"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18" w:type="dxa"/>
          </w:tcPr>
          <w:p w14:paraId="19545C32"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准駁日期</w:t>
            </w:r>
          </w:p>
        </w:tc>
        <w:tc>
          <w:tcPr>
            <w:tcW w:w="824" w:type="dxa"/>
          </w:tcPr>
          <w:p w14:paraId="54619D44" w14:textId="77777777" w:rsidR="00FB21E5" w:rsidRPr="00291505" w:rsidRDefault="00FB21E5" w:rsidP="00E4512D">
            <w:pPr>
              <w:rPr>
                <w:rFonts w:ascii="標楷體" w:eastAsia="標楷體" w:hAnsi="標楷體" w:hint="eastAsia"/>
              </w:rPr>
            </w:pPr>
            <w:r>
              <w:rPr>
                <w:rFonts w:ascii="標楷體" w:eastAsia="標楷體" w:hAnsi="標楷體" w:hint="eastAsia"/>
              </w:rPr>
              <w:t>7</w:t>
            </w:r>
          </w:p>
        </w:tc>
        <w:tc>
          <w:tcPr>
            <w:tcW w:w="691" w:type="dxa"/>
          </w:tcPr>
          <w:p w14:paraId="3FDB0EE6" w14:textId="77777777" w:rsidR="00FB21E5" w:rsidRPr="00291505" w:rsidRDefault="00FB21E5" w:rsidP="00E4512D">
            <w:pPr>
              <w:rPr>
                <w:rFonts w:ascii="標楷體" w:eastAsia="標楷體" w:hAnsi="標楷體" w:hint="eastAsia"/>
              </w:rPr>
            </w:pPr>
          </w:p>
        </w:tc>
        <w:tc>
          <w:tcPr>
            <w:tcW w:w="2691" w:type="dxa"/>
          </w:tcPr>
          <w:p w14:paraId="51D7552F" w14:textId="77777777" w:rsidR="00FB21E5" w:rsidRPr="00291505" w:rsidRDefault="00FB21E5" w:rsidP="00E4512D">
            <w:pPr>
              <w:rPr>
                <w:rFonts w:ascii="標楷體" w:eastAsia="標楷體" w:hAnsi="標楷體" w:hint="eastAsia"/>
              </w:rPr>
            </w:pPr>
            <w:r>
              <w:rPr>
                <w:rFonts w:ascii="標楷體" w:eastAsia="標楷體" w:hAnsi="標楷體" w:hint="eastAsia"/>
              </w:rPr>
              <w:t>日期選單</w:t>
            </w:r>
          </w:p>
        </w:tc>
        <w:tc>
          <w:tcPr>
            <w:tcW w:w="567" w:type="dxa"/>
          </w:tcPr>
          <w:p w14:paraId="4CEBDECA" w14:textId="77777777" w:rsidR="00FB21E5" w:rsidRPr="00291505" w:rsidRDefault="00FB21E5" w:rsidP="00E4512D">
            <w:pPr>
              <w:rPr>
                <w:rFonts w:ascii="標楷體" w:eastAsia="標楷體" w:hAnsi="標楷體" w:hint="eastAsia"/>
              </w:rPr>
            </w:pPr>
            <w:r>
              <w:rPr>
                <w:rFonts w:ascii="標楷體" w:eastAsia="標楷體" w:hAnsi="標楷體" w:hint="eastAsia"/>
              </w:rPr>
              <w:t>V</w:t>
            </w:r>
          </w:p>
        </w:tc>
        <w:tc>
          <w:tcPr>
            <w:tcW w:w="576" w:type="dxa"/>
          </w:tcPr>
          <w:p w14:paraId="0FCEC8BF" w14:textId="77777777" w:rsidR="00FB21E5" w:rsidRPr="00291505" w:rsidRDefault="00FB21E5" w:rsidP="00E4512D">
            <w:pPr>
              <w:rPr>
                <w:rFonts w:ascii="標楷體" w:eastAsia="標楷體" w:hAnsi="標楷體"/>
              </w:rPr>
            </w:pPr>
            <w:r>
              <w:rPr>
                <w:rFonts w:ascii="標楷體" w:eastAsia="標楷體" w:hAnsi="標楷體" w:hint="eastAsia"/>
              </w:rPr>
              <w:t>W</w:t>
            </w:r>
          </w:p>
        </w:tc>
        <w:tc>
          <w:tcPr>
            <w:tcW w:w="3545" w:type="dxa"/>
          </w:tcPr>
          <w:p w14:paraId="0AF8074E"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683CEC7D" w14:textId="77777777" w:rsidR="00FB21E5" w:rsidRPr="004A75B9" w:rsidRDefault="00FB21E5" w:rsidP="00E4512D">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0449573F" w14:textId="77777777" w:rsidR="00FB21E5" w:rsidRPr="004A75B9" w:rsidRDefault="00FB21E5" w:rsidP="00E4512D">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CA4CB94" w14:textId="77777777" w:rsidR="00FB21E5" w:rsidRPr="004A75B9" w:rsidRDefault="00FB21E5" w:rsidP="00E4512D">
            <w:pPr>
              <w:ind w:left="204"/>
              <w:rPr>
                <w:rFonts w:ascii="標楷體" w:eastAsia="標楷體" w:hAnsi="標楷體" w:hint="eastAsia"/>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32AEE213" w14:textId="77777777" w:rsidR="00FB21E5" w:rsidRDefault="00FB21E5" w:rsidP="00FB21E5"/>
    <w:p w14:paraId="7A23B177" w14:textId="77777777" w:rsidR="00FB21E5" w:rsidRDefault="00FB21E5" w:rsidP="00FB21E5">
      <w:pPr>
        <w:pStyle w:val="a"/>
        <w:numPr>
          <w:ilvl w:val="0"/>
          <w:numId w:val="0"/>
        </w:numPr>
      </w:pPr>
    </w:p>
    <w:p w14:paraId="465C15C5" w14:textId="77777777" w:rsidR="00FB21E5" w:rsidRPr="00291505" w:rsidRDefault="00FB21E5" w:rsidP="00FB21E5">
      <w:pPr>
        <w:pStyle w:val="a"/>
      </w:pPr>
      <w:r w:rsidRPr="00291505">
        <w:t>UI畫面</w:t>
      </w:r>
      <w:r>
        <w:rPr>
          <w:rFonts w:hint="eastAsia"/>
          <w:lang w:eastAsia="zh-TW"/>
        </w:rPr>
        <w:t>-查詢</w:t>
      </w:r>
    </w:p>
    <w:p w14:paraId="55BC0400" w14:textId="77777777" w:rsidR="00FB21E5" w:rsidRPr="00291505" w:rsidRDefault="00FB21E5" w:rsidP="00FB21E5">
      <w:pPr>
        <w:pStyle w:val="42"/>
        <w:spacing w:after="48"/>
        <w:ind w:left="1133"/>
        <w:rPr>
          <w:rFonts w:ascii="標楷體" w:hAnsi="標楷體" w:hint="eastAsia"/>
        </w:rPr>
      </w:pPr>
      <w:r w:rsidRPr="00291505">
        <w:rPr>
          <w:rFonts w:ascii="標楷體" w:hAnsi="標楷體" w:hint="eastAsia"/>
        </w:rPr>
        <w:t>輸入畫面：</w:t>
      </w:r>
    </w:p>
    <w:p w14:paraId="28F2613F" w14:textId="77777777" w:rsidR="00FB21E5" w:rsidRPr="00291505" w:rsidRDefault="00FB21E5" w:rsidP="00FB21E5">
      <w:pPr>
        <w:rPr>
          <w:rFonts w:ascii="標楷體" w:eastAsia="標楷體" w:hAnsi="標楷體" w:hint="eastAsia"/>
        </w:rPr>
      </w:pPr>
    </w:p>
    <w:p w14:paraId="75898147" w14:textId="5AC309F3" w:rsidR="00FB21E5" w:rsidRPr="00291505" w:rsidRDefault="00560ECE" w:rsidP="00FB21E5">
      <w:pPr>
        <w:rPr>
          <w:rFonts w:ascii="標楷體" w:eastAsia="標楷體" w:hAnsi="標楷體" w:hint="eastAsia"/>
        </w:rPr>
      </w:pPr>
      <w:r w:rsidRPr="00A23FCD">
        <w:rPr>
          <w:rFonts w:ascii="標楷體" w:eastAsia="標楷體" w:hAnsi="標楷體"/>
          <w:noProof/>
        </w:rPr>
        <w:drawing>
          <wp:inline distT="0" distB="0" distL="0" distR="0" wp14:anchorId="27605D58" wp14:editId="4E3823D2">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731875D" w14:textId="77777777" w:rsidR="00FB21E5" w:rsidRPr="00FB4AA1" w:rsidRDefault="00FB21E5" w:rsidP="00FB21E5">
      <w:pPr>
        <w:rPr>
          <w:rFonts w:hint="eastAsia"/>
        </w:rPr>
      </w:pPr>
    </w:p>
    <w:p w14:paraId="0222DD52" w14:textId="77777777" w:rsidR="00FB21E5" w:rsidRDefault="00FB21E5" w:rsidP="00FB21E5">
      <w:pPr>
        <w:pStyle w:val="a"/>
      </w:pPr>
      <w:r>
        <w:t>輸入畫面</w:t>
      </w:r>
      <w:r>
        <w:rPr>
          <w:rFonts w:hint="eastAsia"/>
        </w:rPr>
        <w:t>按鈕</w:t>
      </w:r>
      <w:r>
        <w:t>說明</w:t>
      </w:r>
      <w:r>
        <w:rPr>
          <w:rFonts w:hint="eastAsia"/>
          <w:lang w:eastAsia="zh-TW"/>
        </w:rPr>
        <w:t>-查詢</w:t>
      </w:r>
    </w:p>
    <w:p w14:paraId="0E9140CC"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B21E5" w:rsidRPr="00F5236F" w14:paraId="1D4A7A95" w14:textId="77777777" w:rsidTr="00E4512D">
        <w:tc>
          <w:tcPr>
            <w:tcW w:w="851" w:type="dxa"/>
            <w:shd w:val="clear" w:color="auto" w:fill="D9D9D9"/>
          </w:tcPr>
          <w:p w14:paraId="756F99D1"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6CD140"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A4547F"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F5236F" w14:paraId="44208046" w14:textId="77777777" w:rsidTr="00E4512D">
        <w:tc>
          <w:tcPr>
            <w:tcW w:w="851" w:type="dxa"/>
            <w:shd w:val="clear" w:color="auto" w:fill="auto"/>
          </w:tcPr>
          <w:p w14:paraId="4D4D75ED"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B1F019"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54B13E"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E5D4B9" w14:textId="77777777" w:rsidR="00FB21E5" w:rsidRPr="00291505" w:rsidRDefault="00FB21E5" w:rsidP="00FB21E5">
      <w:pPr>
        <w:rPr>
          <w:rFonts w:ascii="標楷體" w:eastAsia="標楷體" w:hAnsi="標楷體" w:hint="eastAsia"/>
        </w:rPr>
      </w:pPr>
    </w:p>
    <w:p w14:paraId="651E8822" w14:textId="77777777" w:rsidR="00FB21E5" w:rsidRPr="00291505" w:rsidRDefault="00FB21E5" w:rsidP="00FB21E5">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B21E5" w:rsidRPr="00291505" w14:paraId="604498BB" w14:textId="77777777" w:rsidTr="00E4512D">
        <w:trPr>
          <w:trHeight w:val="388"/>
          <w:tblHeader/>
          <w:jc w:val="center"/>
        </w:trPr>
        <w:tc>
          <w:tcPr>
            <w:tcW w:w="559" w:type="dxa"/>
            <w:vMerge w:val="restart"/>
            <w:shd w:val="clear" w:color="auto" w:fill="D9D9D9"/>
          </w:tcPr>
          <w:p w14:paraId="5F5972C4"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0594B10F"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3459367C"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5D8C091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47DD51A1" w14:textId="77777777" w:rsidTr="00E4512D">
        <w:trPr>
          <w:trHeight w:val="244"/>
          <w:tblHeader/>
          <w:jc w:val="center"/>
        </w:trPr>
        <w:tc>
          <w:tcPr>
            <w:tcW w:w="559" w:type="dxa"/>
            <w:vMerge/>
            <w:shd w:val="clear" w:color="auto" w:fill="D9D9D9"/>
          </w:tcPr>
          <w:p w14:paraId="42A429AE" w14:textId="77777777" w:rsidR="00FB21E5" w:rsidRPr="00291505" w:rsidRDefault="00FB21E5" w:rsidP="00E4512D">
            <w:pPr>
              <w:rPr>
                <w:rFonts w:ascii="標楷體" w:eastAsia="標楷體" w:hAnsi="標楷體"/>
              </w:rPr>
            </w:pPr>
          </w:p>
        </w:tc>
        <w:tc>
          <w:tcPr>
            <w:tcW w:w="1575" w:type="dxa"/>
            <w:vMerge/>
            <w:shd w:val="clear" w:color="auto" w:fill="D9D9D9"/>
          </w:tcPr>
          <w:p w14:paraId="2EDFD9B2" w14:textId="77777777" w:rsidR="00FB21E5" w:rsidRPr="00291505" w:rsidRDefault="00FB21E5" w:rsidP="00E4512D">
            <w:pPr>
              <w:rPr>
                <w:rFonts w:ascii="標楷體" w:eastAsia="標楷體" w:hAnsi="標楷體"/>
              </w:rPr>
            </w:pPr>
          </w:p>
        </w:tc>
        <w:tc>
          <w:tcPr>
            <w:tcW w:w="1422" w:type="dxa"/>
            <w:shd w:val="clear" w:color="auto" w:fill="D9D9D9"/>
          </w:tcPr>
          <w:p w14:paraId="5CAF4134" w14:textId="77777777" w:rsidR="00FB21E5" w:rsidRPr="00291505" w:rsidRDefault="00FB21E5" w:rsidP="00E4512D">
            <w:pPr>
              <w:rPr>
                <w:rFonts w:ascii="標楷體" w:eastAsia="標楷體" w:hAnsi="標楷體"/>
              </w:rPr>
            </w:pPr>
            <w:r>
              <w:rPr>
                <w:rFonts w:eastAsia="標楷體" w:hint="eastAsia"/>
              </w:rPr>
              <w:t>資料長度</w:t>
            </w:r>
          </w:p>
        </w:tc>
        <w:tc>
          <w:tcPr>
            <w:tcW w:w="992" w:type="dxa"/>
            <w:shd w:val="clear" w:color="auto" w:fill="D9D9D9"/>
          </w:tcPr>
          <w:p w14:paraId="4A6542EE"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705" w:type="dxa"/>
            <w:shd w:val="clear" w:color="auto" w:fill="D9D9D9"/>
          </w:tcPr>
          <w:p w14:paraId="29C5728A"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16C7D5F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709" w:type="dxa"/>
            <w:shd w:val="clear" w:color="auto" w:fill="D9D9D9"/>
          </w:tcPr>
          <w:p w14:paraId="0B679F80"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215EAB46" w14:textId="77777777" w:rsidR="00FB21E5" w:rsidRPr="00291505" w:rsidRDefault="00FB21E5" w:rsidP="00E4512D">
            <w:pPr>
              <w:rPr>
                <w:rFonts w:ascii="標楷體" w:eastAsia="標楷體" w:hAnsi="標楷體"/>
              </w:rPr>
            </w:pPr>
          </w:p>
        </w:tc>
      </w:tr>
      <w:tr w:rsidR="00FB21E5" w:rsidRPr="00291505" w14:paraId="6A5A57C3" w14:textId="77777777" w:rsidTr="00E4512D">
        <w:trPr>
          <w:trHeight w:val="291"/>
          <w:jc w:val="center"/>
        </w:trPr>
        <w:tc>
          <w:tcPr>
            <w:tcW w:w="559" w:type="dxa"/>
          </w:tcPr>
          <w:p w14:paraId="109165FB"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575" w:type="dxa"/>
          </w:tcPr>
          <w:p w14:paraId="35021584"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1422" w:type="dxa"/>
          </w:tcPr>
          <w:p w14:paraId="2C003FCC" w14:textId="77777777" w:rsidR="00FB21E5" w:rsidRPr="00291505" w:rsidRDefault="00FB21E5" w:rsidP="00E4512D">
            <w:pPr>
              <w:rPr>
                <w:rFonts w:ascii="標楷體" w:eastAsia="標楷體" w:hAnsi="標楷體"/>
              </w:rPr>
            </w:pPr>
          </w:p>
        </w:tc>
        <w:tc>
          <w:tcPr>
            <w:tcW w:w="992" w:type="dxa"/>
          </w:tcPr>
          <w:p w14:paraId="209C3C98" w14:textId="77777777" w:rsidR="00FB21E5" w:rsidRPr="00291505" w:rsidRDefault="00FB21E5" w:rsidP="00E4512D">
            <w:pPr>
              <w:rPr>
                <w:rFonts w:ascii="標楷體" w:eastAsia="標楷體" w:hAnsi="標楷體"/>
              </w:rPr>
            </w:pPr>
            <w:r>
              <w:rPr>
                <w:rFonts w:ascii="標楷體" w:eastAsia="標楷體" w:hAnsi="標楷體" w:hint="eastAsia"/>
              </w:rPr>
              <w:t>查詢</w:t>
            </w:r>
          </w:p>
        </w:tc>
        <w:tc>
          <w:tcPr>
            <w:tcW w:w="705" w:type="dxa"/>
          </w:tcPr>
          <w:p w14:paraId="24CD51A3" w14:textId="77777777" w:rsidR="00FB21E5" w:rsidRPr="00291505" w:rsidRDefault="00FB21E5" w:rsidP="00E4512D">
            <w:pPr>
              <w:rPr>
                <w:rFonts w:ascii="標楷體" w:eastAsia="標楷體" w:hAnsi="標楷體" w:hint="eastAsia"/>
              </w:rPr>
            </w:pPr>
          </w:p>
        </w:tc>
        <w:tc>
          <w:tcPr>
            <w:tcW w:w="708" w:type="dxa"/>
          </w:tcPr>
          <w:p w14:paraId="73C19974" w14:textId="77777777" w:rsidR="00FB21E5" w:rsidRPr="00291505" w:rsidRDefault="00FB21E5" w:rsidP="00E4512D">
            <w:pPr>
              <w:rPr>
                <w:rFonts w:ascii="標楷體" w:eastAsia="標楷體" w:hAnsi="標楷體"/>
              </w:rPr>
            </w:pPr>
          </w:p>
        </w:tc>
        <w:tc>
          <w:tcPr>
            <w:tcW w:w="709" w:type="dxa"/>
          </w:tcPr>
          <w:p w14:paraId="6528DC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6BA66AC1" w14:textId="77777777" w:rsidR="00FB21E5" w:rsidRPr="0036108B" w:rsidRDefault="00FB21E5" w:rsidP="00E4512D">
            <w:pPr>
              <w:rPr>
                <w:rFonts w:ascii="標楷體" w:eastAsia="標楷體" w:hAnsi="標楷體" w:hint="eastAsia"/>
              </w:rPr>
            </w:pPr>
          </w:p>
        </w:tc>
      </w:tr>
      <w:tr w:rsidR="00FB21E5" w:rsidRPr="00291505" w14:paraId="584BAAB9" w14:textId="77777777" w:rsidTr="00E4512D">
        <w:trPr>
          <w:trHeight w:val="291"/>
          <w:jc w:val="center"/>
        </w:trPr>
        <w:tc>
          <w:tcPr>
            <w:tcW w:w="559" w:type="dxa"/>
          </w:tcPr>
          <w:p w14:paraId="26E5B22D"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2</w:t>
            </w:r>
          </w:p>
        </w:tc>
        <w:tc>
          <w:tcPr>
            <w:tcW w:w="1575" w:type="dxa"/>
          </w:tcPr>
          <w:p w14:paraId="54F1361F"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號碼</w:t>
            </w:r>
          </w:p>
        </w:tc>
        <w:tc>
          <w:tcPr>
            <w:tcW w:w="1422" w:type="dxa"/>
          </w:tcPr>
          <w:p w14:paraId="44B631EE" w14:textId="77777777" w:rsidR="00FB21E5" w:rsidRPr="00291505" w:rsidRDefault="00FB21E5" w:rsidP="00E4512D">
            <w:pPr>
              <w:rPr>
                <w:rFonts w:ascii="標楷體" w:eastAsia="標楷體" w:hAnsi="標楷體"/>
              </w:rPr>
            </w:pPr>
          </w:p>
        </w:tc>
        <w:tc>
          <w:tcPr>
            <w:tcW w:w="992" w:type="dxa"/>
          </w:tcPr>
          <w:p w14:paraId="1CA65C2B" w14:textId="77777777" w:rsidR="00FB21E5" w:rsidRPr="00291505" w:rsidRDefault="00FB21E5" w:rsidP="00E4512D">
            <w:pPr>
              <w:rPr>
                <w:rFonts w:ascii="標楷體" w:eastAsia="標楷體" w:hAnsi="標楷體"/>
              </w:rPr>
            </w:pPr>
          </w:p>
        </w:tc>
        <w:tc>
          <w:tcPr>
            <w:tcW w:w="705" w:type="dxa"/>
          </w:tcPr>
          <w:p w14:paraId="352A95E5" w14:textId="77777777" w:rsidR="00FB21E5" w:rsidRPr="00291505" w:rsidRDefault="00FB21E5" w:rsidP="00E4512D">
            <w:pPr>
              <w:rPr>
                <w:rFonts w:ascii="標楷體" w:eastAsia="標楷體" w:hAnsi="標楷體"/>
              </w:rPr>
            </w:pPr>
          </w:p>
        </w:tc>
        <w:tc>
          <w:tcPr>
            <w:tcW w:w="708" w:type="dxa"/>
          </w:tcPr>
          <w:p w14:paraId="3DC5357A" w14:textId="77777777" w:rsidR="00FB21E5" w:rsidRPr="00291505" w:rsidRDefault="00FB21E5" w:rsidP="00E4512D">
            <w:pPr>
              <w:rPr>
                <w:rFonts w:ascii="標楷體" w:eastAsia="標楷體" w:hAnsi="標楷體" w:hint="eastAsia"/>
              </w:rPr>
            </w:pPr>
          </w:p>
        </w:tc>
        <w:tc>
          <w:tcPr>
            <w:tcW w:w="709" w:type="dxa"/>
          </w:tcPr>
          <w:p w14:paraId="51A1678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80CA611"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4645BE5" w14:textId="77777777" w:rsidTr="00E4512D">
        <w:trPr>
          <w:trHeight w:val="291"/>
          <w:jc w:val="center"/>
        </w:trPr>
        <w:tc>
          <w:tcPr>
            <w:tcW w:w="559" w:type="dxa"/>
          </w:tcPr>
          <w:p w14:paraId="69E15F29"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575" w:type="dxa"/>
          </w:tcPr>
          <w:p w14:paraId="060C8D93"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1422" w:type="dxa"/>
          </w:tcPr>
          <w:p w14:paraId="2AA00689" w14:textId="77777777" w:rsidR="00FB21E5" w:rsidRPr="00291505" w:rsidRDefault="00FB21E5" w:rsidP="00E4512D">
            <w:pPr>
              <w:rPr>
                <w:rFonts w:ascii="標楷體" w:eastAsia="標楷體" w:hAnsi="標楷體"/>
              </w:rPr>
            </w:pPr>
          </w:p>
        </w:tc>
        <w:tc>
          <w:tcPr>
            <w:tcW w:w="992" w:type="dxa"/>
          </w:tcPr>
          <w:p w14:paraId="58279035" w14:textId="77777777" w:rsidR="00FB21E5" w:rsidRPr="00291505" w:rsidRDefault="00FB21E5" w:rsidP="00E4512D">
            <w:pPr>
              <w:rPr>
                <w:rFonts w:ascii="標楷體" w:eastAsia="標楷體" w:hAnsi="標楷體"/>
              </w:rPr>
            </w:pPr>
          </w:p>
        </w:tc>
        <w:tc>
          <w:tcPr>
            <w:tcW w:w="705" w:type="dxa"/>
          </w:tcPr>
          <w:p w14:paraId="00D42450" w14:textId="77777777" w:rsidR="00FB21E5" w:rsidRPr="00291505" w:rsidRDefault="00FB21E5" w:rsidP="00E4512D">
            <w:pPr>
              <w:rPr>
                <w:rFonts w:ascii="標楷體" w:eastAsia="標楷體" w:hAnsi="標楷體"/>
              </w:rPr>
            </w:pPr>
          </w:p>
        </w:tc>
        <w:tc>
          <w:tcPr>
            <w:tcW w:w="708" w:type="dxa"/>
          </w:tcPr>
          <w:p w14:paraId="6581C97B" w14:textId="77777777" w:rsidR="00FB21E5" w:rsidRPr="00291505" w:rsidRDefault="00FB21E5" w:rsidP="00E4512D">
            <w:pPr>
              <w:rPr>
                <w:rFonts w:ascii="標楷體" w:eastAsia="標楷體" w:hAnsi="標楷體"/>
              </w:rPr>
            </w:pPr>
          </w:p>
        </w:tc>
        <w:tc>
          <w:tcPr>
            <w:tcW w:w="709" w:type="dxa"/>
          </w:tcPr>
          <w:p w14:paraId="3F1B6B4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9EF177A"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CCC269D" w14:textId="77777777" w:rsidTr="00E4512D">
        <w:trPr>
          <w:trHeight w:val="291"/>
          <w:jc w:val="center"/>
        </w:trPr>
        <w:tc>
          <w:tcPr>
            <w:tcW w:w="559" w:type="dxa"/>
          </w:tcPr>
          <w:p w14:paraId="192618FD"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4</w:t>
            </w:r>
          </w:p>
        </w:tc>
        <w:tc>
          <w:tcPr>
            <w:tcW w:w="1575" w:type="dxa"/>
          </w:tcPr>
          <w:p w14:paraId="65996F9C"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日期</w:t>
            </w:r>
          </w:p>
        </w:tc>
        <w:tc>
          <w:tcPr>
            <w:tcW w:w="1422" w:type="dxa"/>
          </w:tcPr>
          <w:p w14:paraId="4A5B9B5F" w14:textId="77777777" w:rsidR="00FB21E5" w:rsidRPr="00291505" w:rsidRDefault="00FB21E5" w:rsidP="00E4512D">
            <w:pPr>
              <w:rPr>
                <w:rFonts w:ascii="標楷體" w:eastAsia="標楷體" w:hAnsi="標楷體"/>
              </w:rPr>
            </w:pPr>
          </w:p>
        </w:tc>
        <w:tc>
          <w:tcPr>
            <w:tcW w:w="992" w:type="dxa"/>
          </w:tcPr>
          <w:p w14:paraId="37647456" w14:textId="77777777" w:rsidR="00FB21E5" w:rsidRPr="00291505" w:rsidRDefault="00FB21E5" w:rsidP="00E4512D">
            <w:pPr>
              <w:rPr>
                <w:rFonts w:ascii="標楷體" w:eastAsia="標楷體" w:hAnsi="標楷體"/>
              </w:rPr>
            </w:pPr>
          </w:p>
        </w:tc>
        <w:tc>
          <w:tcPr>
            <w:tcW w:w="705" w:type="dxa"/>
          </w:tcPr>
          <w:p w14:paraId="23CFE581" w14:textId="77777777" w:rsidR="00FB21E5" w:rsidRPr="00291505" w:rsidRDefault="00FB21E5" w:rsidP="00E4512D">
            <w:pPr>
              <w:rPr>
                <w:rFonts w:ascii="標楷體" w:eastAsia="標楷體" w:hAnsi="標楷體" w:hint="eastAsia"/>
              </w:rPr>
            </w:pPr>
          </w:p>
        </w:tc>
        <w:tc>
          <w:tcPr>
            <w:tcW w:w="708" w:type="dxa"/>
          </w:tcPr>
          <w:p w14:paraId="79A44CAB" w14:textId="77777777" w:rsidR="00FB21E5" w:rsidRPr="00291505" w:rsidRDefault="00FB21E5" w:rsidP="00E4512D">
            <w:pPr>
              <w:rPr>
                <w:rFonts w:ascii="標楷體" w:eastAsia="標楷體" w:hAnsi="標楷體" w:hint="eastAsia"/>
              </w:rPr>
            </w:pPr>
          </w:p>
        </w:tc>
        <w:tc>
          <w:tcPr>
            <w:tcW w:w="709" w:type="dxa"/>
          </w:tcPr>
          <w:p w14:paraId="2F1E2EE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3FA84F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3E57E88E" w14:textId="77777777" w:rsidTr="00E4512D">
        <w:trPr>
          <w:trHeight w:val="291"/>
          <w:jc w:val="center"/>
        </w:trPr>
        <w:tc>
          <w:tcPr>
            <w:tcW w:w="559" w:type="dxa"/>
          </w:tcPr>
          <w:p w14:paraId="2EF22CED"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5</w:t>
            </w:r>
          </w:p>
        </w:tc>
        <w:tc>
          <w:tcPr>
            <w:tcW w:w="1575" w:type="dxa"/>
          </w:tcPr>
          <w:p w14:paraId="1BB25C69"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248FF998" w14:textId="77777777" w:rsidR="00FB21E5" w:rsidRPr="00291505" w:rsidRDefault="00FB21E5" w:rsidP="00E4512D">
            <w:pPr>
              <w:rPr>
                <w:rFonts w:ascii="標楷體" w:eastAsia="標楷體" w:hAnsi="標楷體"/>
              </w:rPr>
            </w:pPr>
          </w:p>
        </w:tc>
        <w:tc>
          <w:tcPr>
            <w:tcW w:w="992" w:type="dxa"/>
          </w:tcPr>
          <w:p w14:paraId="426700B4" w14:textId="77777777" w:rsidR="00FB21E5" w:rsidRPr="00291505" w:rsidRDefault="00FB21E5" w:rsidP="00E4512D">
            <w:pPr>
              <w:rPr>
                <w:rFonts w:ascii="標楷體" w:eastAsia="標楷體" w:hAnsi="標楷體"/>
              </w:rPr>
            </w:pPr>
          </w:p>
        </w:tc>
        <w:tc>
          <w:tcPr>
            <w:tcW w:w="705" w:type="dxa"/>
          </w:tcPr>
          <w:p w14:paraId="0492D3FC" w14:textId="77777777" w:rsidR="00FB21E5" w:rsidRPr="00291505" w:rsidRDefault="00FB21E5" w:rsidP="00E4512D">
            <w:pPr>
              <w:rPr>
                <w:rFonts w:ascii="標楷體" w:eastAsia="標楷體" w:hAnsi="標楷體" w:hint="eastAsia"/>
              </w:rPr>
            </w:pPr>
          </w:p>
        </w:tc>
        <w:tc>
          <w:tcPr>
            <w:tcW w:w="708" w:type="dxa"/>
          </w:tcPr>
          <w:p w14:paraId="0FDB0ED1" w14:textId="77777777" w:rsidR="00FB21E5" w:rsidRPr="00291505" w:rsidRDefault="00FB21E5" w:rsidP="00E4512D">
            <w:pPr>
              <w:rPr>
                <w:rFonts w:ascii="標楷體" w:eastAsia="標楷體" w:hAnsi="標楷體" w:hint="eastAsia"/>
              </w:rPr>
            </w:pPr>
          </w:p>
        </w:tc>
        <w:tc>
          <w:tcPr>
            <w:tcW w:w="709" w:type="dxa"/>
          </w:tcPr>
          <w:p w14:paraId="61D4181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0AD95C8"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B21E5" w:rsidRPr="00291505" w14:paraId="51CA8A17" w14:textId="77777777" w:rsidTr="00E4512D">
        <w:trPr>
          <w:trHeight w:val="291"/>
          <w:jc w:val="center"/>
        </w:trPr>
        <w:tc>
          <w:tcPr>
            <w:tcW w:w="559" w:type="dxa"/>
          </w:tcPr>
          <w:p w14:paraId="4D8173B1" w14:textId="77777777" w:rsidR="00FB21E5" w:rsidRPr="00291505" w:rsidRDefault="00FB21E5" w:rsidP="00E4512D">
            <w:pPr>
              <w:rPr>
                <w:rFonts w:ascii="標楷體" w:eastAsia="標楷體" w:hAnsi="標楷體" w:hint="eastAsia"/>
              </w:rPr>
            </w:pPr>
            <w:r>
              <w:rPr>
                <w:rFonts w:ascii="標楷體" w:eastAsia="標楷體" w:hAnsi="標楷體"/>
              </w:rPr>
              <w:t>6</w:t>
            </w:r>
          </w:p>
        </w:tc>
        <w:tc>
          <w:tcPr>
            <w:tcW w:w="1575" w:type="dxa"/>
          </w:tcPr>
          <w:p w14:paraId="7A401A8C"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幣別</w:t>
            </w:r>
          </w:p>
        </w:tc>
        <w:tc>
          <w:tcPr>
            <w:tcW w:w="1422" w:type="dxa"/>
          </w:tcPr>
          <w:p w14:paraId="0847777B" w14:textId="77777777" w:rsidR="00FB21E5" w:rsidRPr="00291505" w:rsidRDefault="00FB21E5" w:rsidP="00E4512D">
            <w:pPr>
              <w:rPr>
                <w:rFonts w:ascii="標楷體" w:eastAsia="標楷體" w:hAnsi="標楷體"/>
              </w:rPr>
            </w:pPr>
          </w:p>
        </w:tc>
        <w:tc>
          <w:tcPr>
            <w:tcW w:w="992" w:type="dxa"/>
          </w:tcPr>
          <w:p w14:paraId="38BF5EA9" w14:textId="77777777" w:rsidR="00FB21E5" w:rsidRPr="00291505" w:rsidRDefault="00FB21E5" w:rsidP="00E4512D">
            <w:pPr>
              <w:rPr>
                <w:rFonts w:ascii="標楷體" w:eastAsia="標楷體" w:hAnsi="標楷體"/>
              </w:rPr>
            </w:pPr>
          </w:p>
        </w:tc>
        <w:tc>
          <w:tcPr>
            <w:tcW w:w="705" w:type="dxa"/>
          </w:tcPr>
          <w:p w14:paraId="209F3CFB" w14:textId="77777777" w:rsidR="00FB21E5" w:rsidRPr="00291505" w:rsidRDefault="00FB21E5" w:rsidP="00E4512D">
            <w:pPr>
              <w:rPr>
                <w:rFonts w:ascii="標楷體" w:eastAsia="標楷體" w:hAnsi="標楷體" w:hint="eastAsia"/>
              </w:rPr>
            </w:pPr>
          </w:p>
        </w:tc>
        <w:tc>
          <w:tcPr>
            <w:tcW w:w="708" w:type="dxa"/>
          </w:tcPr>
          <w:p w14:paraId="17F33CE2" w14:textId="77777777" w:rsidR="00FB21E5" w:rsidRPr="00291505" w:rsidRDefault="00FB21E5" w:rsidP="00E4512D">
            <w:pPr>
              <w:rPr>
                <w:rFonts w:ascii="標楷體" w:eastAsia="標楷體" w:hAnsi="標楷體" w:hint="eastAsia"/>
              </w:rPr>
            </w:pPr>
          </w:p>
        </w:tc>
        <w:tc>
          <w:tcPr>
            <w:tcW w:w="709" w:type="dxa"/>
          </w:tcPr>
          <w:p w14:paraId="6973597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93BAF8E"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2C8DDD4B" w14:textId="77777777" w:rsidTr="00E4512D">
        <w:trPr>
          <w:trHeight w:val="291"/>
          <w:jc w:val="center"/>
        </w:trPr>
        <w:tc>
          <w:tcPr>
            <w:tcW w:w="559" w:type="dxa"/>
          </w:tcPr>
          <w:p w14:paraId="62207456" w14:textId="77777777" w:rsidR="00FB21E5" w:rsidRPr="00291505" w:rsidRDefault="00FB21E5" w:rsidP="00E4512D">
            <w:pPr>
              <w:rPr>
                <w:rFonts w:ascii="標楷體" w:eastAsia="標楷體" w:hAnsi="標楷體" w:hint="eastAsia"/>
              </w:rPr>
            </w:pPr>
            <w:r>
              <w:rPr>
                <w:rFonts w:ascii="標楷體" w:eastAsia="標楷體" w:hAnsi="標楷體"/>
              </w:rPr>
              <w:t>7</w:t>
            </w:r>
          </w:p>
        </w:tc>
        <w:tc>
          <w:tcPr>
            <w:tcW w:w="1575" w:type="dxa"/>
          </w:tcPr>
          <w:p w14:paraId="121BFB3C"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金額</w:t>
            </w:r>
          </w:p>
        </w:tc>
        <w:tc>
          <w:tcPr>
            <w:tcW w:w="1422" w:type="dxa"/>
          </w:tcPr>
          <w:p w14:paraId="5681E72A" w14:textId="77777777" w:rsidR="00FB21E5" w:rsidRPr="00291505" w:rsidRDefault="00FB21E5" w:rsidP="00E4512D">
            <w:pPr>
              <w:rPr>
                <w:rFonts w:ascii="標楷體" w:eastAsia="標楷體" w:hAnsi="標楷體"/>
              </w:rPr>
            </w:pPr>
          </w:p>
        </w:tc>
        <w:tc>
          <w:tcPr>
            <w:tcW w:w="992" w:type="dxa"/>
          </w:tcPr>
          <w:p w14:paraId="508E2334" w14:textId="77777777" w:rsidR="00FB21E5" w:rsidRPr="00291505" w:rsidRDefault="00FB21E5" w:rsidP="00E4512D">
            <w:pPr>
              <w:rPr>
                <w:rFonts w:ascii="標楷體" w:eastAsia="標楷體" w:hAnsi="標楷體"/>
              </w:rPr>
            </w:pPr>
          </w:p>
        </w:tc>
        <w:tc>
          <w:tcPr>
            <w:tcW w:w="705" w:type="dxa"/>
          </w:tcPr>
          <w:p w14:paraId="77E95FC6" w14:textId="77777777" w:rsidR="00FB21E5" w:rsidRPr="00291505" w:rsidRDefault="00FB21E5" w:rsidP="00E4512D">
            <w:pPr>
              <w:rPr>
                <w:rFonts w:ascii="標楷體" w:eastAsia="標楷體" w:hAnsi="標楷體" w:hint="eastAsia"/>
              </w:rPr>
            </w:pPr>
          </w:p>
        </w:tc>
        <w:tc>
          <w:tcPr>
            <w:tcW w:w="708" w:type="dxa"/>
          </w:tcPr>
          <w:p w14:paraId="4F0C1F9F" w14:textId="77777777" w:rsidR="00FB21E5" w:rsidRPr="00291505" w:rsidRDefault="00FB21E5" w:rsidP="00E4512D">
            <w:pPr>
              <w:rPr>
                <w:rFonts w:ascii="標楷體" w:eastAsia="標楷體" w:hAnsi="標楷體" w:hint="eastAsia"/>
              </w:rPr>
            </w:pPr>
          </w:p>
        </w:tc>
        <w:tc>
          <w:tcPr>
            <w:tcW w:w="709" w:type="dxa"/>
          </w:tcPr>
          <w:p w14:paraId="1F25F7C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A00935"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B21E5" w:rsidRPr="00291505" w14:paraId="6BF8A5E1" w14:textId="77777777" w:rsidTr="00E4512D">
        <w:trPr>
          <w:trHeight w:val="291"/>
          <w:jc w:val="center"/>
        </w:trPr>
        <w:tc>
          <w:tcPr>
            <w:tcW w:w="559" w:type="dxa"/>
          </w:tcPr>
          <w:p w14:paraId="596F5213" w14:textId="77777777" w:rsidR="00FB21E5" w:rsidRPr="00291505" w:rsidRDefault="00FB21E5" w:rsidP="00E4512D">
            <w:pPr>
              <w:rPr>
                <w:rFonts w:ascii="標楷體" w:eastAsia="標楷體" w:hAnsi="標楷體" w:hint="eastAsia"/>
              </w:rPr>
            </w:pPr>
            <w:r>
              <w:rPr>
                <w:rFonts w:ascii="標楷體" w:eastAsia="標楷體" w:hAnsi="標楷體"/>
              </w:rPr>
              <w:t>8</w:t>
            </w:r>
          </w:p>
        </w:tc>
        <w:tc>
          <w:tcPr>
            <w:tcW w:w="1575" w:type="dxa"/>
          </w:tcPr>
          <w:p w14:paraId="1EAC75DA"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5931E298" w14:textId="77777777" w:rsidR="00FB21E5" w:rsidRPr="00291505" w:rsidRDefault="00FB21E5" w:rsidP="00E4512D">
            <w:pPr>
              <w:rPr>
                <w:rFonts w:ascii="標楷體" w:eastAsia="標楷體" w:hAnsi="標楷體"/>
              </w:rPr>
            </w:pPr>
          </w:p>
        </w:tc>
        <w:tc>
          <w:tcPr>
            <w:tcW w:w="992" w:type="dxa"/>
          </w:tcPr>
          <w:p w14:paraId="69CEB61C" w14:textId="77777777" w:rsidR="00FB21E5" w:rsidRPr="00291505" w:rsidRDefault="00FB21E5" w:rsidP="00E4512D">
            <w:pPr>
              <w:rPr>
                <w:rFonts w:ascii="標楷體" w:eastAsia="標楷體" w:hAnsi="標楷體"/>
              </w:rPr>
            </w:pPr>
          </w:p>
        </w:tc>
        <w:tc>
          <w:tcPr>
            <w:tcW w:w="705" w:type="dxa"/>
          </w:tcPr>
          <w:p w14:paraId="3A2D48A8" w14:textId="77777777" w:rsidR="00FB21E5" w:rsidRPr="00291505" w:rsidRDefault="00FB21E5" w:rsidP="00E4512D">
            <w:pPr>
              <w:rPr>
                <w:rFonts w:ascii="標楷體" w:eastAsia="標楷體" w:hAnsi="標楷體" w:hint="eastAsia"/>
              </w:rPr>
            </w:pPr>
          </w:p>
        </w:tc>
        <w:tc>
          <w:tcPr>
            <w:tcW w:w="708" w:type="dxa"/>
          </w:tcPr>
          <w:p w14:paraId="764931DD" w14:textId="77777777" w:rsidR="00FB21E5" w:rsidRPr="00291505" w:rsidRDefault="00FB21E5" w:rsidP="00E4512D">
            <w:pPr>
              <w:rPr>
                <w:rFonts w:ascii="標楷體" w:eastAsia="標楷體" w:hAnsi="標楷體" w:hint="eastAsia"/>
              </w:rPr>
            </w:pPr>
          </w:p>
        </w:tc>
        <w:tc>
          <w:tcPr>
            <w:tcW w:w="709" w:type="dxa"/>
          </w:tcPr>
          <w:p w14:paraId="710AED8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B4688BD"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43C4C914" w14:textId="77777777" w:rsidTr="00E4512D">
        <w:trPr>
          <w:trHeight w:val="291"/>
          <w:jc w:val="center"/>
        </w:trPr>
        <w:tc>
          <w:tcPr>
            <w:tcW w:w="559" w:type="dxa"/>
          </w:tcPr>
          <w:p w14:paraId="3D00A62B" w14:textId="77777777" w:rsidR="00FB21E5" w:rsidRPr="00291505" w:rsidRDefault="00FB21E5" w:rsidP="00E4512D">
            <w:pPr>
              <w:rPr>
                <w:rFonts w:ascii="標楷體" w:eastAsia="標楷體" w:hAnsi="標楷體" w:hint="eastAsia"/>
              </w:rPr>
            </w:pPr>
            <w:r>
              <w:rPr>
                <w:rFonts w:ascii="標楷體" w:eastAsia="標楷體" w:hAnsi="標楷體"/>
              </w:rPr>
              <w:t>9</w:t>
            </w:r>
          </w:p>
        </w:tc>
        <w:tc>
          <w:tcPr>
            <w:tcW w:w="1575" w:type="dxa"/>
          </w:tcPr>
          <w:p w14:paraId="5CF39C28"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計件代碼</w:t>
            </w:r>
          </w:p>
        </w:tc>
        <w:tc>
          <w:tcPr>
            <w:tcW w:w="1422" w:type="dxa"/>
          </w:tcPr>
          <w:p w14:paraId="08BA90E3" w14:textId="77777777" w:rsidR="00FB21E5" w:rsidRPr="00291505" w:rsidRDefault="00FB21E5" w:rsidP="00E4512D">
            <w:pPr>
              <w:rPr>
                <w:rFonts w:ascii="標楷體" w:eastAsia="標楷體" w:hAnsi="標楷體"/>
              </w:rPr>
            </w:pPr>
          </w:p>
        </w:tc>
        <w:tc>
          <w:tcPr>
            <w:tcW w:w="992" w:type="dxa"/>
          </w:tcPr>
          <w:p w14:paraId="78550C95" w14:textId="77777777" w:rsidR="00FB21E5" w:rsidRPr="00291505" w:rsidRDefault="00FB21E5" w:rsidP="00E4512D">
            <w:pPr>
              <w:rPr>
                <w:rFonts w:ascii="標楷體" w:eastAsia="標楷體" w:hAnsi="標楷體"/>
              </w:rPr>
            </w:pPr>
          </w:p>
        </w:tc>
        <w:tc>
          <w:tcPr>
            <w:tcW w:w="705" w:type="dxa"/>
          </w:tcPr>
          <w:p w14:paraId="71D0B234" w14:textId="77777777" w:rsidR="00FB21E5" w:rsidRPr="00291505" w:rsidRDefault="00FB21E5" w:rsidP="00E4512D">
            <w:pPr>
              <w:rPr>
                <w:rFonts w:ascii="標楷體" w:eastAsia="標楷體" w:hAnsi="標楷體" w:hint="eastAsia"/>
              </w:rPr>
            </w:pPr>
          </w:p>
        </w:tc>
        <w:tc>
          <w:tcPr>
            <w:tcW w:w="708" w:type="dxa"/>
          </w:tcPr>
          <w:p w14:paraId="6E515B51" w14:textId="77777777" w:rsidR="00FB21E5" w:rsidRPr="00291505" w:rsidRDefault="00FB21E5" w:rsidP="00E4512D">
            <w:pPr>
              <w:rPr>
                <w:rFonts w:ascii="標楷體" w:eastAsia="標楷體" w:hAnsi="標楷體" w:hint="eastAsia"/>
              </w:rPr>
            </w:pPr>
          </w:p>
        </w:tc>
        <w:tc>
          <w:tcPr>
            <w:tcW w:w="709" w:type="dxa"/>
          </w:tcPr>
          <w:p w14:paraId="422917F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D88CA47"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60AA3AB3" w14:textId="77777777" w:rsidTr="00E4512D">
        <w:trPr>
          <w:trHeight w:val="291"/>
          <w:jc w:val="center"/>
        </w:trPr>
        <w:tc>
          <w:tcPr>
            <w:tcW w:w="559" w:type="dxa"/>
          </w:tcPr>
          <w:p w14:paraId="6F62E273"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575" w:type="dxa"/>
          </w:tcPr>
          <w:p w14:paraId="3F963BFB"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0187DCBC" w14:textId="77777777" w:rsidR="00FB21E5" w:rsidRPr="00291505" w:rsidRDefault="00FB21E5" w:rsidP="00E4512D">
            <w:pPr>
              <w:rPr>
                <w:rFonts w:ascii="標楷體" w:eastAsia="標楷體" w:hAnsi="標楷體"/>
              </w:rPr>
            </w:pPr>
          </w:p>
        </w:tc>
        <w:tc>
          <w:tcPr>
            <w:tcW w:w="992" w:type="dxa"/>
          </w:tcPr>
          <w:p w14:paraId="542BD5E3" w14:textId="77777777" w:rsidR="00FB21E5" w:rsidRPr="00291505" w:rsidRDefault="00FB21E5" w:rsidP="00E4512D">
            <w:pPr>
              <w:rPr>
                <w:rFonts w:ascii="標楷體" w:eastAsia="標楷體" w:hAnsi="標楷體"/>
              </w:rPr>
            </w:pPr>
          </w:p>
        </w:tc>
        <w:tc>
          <w:tcPr>
            <w:tcW w:w="705" w:type="dxa"/>
          </w:tcPr>
          <w:p w14:paraId="30B94B25" w14:textId="77777777" w:rsidR="00FB21E5" w:rsidRPr="00291505" w:rsidRDefault="00FB21E5" w:rsidP="00E4512D">
            <w:pPr>
              <w:rPr>
                <w:rFonts w:ascii="標楷體" w:eastAsia="標楷體" w:hAnsi="標楷體" w:hint="eastAsia"/>
              </w:rPr>
            </w:pPr>
          </w:p>
        </w:tc>
        <w:tc>
          <w:tcPr>
            <w:tcW w:w="708" w:type="dxa"/>
          </w:tcPr>
          <w:p w14:paraId="4F849C0A" w14:textId="77777777" w:rsidR="00FB21E5" w:rsidRPr="00291505" w:rsidRDefault="00FB21E5" w:rsidP="00E4512D">
            <w:pPr>
              <w:rPr>
                <w:rFonts w:ascii="標楷體" w:eastAsia="標楷體" w:hAnsi="標楷體" w:hint="eastAsia"/>
              </w:rPr>
            </w:pPr>
          </w:p>
        </w:tc>
        <w:tc>
          <w:tcPr>
            <w:tcW w:w="709" w:type="dxa"/>
          </w:tcPr>
          <w:p w14:paraId="2D62FE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9B9316F"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B21E5" w:rsidRPr="00291505" w14:paraId="524DD66E" w14:textId="77777777" w:rsidTr="00E4512D">
        <w:trPr>
          <w:trHeight w:val="291"/>
          <w:jc w:val="center"/>
        </w:trPr>
        <w:tc>
          <w:tcPr>
            <w:tcW w:w="559" w:type="dxa"/>
          </w:tcPr>
          <w:p w14:paraId="7D9ADAE3"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575" w:type="dxa"/>
          </w:tcPr>
          <w:p w14:paraId="38CC2BF4"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放款專員</w:t>
            </w:r>
          </w:p>
        </w:tc>
        <w:tc>
          <w:tcPr>
            <w:tcW w:w="1422" w:type="dxa"/>
          </w:tcPr>
          <w:p w14:paraId="0BBF024A" w14:textId="77777777" w:rsidR="00FB21E5" w:rsidRPr="00291505" w:rsidRDefault="00FB21E5" w:rsidP="00E4512D">
            <w:pPr>
              <w:rPr>
                <w:rFonts w:ascii="標楷體" w:eastAsia="標楷體" w:hAnsi="標楷體"/>
              </w:rPr>
            </w:pPr>
          </w:p>
        </w:tc>
        <w:tc>
          <w:tcPr>
            <w:tcW w:w="992" w:type="dxa"/>
          </w:tcPr>
          <w:p w14:paraId="39C791C5" w14:textId="77777777" w:rsidR="00FB21E5" w:rsidRPr="00291505" w:rsidRDefault="00FB21E5" w:rsidP="00E4512D">
            <w:pPr>
              <w:rPr>
                <w:rFonts w:ascii="標楷體" w:eastAsia="標楷體" w:hAnsi="標楷體"/>
              </w:rPr>
            </w:pPr>
          </w:p>
        </w:tc>
        <w:tc>
          <w:tcPr>
            <w:tcW w:w="705" w:type="dxa"/>
          </w:tcPr>
          <w:p w14:paraId="383017F2" w14:textId="77777777" w:rsidR="00FB21E5" w:rsidRPr="00291505" w:rsidRDefault="00FB21E5" w:rsidP="00E4512D">
            <w:pPr>
              <w:rPr>
                <w:rFonts w:ascii="標楷體" w:eastAsia="標楷體" w:hAnsi="標楷體" w:hint="eastAsia"/>
              </w:rPr>
            </w:pPr>
          </w:p>
        </w:tc>
        <w:tc>
          <w:tcPr>
            <w:tcW w:w="708" w:type="dxa"/>
          </w:tcPr>
          <w:p w14:paraId="28136F8A" w14:textId="77777777" w:rsidR="00FB21E5" w:rsidRPr="00291505" w:rsidRDefault="00FB21E5" w:rsidP="00E4512D">
            <w:pPr>
              <w:rPr>
                <w:rFonts w:ascii="標楷體" w:eastAsia="標楷體" w:hAnsi="標楷體" w:hint="eastAsia"/>
              </w:rPr>
            </w:pPr>
          </w:p>
        </w:tc>
        <w:tc>
          <w:tcPr>
            <w:tcW w:w="709" w:type="dxa"/>
          </w:tcPr>
          <w:p w14:paraId="0CAAC5B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6EF8DC"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46122E3C" w14:textId="77777777" w:rsidTr="00E4512D">
        <w:trPr>
          <w:trHeight w:val="291"/>
          <w:jc w:val="center"/>
        </w:trPr>
        <w:tc>
          <w:tcPr>
            <w:tcW w:w="559" w:type="dxa"/>
          </w:tcPr>
          <w:p w14:paraId="0F2810E2"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575" w:type="dxa"/>
          </w:tcPr>
          <w:p w14:paraId="0F1C5631"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介紹人</w:t>
            </w:r>
          </w:p>
        </w:tc>
        <w:tc>
          <w:tcPr>
            <w:tcW w:w="1422" w:type="dxa"/>
          </w:tcPr>
          <w:p w14:paraId="4D235018" w14:textId="77777777" w:rsidR="00FB21E5" w:rsidRPr="00291505" w:rsidRDefault="00FB21E5" w:rsidP="00E4512D">
            <w:pPr>
              <w:rPr>
                <w:rFonts w:ascii="標楷體" w:eastAsia="標楷體" w:hAnsi="標楷體"/>
              </w:rPr>
            </w:pPr>
          </w:p>
        </w:tc>
        <w:tc>
          <w:tcPr>
            <w:tcW w:w="992" w:type="dxa"/>
          </w:tcPr>
          <w:p w14:paraId="5EC48EB2" w14:textId="77777777" w:rsidR="00FB21E5" w:rsidRPr="00291505" w:rsidRDefault="00FB21E5" w:rsidP="00E4512D">
            <w:pPr>
              <w:rPr>
                <w:rFonts w:ascii="標楷體" w:eastAsia="標楷體" w:hAnsi="標楷體"/>
              </w:rPr>
            </w:pPr>
          </w:p>
        </w:tc>
        <w:tc>
          <w:tcPr>
            <w:tcW w:w="705" w:type="dxa"/>
          </w:tcPr>
          <w:p w14:paraId="35A324AC" w14:textId="77777777" w:rsidR="00FB21E5" w:rsidRPr="00291505" w:rsidRDefault="00FB21E5" w:rsidP="00E4512D">
            <w:pPr>
              <w:rPr>
                <w:rFonts w:ascii="標楷體" w:eastAsia="標楷體" w:hAnsi="標楷體" w:hint="eastAsia"/>
              </w:rPr>
            </w:pPr>
          </w:p>
        </w:tc>
        <w:tc>
          <w:tcPr>
            <w:tcW w:w="708" w:type="dxa"/>
          </w:tcPr>
          <w:p w14:paraId="4EC2A470" w14:textId="77777777" w:rsidR="00FB21E5" w:rsidRPr="00291505" w:rsidRDefault="00FB21E5" w:rsidP="00E4512D">
            <w:pPr>
              <w:rPr>
                <w:rFonts w:ascii="標楷體" w:eastAsia="標楷體" w:hAnsi="標楷體" w:hint="eastAsia"/>
              </w:rPr>
            </w:pPr>
          </w:p>
        </w:tc>
        <w:tc>
          <w:tcPr>
            <w:tcW w:w="709" w:type="dxa"/>
          </w:tcPr>
          <w:p w14:paraId="1C2B413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272B83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76097060" w14:textId="77777777" w:rsidTr="00E4512D">
        <w:trPr>
          <w:trHeight w:val="291"/>
          <w:jc w:val="center"/>
        </w:trPr>
        <w:tc>
          <w:tcPr>
            <w:tcW w:w="559" w:type="dxa"/>
          </w:tcPr>
          <w:p w14:paraId="4284913C"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575" w:type="dxa"/>
          </w:tcPr>
          <w:p w14:paraId="72C471AD"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區部</w:t>
            </w:r>
          </w:p>
        </w:tc>
        <w:tc>
          <w:tcPr>
            <w:tcW w:w="1422" w:type="dxa"/>
          </w:tcPr>
          <w:p w14:paraId="7549F39A" w14:textId="77777777" w:rsidR="00FB21E5" w:rsidRPr="00291505" w:rsidRDefault="00FB21E5" w:rsidP="00E4512D">
            <w:pPr>
              <w:rPr>
                <w:rFonts w:ascii="標楷體" w:eastAsia="標楷體" w:hAnsi="標楷體"/>
              </w:rPr>
            </w:pPr>
          </w:p>
        </w:tc>
        <w:tc>
          <w:tcPr>
            <w:tcW w:w="992" w:type="dxa"/>
          </w:tcPr>
          <w:p w14:paraId="31136198" w14:textId="77777777" w:rsidR="00FB21E5" w:rsidRPr="00291505" w:rsidRDefault="00FB21E5" w:rsidP="00E4512D">
            <w:pPr>
              <w:rPr>
                <w:rFonts w:ascii="標楷體" w:eastAsia="標楷體" w:hAnsi="標楷體"/>
              </w:rPr>
            </w:pPr>
          </w:p>
        </w:tc>
        <w:tc>
          <w:tcPr>
            <w:tcW w:w="705" w:type="dxa"/>
          </w:tcPr>
          <w:p w14:paraId="4F93C76E" w14:textId="77777777" w:rsidR="00FB21E5" w:rsidRPr="00291505" w:rsidRDefault="00FB21E5" w:rsidP="00E4512D">
            <w:pPr>
              <w:rPr>
                <w:rFonts w:ascii="標楷體" w:eastAsia="標楷體" w:hAnsi="標楷體" w:hint="eastAsia"/>
              </w:rPr>
            </w:pPr>
          </w:p>
        </w:tc>
        <w:tc>
          <w:tcPr>
            <w:tcW w:w="708" w:type="dxa"/>
          </w:tcPr>
          <w:p w14:paraId="73569E2D" w14:textId="77777777" w:rsidR="00FB21E5" w:rsidRPr="00291505" w:rsidRDefault="00FB21E5" w:rsidP="00E4512D">
            <w:pPr>
              <w:rPr>
                <w:rFonts w:ascii="標楷體" w:eastAsia="標楷體" w:hAnsi="標楷體" w:hint="eastAsia"/>
              </w:rPr>
            </w:pPr>
          </w:p>
        </w:tc>
        <w:tc>
          <w:tcPr>
            <w:tcW w:w="709" w:type="dxa"/>
          </w:tcPr>
          <w:p w14:paraId="5CFF0E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FE2ACBC"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E89BEA1" w14:textId="77777777" w:rsidTr="00E4512D">
        <w:trPr>
          <w:trHeight w:val="291"/>
          <w:jc w:val="center"/>
        </w:trPr>
        <w:tc>
          <w:tcPr>
            <w:tcW w:w="559" w:type="dxa"/>
          </w:tcPr>
          <w:p w14:paraId="63290909"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575" w:type="dxa"/>
          </w:tcPr>
          <w:p w14:paraId="384C8958" w14:textId="77777777" w:rsidR="00FB21E5" w:rsidRPr="001A736B" w:rsidRDefault="00FB21E5" w:rsidP="00E4512D">
            <w:pPr>
              <w:rPr>
                <w:rFonts w:ascii="標楷體" w:eastAsia="標楷體" w:hAnsi="標楷體" w:hint="eastAsia"/>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6B3DBE19" w14:textId="77777777" w:rsidR="00FB21E5" w:rsidRPr="00291505" w:rsidRDefault="00FB21E5" w:rsidP="00E4512D">
            <w:pPr>
              <w:rPr>
                <w:rFonts w:ascii="標楷體" w:eastAsia="標楷體" w:hAnsi="標楷體"/>
              </w:rPr>
            </w:pPr>
          </w:p>
        </w:tc>
        <w:tc>
          <w:tcPr>
            <w:tcW w:w="992" w:type="dxa"/>
          </w:tcPr>
          <w:p w14:paraId="3AB2A9B6" w14:textId="77777777" w:rsidR="00FB21E5" w:rsidRPr="00291505" w:rsidRDefault="00FB21E5" w:rsidP="00E4512D">
            <w:pPr>
              <w:rPr>
                <w:rFonts w:ascii="標楷體" w:eastAsia="標楷體" w:hAnsi="標楷體"/>
              </w:rPr>
            </w:pPr>
          </w:p>
        </w:tc>
        <w:tc>
          <w:tcPr>
            <w:tcW w:w="705" w:type="dxa"/>
          </w:tcPr>
          <w:p w14:paraId="732582DB" w14:textId="77777777" w:rsidR="00FB21E5" w:rsidRPr="00291505" w:rsidRDefault="00FB21E5" w:rsidP="00E4512D">
            <w:pPr>
              <w:rPr>
                <w:rFonts w:ascii="標楷體" w:eastAsia="標楷體" w:hAnsi="標楷體" w:hint="eastAsia"/>
              </w:rPr>
            </w:pPr>
          </w:p>
        </w:tc>
        <w:tc>
          <w:tcPr>
            <w:tcW w:w="708" w:type="dxa"/>
          </w:tcPr>
          <w:p w14:paraId="011A004D" w14:textId="77777777" w:rsidR="00FB21E5" w:rsidRPr="00291505" w:rsidRDefault="00FB21E5" w:rsidP="00E4512D">
            <w:pPr>
              <w:rPr>
                <w:rFonts w:ascii="標楷體" w:eastAsia="標楷體" w:hAnsi="標楷體" w:hint="eastAsia"/>
              </w:rPr>
            </w:pPr>
          </w:p>
        </w:tc>
        <w:tc>
          <w:tcPr>
            <w:tcW w:w="709" w:type="dxa"/>
          </w:tcPr>
          <w:p w14:paraId="5D8A3D7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B643674"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6F31C700" w14:textId="77777777" w:rsidTr="00E4512D">
        <w:trPr>
          <w:trHeight w:val="291"/>
          <w:jc w:val="center"/>
        </w:trPr>
        <w:tc>
          <w:tcPr>
            <w:tcW w:w="559" w:type="dxa"/>
          </w:tcPr>
          <w:p w14:paraId="3563130F"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575" w:type="dxa"/>
          </w:tcPr>
          <w:p w14:paraId="34DF07EF" w14:textId="77777777" w:rsidR="00FB21E5" w:rsidRPr="001A736B" w:rsidRDefault="00FB21E5" w:rsidP="00E4512D">
            <w:pPr>
              <w:rPr>
                <w:rFonts w:ascii="標楷體" w:eastAsia="標楷體" w:hAnsi="標楷體" w:cs="Arial" w:hint="eastAsia"/>
                <w:lang w:eastAsia="zh-HK"/>
              </w:rPr>
            </w:pPr>
            <w:r>
              <w:rPr>
                <w:rFonts w:ascii="標楷體" w:eastAsia="標楷體" w:hAnsi="標楷體" w:cs="Arial" w:hint="eastAsia"/>
              </w:rPr>
              <w:t>團體戶統編</w:t>
            </w:r>
          </w:p>
        </w:tc>
        <w:tc>
          <w:tcPr>
            <w:tcW w:w="1422" w:type="dxa"/>
          </w:tcPr>
          <w:p w14:paraId="6B401B5C" w14:textId="77777777" w:rsidR="00FB21E5" w:rsidRPr="00291505" w:rsidRDefault="00FB21E5" w:rsidP="00E4512D">
            <w:pPr>
              <w:rPr>
                <w:rFonts w:ascii="標楷體" w:eastAsia="標楷體" w:hAnsi="標楷體"/>
              </w:rPr>
            </w:pPr>
          </w:p>
        </w:tc>
        <w:tc>
          <w:tcPr>
            <w:tcW w:w="992" w:type="dxa"/>
          </w:tcPr>
          <w:p w14:paraId="156699D3" w14:textId="77777777" w:rsidR="00FB21E5" w:rsidRPr="00291505" w:rsidRDefault="00FB21E5" w:rsidP="00E4512D">
            <w:pPr>
              <w:rPr>
                <w:rFonts w:ascii="標楷體" w:eastAsia="標楷體" w:hAnsi="標楷體"/>
              </w:rPr>
            </w:pPr>
          </w:p>
        </w:tc>
        <w:tc>
          <w:tcPr>
            <w:tcW w:w="705" w:type="dxa"/>
          </w:tcPr>
          <w:p w14:paraId="1C2801CE" w14:textId="77777777" w:rsidR="00FB21E5" w:rsidRPr="00291505" w:rsidRDefault="00FB21E5" w:rsidP="00E4512D">
            <w:pPr>
              <w:rPr>
                <w:rFonts w:ascii="標楷體" w:eastAsia="標楷體" w:hAnsi="標楷體" w:hint="eastAsia"/>
              </w:rPr>
            </w:pPr>
          </w:p>
        </w:tc>
        <w:tc>
          <w:tcPr>
            <w:tcW w:w="708" w:type="dxa"/>
          </w:tcPr>
          <w:p w14:paraId="45DA009F" w14:textId="77777777" w:rsidR="00FB21E5" w:rsidRPr="00291505" w:rsidRDefault="00FB21E5" w:rsidP="00E4512D">
            <w:pPr>
              <w:rPr>
                <w:rFonts w:ascii="標楷體" w:eastAsia="標楷體" w:hAnsi="標楷體" w:hint="eastAsia"/>
              </w:rPr>
            </w:pPr>
          </w:p>
        </w:tc>
        <w:tc>
          <w:tcPr>
            <w:tcW w:w="709" w:type="dxa"/>
          </w:tcPr>
          <w:p w14:paraId="5756A3DC" w14:textId="77777777" w:rsidR="00FB21E5" w:rsidRDefault="00FB21E5" w:rsidP="00E4512D">
            <w:pPr>
              <w:rPr>
                <w:rFonts w:ascii="標楷體" w:eastAsia="標楷體" w:hAnsi="標楷體" w:hint="eastAsia"/>
              </w:rPr>
            </w:pPr>
            <w:r>
              <w:rPr>
                <w:rFonts w:ascii="標楷體" w:eastAsia="標楷體" w:hAnsi="標楷體" w:hint="eastAsia"/>
              </w:rPr>
              <w:t>R</w:t>
            </w:r>
          </w:p>
        </w:tc>
        <w:tc>
          <w:tcPr>
            <w:tcW w:w="3544" w:type="dxa"/>
          </w:tcPr>
          <w:p w14:paraId="31D90F6E"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1BA4736" w14:textId="77777777" w:rsidTr="00E4512D">
        <w:trPr>
          <w:trHeight w:val="291"/>
          <w:jc w:val="center"/>
        </w:trPr>
        <w:tc>
          <w:tcPr>
            <w:tcW w:w="559" w:type="dxa"/>
          </w:tcPr>
          <w:p w14:paraId="63AC353F"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6083A19A"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處理情形</w:t>
            </w:r>
          </w:p>
        </w:tc>
        <w:tc>
          <w:tcPr>
            <w:tcW w:w="1422" w:type="dxa"/>
          </w:tcPr>
          <w:p w14:paraId="34DB8A7B" w14:textId="77777777" w:rsidR="00FB21E5" w:rsidRPr="00291505" w:rsidRDefault="00FB21E5" w:rsidP="00E4512D">
            <w:pPr>
              <w:rPr>
                <w:rFonts w:ascii="標楷體" w:eastAsia="標楷體" w:hAnsi="標楷體"/>
              </w:rPr>
            </w:pPr>
          </w:p>
        </w:tc>
        <w:tc>
          <w:tcPr>
            <w:tcW w:w="992" w:type="dxa"/>
          </w:tcPr>
          <w:p w14:paraId="655C5BFC" w14:textId="77777777" w:rsidR="00FB21E5" w:rsidRPr="00291505" w:rsidRDefault="00FB21E5" w:rsidP="00E4512D">
            <w:pPr>
              <w:rPr>
                <w:rFonts w:ascii="標楷體" w:eastAsia="標楷體" w:hAnsi="標楷體"/>
              </w:rPr>
            </w:pPr>
          </w:p>
        </w:tc>
        <w:tc>
          <w:tcPr>
            <w:tcW w:w="705" w:type="dxa"/>
          </w:tcPr>
          <w:p w14:paraId="2341C171" w14:textId="77777777" w:rsidR="00FB21E5" w:rsidRPr="00B83942" w:rsidRDefault="00FB21E5" w:rsidP="00E4512D">
            <w:pPr>
              <w:rPr>
                <w:rFonts w:ascii="標楷體" w:eastAsia="標楷體" w:hAnsi="標楷體" w:cs="細明體" w:hint="eastAsia"/>
                <w:spacing w:val="15"/>
                <w:kern w:val="0"/>
              </w:rPr>
            </w:pPr>
          </w:p>
        </w:tc>
        <w:tc>
          <w:tcPr>
            <w:tcW w:w="708" w:type="dxa"/>
          </w:tcPr>
          <w:p w14:paraId="2CA6DF4C" w14:textId="77777777" w:rsidR="00FB21E5" w:rsidRPr="00291505" w:rsidRDefault="00FB21E5" w:rsidP="00E4512D">
            <w:pPr>
              <w:rPr>
                <w:rFonts w:ascii="標楷體" w:eastAsia="標楷體" w:hAnsi="標楷體" w:hint="eastAsia"/>
              </w:rPr>
            </w:pPr>
          </w:p>
        </w:tc>
        <w:tc>
          <w:tcPr>
            <w:tcW w:w="709" w:type="dxa"/>
          </w:tcPr>
          <w:p w14:paraId="18D138E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D7FFA83" w14:textId="77777777" w:rsidR="00FB21E5" w:rsidRPr="00291505" w:rsidRDefault="00FB21E5" w:rsidP="00E4512D">
            <w:pPr>
              <w:rPr>
                <w:rFonts w:ascii="標楷體" w:eastAsia="標楷體" w:hAnsi="標楷體" w:hint="eastAsia"/>
              </w:rPr>
            </w:pPr>
            <w:r>
              <w:rPr>
                <w:rFonts w:ascii="標楷體" w:eastAsia="標楷體" w:hAnsi="標楷體"/>
              </w:rPr>
              <w:t>1.FacCaseAppl.</w:t>
            </w:r>
            <w:r w:rsidRPr="007548DE">
              <w:rPr>
                <w:rFonts w:ascii="標楷體" w:eastAsia="標楷體" w:hAnsi="標楷體"/>
              </w:rPr>
              <w:t>ProcessCode</w:t>
            </w:r>
          </w:p>
        </w:tc>
      </w:tr>
      <w:tr w:rsidR="00FB21E5" w:rsidRPr="00291505" w14:paraId="1779479B" w14:textId="77777777" w:rsidTr="00E4512D">
        <w:trPr>
          <w:trHeight w:val="291"/>
          <w:jc w:val="center"/>
        </w:trPr>
        <w:tc>
          <w:tcPr>
            <w:tcW w:w="559" w:type="dxa"/>
          </w:tcPr>
          <w:p w14:paraId="024AB15F"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575" w:type="dxa"/>
          </w:tcPr>
          <w:p w14:paraId="06833952"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准駁日期</w:t>
            </w:r>
          </w:p>
        </w:tc>
        <w:tc>
          <w:tcPr>
            <w:tcW w:w="1422" w:type="dxa"/>
          </w:tcPr>
          <w:p w14:paraId="733AADEB" w14:textId="77777777" w:rsidR="00FB21E5" w:rsidRPr="00291505" w:rsidRDefault="00FB21E5" w:rsidP="00E4512D">
            <w:pPr>
              <w:rPr>
                <w:rFonts w:ascii="標楷體" w:eastAsia="標楷體" w:hAnsi="標楷體" w:hint="eastAsia"/>
              </w:rPr>
            </w:pPr>
          </w:p>
        </w:tc>
        <w:tc>
          <w:tcPr>
            <w:tcW w:w="992" w:type="dxa"/>
          </w:tcPr>
          <w:p w14:paraId="2D2F0ADF" w14:textId="77777777" w:rsidR="00FB21E5" w:rsidRPr="00291505" w:rsidRDefault="00FB21E5" w:rsidP="00E4512D">
            <w:pPr>
              <w:rPr>
                <w:rFonts w:ascii="標楷體" w:eastAsia="標楷體" w:hAnsi="標楷體" w:hint="eastAsia"/>
              </w:rPr>
            </w:pPr>
          </w:p>
        </w:tc>
        <w:tc>
          <w:tcPr>
            <w:tcW w:w="705" w:type="dxa"/>
          </w:tcPr>
          <w:p w14:paraId="00C0D6F8" w14:textId="77777777" w:rsidR="00FB21E5" w:rsidRPr="00291505" w:rsidRDefault="00FB21E5" w:rsidP="00E4512D">
            <w:pPr>
              <w:rPr>
                <w:rFonts w:ascii="標楷體" w:eastAsia="標楷體" w:hAnsi="標楷體" w:hint="eastAsia"/>
              </w:rPr>
            </w:pPr>
          </w:p>
        </w:tc>
        <w:tc>
          <w:tcPr>
            <w:tcW w:w="708" w:type="dxa"/>
          </w:tcPr>
          <w:p w14:paraId="0103A64A" w14:textId="77777777" w:rsidR="00FB21E5" w:rsidRPr="00291505" w:rsidRDefault="00FB21E5" w:rsidP="00E4512D">
            <w:pPr>
              <w:rPr>
                <w:rFonts w:ascii="標楷體" w:eastAsia="標楷體" w:hAnsi="標楷體" w:hint="eastAsia"/>
              </w:rPr>
            </w:pPr>
          </w:p>
        </w:tc>
        <w:tc>
          <w:tcPr>
            <w:tcW w:w="709" w:type="dxa"/>
          </w:tcPr>
          <w:p w14:paraId="040F0F39"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50C7AE5F" w14:textId="77777777" w:rsidR="00FB21E5" w:rsidRPr="00291505" w:rsidRDefault="00FB21E5" w:rsidP="00E4512D">
            <w:pPr>
              <w:rPr>
                <w:rFonts w:ascii="標楷體" w:eastAsia="標楷體" w:hAnsi="標楷體" w:hint="eastAsia"/>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2BCBE8E" w14:textId="77777777" w:rsidR="00FB21E5" w:rsidRPr="00546FAC" w:rsidRDefault="00FB21E5" w:rsidP="00FB21E5">
      <w:pPr>
        <w:rPr>
          <w:rFonts w:hint="eastAsia"/>
          <w:lang w:eastAsia="zh-HK"/>
        </w:rPr>
      </w:pPr>
    </w:p>
    <w:p w14:paraId="3DE71EBC" w14:textId="77777777" w:rsidR="00FB21E5" w:rsidRDefault="00FB21E5" w:rsidP="00FB21E5">
      <w:pPr>
        <w:rPr>
          <w:rFonts w:ascii="標楷體" w:eastAsia="標楷體" w:hAnsi="標楷體"/>
        </w:rPr>
      </w:pPr>
    </w:p>
    <w:p w14:paraId="6692E145" w14:textId="77777777" w:rsidR="00FB21E5" w:rsidRPr="00291505" w:rsidRDefault="00FB21E5" w:rsidP="00FB21E5">
      <w:pPr>
        <w:pStyle w:val="a"/>
      </w:pPr>
      <w:r w:rsidRPr="00291505">
        <w:t>UI畫面</w:t>
      </w:r>
      <w:r>
        <w:rPr>
          <w:rFonts w:hint="eastAsia"/>
          <w:lang w:eastAsia="zh-TW"/>
        </w:rPr>
        <w:t>-訂正</w:t>
      </w:r>
    </w:p>
    <w:p w14:paraId="2BD8FF24" w14:textId="77777777" w:rsidR="00FB21E5" w:rsidRPr="00291505" w:rsidRDefault="00FB21E5" w:rsidP="00FB21E5">
      <w:pPr>
        <w:pStyle w:val="42"/>
        <w:spacing w:after="48"/>
        <w:ind w:left="1133"/>
        <w:rPr>
          <w:rFonts w:ascii="標楷體" w:hAnsi="標楷體" w:hint="eastAsia"/>
        </w:rPr>
      </w:pPr>
      <w:r w:rsidRPr="00291505">
        <w:rPr>
          <w:rFonts w:ascii="標楷體" w:hAnsi="標楷體" w:hint="eastAsia"/>
        </w:rPr>
        <w:t>輸入畫面：</w:t>
      </w:r>
    </w:p>
    <w:p w14:paraId="3EC0D135" w14:textId="77777777" w:rsidR="00FB21E5" w:rsidRPr="00291505" w:rsidRDefault="00FB21E5" w:rsidP="00FB21E5">
      <w:pPr>
        <w:rPr>
          <w:rFonts w:ascii="標楷體" w:eastAsia="標楷體" w:hAnsi="標楷體" w:hint="eastAsia"/>
        </w:rPr>
      </w:pPr>
    </w:p>
    <w:p w14:paraId="0626C2E3" w14:textId="2DF320FE" w:rsidR="00FB21E5" w:rsidRPr="00291505" w:rsidRDefault="00560ECE" w:rsidP="00FB21E5">
      <w:pPr>
        <w:rPr>
          <w:rFonts w:ascii="標楷體" w:eastAsia="標楷體" w:hAnsi="標楷體" w:hint="eastAsia"/>
        </w:rPr>
      </w:pPr>
      <w:r w:rsidRPr="00A23FCD">
        <w:rPr>
          <w:rFonts w:ascii="標楷體" w:eastAsia="標楷體" w:hAnsi="標楷體"/>
          <w:noProof/>
        </w:rPr>
        <w:drawing>
          <wp:inline distT="0" distB="0" distL="0" distR="0" wp14:anchorId="36E9C758" wp14:editId="00E6B67A">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80F2FC5" w14:textId="77777777" w:rsidR="00FB21E5" w:rsidRDefault="00FB21E5" w:rsidP="00FB21E5"/>
    <w:p w14:paraId="19A85FFA" w14:textId="77777777" w:rsidR="00FB21E5" w:rsidRDefault="00FB21E5" w:rsidP="00FB21E5">
      <w:pPr>
        <w:pStyle w:val="a"/>
      </w:pPr>
      <w:r>
        <w:t>輸入畫面</w:t>
      </w:r>
      <w:r>
        <w:rPr>
          <w:rFonts w:hint="eastAsia"/>
        </w:rPr>
        <w:t>按鈕</w:t>
      </w:r>
      <w:r>
        <w:t>說明</w:t>
      </w:r>
      <w:r>
        <w:rPr>
          <w:rFonts w:hint="eastAsia"/>
          <w:lang w:eastAsia="zh-TW"/>
        </w:rPr>
        <w:t>-訂正</w:t>
      </w:r>
    </w:p>
    <w:p w14:paraId="6B76B144"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59045E57" w14:textId="77777777" w:rsidTr="00E4512D">
        <w:tc>
          <w:tcPr>
            <w:tcW w:w="851" w:type="dxa"/>
            <w:shd w:val="clear" w:color="auto" w:fill="D9D9D9"/>
          </w:tcPr>
          <w:p w14:paraId="437B676D"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3BA5D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B5578B4"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37DC759" w14:textId="77777777" w:rsidTr="00E4512D">
        <w:tc>
          <w:tcPr>
            <w:tcW w:w="851" w:type="dxa"/>
            <w:shd w:val="clear" w:color="auto" w:fill="auto"/>
          </w:tcPr>
          <w:p w14:paraId="17A41E5A"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2D2802" w14:textId="77777777" w:rsidR="00FB21E5" w:rsidRPr="00F533E6" w:rsidRDefault="00FB21E5" w:rsidP="00E4512D">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56488E0" w14:textId="77777777" w:rsidR="00FB21E5" w:rsidRPr="007B7E11" w:rsidRDefault="00FB21E5" w:rsidP="00E4512D">
            <w:pPr>
              <w:rPr>
                <w:rFonts w:ascii="標楷體" w:eastAsia="標楷體" w:hAnsi="標楷體" w:hint="eastAsia"/>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2CE3E366" w14:textId="77777777" w:rsidR="00FB21E5" w:rsidRDefault="00FB21E5" w:rsidP="00E4512D">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979ACB" w14:textId="77777777" w:rsidR="00FB21E5" w:rsidRPr="004C1716" w:rsidRDefault="00FB21E5" w:rsidP="00E4512D">
            <w:pPr>
              <w:rPr>
                <w:rFonts w:ascii="標楷體" w:eastAsia="標楷體" w:hAnsi="標楷體"/>
              </w:rPr>
            </w:pPr>
            <w:r>
              <w:rPr>
                <w:rFonts w:ascii="標楷體" w:eastAsia="標楷體" w:hAnsi="標楷體" w:hint="eastAsia"/>
              </w:rPr>
              <w:t>2.駁回訂正時:</w:t>
            </w:r>
          </w:p>
          <w:p w14:paraId="7C1A364F" w14:textId="77777777" w:rsidR="00FB21E5" w:rsidRDefault="00FB21E5" w:rsidP="00E4512D">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14A2695E" w14:textId="77777777" w:rsidR="00FB21E5" w:rsidRDefault="00FB21E5" w:rsidP="00E4512D">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5B0E795" w14:textId="77777777" w:rsidR="00FB21E5" w:rsidRDefault="00FB21E5" w:rsidP="00E4512D">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5EB10DF4" w14:textId="77777777" w:rsidR="00FB21E5"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7126C7" w14:textId="77777777" w:rsidR="00FB21E5" w:rsidRDefault="00FB21E5" w:rsidP="00E4512D">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14E971AB" w14:textId="77777777" w:rsidR="00FB21E5" w:rsidRPr="00C60074" w:rsidRDefault="00FB21E5" w:rsidP="00E4512D">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ABA6AA3"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99CDED" w14:textId="77777777" w:rsidR="00FB21E5" w:rsidRPr="00D67AF4" w:rsidRDefault="00FB21E5" w:rsidP="00E4512D">
            <w:pPr>
              <w:rPr>
                <w:rFonts w:ascii="標楷體" w:eastAsia="標楷體" w:hAnsi="標楷體" w:hint="eastAsia"/>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5B692FAA" w14:textId="77777777" w:rsidTr="00E4512D">
        <w:tc>
          <w:tcPr>
            <w:tcW w:w="851" w:type="dxa"/>
            <w:shd w:val="clear" w:color="auto" w:fill="auto"/>
          </w:tcPr>
          <w:p w14:paraId="3B55A1C2"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B7634"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16283DB"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D56750E" w14:textId="77777777" w:rsidR="00FB21E5" w:rsidRPr="00FB4AA1" w:rsidRDefault="00FB21E5" w:rsidP="00FB21E5">
      <w:pPr>
        <w:rPr>
          <w:rFonts w:hint="eastAsia"/>
        </w:rPr>
      </w:pPr>
    </w:p>
    <w:p w14:paraId="28D5944C" w14:textId="77777777" w:rsidR="00FB21E5" w:rsidRPr="00291505" w:rsidRDefault="00FB21E5" w:rsidP="00FB21E5">
      <w:pPr>
        <w:rPr>
          <w:rFonts w:ascii="標楷體" w:eastAsia="標楷體" w:hAnsi="標楷體" w:hint="eastAsia"/>
        </w:rPr>
      </w:pPr>
    </w:p>
    <w:p w14:paraId="24A6E4FA"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31AB1B98"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234161C9" w14:textId="77777777" w:rsidTr="00E4512D">
        <w:trPr>
          <w:trHeight w:val="388"/>
          <w:tblHeader/>
          <w:jc w:val="center"/>
        </w:trPr>
        <w:tc>
          <w:tcPr>
            <w:tcW w:w="508" w:type="dxa"/>
            <w:vMerge w:val="restart"/>
            <w:shd w:val="clear" w:color="auto" w:fill="D9D9D9"/>
          </w:tcPr>
          <w:p w14:paraId="0C4E68B8"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7140DCC"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762125E"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28677006"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136A3CCB" w14:textId="77777777" w:rsidTr="00E4512D">
        <w:trPr>
          <w:trHeight w:val="244"/>
          <w:tblHeader/>
          <w:jc w:val="center"/>
        </w:trPr>
        <w:tc>
          <w:tcPr>
            <w:tcW w:w="508" w:type="dxa"/>
            <w:vMerge/>
            <w:shd w:val="clear" w:color="auto" w:fill="D9D9D9"/>
          </w:tcPr>
          <w:p w14:paraId="1E511A10" w14:textId="77777777" w:rsidR="00FB21E5" w:rsidRPr="00291505" w:rsidRDefault="00FB21E5" w:rsidP="00E4512D">
            <w:pPr>
              <w:rPr>
                <w:rFonts w:ascii="標楷體" w:eastAsia="標楷體" w:hAnsi="標楷體"/>
              </w:rPr>
            </w:pPr>
          </w:p>
        </w:tc>
        <w:tc>
          <w:tcPr>
            <w:tcW w:w="1018" w:type="dxa"/>
            <w:vMerge/>
            <w:shd w:val="clear" w:color="auto" w:fill="D9D9D9"/>
          </w:tcPr>
          <w:p w14:paraId="28619A93" w14:textId="77777777" w:rsidR="00FB21E5" w:rsidRPr="00291505" w:rsidRDefault="00FB21E5" w:rsidP="00E4512D">
            <w:pPr>
              <w:rPr>
                <w:rFonts w:ascii="標楷體" w:eastAsia="標楷體" w:hAnsi="標楷體"/>
              </w:rPr>
            </w:pPr>
          </w:p>
        </w:tc>
        <w:tc>
          <w:tcPr>
            <w:tcW w:w="824" w:type="dxa"/>
            <w:shd w:val="clear" w:color="auto" w:fill="D9D9D9"/>
          </w:tcPr>
          <w:p w14:paraId="4373CD2C"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C92EDAC"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3BB4AD69"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6D6B6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09BD916E"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4880E1FB" w14:textId="77777777" w:rsidR="00FB21E5" w:rsidRPr="00291505" w:rsidRDefault="00FB21E5" w:rsidP="00E4512D">
            <w:pPr>
              <w:rPr>
                <w:rFonts w:ascii="標楷體" w:eastAsia="標楷體" w:hAnsi="標楷體"/>
              </w:rPr>
            </w:pPr>
          </w:p>
        </w:tc>
      </w:tr>
      <w:tr w:rsidR="00FB21E5" w:rsidRPr="00291505" w14:paraId="28401F69" w14:textId="77777777" w:rsidTr="00E4512D">
        <w:trPr>
          <w:trHeight w:val="291"/>
          <w:jc w:val="center"/>
        </w:trPr>
        <w:tc>
          <w:tcPr>
            <w:tcW w:w="508" w:type="dxa"/>
          </w:tcPr>
          <w:p w14:paraId="6DAAECB8"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514838CB"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5AB79797" w14:textId="77777777" w:rsidR="00FB21E5" w:rsidRPr="00291505" w:rsidRDefault="00FB21E5" w:rsidP="00E4512D">
            <w:pPr>
              <w:rPr>
                <w:rFonts w:ascii="標楷體" w:eastAsia="標楷體" w:hAnsi="標楷體"/>
              </w:rPr>
            </w:pPr>
          </w:p>
        </w:tc>
        <w:tc>
          <w:tcPr>
            <w:tcW w:w="691" w:type="dxa"/>
          </w:tcPr>
          <w:p w14:paraId="503F5F82"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2A3FEE65" w14:textId="77777777" w:rsidR="00FB21E5" w:rsidRPr="00291505" w:rsidRDefault="00FB21E5" w:rsidP="00E4512D">
            <w:pPr>
              <w:rPr>
                <w:rFonts w:ascii="標楷體" w:eastAsia="標楷體" w:hAnsi="標楷體" w:hint="eastAsia"/>
              </w:rPr>
            </w:pPr>
          </w:p>
        </w:tc>
        <w:tc>
          <w:tcPr>
            <w:tcW w:w="567" w:type="dxa"/>
          </w:tcPr>
          <w:p w14:paraId="71A96F4E" w14:textId="77777777" w:rsidR="00FB21E5" w:rsidRPr="00291505" w:rsidRDefault="00FB21E5" w:rsidP="00E4512D">
            <w:pPr>
              <w:rPr>
                <w:rFonts w:ascii="標楷體" w:eastAsia="標楷體" w:hAnsi="標楷體"/>
              </w:rPr>
            </w:pPr>
          </w:p>
        </w:tc>
        <w:tc>
          <w:tcPr>
            <w:tcW w:w="576" w:type="dxa"/>
          </w:tcPr>
          <w:p w14:paraId="0C2002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2186E" w14:textId="77777777" w:rsidR="00FB21E5" w:rsidRPr="0036108B" w:rsidRDefault="00FB21E5" w:rsidP="00E4512D">
            <w:pPr>
              <w:rPr>
                <w:rFonts w:ascii="標楷體" w:eastAsia="標楷體" w:hAnsi="標楷體" w:hint="eastAsia"/>
              </w:rPr>
            </w:pPr>
          </w:p>
        </w:tc>
      </w:tr>
      <w:tr w:rsidR="00FB21E5" w:rsidRPr="00291505" w14:paraId="5EEA7D7E" w14:textId="77777777" w:rsidTr="00E4512D">
        <w:trPr>
          <w:trHeight w:val="291"/>
          <w:jc w:val="center"/>
        </w:trPr>
        <w:tc>
          <w:tcPr>
            <w:tcW w:w="508" w:type="dxa"/>
          </w:tcPr>
          <w:p w14:paraId="3F01C4C1"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2</w:t>
            </w:r>
          </w:p>
        </w:tc>
        <w:tc>
          <w:tcPr>
            <w:tcW w:w="1018" w:type="dxa"/>
          </w:tcPr>
          <w:p w14:paraId="41E5F023"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號碼</w:t>
            </w:r>
          </w:p>
        </w:tc>
        <w:tc>
          <w:tcPr>
            <w:tcW w:w="824" w:type="dxa"/>
          </w:tcPr>
          <w:p w14:paraId="2D3A4841" w14:textId="77777777" w:rsidR="00FB21E5" w:rsidRPr="00291505" w:rsidRDefault="00FB21E5" w:rsidP="00E4512D">
            <w:pPr>
              <w:rPr>
                <w:rFonts w:ascii="標楷體" w:eastAsia="標楷體" w:hAnsi="標楷體"/>
              </w:rPr>
            </w:pPr>
          </w:p>
        </w:tc>
        <w:tc>
          <w:tcPr>
            <w:tcW w:w="691" w:type="dxa"/>
          </w:tcPr>
          <w:p w14:paraId="2FF2C1C7" w14:textId="77777777" w:rsidR="00FB21E5" w:rsidRPr="00291505" w:rsidRDefault="00FB21E5" w:rsidP="00E4512D">
            <w:pPr>
              <w:rPr>
                <w:rFonts w:ascii="標楷體" w:eastAsia="標楷體" w:hAnsi="標楷體"/>
              </w:rPr>
            </w:pPr>
          </w:p>
        </w:tc>
        <w:tc>
          <w:tcPr>
            <w:tcW w:w="2691" w:type="dxa"/>
          </w:tcPr>
          <w:p w14:paraId="0F00B2CF" w14:textId="77777777" w:rsidR="00FB21E5" w:rsidRPr="00291505" w:rsidRDefault="00FB21E5" w:rsidP="00E4512D">
            <w:pPr>
              <w:rPr>
                <w:rFonts w:ascii="標楷體" w:eastAsia="標楷體" w:hAnsi="標楷體"/>
              </w:rPr>
            </w:pPr>
          </w:p>
        </w:tc>
        <w:tc>
          <w:tcPr>
            <w:tcW w:w="567" w:type="dxa"/>
          </w:tcPr>
          <w:p w14:paraId="28D85590" w14:textId="77777777" w:rsidR="00FB21E5" w:rsidRPr="00291505" w:rsidRDefault="00FB21E5" w:rsidP="00E4512D">
            <w:pPr>
              <w:rPr>
                <w:rFonts w:ascii="標楷體" w:eastAsia="標楷體" w:hAnsi="標楷體" w:hint="eastAsia"/>
              </w:rPr>
            </w:pPr>
          </w:p>
        </w:tc>
        <w:tc>
          <w:tcPr>
            <w:tcW w:w="576" w:type="dxa"/>
          </w:tcPr>
          <w:p w14:paraId="0E574F28"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6845CD7"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31C5905C" w14:textId="77777777" w:rsidTr="00E4512D">
        <w:trPr>
          <w:trHeight w:val="291"/>
          <w:jc w:val="center"/>
        </w:trPr>
        <w:tc>
          <w:tcPr>
            <w:tcW w:w="508" w:type="dxa"/>
          </w:tcPr>
          <w:p w14:paraId="64DD3F5C"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16D49E8A"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75D2E01B" w14:textId="77777777" w:rsidR="00FB21E5" w:rsidRPr="00291505" w:rsidRDefault="00FB21E5" w:rsidP="00E4512D">
            <w:pPr>
              <w:rPr>
                <w:rFonts w:ascii="標楷體" w:eastAsia="標楷體" w:hAnsi="標楷體"/>
              </w:rPr>
            </w:pPr>
          </w:p>
        </w:tc>
        <w:tc>
          <w:tcPr>
            <w:tcW w:w="691" w:type="dxa"/>
          </w:tcPr>
          <w:p w14:paraId="35EC730E" w14:textId="77777777" w:rsidR="00FB21E5" w:rsidRPr="00291505" w:rsidRDefault="00FB21E5" w:rsidP="00E4512D">
            <w:pPr>
              <w:rPr>
                <w:rFonts w:ascii="標楷體" w:eastAsia="標楷體" w:hAnsi="標楷體"/>
              </w:rPr>
            </w:pPr>
          </w:p>
        </w:tc>
        <w:tc>
          <w:tcPr>
            <w:tcW w:w="2691" w:type="dxa"/>
          </w:tcPr>
          <w:p w14:paraId="4B06B4AE" w14:textId="77777777" w:rsidR="00FB21E5" w:rsidRPr="00291505" w:rsidRDefault="00FB21E5" w:rsidP="00E4512D">
            <w:pPr>
              <w:rPr>
                <w:rFonts w:ascii="標楷體" w:eastAsia="標楷體" w:hAnsi="標楷體"/>
              </w:rPr>
            </w:pPr>
          </w:p>
        </w:tc>
        <w:tc>
          <w:tcPr>
            <w:tcW w:w="567" w:type="dxa"/>
          </w:tcPr>
          <w:p w14:paraId="5B4E53D2" w14:textId="77777777" w:rsidR="00FB21E5" w:rsidRPr="00291505" w:rsidRDefault="00FB21E5" w:rsidP="00E4512D">
            <w:pPr>
              <w:rPr>
                <w:rFonts w:ascii="標楷體" w:eastAsia="標楷體" w:hAnsi="標楷體"/>
              </w:rPr>
            </w:pPr>
          </w:p>
        </w:tc>
        <w:tc>
          <w:tcPr>
            <w:tcW w:w="576" w:type="dxa"/>
          </w:tcPr>
          <w:p w14:paraId="66F28C9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209170A"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44FAC1A6" w14:textId="77777777" w:rsidTr="00E4512D">
        <w:trPr>
          <w:trHeight w:val="291"/>
          <w:jc w:val="center"/>
        </w:trPr>
        <w:tc>
          <w:tcPr>
            <w:tcW w:w="508" w:type="dxa"/>
          </w:tcPr>
          <w:p w14:paraId="033FD5F8"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4</w:t>
            </w:r>
          </w:p>
        </w:tc>
        <w:tc>
          <w:tcPr>
            <w:tcW w:w="1018" w:type="dxa"/>
          </w:tcPr>
          <w:p w14:paraId="43004C95"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日期</w:t>
            </w:r>
          </w:p>
        </w:tc>
        <w:tc>
          <w:tcPr>
            <w:tcW w:w="824" w:type="dxa"/>
          </w:tcPr>
          <w:p w14:paraId="7D86C087" w14:textId="77777777" w:rsidR="00FB21E5" w:rsidRPr="00291505" w:rsidRDefault="00FB21E5" w:rsidP="00E4512D">
            <w:pPr>
              <w:rPr>
                <w:rFonts w:ascii="標楷體" w:eastAsia="標楷體" w:hAnsi="標楷體"/>
              </w:rPr>
            </w:pPr>
          </w:p>
        </w:tc>
        <w:tc>
          <w:tcPr>
            <w:tcW w:w="691" w:type="dxa"/>
          </w:tcPr>
          <w:p w14:paraId="3594E811" w14:textId="77777777" w:rsidR="00FB21E5" w:rsidRPr="00291505" w:rsidRDefault="00FB21E5" w:rsidP="00E4512D">
            <w:pPr>
              <w:rPr>
                <w:rFonts w:ascii="標楷體" w:eastAsia="標楷體" w:hAnsi="標楷體"/>
              </w:rPr>
            </w:pPr>
          </w:p>
        </w:tc>
        <w:tc>
          <w:tcPr>
            <w:tcW w:w="2691" w:type="dxa"/>
          </w:tcPr>
          <w:p w14:paraId="2C9792BE" w14:textId="77777777" w:rsidR="00FB21E5" w:rsidRPr="00291505" w:rsidRDefault="00FB21E5" w:rsidP="00E4512D">
            <w:pPr>
              <w:rPr>
                <w:rFonts w:ascii="標楷體" w:eastAsia="標楷體" w:hAnsi="標楷體" w:hint="eastAsia"/>
              </w:rPr>
            </w:pPr>
          </w:p>
        </w:tc>
        <w:tc>
          <w:tcPr>
            <w:tcW w:w="567" w:type="dxa"/>
          </w:tcPr>
          <w:p w14:paraId="4DE55033" w14:textId="77777777" w:rsidR="00FB21E5" w:rsidRPr="00291505" w:rsidRDefault="00FB21E5" w:rsidP="00E4512D">
            <w:pPr>
              <w:rPr>
                <w:rFonts w:ascii="標楷體" w:eastAsia="標楷體" w:hAnsi="標楷體" w:hint="eastAsia"/>
              </w:rPr>
            </w:pPr>
          </w:p>
        </w:tc>
        <w:tc>
          <w:tcPr>
            <w:tcW w:w="576" w:type="dxa"/>
          </w:tcPr>
          <w:p w14:paraId="714291C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1E0B7E0"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46F09D88" w14:textId="77777777" w:rsidTr="00E4512D">
        <w:trPr>
          <w:trHeight w:val="291"/>
          <w:jc w:val="center"/>
        </w:trPr>
        <w:tc>
          <w:tcPr>
            <w:tcW w:w="508" w:type="dxa"/>
          </w:tcPr>
          <w:p w14:paraId="62E3DCC3"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5</w:t>
            </w:r>
          </w:p>
        </w:tc>
        <w:tc>
          <w:tcPr>
            <w:tcW w:w="1018" w:type="dxa"/>
          </w:tcPr>
          <w:p w14:paraId="5A990E6A"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3CCACFBA" w14:textId="77777777" w:rsidR="00FB21E5" w:rsidRPr="00291505" w:rsidRDefault="00FB21E5" w:rsidP="00E4512D">
            <w:pPr>
              <w:rPr>
                <w:rFonts w:ascii="標楷體" w:eastAsia="標楷體" w:hAnsi="標楷體"/>
              </w:rPr>
            </w:pPr>
          </w:p>
        </w:tc>
        <w:tc>
          <w:tcPr>
            <w:tcW w:w="691" w:type="dxa"/>
          </w:tcPr>
          <w:p w14:paraId="4B8FD688" w14:textId="77777777" w:rsidR="00FB21E5" w:rsidRPr="00291505" w:rsidRDefault="00FB21E5" w:rsidP="00E4512D">
            <w:pPr>
              <w:rPr>
                <w:rFonts w:ascii="標楷體" w:eastAsia="標楷體" w:hAnsi="標楷體"/>
              </w:rPr>
            </w:pPr>
          </w:p>
        </w:tc>
        <w:tc>
          <w:tcPr>
            <w:tcW w:w="2691" w:type="dxa"/>
          </w:tcPr>
          <w:p w14:paraId="6825EF94" w14:textId="77777777" w:rsidR="00FB21E5" w:rsidRPr="00291505" w:rsidRDefault="00FB21E5" w:rsidP="00E4512D">
            <w:pPr>
              <w:rPr>
                <w:rFonts w:ascii="標楷體" w:eastAsia="標楷體" w:hAnsi="標楷體" w:hint="eastAsia"/>
              </w:rPr>
            </w:pPr>
          </w:p>
        </w:tc>
        <w:tc>
          <w:tcPr>
            <w:tcW w:w="567" w:type="dxa"/>
          </w:tcPr>
          <w:p w14:paraId="1264E83F" w14:textId="77777777" w:rsidR="00FB21E5" w:rsidRPr="00291505" w:rsidRDefault="00FB21E5" w:rsidP="00E4512D">
            <w:pPr>
              <w:rPr>
                <w:rFonts w:ascii="標楷體" w:eastAsia="標楷體" w:hAnsi="標楷體" w:hint="eastAsia"/>
              </w:rPr>
            </w:pPr>
          </w:p>
        </w:tc>
        <w:tc>
          <w:tcPr>
            <w:tcW w:w="576" w:type="dxa"/>
          </w:tcPr>
          <w:p w14:paraId="442E667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CE7AD"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22F44B29" w14:textId="77777777" w:rsidTr="00E4512D">
        <w:trPr>
          <w:trHeight w:val="291"/>
          <w:jc w:val="center"/>
        </w:trPr>
        <w:tc>
          <w:tcPr>
            <w:tcW w:w="508" w:type="dxa"/>
          </w:tcPr>
          <w:p w14:paraId="17D84167" w14:textId="77777777" w:rsidR="00FB21E5" w:rsidRPr="00291505" w:rsidRDefault="00FB21E5" w:rsidP="00E4512D">
            <w:pPr>
              <w:rPr>
                <w:rFonts w:ascii="標楷體" w:eastAsia="標楷體" w:hAnsi="標楷體" w:hint="eastAsia"/>
              </w:rPr>
            </w:pPr>
            <w:r>
              <w:rPr>
                <w:rFonts w:ascii="標楷體" w:eastAsia="標楷體" w:hAnsi="標楷體"/>
              </w:rPr>
              <w:t>6</w:t>
            </w:r>
          </w:p>
        </w:tc>
        <w:tc>
          <w:tcPr>
            <w:tcW w:w="1018" w:type="dxa"/>
          </w:tcPr>
          <w:p w14:paraId="5E51BB79"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幣別</w:t>
            </w:r>
          </w:p>
        </w:tc>
        <w:tc>
          <w:tcPr>
            <w:tcW w:w="824" w:type="dxa"/>
          </w:tcPr>
          <w:p w14:paraId="0091ED7F" w14:textId="77777777" w:rsidR="00FB21E5" w:rsidRPr="00291505" w:rsidRDefault="00FB21E5" w:rsidP="00E4512D">
            <w:pPr>
              <w:rPr>
                <w:rFonts w:ascii="標楷體" w:eastAsia="標楷體" w:hAnsi="標楷體"/>
              </w:rPr>
            </w:pPr>
          </w:p>
        </w:tc>
        <w:tc>
          <w:tcPr>
            <w:tcW w:w="691" w:type="dxa"/>
          </w:tcPr>
          <w:p w14:paraId="7950E11F" w14:textId="77777777" w:rsidR="00FB21E5" w:rsidRPr="00291505" w:rsidRDefault="00FB21E5" w:rsidP="00E4512D">
            <w:pPr>
              <w:rPr>
                <w:rFonts w:ascii="標楷體" w:eastAsia="標楷體" w:hAnsi="標楷體"/>
              </w:rPr>
            </w:pPr>
          </w:p>
        </w:tc>
        <w:tc>
          <w:tcPr>
            <w:tcW w:w="2691" w:type="dxa"/>
          </w:tcPr>
          <w:p w14:paraId="2ED9671D" w14:textId="77777777" w:rsidR="00FB21E5" w:rsidRPr="00291505" w:rsidRDefault="00FB21E5" w:rsidP="00E4512D">
            <w:pPr>
              <w:rPr>
                <w:rFonts w:ascii="標楷體" w:eastAsia="標楷體" w:hAnsi="標楷體" w:hint="eastAsia"/>
              </w:rPr>
            </w:pPr>
          </w:p>
        </w:tc>
        <w:tc>
          <w:tcPr>
            <w:tcW w:w="567" w:type="dxa"/>
          </w:tcPr>
          <w:p w14:paraId="6555847F" w14:textId="77777777" w:rsidR="00FB21E5" w:rsidRPr="00291505" w:rsidRDefault="00FB21E5" w:rsidP="00E4512D">
            <w:pPr>
              <w:rPr>
                <w:rFonts w:ascii="標楷體" w:eastAsia="標楷體" w:hAnsi="標楷體" w:hint="eastAsia"/>
              </w:rPr>
            </w:pPr>
          </w:p>
        </w:tc>
        <w:tc>
          <w:tcPr>
            <w:tcW w:w="576" w:type="dxa"/>
          </w:tcPr>
          <w:p w14:paraId="1CC8E87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28BA98C"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490526D4" w14:textId="77777777" w:rsidTr="00E4512D">
        <w:trPr>
          <w:trHeight w:val="291"/>
          <w:jc w:val="center"/>
        </w:trPr>
        <w:tc>
          <w:tcPr>
            <w:tcW w:w="508" w:type="dxa"/>
          </w:tcPr>
          <w:p w14:paraId="10F41B92" w14:textId="77777777" w:rsidR="00FB21E5" w:rsidRPr="00291505" w:rsidRDefault="00FB21E5" w:rsidP="00E4512D">
            <w:pPr>
              <w:rPr>
                <w:rFonts w:ascii="標楷體" w:eastAsia="標楷體" w:hAnsi="標楷體" w:hint="eastAsia"/>
              </w:rPr>
            </w:pPr>
            <w:r>
              <w:rPr>
                <w:rFonts w:ascii="標楷體" w:eastAsia="標楷體" w:hAnsi="標楷體"/>
              </w:rPr>
              <w:t>7</w:t>
            </w:r>
          </w:p>
        </w:tc>
        <w:tc>
          <w:tcPr>
            <w:tcW w:w="1018" w:type="dxa"/>
          </w:tcPr>
          <w:p w14:paraId="7FD261F0"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申請金額</w:t>
            </w:r>
          </w:p>
        </w:tc>
        <w:tc>
          <w:tcPr>
            <w:tcW w:w="824" w:type="dxa"/>
          </w:tcPr>
          <w:p w14:paraId="45043357" w14:textId="77777777" w:rsidR="00FB21E5" w:rsidRPr="00291505" w:rsidRDefault="00FB21E5" w:rsidP="00E4512D">
            <w:pPr>
              <w:rPr>
                <w:rFonts w:ascii="標楷體" w:eastAsia="標楷體" w:hAnsi="標楷體"/>
              </w:rPr>
            </w:pPr>
          </w:p>
        </w:tc>
        <w:tc>
          <w:tcPr>
            <w:tcW w:w="691" w:type="dxa"/>
          </w:tcPr>
          <w:p w14:paraId="4D3273E3" w14:textId="77777777" w:rsidR="00FB21E5" w:rsidRPr="00291505" w:rsidRDefault="00FB21E5" w:rsidP="00E4512D">
            <w:pPr>
              <w:rPr>
                <w:rFonts w:ascii="標楷體" w:eastAsia="標楷體" w:hAnsi="標楷體"/>
              </w:rPr>
            </w:pPr>
          </w:p>
        </w:tc>
        <w:tc>
          <w:tcPr>
            <w:tcW w:w="2691" w:type="dxa"/>
          </w:tcPr>
          <w:p w14:paraId="239498CB" w14:textId="77777777" w:rsidR="00FB21E5" w:rsidRPr="00291505" w:rsidRDefault="00FB21E5" w:rsidP="00E4512D">
            <w:pPr>
              <w:rPr>
                <w:rFonts w:ascii="標楷體" w:eastAsia="標楷體" w:hAnsi="標楷體" w:hint="eastAsia"/>
              </w:rPr>
            </w:pPr>
          </w:p>
        </w:tc>
        <w:tc>
          <w:tcPr>
            <w:tcW w:w="567" w:type="dxa"/>
          </w:tcPr>
          <w:p w14:paraId="16B6689C" w14:textId="77777777" w:rsidR="00FB21E5" w:rsidRPr="00291505" w:rsidRDefault="00FB21E5" w:rsidP="00E4512D">
            <w:pPr>
              <w:rPr>
                <w:rFonts w:ascii="標楷體" w:eastAsia="標楷體" w:hAnsi="標楷體" w:hint="eastAsia"/>
              </w:rPr>
            </w:pPr>
          </w:p>
        </w:tc>
        <w:tc>
          <w:tcPr>
            <w:tcW w:w="576" w:type="dxa"/>
          </w:tcPr>
          <w:p w14:paraId="6ED7D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9BB144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7A83E293" w14:textId="77777777" w:rsidTr="00E4512D">
        <w:trPr>
          <w:trHeight w:val="291"/>
          <w:jc w:val="center"/>
        </w:trPr>
        <w:tc>
          <w:tcPr>
            <w:tcW w:w="508" w:type="dxa"/>
          </w:tcPr>
          <w:p w14:paraId="65AF80B5" w14:textId="77777777" w:rsidR="00FB21E5" w:rsidRPr="00291505" w:rsidRDefault="00FB21E5" w:rsidP="00E4512D">
            <w:pPr>
              <w:rPr>
                <w:rFonts w:ascii="標楷體" w:eastAsia="標楷體" w:hAnsi="標楷體" w:hint="eastAsia"/>
              </w:rPr>
            </w:pPr>
            <w:r>
              <w:rPr>
                <w:rFonts w:ascii="標楷體" w:eastAsia="標楷體" w:hAnsi="標楷體"/>
              </w:rPr>
              <w:t>8</w:t>
            </w:r>
          </w:p>
        </w:tc>
        <w:tc>
          <w:tcPr>
            <w:tcW w:w="1018" w:type="dxa"/>
          </w:tcPr>
          <w:p w14:paraId="18E99CF6"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553750D9" w14:textId="77777777" w:rsidR="00FB21E5" w:rsidRPr="00291505" w:rsidRDefault="00FB21E5" w:rsidP="00E4512D">
            <w:pPr>
              <w:rPr>
                <w:rFonts w:ascii="標楷體" w:eastAsia="標楷體" w:hAnsi="標楷體"/>
              </w:rPr>
            </w:pPr>
          </w:p>
        </w:tc>
        <w:tc>
          <w:tcPr>
            <w:tcW w:w="691" w:type="dxa"/>
          </w:tcPr>
          <w:p w14:paraId="4625799C" w14:textId="77777777" w:rsidR="00FB21E5" w:rsidRPr="00291505" w:rsidRDefault="00FB21E5" w:rsidP="00E4512D">
            <w:pPr>
              <w:rPr>
                <w:rFonts w:ascii="標楷體" w:eastAsia="標楷體" w:hAnsi="標楷體"/>
              </w:rPr>
            </w:pPr>
          </w:p>
        </w:tc>
        <w:tc>
          <w:tcPr>
            <w:tcW w:w="2691" w:type="dxa"/>
          </w:tcPr>
          <w:p w14:paraId="26B73B47" w14:textId="77777777" w:rsidR="00FB21E5" w:rsidRPr="00291505" w:rsidRDefault="00FB21E5" w:rsidP="00E4512D">
            <w:pPr>
              <w:rPr>
                <w:rFonts w:ascii="標楷體" w:eastAsia="標楷體" w:hAnsi="標楷體" w:hint="eastAsia"/>
              </w:rPr>
            </w:pPr>
          </w:p>
        </w:tc>
        <w:tc>
          <w:tcPr>
            <w:tcW w:w="567" w:type="dxa"/>
          </w:tcPr>
          <w:p w14:paraId="5E69D1F5" w14:textId="77777777" w:rsidR="00FB21E5" w:rsidRPr="00291505" w:rsidRDefault="00FB21E5" w:rsidP="00E4512D">
            <w:pPr>
              <w:rPr>
                <w:rFonts w:ascii="標楷體" w:eastAsia="標楷體" w:hAnsi="標楷體" w:hint="eastAsia"/>
              </w:rPr>
            </w:pPr>
          </w:p>
        </w:tc>
        <w:tc>
          <w:tcPr>
            <w:tcW w:w="576" w:type="dxa"/>
          </w:tcPr>
          <w:p w14:paraId="1CA8829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7A5B0FF"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5314FB7B" w14:textId="77777777" w:rsidTr="00E4512D">
        <w:trPr>
          <w:trHeight w:val="291"/>
          <w:jc w:val="center"/>
        </w:trPr>
        <w:tc>
          <w:tcPr>
            <w:tcW w:w="508" w:type="dxa"/>
          </w:tcPr>
          <w:p w14:paraId="30982D98" w14:textId="77777777" w:rsidR="00FB21E5" w:rsidRPr="00291505" w:rsidRDefault="00FB21E5" w:rsidP="00E4512D">
            <w:pPr>
              <w:rPr>
                <w:rFonts w:ascii="標楷體" w:eastAsia="標楷體" w:hAnsi="標楷體" w:hint="eastAsia"/>
              </w:rPr>
            </w:pPr>
            <w:r>
              <w:rPr>
                <w:rFonts w:ascii="標楷體" w:eastAsia="標楷體" w:hAnsi="標楷體"/>
              </w:rPr>
              <w:t>9</w:t>
            </w:r>
          </w:p>
        </w:tc>
        <w:tc>
          <w:tcPr>
            <w:tcW w:w="1018" w:type="dxa"/>
          </w:tcPr>
          <w:p w14:paraId="5919F45D"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計件代碼</w:t>
            </w:r>
          </w:p>
        </w:tc>
        <w:tc>
          <w:tcPr>
            <w:tcW w:w="824" w:type="dxa"/>
          </w:tcPr>
          <w:p w14:paraId="53C06CF3" w14:textId="77777777" w:rsidR="00FB21E5" w:rsidRPr="00291505" w:rsidRDefault="00FB21E5" w:rsidP="00E4512D">
            <w:pPr>
              <w:rPr>
                <w:rFonts w:ascii="標楷體" w:eastAsia="標楷體" w:hAnsi="標楷體"/>
              </w:rPr>
            </w:pPr>
          </w:p>
        </w:tc>
        <w:tc>
          <w:tcPr>
            <w:tcW w:w="691" w:type="dxa"/>
          </w:tcPr>
          <w:p w14:paraId="182085F7" w14:textId="77777777" w:rsidR="00FB21E5" w:rsidRPr="00291505" w:rsidRDefault="00FB21E5" w:rsidP="00E4512D">
            <w:pPr>
              <w:rPr>
                <w:rFonts w:ascii="標楷體" w:eastAsia="標楷體" w:hAnsi="標楷體"/>
              </w:rPr>
            </w:pPr>
          </w:p>
        </w:tc>
        <w:tc>
          <w:tcPr>
            <w:tcW w:w="2691" w:type="dxa"/>
          </w:tcPr>
          <w:p w14:paraId="32C0067C" w14:textId="77777777" w:rsidR="00FB21E5" w:rsidRPr="00291505" w:rsidRDefault="00FB21E5" w:rsidP="00E4512D">
            <w:pPr>
              <w:rPr>
                <w:rFonts w:ascii="標楷體" w:eastAsia="標楷體" w:hAnsi="標楷體" w:hint="eastAsia"/>
              </w:rPr>
            </w:pPr>
          </w:p>
        </w:tc>
        <w:tc>
          <w:tcPr>
            <w:tcW w:w="567" w:type="dxa"/>
          </w:tcPr>
          <w:p w14:paraId="0BC58DE7" w14:textId="77777777" w:rsidR="00FB21E5" w:rsidRPr="00291505" w:rsidRDefault="00FB21E5" w:rsidP="00E4512D">
            <w:pPr>
              <w:rPr>
                <w:rFonts w:ascii="標楷體" w:eastAsia="標楷體" w:hAnsi="標楷體" w:hint="eastAsia"/>
              </w:rPr>
            </w:pPr>
          </w:p>
        </w:tc>
        <w:tc>
          <w:tcPr>
            <w:tcW w:w="576" w:type="dxa"/>
          </w:tcPr>
          <w:p w14:paraId="34E19C0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E2A97F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039DB8B7" w14:textId="77777777" w:rsidTr="00E4512D">
        <w:trPr>
          <w:trHeight w:val="291"/>
          <w:jc w:val="center"/>
        </w:trPr>
        <w:tc>
          <w:tcPr>
            <w:tcW w:w="508" w:type="dxa"/>
          </w:tcPr>
          <w:p w14:paraId="67007739"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018" w:type="dxa"/>
          </w:tcPr>
          <w:p w14:paraId="17EAA1DF"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F50AB86" w14:textId="77777777" w:rsidR="00FB21E5" w:rsidRPr="00291505" w:rsidRDefault="00FB21E5" w:rsidP="00E4512D">
            <w:pPr>
              <w:rPr>
                <w:rFonts w:ascii="標楷體" w:eastAsia="標楷體" w:hAnsi="標楷體"/>
              </w:rPr>
            </w:pPr>
          </w:p>
        </w:tc>
        <w:tc>
          <w:tcPr>
            <w:tcW w:w="691" w:type="dxa"/>
          </w:tcPr>
          <w:p w14:paraId="74D10067" w14:textId="77777777" w:rsidR="00FB21E5" w:rsidRPr="00291505" w:rsidRDefault="00FB21E5" w:rsidP="00E4512D">
            <w:pPr>
              <w:rPr>
                <w:rFonts w:ascii="標楷體" w:eastAsia="標楷體" w:hAnsi="標楷體"/>
              </w:rPr>
            </w:pPr>
          </w:p>
        </w:tc>
        <w:tc>
          <w:tcPr>
            <w:tcW w:w="2691" w:type="dxa"/>
          </w:tcPr>
          <w:p w14:paraId="11096FA0" w14:textId="77777777" w:rsidR="00FB21E5" w:rsidRPr="00291505" w:rsidRDefault="00FB21E5" w:rsidP="00E4512D">
            <w:pPr>
              <w:rPr>
                <w:rFonts w:ascii="標楷體" w:eastAsia="標楷體" w:hAnsi="標楷體" w:hint="eastAsia"/>
              </w:rPr>
            </w:pPr>
          </w:p>
        </w:tc>
        <w:tc>
          <w:tcPr>
            <w:tcW w:w="567" w:type="dxa"/>
          </w:tcPr>
          <w:p w14:paraId="320BF882" w14:textId="77777777" w:rsidR="00FB21E5" w:rsidRPr="00291505" w:rsidRDefault="00FB21E5" w:rsidP="00E4512D">
            <w:pPr>
              <w:rPr>
                <w:rFonts w:ascii="標楷體" w:eastAsia="標楷體" w:hAnsi="標楷體" w:hint="eastAsia"/>
              </w:rPr>
            </w:pPr>
          </w:p>
        </w:tc>
        <w:tc>
          <w:tcPr>
            <w:tcW w:w="576" w:type="dxa"/>
          </w:tcPr>
          <w:p w14:paraId="1049739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CE40B98" w14:textId="77777777" w:rsidR="00FB21E5" w:rsidRPr="00291505" w:rsidRDefault="00FB21E5" w:rsidP="00E4512D">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29E36F51" w14:textId="77777777" w:rsidTr="00E4512D">
        <w:trPr>
          <w:trHeight w:val="291"/>
          <w:jc w:val="center"/>
        </w:trPr>
        <w:tc>
          <w:tcPr>
            <w:tcW w:w="508" w:type="dxa"/>
          </w:tcPr>
          <w:p w14:paraId="54C3E69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018" w:type="dxa"/>
          </w:tcPr>
          <w:p w14:paraId="7A7161AD"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放款專員</w:t>
            </w:r>
          </w:p>
        </w:tc>
        <w:tc>
          <w:tcPr>
            <w:tcW w:w="824" w:type="dxa"/>
          </w:tcPr>
          <w:p w14:paraId="6ABD269A" w14:textId="77777777" w:rsidR="00FB21E5" w:rsidRPr="00291505" w:rsidRDefault="00FB21E5" w:rsidP="00E4512D">
            <w:pPr>
              <w:rPr>
                <w:rFonts w:ascii="標楷體" w:eastAsia="標楷體" w:hAnsi="標楷體"/>
              </w:rPr>
            </w:pPr>
          </w:p>
        </w:tc>
        <w:tc>
          <w:tcPr>
            <w:tcW w:w="691" w:type="dxa"/>
          </w:tcPr>
          <w:p w14:paraId="757ECC6A" w14:textId="77777777" w:rsidR="00FB21E5" w:rsidRPr="00291505" w:rsidRDefault="00FB21E5" w:rsidP="00E4512D">
            <w:pPr>
              <w:rPr>
                <w:rFonts w:ascii="標楷體" w:eastAsia="標楷體" w:hAnsi="標楷體"/>
              </w:rPr>
            </w:pPr>
          </w:p>
        </w:tc>
        <w:tc>
          <w:tcPr>
            <w:tcW w:w="2691" w:type="dxa"/>
          </w:tcPr>
          <w:p w14:paraId="1C7502FC" w14:textId="77777777" w:rsidR="00FB21E5" w:rsidRPr="00291505" w:rsidRDefault="00FB21E5" w:rsidP="00E4512D">
            <w:pPr>
              <w:rPr>
                <w:rFonts w:ascii="標楷體" w:eastAsia="標楷體" w:hAnsi="標楷體" w:hint="eastAsia"/>
              </w:rPr>
            </w:pPr>
          </w:p>
        </w:tc>
        <w:tc>
          <w:tcPr>
            <w:tcW w:w="567" w:type="dxa"/>
          </w:tcPr>
          <w:p w14:paraId="5000366B" w14:textId="77777777" w:rsidR="00FB21E5" w:rsidRPr="00291505" w:rsidRDefault="00FB21E5" w:rsidP="00E4512D">
            <w:pPr>
              <w:rPr>
                <w:rFonts w:ascii="標楷體" w:eastAsia="標楷體" w:hAnsi="標楷體" w:hint="eastAsia"/>
              </w:rPr>
            </w:pPr>
          </w:p>
        </w:tc>
        <w:tc>
          <w:tcPr>
            <w:tcW w:w="576" w:type="dxa"/>
          </w:tcPr>
          <w:p w14:paraId="33347B8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F7440B5"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38A97BDA" w14:textId="77777777" w:rsidTr="00E4512D">
        <w:trPr>
          <w:trHeight w:val="291"/>
          <w:jc w:val="center"/>
        </w:trPr>
        <w:tc>
          <w:tcPr>
            <w:tcW w:w="508" w:type="dxa"/>
          </w:tcPr>
          <w:p w14:paraId="1532512B"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18" w:type="dxa"/>
          </w:tcPr>
          <w:p w14:paraId="466090D3"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介紹人</w:t>
            </w:r>
          </w:p>
        </w:tc>
        <w:tc>
          <w:tcPr>
            <w:tcW w:w="824" w:type="dxa"/>
          </w:tcPr>
          <w:p w14:paraId="01A0BCF5" w14:textId="77777777" w:rsidR="00FB21E5" w:rsidRPr="00291505" w:rsidRDefault="00FB21E5" w:rsidP="00E4512D">
            <w:pPr>
              <w:rPr>
                <w:rFonts w:ascii="標楷體" w:eastAsia="標楷體" w:hAnsi="標楷體"/>
              </w:rPr>
            </w:pPr>
          </w:p>
        </w:tc>
        <w:tc>
          <w:tcPr>
            <w:tcW w:w="691" w:type="dxa"/>
          </w:tcPr>
          <w:p w14:paraId="0E7DAF5D" w14:textId="77777777" w:rsidR="00FB21E5" w:rsidRPr="00291505" w:rsidRDefault="00FB21E5" w:rsidP="00E4512D">
            <w:pPr>
              <w:rPr>
                <w:rFonts w:ascii="標楷體" w:eastAsia="標楷體" w:hAnsi="標楷體"/>
              </w:rPr>
            </w:pPr>
          </w:p>
        </w:tc>
        <w:tc>
          <w:tcPr>
            <w:tcW w:w="2691" w:type="dxa"/>
          </w:tcPr>
          <w:p w14:paraId="06BD4AA5" w14:textId="77777777" w:rsidR="00FB21E5" w:rsidRPr="00291505" w:rsidRDefault="00FB21E5" w:rsidP="00E4512D">
            <w:pPr>
              <w:rPr>
                <w:rFonts w:ascii="標楷體" w:eastAsia="標楷體" w:hAnsi="標楷體" w:hint="eastAsia"/>
              </w:rPr>
            </w:pPr>
          </w:p>
        </w:tc>
        <w:tc>
          <w:tcPr>
            <w:tcW w:w="567" w:type="dxa"/>
          </w:tcPr>
          <w:p w14:paraId="26E56257" w14:textId="77777777" w:rsidR="00FB21E5" w:rsidRPr="00291505" w:rsidRDefault="00FB21E5" w:rsidP="00E4512D">
            <w:pPr>
              <w:rPr>
                <w:rFonts w:ascii="標楷體" w:eastAsia="標楷體" w:hAnsi="標楷體" w:hint="eastAsia"/>
              </w:rPr>
            </w:pPr>
          </w:p>
        </w:tc>
        <w:tc>
          <w:tcPr>
            <w:tcW w:w="576" w:type="dxa"/>
          </w:tcPr>
          <w:p w14:paraId="48FA5CE3"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7CA5847"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00FC4AA5" w14:textId="77777777" w:rsidTr="00E4512D">
        <w:trPr>
          <w:trHeight w:val="291"/>
          <w:jc w:val="center"/>
        </w:trPr>
        <w:tc>
          <w:tcPr>
            <w:tcW w:w="508" w:type="dxa"/>
          </w:tcPr>
          <w:p w14:paraId="59012ECA"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18" w:type="dxa"/>
          </w:tcPr>
          <w:p w14:paraId="1D6CD7FF" w14:textId="77777777" w:rsidR="00FB21E5" w:rsidRPr="001A736B" w:rsidRDefault="00FB21E5" w:rsidP="00E4512D">
            <w:pPr>
              <w:rPr>
                <w:rFonts w:ascii="標楷體" w:eastAsia="標楷體" w:hAnsi="標楷體" w:hint="eastAsia"/>
              </w:rPr>
            </w:pPr>
            <w:r w:rsidRPr="001A736B">
              <w:rPr>
                <w:rFonts w:ascii="標楷體" w:eastAsia="標楷體" w:hAnsi="標楷體" w:hint="eastAsia"/>
              </w:rPr>
              <w:t>區部</w:t>
            </w:r>
          </w:p>
        </w:tc>
        <w:tc>
          <w:tcPr>
            <w:tcW w:w="824" w:type="dxa"/>
          </w:tcPr>
          <w:p w14:paraId="73A71897" w14:textId="77777777" w:rsidR="00FB21E5" w:rsidRPr="00291505" w:rsidRDefault="00FB21E5" w:rsidP="00E4512D">
            <w:pPr>
              <w:rPr>
                <w:rFonts w:ascii="標楷體" w:eastAsia="標楷體" w:hAnsi="標楷體"/>
              </w:rPr>
            </w:pPr>
          </w:p>
        </w:tc>
        <w:tc>
          <w:tcPr>
            <w:tcW w:w="691" w:type="dxa"/>
          </w:tcPr>
          <w:p w14:paraId="6C675994" w14:textId="77777777" w:rsidR="00FB21E5" w:rsidRPr="00291505" w:rsidRDefault="00FB21E5" w:rsidP="00E4512D">
            <w:pPr>
              <w:rPr>
                <w:rFonts w:ascii="標楷體" w:eastAsia="標楷體" w:hAnsi="標楷體"/>
              </w:rPr>
            </w:pPr>
          </w:p>
        </w:tc>
        <w:tc>
          <w:tcPr>
            <w:tcW w:w="2691" w:type="dxa"/>
          </w:tcPr>
          <w:p w14:paraId="53E4855D" w14:textId="77777777" w:rsidR="00FB21E5" w:rsidRPr="00291505" w:rsidRDefault="00FB21E5" w:rsidP="00E4512D">
            <w:pPr>
              <w:rPr>
                <w:rFonts w:ascii="標楷體" w:eastAsia="標楷體" w:hAnsi="標楷體" w:hint="eastAsia"/>
              </w:rPr>
            </w:pPr>
          </w:p>
        </w:tc>
        <w:tc>
          <w:tcPr>
            <w:tcW w:w="567" w:type="dxa"/>
          </w:tcPr>
          <w:p w14:paraId="00DD31B5" w14:textId="77777777" w:rsidR="00FB21E5" w:rsidRPr="00291505" w:rsidRDefault="00FB21E5" w:rsidP="00E4512D">
            <w:pPr>
              <w:rPr>
                <w:rFonts w:ascii="標楷體" w:eastAsia="標楷體" w:hAnsi="標楷體" w:hint="eastAsia"/>
              </w:rPr>
            </w:pPr>
          </w:p>
        </w:tc>
        <w:tc>
          <w:tcPr>
            <w:tcW w:w="576" w:type="dxa"/>
          </w:tcPr>
          <w:p w14:paraId="40C895F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A2DFAD2"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C91F4C8" w14:textId="77777777" w:rsidTr="00E4512D">
        <w:trPr>
          <w:trHeight w:val="291"/>
          <w:jc w:val="center"/>
        </w:trPr>
        <w:tc>
          <w:tcPr>
            <w:tcW w:w="508" w:type="dxa"/>
          </w:tcPr>
          <w:p w14:paraId="69C8552F"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18" w:type="dxa"/>
          </w:tcPr>
          <w:p w14:paraId="4578E396" w14:textId="77777777" w:rsidR="00FB21E5" w:rsidRPr="001A736B" w:rsidRDefault="00FB21E5" w:rsidP="00E4512D">
            <w:pPr>
              <w:rPr>
                <w:rFonts w:ascii="標楷體" w:eastAsia="標楷體" w:hAnsi="標楷體" w:hint="eastAsia"/>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49BFCBEE" w14:textId="77777777" w:rsidR="00FB21E5" w:rsidRPr="00291505" w:rsidRDefault="00FB21E5" w:rsidP="00E4512D">
            <w:pPr>
              <w:rPr>
                <w:rFonts w:ascii="標楷體" w:eastAsia="標楷體" w:hAnsi="標楷體"/>
              </w:rPr>
            </w:pPr>
          </w:p>
        </w:tc>
        <w:tc>
          <w:tcPr>
            <w:tcW w:w="691" w:type="dxa"/>
          </w:tcPr>
          <w:p w14:paraId="5DFF4C84" w14:textId="77777777" w:rsidR="00FB21E5" w:rsidRPr="00291505" w:rsidRDefault="00FB21E5" w:rsidP="00E4512D">
            <w:pPr>
              <w:rPr>
                <w:rFonts w:ascii="標楷體" w:eastAsia="標楷體" w:hAnsi="標楷體"/>
              </w:rPr>
            </w:pPr>
          </w:p>
        </w:tc>
        <w:tc>
          <w:tcPr>
            <w:tcW w:w="2691" w:type="dxa"/>
          </w:tcPr>
          <w:p w14:paraId="262742BD" w14:textId="77777777" w:rsidR="00FB21E5" w:rsidRPr="00291505" w:rsidRDefault="00FB21E5" w:rsidP="00E4512D">
            <w:pPr>
              <w:rPr>
                <w:rFonts w:ascii="標楷體" w:eastAsia="標楷體" w:hAnsi="標楷體" w:hint="eastAsia"/>
              </w:rPr>
            </w:pPr>
          </w:p>
        </w:tc>
        <w:tc>
          <w:tcPr>
            <w:tcW w:w="567" w:type="dxa"/>
          </w:tcPr>
          <w:p w14:paraId="4B381DE2" w14:textId="77777777" w:rsidR="00FB21E5" w:rsidRPr="00291505" w:rsidRDefault="00FB21E5" w:rsidP="00E4512D">
            <w:pPr>
              <w:rPr>
                <w:rFonts w:ascii="標楷體" w:eastAsia="標楷體" w:hAnsi="標楷體" w:hint="eastAsia"/>
              </w:rPr>
            </w:pPr>
          </w:p>
        </w:tc>
        <w:tc>
          <w:tcPr>
            <w:tcW w:w="576" w:type="dxa"/>
          </w:tcPr>
          <w:p w14:paraId="42DF3D0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935B5F4"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181284B0" w14:textId="77777777" w:rsidTr="00E4512D">
        <w:trPr>
          <w:trHeight w:val="291"/>
          <w:jc w:val="center"/>
        </w:trPr>
        <w:tc>
          <w:tcPr>
            <w:tcW w:w="508" w:type="dxa"/>
          </w:tcPr>
          <w:p w14:paraId="36687DC4" w14:textId="77777777" w:rsidR="00FB21E5" w:rsidRPr="001A736B"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18" w:type="dxa"/>
          </w:tcPr>
          <w:p w14:paraId="61AD8B43" w14:textId="77777777" w:rsidR="00FB21E5" w:rsidRPr="001A736B" w:rsidRDefault="00FB21E5" w:rsidP="00E4512D">
            <w:pPr>
              <w:rPr>
                <w:rFonts w:ascii="標楷體" w:eastAsia="標楷體" w:hAnsi="標楷體" w:cs="Arial" w:hint="eastAsia"/>
                <w:lang w:eastAsia="zh-HK"/>
              </w:rPr>
            </w:pPr>
            <w:r>
              <w:rPr>
                <w:rFonts w:ascii="標楷體" w:eastAsia="標楷體" w:hAnsi="標楷體" w:cs="Arial" w:hint="eastAsia"/>
              </w:rPr>
              <w:t>團體戶統編</w:t>
            </w:r>
          </w:p>
        </w:tc>
        <w:tc>
          <w:tcPr>
            <w:tcW w:w="824" w:type="dxa"/>
          </w:tcPr>
          <w:p w14:paraId="59C478FB" w14:textId="77777777" w:rsidR="00FB21E5" w:rsidRPr="00291505" w:rsidRDefault="00FB21E5" w:rsidP="00E4512D">
            <w:pPr>
              <w:rPr>
                <w:rFonts w:ascii="標楷體" w:eastAsia="標楷體" w:hAnsi="標楷體"/>
              </w:rPr>
            </w:pPr>
          </w:p>
        </w:tc>
        <w:tc>
          <w:tcPr>
            <w:tcW w:w="691" w:type="dxa"/>
          </w:tcPr>
          <w:p w14:paraId="616227BF" w14:textId="77777777" w:rsidR="00FB21E5" w:rsidRPr="00291505" w:rsidRDefault="00FB21E5" w:rsidP="00E4512D">
            <w:pPr>
              <w:rPr>
                <w:rFonts w:ascii="標楷體" w:eastAsia="標楷體" w:hAnsi="標楷體"/>
              </w:rPr>
            </w:pPr>
          </w:p>
        </w:tc>
        <w:tc>
          <w:tcPr>
            <w:tcW w:w="2691" w:type="dxa"/>
          </w:tcPr>
          <w:p w14:paraId="0D9BC02D" w14:textId="77777777" w:rsidR="00FB21E5" w:rsidRPr="00291505" w:rsidRDefault="00FB21E5" w:rsidP="00E4512D">
            <w:pPr>
              <w:rPr>
                <w:rFonts w:ascii="標楷體" w:eastAsia="標楷體" w:hAnsi="標楷體" w:hint="eastAsia"/>
              </w:rPr>
            </w:pPr>
          </w:p>
        </w:tc>
        <w:tc>
          <w:tcPr>
            <w:tcW w:w="567" w:type="dxa"/>
          </w:tcPr>
          <w:p w14:paraId="2B284681" w14:textId="77777777" w:rsidR="00FB21E5" w:rsidRPr="00291505" w:rsidRDefault="00FB21E5" w:rsidP="00E4512D">
            <w:pPr>
              <w:rPr>
                <w:rFonts w:ascii="標楷體" w:eastAsia="標楷體" w:hAnsi="標楷體" w:hint="eastAsia"/>
              </w:rPr>
            </w:pPr>
          </w:p>
        </w:tc>
        <w:tc>
          <w:tcPr>
            <w:tcW w:w="576" w:type="dxa"/>
          </w:tcPr>
          <w:p w14:paraId="432599A1" w14:textId="77777777" w:rsidR="00FB21E5" w:rsidRDefault="00FB21E5" w:rsidP="00E4512D">
            <w:pPr>
              <w:rPr>
                <w:rFonts w:ascii="標楷體" w:eastAsia="標楷體" w:hAnsi="標楷體" w:hint="eastAsia"/>
              </w:rPr>
            </w:pPr>
            <w:r>
              <w:rPr>
                <w:rFonts w:ascii="標楷體" w:eastAsia="標楷體" w:hAnsi="標楷體" w:hint="eastAsia"/>
              </w:rPr>
              <w:t>R</w:t>
            </w:r>
          </w:p>
        </w:tc>
        <w:tc>
          <w:tcPr>
            <w:tcW w:w="3545" w:type="dxa"/>
          </w:tcPr>
          <w:p w14:paraId="14839C5E"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75B89F8F" w14:textId="77777777" w:rsidTr="00E4512D">
        <w:trPr>
          <w:trHeight w:val="291"/>
          <w:jc w:val="center"/>
        </w:trPr>
        <w:tc>
          <w:tcPr>
            <w:tcW w:w="508" w:type="dxa"/>
          </w:tcPr>
          <w:p w14:paraId="197912CE"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4D32B85"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處理情形</w:t>
            </w:r>
          </w:p>
        </w:tc>
        <w:tc>
          <w:tcPr>
            <w:tcW w:w="824" w:type="dxa"/>
          </w:tcPr>
          <w:p w14:paraId="4439807B" w14:textId="77777777" w:rsidR="00FB21E5" w:rsidRPr="00291505" w:rsidRDefault="00FB21E5" w:rsidP="00E4512D">
            <w:pPr>
              <w:rPr>
                <w:rFonts w:ascii="標楷體" w:eastAsia="標楷體" w:hAnsi="標楷體"/>
              </w:rPr>
            </w:pPr>
          </w:p>
        </w:tc>
        <w:tc>
          <w:tcPr>
            <w:tcW w:w="691" w:type="dxa"/>
          </w:tcPr>
          <w:p w14:paraId="6D02CF7D" w14:textId="77777777" w:rsidR="00FB21E5" w:rsidRPr="00291505" w:rsidRDefault="00FB21E5" w:rsidP="00E4512D">
            <w:pPr>
              <w:rPr>
                <w:rFonts w:ascii="標楷體" w:eastAsia="標楷體" w:hAnsi="標楷體"/>
              </w:rPr>
            </w:pPr>
          </w:p>
        </w:tc>
        <w:tc>
          <w:tcPr>
            <w:tcW w:w="2691" w:type="dxa"/>
          </w:tcPr>
          <w:p w14:paraId="1FDEE254" w14:textId="77777777" w:rsidR="00FB21E5" w:rsidRPr="00B83942" w:rsidRDefault="00FB21E5" w:rsidP="00E4512D">
            <w:pPr>
              <w:rPr>
                <w:rFonts w:ascii="標楷體" w:eastAsia="標楷體" w:hAnsi="標楷體" w:cs="細明體" w:hint="eastAsia"/>
                <w:spacing w:val="15"/>
                <w:kern w:val="0"/>
              </w:rPr>
            </w:pPr>
          </w:p>
        </w:tc>
        <w:tc>
          <w:tcPr>
            <w:tcW w:w="567" w:type="dxa"/>
          </w:tcPr>
          <w:p w14:paraId="449D63FE" w14:textId="77777777" w:rsidR="00FB21E5" w:rsidRPr="00291505" w:rsidRDefault="00FB21E5" w:rsidP="00E4512D">
            <w:pPr>
              <w:rPr>
                <w:rFonts w:ascii="標楷體" w:eastAsia="標楷體" w:hAnsi="標楷體" w:hint="eastAsia"/>
              </w:rPr>
            </w:pPr>
          </w:p>
        </w:tc>
        <w:tc>
          <w:tcPr>
            <w:tcW w:w="576" w:type="dxa"/>
          </w:tcPr>
          <w:p w14:paraId="6511D8F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8BC954D"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366306B2" w14:textId="77777777" w:rsidTr="00E4512D">
        <w:trPr>
          <w:trHeight w:val="291"/>
          <w:jc w:val="center"/>
        </w:trPr>
        <w:tc>
          <w:tcPr>
            <w:tcW w:w="508" w:type="dxa"/>
          </w:tcPr>
          <w:p w14:paraId="46CE2311" w14:textId="77777777" w:rsidR="00FB21E5" w:rsidRPr="00291505"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18" w:type="dxa"/>
          </w:tcPr>
          <w:p w14:paraId="6D240F3A" w14:textId="77777777" w:rsidR="00FB21E5" w:rsidRPr="00291505" w:rsidRDefault="00FB21E5" w:rsidP="00E4512D">
            <w:pPr>
              <w:rPr>
                <w:rFonts w:ascii="標楷體" w:eastAsia="標楷體" w:hAnsi="標楷體" w:hint="eastAsia"/>
              </w:rPr>
            </w:pPr>
            <w:r w:rsidRPr="00291505">
              <w:rPr>
                <w:rFonts w:ascii="標楷體" w:eastAsia="標楷體" w:hAnsi="標楷體" w:hint="eastAsia"/>
              </w:rPr>
              <w:t>准駁日期</w:t>
            </w:r>
          </w:p>
        </w:tc>
        <w:tc>
          <w:tcPr>
            <w:tcW w:w="824" w:type="dxa"/>
          </w:tcPr>
          <w:p w14:paraId="1B690BEC" w14:textId="77777777" w:rsidR="00FB21E5" w:rsidRPr="00291505" w:rsidRDefault="00FB21E5" w:rsidP="00E4512D">
            <w:pPr>
              <w:rPr>
                <w:rFonts w:ascii="標楷體" w:eastAsia="標楷體" w:hAnsi="標楷體" w:hint="eastAsia"/>
              </w:rPr>
            </w:pPr>
          </w:p>
        </w:tc>
        <w:tc>
          <w:tcPr>
            <w:tcW w:w="691" w:type="dxa"/>
          </w:tcPr>
          <w:p w14:paraId="27FB2D49" w14:textId="77777777" w:rsidR="00FB21E5" w:rsidRPr="00291505" w:rsidRDefault="00FB21E5" w:rsidP="00E4512D">
            <w:pPr>
              <w:rPr>
                <w:rFonts w:ascii="標楷體" w:eastAsia="標楷體" w:hAnsi="標楷體" w:hint="eastAsia"/>
              </w:rPr>
            </w:pPr>
          </w:p>
        </w:tc>
        <w:tc>
          <w:tcPr>
            <w:tcW w:w="2691" w:type="dxa"/>
          </w:tcPr>
          <w:p w14:paraId="6A05071C" w14:textId="77777777" w:rsidR="00FB21E5" w:rsidRPr="00291505" w:rsidRDefault="00FB21E5" w:rsidP="00E4512D">
            <w:pPr>
              <w:rPr>
                <w:rFonts w:ascii="標楷體" w:eastAsia="標楷體" w:hAnsi="標楷體" w:hint="eastAsia"/>
              </w:rPr>
            </w:pPr>
          </w:p>
        </w:tc>
        <w:tc>
          <w:tcPr>
            <w:tcW w:w="567" w:type="dxa"/>
          </w:tcPr>
          <w:p w14:paraId="5DEEA2D9" w14:textId="77777777" w:rsidR="00FB21E5" w:rsidRPr="00291505" w:rsidRDefault="00FB21E5" w:rsidP="00E4512D">
            <w:pPr>
              <w:rPr>
                <w:rFonts w:ascii="標楷體" w:eastAsia="標楷體" w:hAnsi="標楷體" w:hint="eastAsia"/>
              </w:rPr>
            </w:pPr>
          </w:p>
        </w:tc>
        <w:tc>
          <w:tcPr>
            <w:tcW w:w="576" w:type="dxa"/>
          </w:tcPr>
          <w:p w14:paraId="26EA4B5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558AFF5" w14:textId="77777777" w:rsidR="00FB21E5" w:rsidRPr="001727AC" w:rsidRDefault="00FB21E5" w:rsidP="00E4512D">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1004B974" w14:textId="77777777" w:rsidR="00FB21E5" w:rsidRDefault="00FB21E5" w:rsidP="00FB21E5"/>
    <w:p w14:paraId="204B4200" w14:textId="77777777" w:rsidR="00FB21E5" w:rsidRDefault="00FB21E5" w:rsidP="00FB21E5">
      <w:pPr>
        <w:pStyle w:val="a"/>
        <w:numPr>
          <w:ilvl w:val="0"/>
          <w:numId w:val="0"/>
        </w:numPr>
      </w:pPr>
    </w:p>
    <w:p w14:paraId="022FCFF2" w14:textId="77777777" w:rsidR="00FB21E5" w:rsidRPr="00291505" w:rsidRDefault="00FB21E5" w:rsidP="00FB21E5">
      <w:pPr>
        <w:rPr>
          <w:rFonts w:ascii="標楷體" w:eastAsia="標楷體" w:hAnsi="標楷體" w:hint="eastAsia"/>
        </w:rPr>
      </w:pPr>
    </w:p>
    <w:p w14:paraId="7F493780" w14:textId="77777777" w:rsidR="00E8526A" w:rsidRPr="00291505" w:rsidRDefault="00EB2ED0" w:rsidP="009E39FA">
      <w:pPr>
        <w:pStyle w:val="3"/>
      </w:pPr>
      <w:r>
        <w:br w:type="page"/>
      </w:r>
      <w:bookmarkStart w:id="70" w:name="_Toc90485600"/>
      <w:bookmarkStart w:id="71" w:name="_Toc90545904"/>
      <w:r w:rsidR="00E8526A" w:rsidRPr="00BE2258">
        <w:rPr>
          <w:rFonts w:hint="eastAsia"/>
        </w:rPr>
        <w:t>L2153</w:t>
      </w:r>
      <w:r w:rsidR="00E8526A" w:rsidRPr="00BE2258">
        <w:rPr>
          <w:rFonts w:hint="eastAsia"/>
        </w:rPr>
        <w:t>核准額度登錄</w:t>
      </w:r>
      <w:r w:rsidR="00E8526A">
        <w:t xml:space="preserve"> ***</w:t>
      </w:r>
      <w:bookmarkEnd w:id="70"/>
      <w:bookmarkEnd w:id="71"/>
    </w:p>
    <w:p w14:paraId="36E3195F" w14:textId="77777777" w:rsidR="00E8526A" w:rsidRPr="00291505" w:rsidRDefault="00E8526A" w:rsidP="00E8526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8526A" w:rsidRPr="00291505" w14:paraId="20025C59"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41512342" w14:textId="77777777" w:rsidR="00E8526A" w:rsidRPr="00291505" w:rsidRDefault="00E8526A" w:rsidP="00F555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C27B55" w14:textId="77777777" w:rsidR="00E8526A" w:rsidRPr="00291505" w:rsidRDefault="00E8526A" w:rsidP="00F55539">
            <w:pPr>
              <w:rPr>
                <w:rFonts w:ascii="標楷體" w:eastAsia="標楷體" w:hAnsi="標楷體"/>
              </w:rPr>
            </w:pPr>
            <w:r w:rsidRPr="00291505">
              <w:rPr>
                <w:rFonts w:ascii="標楷體" w:eastAsia="標楷體" w:hAnsi="標楷體" w:hint="eastAsia"/>
              </w:rPr>
              <w:t>核准額度登錄</w:t>
            </w:r>
          </w:p>
        </w:tc>
      </w:tr>
      <w:tr w:rsidR="00E8526A" w:rsidRPr="00291505" w14:paraId="50FA535A"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159D8E76" w14:textId="77777777" w:rsidR="00E8526A" w:rsidRPr="00291505" w:rsidRDefault="00E8526A" w:rsidP="00F555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6F0D52" w14:textId="77777777" w:rsidR="00E8526A" w:rsidRPr="00A64A47" w:rsidRDefault="00E8526A" w:rsidP="00F55539">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375EF56E" w14:textId="77777777" w:rsidR="00E8526A" w:rsidRPr="00291505" w:rsidRDefault="00E8526A" w:rsidP="00F55539">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E8526A" w:rsidRPr="00291505" w14:paraId="3D365D82" w14:textId="77777777" w:rsidTr="00F55539">
        <w:trPr>
          <w:trHeight w:val="773"/>
        </w:trPr>
        <w:tc>
          <w:tcPr>
            <w:tcW w:w="1548" w:type="dxa"/>
            <w:tcBorders>
              <w:top w:val="single" w:sz="8" w:space="0" w:color="000000"/>
              <w:bottom w:val="single" w:sz="8" w:space="0" w:color="000000"/>
              <w:right w:val="single" w:sz="8" w:space="0" w:color="000000"/>
            </w:tcBorders>
            <w:shd w:val="clear" w:color="auto" w:fill="F3F3F3"/>
          </w:tcPr>
          <w:p w14:paraId="2E5C8E18" w14:textId="77777777" w:rsidR="00E8526A" w:rsidRPr="00291505" w:rsidRDefault="00E8526A" w:rsidP="00F555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C405DD" w14:textId="77777777" w:rsidR="00E8526A" w:rsidRDefault="00E8526A" w:rsidP="00E8526A">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0E21AC48" w14:textId="77777777" w:rsidR="00E8526A" w:rsidRDefault="00E8526A" w:rsidP="00F5553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3CDAF416"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6D2D718" w14:textId="77777777" w:rsidR="00E8526A" w:rsidRDefault="00E8526A" w:rsidP="00F55539">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51928B29"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7DF17CC2"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344C08A7"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63F4B0FA" w14:textId="77777777" w:rsidR="00E8526A" w:rsidRPr="007B7E11"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E8526A" w:rsidRPr="00291505" w14:paraId="17D024F8" w14:textId="77777777" w:rsidTr="00F55539">
        <w:trPr>
          <w:trHeight w:val="321"/>
        </w:trPr>
        <w:tc>
          <w:tcPr>
            <w:tcW w:w="1548" w:type="dxa"/>
            <w:tcBorders>
              <w:top w:val="single" w:sz="8" w:space="0" w:color="000000"/>
              <w:bottom w:val="single" w:sz="8" w:space="0" w:color="000000"/>
              <w:right w:val="single" w:sz="8" w:space="0" w:color="000000"/>
            </w:tcBorders>
            <w:shd w:val="clear" w:color="auto" w:fill="F3F3F3"/>
          </w:tcPr>
          <w:p w14:paraId="69AE1346" w14:textId="77777777" w:rsidR="00E8526A" w:rsidRPr="00291505" w:rsidRDefault="00E8526A" w:rsidP="00F555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265678" w14:textId="77777777" w:rsidR="00E8526A" w:rsidRPr="00291505" w:rsidRDefault="00E8526A" w:rsidP="00F55539">
            <w:pPr>
              <w:rPr>
                <w:rFonts w:ascii="標楷體" w:eastAsia="標楷體" w:hAnsi="標楷體"/>
              </w:rPr>
            </w:pPr>
          </w:p>
        </w:tc>
      </w:tr>
      <w:tr w:rsidR="00E8526A" w:rsidRPr="00291505" w14:paraId="18AAA438" w14:textId="77777777" w:rsidTr="00F55539">
        <w:trPr>
          <w:trHeight w:val="1311"/>
        </w:trPr>
        <w:tc>
          <w:tcPr>
            <w:tcW w:w="1548" w:type="dxa"/>
            <w:tcBorders>
              <w:top w:val="single" w:sz="8" w:space="0" w:color="000000"/>
              <w:bottom w:val="single" w:sz="8" w:space="0" w:color="000000"/>
              <w:right w:val="single" w:sz="8" w:space="0" w:color="000000"/>
            </w:tcBorders>
            <w:shd w:val="clear" w:color="auto" w:fill="F3F3F3"/>
          </w:tcPr>
          <w:p w14:paraId="2726FCBC" w14:textId="77777777" w:rsidR="00E8526A" w:rsidRPr="00291505" w:rsidRDefault="00E8526A" w:rsidP="00F555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BA8C72" w14:textId="77777777" w:rsidR="00E8526A" w:rsidRPr="00291505" w:rsidRDefault="00E8526A" w:rsidP="00F55539">
            <w:pPr>
              <w:rPr>
                <w:rFonts w:ascii="標楷體" w:eastAsia="標楷體" w:hAnsi="標楷體"/>
              </w:rPr>
            </w:pPr>
          </w:p>
        </w:tc>
      </w:tr>
      <w:tr w:rsidR="00E8526A" w:rsidRPr="00291505" w14:paraId="1C91C23B"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656AB1A9" w14:textId="77777777" w:rsidR="00E8526A" w:rsidRPr="00291505" w:rsidRDefault="00E8526A" w:rsidP="00F555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2E9EE0" w14:textId="77777777" w:rsidR="00E8526A" w:rsidRPr="00291505" w:rsidRDefault="00E8526A" w:rsidP="00F55539">
            <w:pPr>
              <w:rPr>
                <w:rFonts w:ascii="標楷體" w:eastAsia="標楷體" w:hAnsi="標楷體"/>
              </w:rPr>
            </w:pPr>
            <w:r>
              <w:rPr>
                <w:rFonts w:ascii="標楷體" w:eastAsia="標楷體" w:hAnsi="標楷體" w:hint="eastAsia"/>
              </w:rPr>
              <w:t>需主管放行</w:t>
            </w:r>
          </w:p>
        </w:tc>
      </w:tr>
      <w:tr w:rsidR="00E8526A" w:rsidRPr="00291505" w14:paraId="007CC3A3" w14:textId="77777777" w:rsidTr="00F55539">
        <w:trPr>
          <w:trHeight w:val="358"/>
        </w:trPr>
        <w:tc>
          <w:tcPr>
            <w:tcW w:w="1548" w:type="dxa"/>
            <w:tcBorders>
              <w:top w:val="single" w:sz="8" w:space="0" w:color="000000"/>
              <w:bottom w:val="single" w:sz="8" w:space="0" w:color="000000"/>
              <w:right w:val="single" w:sz="8" w:space="0" w:color="000000"/>
            </w:tcBorders>
            <w:shd w:val="clear" w:color="auto" w:fill="F3F3F3"/>
          </w:tcPr>
          <w:p w14:paraId="1ED51685" w14:textId="77777777" w:rsidR="00E8526A" w:rsidRPr="00291505" w:rsidRDefault="00E8526A" w:rsidP="00F555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DB1EC" w14:textId="77777777" w:rsidR="00E8526A" w:rsidRDefault="00E8526A" w:rsidP="00F55539">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412FA11F" w14:textId="77777777" w:rsidR="00E8526A" w:rsidRDefault="00E8526A" w:rsidP="00F55539">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5B44FBCD" w14:textId="77777777" w:rsidR="00E8526A" w:rsidRPr="00291505" w:rsidRDefault="00E8526A" w:rsidP="00F55539">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E8526A" w:rsidRPr="00291505" w14:paraId="4AD143E9"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4D6A07BA" w14:textId="77777777" w:rsidR="00E8526A" w:rsidRPr="00291505" w:rsidRDefault="00E8526A" w:rsidP="00F555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B7374C" w14:textId="77777777" w:rsidR="00E8526A" w:rsidRPr="00291505" w:rsidRDefault="00E8526A" w:rsidP="00F55539">
            <w:pPr>
              <w:rPr>
                <w:rFonts w:ascii="標楷體" w:eastAsia="標楷體" w:hAnsi="標楷體"/>
              </w:rPr>
            </w:pPr>
          </w:p>
        </w:tc>
      </w:tr>
    </w:tbl>
    <w:p w14:paraId="592731A9" w14:textId="77777777" w:rsidR="00E8526A" w:rsidRDefault="00E8526A" w:rsidP="00E8526A"/>
    <w:p w14:paraId="4FA90F70" w14:textId="77777777" w:rsidR="00E8526A" w:rsidRPr="005F1722" w:rsidRDefault="00E8526A" w:rsidP="00E8526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rsidRPr="0022279A" w14:paraId="7F44D31B" w14:textId="77777777" w:rsidTr="00F55539">
        <w:tc>
          <w:tcPr>
            <w:tcW w:w="851" w:type="dxa"/>
            <w:shd w:val="clear" w:color="auto" w:fill="D9D9D9"/>
          </w:tcPr>
          <w:p w14:paraId="23C21CD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DA610A"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C9A828"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說明</w:t>
            </w:r>
          </w:p>
        </w:tc>
      </w:tr>
      <w:tr w:rsidR="00E8526A" w:rsidRPr="0022279A" w14:paraId="3A4736D6" w14:textId="77777777" w:rsidTr="00F55539">
        <w:tc>
          <w:tcPr>
            <w:tcW w:w="851" w:type="dxa"/>
            <w:shd w:val="clear" w:color="auto" w:fill="auto"/>
          </w:tcPr>
          <w:p w14:paraId="0E63A514"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C0A3E5" w14:textId="77777777" w:rsidR="00E8526A" w:rsidRPr="00F533E6" w:rsidRDefault="00E8526A" w:rsidP="00F55539">
            <w:pPr>
              <w:rPr>
                <w:rFonts w:ascii="標楷體" w:eastAsia="標楷體" w:hAnsi="標楷體"/>
              </w:rPr>
            </w:pPr>
            <w:r w:rsidRPr="009D77F5">
              <w:rPr>
                <w:rFonts w:ascii="標楷體" w:eastAsia="標楷體" w:hAnsi="標楷體"/>
              </w:rPr>
              <w:t>FacProd</w:t>
            </w:r>
          </w:p>
        </w:tc>
        <w:tc>
          <w:tcPr>
            <w:tcW w:w="3828" w:type="dxa"/>
            <w:shd w:val="clear" w:color="auto" w:fill="auto"/>
          </w:tcPr>
          <w:p w14:paraId="3C5C4170"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主檔</w:t>
            </w:r>
          </w:p>
        </w:tc>
      </w:tr>
      <w:tr w:rsidR="00E8526A" w:rsidRPr="0022279A" w14:paraId="3A8CE61C" w14:textId="77777777" w:rsidTr="00F55539">
        <w:tc>
          <w:tcPr>
            <w:tcW w:w="851" w:type="dxa"/>
            <w:shd w:val="clear" w:color="auto" w:fill="auto"/>
          </w:tcPr>
          <w:p w14:paraId="590F7EB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27D1D8E" w14:textId="77777777" w:rsidR="00E8526A" w:rsidRPr="00F533E6" w:rsidRDefault="00E8526A" w:rsidP="00F55539">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54E399B7"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副檔階梯式利率</w:t>
            </w:r>
          </w:p>
        </w:tc>
      </w:tr>
      <w:tr w:rsidR="00E8526A" w:rsidRPr="0022279A" w14:paraId="174A7FC8" w14:textId="77777777" w:rsidTr="00F55539">
        <w:tc>
          <w:tcPr>
            <w:tcW w:w="851" w:type="dxa"/>
            <w:shd w:val="clear" w:color="auto" w:fill="auto"/>
          </w:tcPr>
          <w:p w14:paraId="4A6497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021DA84" w14:textId="77777777" w:rsidR="00E8526A" w:rsidRPr="00F533E6" w:rsidRDefault="00E8526A" w:rsidP="00F55539">
            <w:pPr>
              <w:rPr>
                <w:rFonts w:ascii="標楷體" w:eastAsia="標楷體" w:hAnsi="標楷體"/>
              </w:rPr>
            </w:pPr>
            <w:r w:rsidRPr="009D77F5">
              <w:rPr>
                <w:rFonts w:ascii="標楷體" w:eastAsia="標楷體" w:hAnsi="標楷體"/>
              </w:rPr>
              <w:t>FacMain</w:t>
            </w:r>
          </w:p>
        </w:tc>
        <w:tc>
          <w:tcPr>
            <w:tcW w:w="3828" w:type="dxa"/>
            <w:shd w:val="clear" w:color="auto" w:fill="auto"/>
          </w:tcPr>
          <w:p w14:paraId="7DC8B166" w14:textId="77777777" w:rsidR="00E8526A" w:rsidRPr="00F533E6" w:rsidRDefault="00E8526A" w:rsidP="00F55539">
            <w:pPr>
              <w:rPr>
                <w:rFonts w:ascii="標楷體" w:eastAsia="標楷體" w:hAnsi="標楷體"/>
              </w:rPr>
            </w:pPr>
            <w:r w:rsidRPr="009D77F5">
              <w:rPr>
                <w:rFonts w:ascii="標楷體" w:eastAsia="標楷體" w:hAnsi="標楷體" w:hint="eastAsia"/>
              </w:rPr>
              <w:t>額度主檔</w:t>
            </w:r>
          </w:p>
        </w:tc>
      </w:tr>
      <w:tr w:rsidR="00E8526A" w:rsidRPr="0022279A" w14:paraId="7EBD7615" w14:textId="77777777" w:rsidTr="00F55539">
        <w:tc>
          <w:tcPr>
            <w:tcW w:w="851" w:type="dxa"/>
            <w:shd w:val="clear" w:color="auto" w:fill="auto"/>
          </w:tcPr>
          <w:p w14:paraId="2014DA8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B10095D" w14:textId="77777777" w:rsidR="00E8526A" w:rsidRPr="00F533E6" w:rsidRDefault="00E8526A" w:rsidP="00F55539">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114427F4" w14:textId="77777777" w:rsidR="00E8526A" w:rsidRPr="00F533E6" w:rsidRDefault="00E8526A" w:rsidP="00F55539">
            <w:pPr>
              <w:rPr>
                <w:rFonts w:ascii="標楷體" w:eastAsia="標楷體" w:hAnsi="標楷體"/>
              </w:rPr>
            </w:pPr>
            <w:r w:rsidRPr="009D77F5">
              <w:rPr>
                <w:rFonts w:ascii="標楷體" w:eastAsia="標楷體" w:hAnsi="標楷體" w:hint="eastAsia"/>
              </w:rPr>
              <w:t>案件申請檔</w:t>
            </w:r>
          </w:p>
        </w:tc>
      </w:tr>
      <w:tr w:rsidR="00E8526A" w:rsidRPr="0022279A" w14:paraId="6A25BF65" w14:textId="77777777" w:rsidTr="00F55539">
        <w:tc>
          <w:tcPr>
            <w:tcW w:w="851" w:type="dxa"/>
            <w:shd w:val="clear" w:color="auto" w:fill="auto"/>
          </w:tcPr>
          <w:p w14:paraId="4567F78B" w14:textId="77777777" w:rsidR="00E8526A" w:rsidRPr="00F533E6" w:rsidRDefault="00E8526A" w:rsidP="00F5553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0906956" w14:textId="77777777" w:rsidR="00E8526A" w:rsidRPr="00F533E6" w:rsidRDefault="00E8526A" w:rsidP="00F55539">
            <w:pPr>
              <w:rPr>
                <w:rFonts w:ascii="標楷體" w:eastAsia="標楷體" w:hAnsi="標楷體"/>
              </w:rPr>
            </w:pPr>
            <w:r w:rsidRPr="009D77F5">
              <w:rPr>
                <w:rFonts w:ascii="標楷體" w:eastAsia="標楷體" w:hAnsi="標楷體"/>
              </w:rPr>
              <w:t>CustMain</w:t>
            </w:r>
          </w:p>
        </w:tc>
        <w:tc>
          <w:tcPr>
            <w:tcW w:w="3828" w:type="dxa"/>
            <w:shd w:val="clear" w:color="auto" w:fill="auto"/>
          </w:tcPr>
          <w:p w14:paraId="7F25D9E9" w14:textId="77777777" w:rsidR="00E8526A" w:rsidRPr="00F533E6" w:rsidRDefault="00E8526A" w:rsidP="00F55539">
            <w:pPr>
              <w:rPr>
                <w:rFonts w:ascii="標楷體" w:eastAsia="標楷體" w:hAnsi="標楷體"/>
              </w:rPr>
            </w:pPr>
            <w:r w:rsidRPr="009D77F5">
              <w:rPr>
                <w:rFonts w:ascii="標楷體" w:eastAsia="標楷體" w:hAnsi="標楷體" w:hint="eastAsia"/>
              </w:rPr>
              <w:t>客戶資料主檔</w:t>
            </w:r>
          </w:p>
        </w:tc>
      </w:tr>
      <w:tr w:rsidR="00E8526A" w:rsidRPr="0022279A" w14:paraId="147D81DA" w14:textId="77777777" w:rsidTr="00F55539">
        <w:tc>
          <w:tcPr>
            <w:tcW w:w="851" w:type="dxa"/>
            <w:shd w:val="clear" w:color="auto" w:fill="auto"/>
          </w:tcPr>
          <w:p w14:paraId="452C7A5B"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5EC7C7" w14:textId="77777777" w:rsidR="00E8526A" w:rsidRPr="009D77F5" w:rsidRDefault="00E8526A" w:rsidP="00F55539">
            <w:pPr>
              <w:rPr>
                <w:rFonts w:ascii="標楷體" w:eastAsia="標楷體" w:hAnsi="標楷體"/>
              </w:rPr>
            </w:pPr>
            <w:r w:rsidRPr="009D77F5">
              <w:rPr>
                <w:rFonts w:ascii="標楷體" w:eastAsia="標楷體" w:hAnsi="標楷體"/>
              </w:rPr>
              <w:t>TxTemp</w:t>
            </w:r>
          </w:p>
        </w:tc>
        <w:tc>
          <w:tcPr>
            <w:tcW w:w="3828" w:type="dxa"/>
            <w:shd w:val="clear" w:color="auto" w:fill="auto"/>
          </w:tcPr>
          <w:p w14:paraId="0D230B84" w14:textId="77777777" w:rsidR="00E8526A" w:rsidRPr="00EB3F00" w:rsidRDefault="00E8526A" w:rsidP="00F55539">
            <w:pPr>
              <w:rPr>
                <w:rFonts w:ascii="標楷體" w:eastAsia="標楷體" w:hAnsi="標楷體"/>
              </w:rPr>
            </w:pPr>
            <w:r w:rsidRPr="00EB3F00">
              <w:rPr>
                <w:rFonts w:ascii="標楷體" w:eastAsia="標楷體" w:hAnsi="標楷體" w:hint="eastAsia"/>
              </w:rPr>
              <w:t>交易暫存</w:t>
            </w:r>
          </w:p>
        </w:tc>
      </w:tr>
      <w:tr w:rsidR="00E8526A" w:rsidRPr="0022279A" w14:paraId="3BFACE09" w14:textId="77777777" w:rsidTr="00F55539">
        <w:tc>
          <w:tcPr>
            <w:tcW w:w="851" w:type="dxa"/>
            <w:shd w:val="clear" w:color="auto" w:fill="auto"/>
          </w:tcPr>
          <w:p w14:paraId="2DEB32D5"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309D66B" w14:textId="77777777" w:rsidR="00E8526A" w:rsidRPr="009D77F5" w:rsidRDefault="00E8526A" w:rsidP="00F55539">
            <w:pPr>
              <w:rPr>
                <w:rFonts w:ascii="標楷體" w:eastAsia="標楷體" w:hAnsi="標楷體"/>
              </w:rPr>
            </w:pPr>
            <w:r w:rsidRPr="00EB3F00">
              <w:rPr>
                <w:rFonts w:ascii="標楷體" w:eastAsia="標楷體" w:hAnsi="標楷體"/>
              </w:rPr>
              <w:t>AchAuthLog</w:t>
            </w:r>
          </w:p>
        </w:tc>
        <w:tc>
          <w:tcPr>
            <w:tcW w:w="3828" w:type="dxa"/>
            <w:shd w:val="clear" w:color="auto" w:fill="auto"/>
          </w:tcPr>
          <w:p w14:paraId="1B7393D3"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ACH授權記錄檔</w:t>
            </w:r>
          </w:p>
        </w:tc>
      </w:tr>
      <w:tr w:rsidR="00E8526A" w:rsidRPr="0022279A" w14:paraId="7E6C71A9" w14:textId="77777777" w:rsidTr="00F55539">
        <w:tc>
          <w:tcPr>
            <w:tcW w:w="851" w:type="dxa"/>
            <w:shd w:val="clear" w:color="auto" w:fill="auto"/>
          </w:tcPr>
          <w:p w14:paraId="1FBEF495"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BB9AC47" w14:textId="77777777" w:rsidR="00E8526A" w:rsidRPr="009D77F5" w:rsidRDefault="00E8526A" w:rsidP="00F55539">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1D1309D2"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郵局授權記錄檔</w:t>
            </w:r>
          </w:p>
        </w:tc>
      </w:tr>
    </w:tbl>
    <w:p w14:paraId="21515F53" w14:textId="77777777" w:rsidR="00E8526A" w:rsidRPr="009D6DB6" w:rsidRDefault="00E8526A" w:rsidP="00907DEF">
      <w:pPr>
        <w:pStyle w:val="7"/>
        <w:numPr>
          <w:ilvl w:val="6"/>
          <w:numId w:val="69"/>
        </w:numPr>
        <w:rPr>
          <w:rFonts w:ascii="標楷體" w:hAnsi="標楷體"/>
        </w:rPr>
      </w:pPr>
      <w:r w:rsidRPr="009D6DB6">
        <w:rPr>
          <w:rFonts w:ascii="標楷體" w:hAnsi="標楷體"/>
        </w:rPr>
        <w:br w:type="page"/>
        <w:t>UI畫面-登錄</w:t>
      </w:r>
    </w:p>
    <w:p w14:paraId="49C2C19A"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4F8A119A" w14:textId="653BD4F5" w:rsidR="00E8526A" w:rsidRDefault="00560ECE" w:rsidP="00E8526A">
      <w:pPr>
        <w:pStyle w:val="42"/>
        <w:spacing w:after="48"/>
        <w:ind w:leftChars="0" w:left="0"/>
        <w:rPr>
          <w:rFonts w:ascii="標楷體" w:hAnsi="標楷體"/>
          <w:noProof/>
        </w:rPr>
      </w:pPr>
      <w:r w:rsidRPr="00720F25">
        <w:rPr>
          <w:rFonts w:ascii="標楷體" w:hAnsi="標楷體"/>
          <w:noProof/>
        </w:rPr>
        <w:drawing>
          <wp:inline distT="0" distB="0" distL="0" distR="0" wp14:anchorId="419154A8" wp14:editId="75E17469">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F699B20" wp14:editId="7913A59F">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1171229F" wp14:editId="25666810">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3C49FB50" wp14:editId="0DDA1541">
            <wp:extent cx="6483350" cy="3619500"/>
            <wp:effectExtent l="0" t="0" r="0" b="0"/>
            <wp:docPr id="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7D3B05D3" wp14:editId="46F9B59E">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ED226EB" w14:textId="77777777" w:rsidR="00E8526A" w:rsidRDefault="00E8526A" w:rsidP="00E8526A">
      <w:pPr>
        <w:pStyle w:val="42"/>
        <w:spacing w:after="48"/>
        <w:ind w:leftChars="0" w:left="0"/>
        <w:rPr>
          <w:rFonts w:ascii="標楷體" w:hAnsi="標楷體"/>
        </w:rPr>
      </w:pPr>
    </w:p>
    <w:p w14:paraId="5F2C0DBD" w14:textId="77777777" w:rsidR="00E8526A" w:rsidRDefault="00E8526A" w:rsidP="00E8526A">
      <w:pPr>
        <w:pStyle w:val="42"/>
        <w:spacing w:after="48"/>
        <w:ind w:leftChars="0" w:left="0"/>
        <w:rPr>
          <w:rFonts w:ascii="標楷體" w:hAnsi="標楷體"/>
        </w:rPr>
      </w:pPr>
    </w:p>
    <w:p w14:paraId="3817FBFA" w14:textId="77777777" w:rsidR="00E8526A" w:rsidRDefault="00E8526A" w:rsidP="00E8526A">
      <w:pPr>
        <w:pStyle w:val="a"/>
      </w:pPr>
      <w:r>
        <w:t>輸入畫面</w:t>
      </w:r>
      <w:r>
        <w:rPr>
          <w:rFonts w:hint="eastAsia"/>
        </w:rPr>
        <w:t>按鈕</w:t>
      </w:r>
      <w:r>
        <w:t>說明</w:t>
      </w:r>
      <w:r>
        <w:rPr>
          <w:rFonts w:hint="eastAsia"/>
        </w:rPr>
        <w:t>-登錄</w:t>
      </w:r>
    </w:p>
    <w:p w14:paraId="0B2A8A61"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2CDBD470" w14:textId="77777777" w:rsidTr="00F55539">
        <w:tc>
          <w:tcPr>
            <w:tcW w:w="851" w:type="dxa"/>
            <w:shd w:val="clear" w:color="auto" w:fill="D9D9D9"/>
          </w:tcPr>
          <w:p w14:paraId="7A0B559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DEB3E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DA98EE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E6CF08C" w14:textId="77777777" w:rsidTr="00F55539">
        <w:tc>
          <w:tcPr>
            <w:tcW w:w="851" w:type="dxa"/>
            <w:shd w:val="clear" w:color="auto" w:fill="auto"/>
          </w:tcPr>
          <w:p w14:paraId="0871A016"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A1725D7"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35136546" w14:textId="77777777" w:rsidR="00E8526A" w:rsidRDefault="00E8526A" w:rsidP="00F555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42102CD"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1753A2E"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4945CA08"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5646E26" w14:textId="77777777" w:rsidR="00E8526A" w:rsidRDefault="00E8526A" w:rsidP="00F55539">
            <w:pPr>
              <w:rPr>
                <w:rFonts w:ascii="標楷體" w:eastAsia="標楷體" w:hAnsi="標楷體"/>
              </w:rPr>
            </w:pPr>
            <w:r>
              <w:rPr>
                <w:rFonts w:ascii="標楷體" w:eastAsia="標楷體" w:hAnsi="標楷體" w:hint="eastAsia"/>
              </w:rPr>
              <w:t>4.登錄時檢核如下:</w:t>
            </w:r>
          </w:p>
          <w:p w14:paraId="48E2681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0C034B7" w14:textId="77777777" w:rsidR="00E8526A" w:rsidRDefault="00E8526A" w:rsidP="00F55539">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8B31BB5" w14:textId="77777777" w:rsidR="00E8526A" w:rsidRDefault="00E8526A" w:rsidP="00F55539">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A3AD6AD"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4AA893" w14:textId="77777777" w:rsidR="00E8526A" w:rsidRPr="0036552A" w:rsidRDefault="00E8526A" w:rsidP="00F55539">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13207AA"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75CCCC4"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E28440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9C6D606" w14:textId="77777777" w:rsidR="00E8526A" w:rsidRDefault="00E8526A" w:rsidP="00F55539">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C0D8C69"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7ED03EA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6009ACF" w14:textId="77777777" w:rsidR="00E8526A" w:rsidRDefault="00E8526A" w:rsidP="00F55539">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03FC0B5" w14:textId="77777777" w:rsidR="00E8526A" w:rsidRDefault="00E8526A" w:rsidP="00F55539">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18D09A80"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15C3E390" w14:textId="77777777" w:rsidR="00E8526A" w:rsidRDefault="00E8526A" w:rsidP="00F55539">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6FDD498"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2D1976C"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5DAAD9A8"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78FF8E61" w14:textId="77777777" w:rsidTr="00F55539">
        <w:tc>
          <w:tcPr>
            <w:tcW w:w="851" w:type="dxa"/>
            <w:shd w:val="clear" w:color="auto" w:fill="auto"/>
          </w:tcPr>
          <w:p w14:paraId="345527FE"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BFBF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2CF6AA"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060909" w14:textId="77777777" w:rsidR="00E8526A" w:rsidRPr="00FB4AA1" w:rsidRDefault="00E8526A" w:rsidP="00E8526A"/>
    <w:p w14:paraId="25958A65" w14:textId="77777777" w:rsidR="00E8526A" w:rsidRPr="00CD2455" w:rsidRDefault="00E8526A" w:rsidP="00E8526A">
      <w:pPr>
        <w:pStyle w:val="42"/>
        <w:spacing w:after="48"/>
        <w:ind w:leftChars="0" w:left="0"/>
        <w:rPr>
          <w:rFonts w:ascii="標楷體" w:hAnsi="標楷體"/>
        </w:rPr>
      </w:pPr>
    </w:p>
    <w:p w14:paraId="74EAFC5C" w14:textId="77777777" w:rsidR="00E8526A" w:rsidRDefault="00E8526A" w:rsidP="00E8526A">
      <w:pPr>
        <w:pStyle w:val="a"/>
      </w:pPr>
      <w:r>
        <w:rPr>
          <w:rFonts w:hint="eastAsia"/>
        </w:rPr>
        <w:t>輸入</w:t>
      </w:r>
      <w:r w:rsidRPr="00291505">
        <w:t>畫面資料說明</w:t>
      </w:r>
      <w:r>
        <w:rPr>
          <w:rFonts w:hint="eastAsia"/>
        </w:rPr>
        <w:t>-登錄</w:t>
      </w:r>
    </w:p>
    <w:p w14:paraId="75E0540C"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E8526A" w:rsidRPr="00291505" w14:paraId="2FDCFBC7" w14:textId="77777777" w:rsidTr="00F55539">
        <w:trPr>
          <w:trHeight w:val="388"/>
          <w:tblHeader/>
          <w:jc w:val="center"/>
        </w:trPr>
        <w:tc>
          <w:tcPr>
            <w:tcW w:w="561" w:type="dxa"/>
            <w:vMerge w:val="restart"/>
            <w:shd w:val="clear" w:color="auto" w:fill="D9D9D9"/>
          </w:tcPr>
          <w:p w14:paraId="3A054FAA"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8CDF79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A1071F"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C9AF60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3E7FEFDB" w14:textId="77777777" w:rsidTr="00F55539">
        <w:trPr>
          <w:trHeight w:val="244"/>
          <w:tblHeader/>
          <w:jc w:val="center"/>
        </w:trPr>
        <w:tc>
          <w:tcPr>
            <w:tcW w:w="561" w:type="dxa"/>
            <w:vMerge/>
            <w:shd w:val="clear" w:color="auto" w:fill="D9D9D9"/>
          </w:tcPr>
          <w:p w14:paraId="4BB3D297" w14:textId="77777777" w:rsidR="00E8526A" w:rsidRPr="00291505" w:rsidRDefault="00E8526A" w:rsidP="00F55539">
            <w:pPr>
              <w:rPr>
                <w:rFonts w:ascii="標楷體" w:eastAsia="標楷體" w:hAnsi="標楷體"/>
              </w:rPr>
            </w:pPr>
          </w:p>
        </w:tc>
        <w:tc>
          <w:tcPr>
            <w:tcW w:w="1141" w:type="dxa"/>
            <w:vMerge/>
            <w:shd w:val="clear" w:color="auto" w:fill="D9D9D9"/>
          </w:tcPr>
          <w:p w14:paraId="4CA2C7C4" w14:textId="77777777" w:rsidR="00E8526A" w:rsidRPr="00291505" w:rsidRDefault="00E8526A" w:rsidP="00F55539">
            <w:pPr>
              <w:rPr>
                <w:rFonts w:ascii="標楷體" w:eastAsia="標楷體" w:hAnsi="標楷體"/>
              </w:rPr>
            </w:pPr>
          </w:p>
        </w:tc>
        <w:tc>
          <w:tcPr>
            <w:tcW w:w="567" w:type="dxa"/>
            <w:shd w:val="clear" w:color="auto" w:fill="D9D9D9"/>
          </w:tcPr>
          <w:p w14:paraId="1BD68D09" w14:textId="77777777" w:rsidR="00E8526A" w:rsidRPr="00291505" w:rsidRDefault="00E8526A" w:rsidP="00F55539">
            <w:pPr>
              <w:rPr>
                <w:rFonts w:ascii="標楷體" w:eastAsia="標楷體" w:hAnsi="標楷體"/>
              </w:rPr>
            </w:pPr>
            <w:r>
              <w:rPr>
                <w:rFonts w:eastAsia="標楷體" w:hint="eastAsia"/>
              </w:rPr>
              <w:t>資料長度</w:t>
            </w:r>
          </w:p>
        </w:tc>
        <w:tc>
          <w:tcPr>
            <w:tcW w:w="567" w:type="dxa"/>
            <w:shd w:val="clear" w:color="auto" w:fill="D9D9D9"/>
          </w:tcPr>
          <w:p w14:paraId="10ED5C27"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7CF4FB6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5D5D0025"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14" w:type="dxa"/>
            <w:shd w:val="clear" w:color="auto" w:fill="D9D9D9"/>
          </w:tcPr>
          <w:p w14:paraId="53DB7CF5"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2655A3F7" w14:textId="77777777" w:rsidR="00E8526A" w:rsidRPr="00291505" w:rsidRDefault="00E8526A" w:rsidP="00F55539">
            <w:pPr>
              <w:rPr>
                <w:rFonts w:ascii="標楷體" w:eastAsia="標楷體" w:hAnsi="標楷體"/>
              </w:rPr>
            </w:pPr>
          </w:p>
        </w:tc>
      </w:tr>
      <w:tr w:rsidR="00E8526A" w:rsidRPr="0036108B" w14:paraId="6DEFAF16" w14:textId="77777777" w:rsidTr="00F55539">
        <w:trPr>
          <w:trHeight w:val="291"/>
          <w:jc w:val="center"/>
        </w:trPr>
        <w:tc>
          <w:tcPr>
            <w:tcW w:w="561" w:type="dxa"/>
          </w:tcPr>
          <w:p w14:paraId="4D217615"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1141" w:type="dxa"/>
          </w:tcPr>
          <w:p w14:paraId="17BBCF16"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567" w:type="dxa"/>
          </w:tcPr>
          <w:p w14:paraId="1B042F19" w14:textId="77777777" w:rsidR="00E8526A" w:rsidRPr="009E7D2D" w:rsidRDefault="00E8526A" w:rsidP="00F55539">
            <w:pPr>
              <w:rPr>
                <w:rFonts w:ascii="標楷體" w:eastAsia="標楷體" w:hAnsi="標楷體"/>
              </w:rPr>
            </w:pPr>
          </w:p>
        </w:tc>
        <w:tc>
          <w:tcPr>
            <w:tcW w:w="567" w:type="dxa"/>
          </w:tcPr>
          <w:p w14:paraId="0A8F9D17"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543" w:type="dxa"/>
          </w:tcPr>
          <w:p w14:paraId="428A2803" w14:textId="77777777" w:rsidR="00E8526A" w:rsidRPr="009E7D2D" w:rsidRDefault="00E8526A" w:rsidP="00F55539">
            <w:pPr>
              <w:rPr>
                <w:rFonts w:ascii="標楷體" w:eastAsia="標楷體" w:hAnsi="標楷體"/>
              </w:rPr>
            </w:pPr>
          </w:p>
        </w:tc>
        <w:tc>
          <w:tcPr>
            <w:tcW w:w="451" w:type="dxa"/>
          </w:tcPr>
          <w:p w14:paraId="492DDED2" w14:textId="77777777" w:rsidR="00E8526A" w:rsidRPr="009E7D2D" w:rsidRDefault="00E8526A" w:rsidP="00F55539">
            <w:pPr>
              <w:rPr>
                <w:rFonts w:ascii="標楷體" w:eastAsia="標楷體" w:hAnsi="標楷體"/>
              </w:rPr>
            </w:pPr>
          </w:p>
        </w:tc>
        <w:tc>
          <w:tcPr>
            <w:tcW w:w="514" w:type="dxa"/>
          </w:tcPr>
          <w:p w14:paraId="7FC9EF0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E50B50" w14:textId="77777777" w:rsidR="00E8526A" w:rsidRPr="009E7D2D" w:rsidRDefault="00E8526A" w:rsidP="00F55539">
            <w:pPr>
              <w:rPr>
                <w:rFonts w:ascii="標楷體" w:eastAsia="標楷體" w:hAnsi="標楷體"/>
              </w:rPr>
            </w:pPr>
          </w:p>
        </w:tc>
      </w:tr>
      <w:tr w:rsidR="00E8526A" w:rsidRPr="0036108B" w14:paraId="69163670" w14:textId="77777777" w:rsidTr="00F55539">
        <w:trPr>
          <w:trHeight w:val="291"/>
          <w:jc w:val="center"/>
        </w:trPr>
        <w:tc>
          <w:tcPr>
            <w:tcW w:w="561" w:type="dxa"/>
          </w:tcPr>
          <w:p w14:paraId="1F1CD39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1141" w:type="dxa"/>
          </w:tcPr>
          <w:p w14:paraId="2FEDD26C"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567" w:type="dxa"/>
          </w:tcPr>
          <w:p w14:paraId="51AE4429" w14:textId="77777777" w:rsidR="00E8526A" w:rsidRPr="009E7D2D" w:rsidRDefault="00E8526A" w:rsidP="00F55539">
            <w:pPr>
              <w:rPr>
                <w:rFonts w:ascii="標楷體" w:eastAsia="標楷體" w:hAnsi="標楷體"/>
              </w:rPr>
            </w:pPr>
          </w:p>
        </w:tc>
        <w:tc>
          <w:tcPr>
            <w:tcW w:w="567" w:type="dxa"/>
          </w:tcPr>
          <w:p w14:paraId="2579CB50" w14:textId="77777777" w:rsidR="00E8526A" w:rsidRPr="009E7D2D" w:rsidRDefault="00E8526A" w:rsidP="00F55539">
            <w:pPr>
              <w:rPr>
                <w:rFonts w:ascii="標楷體" w:eastAsia="標楷體" w:hAnsi="標楷體"/>
              </w:rPr>
            </w:pPr>
          </w:p>
        </w:tc>
        <w:tc>
          <w:tcPr>
            <w:tcW w:w="3543" w:type="dxa"/>
          </w:tcPr>
          <w:p w14:paraId="4C797D8D" w14:textId="77777777" w:rsidR="00E8526A" w:rsidRPr="009E7D2D" w:rsidRDefault="00E8526A" w:rsidP="00F55539">
            <w:pPr>
              <w:rPr>
                <w:rFonts w:ascii="標楷體" w:eastAsia="標楷體" w:hAnsi="標楷體"/>
              </w:rPr>
            </w:pPr>
          </w:p>
        </w:tc>
        <w:tc>
          <w:tcPr>
            <w:tcW w:w="451" w:type="dxa"/>
          </w:tcPr>
          <w:p w14:paraId="6BD25A9E" w14:textId="77777777" w:rsidR="00E8526A" w:rsidRPr="009E7D2D" w:rsidRDefault="00E8526A" w:rsidP="00F55539">
            <w:pPr>
              <w:rPr>
                <w:rFonts w:ascii="標楷體" w:eastAsia="標楷體" w:hAnsi="標楷體"/>
              </w:rPr>
            </w:pPr>
          </w:p>
        </w:tc>
        <w:tc>
          <w:tcPr>
            <w:tcW w:w="514" w:type="dxa"/>
          </w:tcPr>
          <w:p w14:paraId="7FEB5BC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32CCF38"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B398B3E" w14:textId="77777777" w:rsidTr="00F55539">
        <w:trPr>
          <w:trHeight w:val="291"/>
          <w:jc w:val="center"/>
        </w:trPr>
        <w:tc>
          <w:tcPr>
            <w:tcW w:w="561" w:type="dxa"/>
          </w:tcPr>
          <w:p w14:paraId="14334F2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1141" w:type="dxa"/>
          </w:tcPr>
          <w:p w14:paraId="0F6FEA81"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567" w:type="dxa"/>
          </w:tcPr>
          <w:p w14:paraId="538402D8" w14:textId="77777777" w:rsidR="00E8526A" w:rsidRPr="009E7D2D" w:rsidRDefault="00E8526A" w:rsidP="00F55539">
            <w:pPr>
              <w:rPr>
                <w:rFonts w:ascii="標楷體" w:eastAsia="標楷體" w:hAnsi="標楷體"/>
              </w:rPr>
            </w:pPr>
          </w:p>
        </w:tc>
        <w:tc>
          <w:tcPr>
            <w:tcW w:w="567" w:type="dxa"/>
          </w:tcPr>
          <w:p w14:paraId="0A6E0A37" w14:textId="77777777" w:rsidR="00E8526A" w:rsidRPr="009E7D2D" w:rsidRDefault="00E8526A" w:rsidP="00F55539">
            <w:pPr>
              <w:rPr>
                <w:rFonts w:ascii="標楷體" w:eastAsia="標楷體" w:hAnsi="標楷體"/>
              </w:rPr>
            </w:pPr>
          </w:p>
        </w:tc>
        <w:tc>
          <w:tcPr>
            <w:tcW w:w="3543" w:type="dxa"/>
          </w:tcPr>
          <w:p w14:paraId="3A8A891E" w14:textId="77777777" w:rsidR="00E8526A" w:rsidRPr="009E7D2D" w:rsidRDefault="00E8526A" w:rsidP="00F55539">
            <w:pPr>
              <w:rPr>
                <w:rFonts w:ascii="標楷體" w:eastAsia="標楷體" w:hAnsi="標楷體"/>
              </w:rPr>
            </w:pPr>
          </w:p>
        </w:tc>
        <w:tc>
          <w:tcPr>
            <w:tcW w:w="451" w:type="dxa"/>
          </w:tcPr>
          <w:p w14:paraId="6FBB1305" w14:textId="77777777" w:rsidR="00E8526A" w:rsidRPr="009E7D2D" w:rsidRDefault="00E8526A" w:rsidP="00F55539">
            <w:pPr>
              <w:rPr>
                <w:rFonts w:ascii="標楷體" w:eastAsia="標楷體" w:hAnsi="標楷體"/>
              </w:rPr>
            </w:pPr>
          </w:p>
        </w:tc>
        <w:tc>
          <w:tcPr>
            <w:tcW w:w="514" w:type="dxa"/>
          </w:tcPr>
          <w:p w14:paraId="76D59FD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C6148F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13D01F91" w14:textId="77777777" w:rsidTr="00F55539">
        <w:trPr>
          <w:trHeight w:val="291"/>
          <w:jc w:val="center"/>
        </w:trPr>
        <w:tc>
          <w:tcPr>
            <w:tcW w:w="561" w:type="dxa"/>
          </w:tcPr>
          <w:p w14:paraId="299F9D12"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1141" w:type="dxa"/>
          </w:tcPr>
          <w:p w14:paraId="6B598351"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567" w:type="dxa"/>
          </w:tcPr>
          <w:p w14:paraId="640FBB13" w14:textId="77777777" w:rsidR="00E8526A" w:rsidRPr="009E7D2D" w:rsidRDefault="00E8526A" w:rsidP="00F55539">
            <w:pPr>
              <w:rPr>
                <w:rFonts w:ascii="標楷體" w:eastAsia="標楷體" w:hAnsi="標楷體"/>
              </w:rPr>
            </w:pPr>
          </w:p>
        </w:tc>
        <w:tc>
          <w:tcPr>
            <w:tcW w:w="567" w:type="dxa"/>
          </w:tcPr>
          <w:p w14:paraId="4A88C375" w14:textId="77777777" w:rsidR="00E8526A" w:rsidRPr="009E7D2D" w:rsidRDefault="00E8526A" w:rsidP="00F55539">
            <w:pPr>
              <w:rPr>
                <w:rFonts w:ascii="標楷體" w:eastAsia="標楷體" w:hAnsi="標楷體"/>
              </w:rPr>
            </w:pPr>
          </w:p>
        </w:tc>
        <w:tc>
          <w:tcPr>
            <w:tcW w:w="3543" w:type="dxa"/>
          </w:tcPr>
          <w:p w14:paraId="7BBF4D7F" w14:textId="77777777" w:rsidR="00E8526A" w:rsidRPr="009E7D2D" w:rsidRDefault="00E8526A" w:rsidP="00F55539">
            <w:pPr>
              <w:rPr>
                <w:rFonts w:ascii="標楷體" w:eastAsia="標楷體" w:hAnsi="標楷體"/>
              </w:rPr>
            </w:pPr>
          </w:p>
        </w:tc>
        <w:tc>
          <w:tcPr>
            <w:tcW w:w="451" w:type="dxa"/>
          </w:tcPr>
          <w:p w14:paraId="750CF3D9" w14:textId="77777777" w:rsidR="00E8526A" w:rsidRPr="009E7D2D" w:rsidRDefault="00E8526A" w:rsidP="00F55539">
            <w:pPr>
              <w:rPr>
                <w:rFonts w:ascii="標楷體" w:eastAsia="標楷體" w:hAnsi="標楷體"/>
              </w:rPr>
            </w:pPr>
          </w:p>
        </w:tc>
        <w:tc>
          <w:tcPr>
            <w:tcW w:w="514" w:type="dxa"/>
          </w:tcPr>
          <w:p w14:paraId="0CF3CFA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7140D0"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0A0C1D1B" w14:textId="77777777" w:rsidTr="00F55539">
        <w:trPr>
          <w:trHeight w:val="291"/>
          <w:jc w:val="center"/>
        </w:trPr>
        <w:tc>
          <w:tcPr>
            <w:tcW w:w="561" w:type="dxa"/>
          </w:tcPr>
          <w:p w14:paraId="3257B367"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1141" w:type="dxa"/>
          </w:tcPr>
          <w:p w14:paraId="698A3E76"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567" w:type="dxa"/>
          </w:tcPr>
          <w:p w14:paraId="778B145C" w14:textId="77777777" w:rsidR="00E8526A" w:rsidRPr="009E7D2D" w:rsidRDefault="00E8526A" w:rsidP="00F55539">
            <w:pPr>
              <w:rPr>
                <w:rFonts w:ascii="標楷體" w:eastAsia="標楷體" w:hAnsi="標楷體"/>
              </w:rPr>
            </w:pPr>
          </w:p>
        </w:tc>
        <w:tc>
          <w:tcPr>
            <w:tcW w:w="567" w:type="dxa"/>
          </w:tcPr>
          <w:p w14:paraId="2D990DB3" w14:textId="77777777" w:rsidR="00E8526A" w:rsidRPr="009E7D2D" w:rsidRDefault="00E8526A" w:rsidP="00F55539">
            <w:pPr>
              <w:rPr>
                <w:rFonts w:ascii="標楷體" w:eastAsia="標楷體" w:hAnsi="標楷體"/>
              </w:rPr>
            </w:pPr>
          </w:p>
        </w:tc>
        <w:tc>
          <w:tcPr>
            <w:tcW w:w="3543" w:type="dxa"/>
          </w:tcPr>
          <w:p w14:paraId="63AF64AA" w14:textId="77777777" w:rsidR="00E8526A" w:rsidRPr="009E7D2D" w:rsidRDefault="00E8526A" w:rsidP="00F55539">
            <w:pPr>
              <w:rPr>
                <w:rFonts w:ascii="標楷體" w:eastAsia="標楷體" w:hAnsi="標楷體"/>
              </w:rPr>
            </w:pPr>
          </w:p>
        </w:tc>
        <w:tc>
          <w:tcPr>
            <w:tcW w:w="451" w:type="dxa"/>
          </w:tcPr>
          <w:p w14:paraId="5AB5C963" w14:textId="77777777" w:rsidR="00E8526A" w:rsidRPr="009E7D2D" w:rsidRDefault="00E8526A" w:rsidP="00F55539">
            <w:pPr>
              <w:rPr>
                <w:rFonts w:ascii="標楷體" w:eastAsia="標楷體" w:hAnsi="標楷體"/>
              </w:rPr>
            </w:pPr>
          </w:p>
        </w:tc>
        <w:tc>
          <w:tcPr>
            <w:tcW w:w="514" w:type="dxa"/>
          </w:tcPr>
          <w:p w14:paraId="0AFBCF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964A5B0"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2535550A"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12E5994" w14:textId="77777777" w:rsidTr="00F55539">
        <w:trPr>
          <w:trHeight w:val="291"/>
          <w:jc w:val="center"/>
        </w:trPr>
        <w:tc>
          <w:tcPr>
            <w:tcW w:w="561" w:type="dxa"/>
          </w:tcPr>
          <w:p w14:paraId="0DC53854" w14:textId="77777777" w:rsidR="00E8526A" w:rsidRDefault="00E8526A" w:rsidP="00F55539">
            <w:pPr>
              <w:rPr>
                <w:rFonts w:ascii="標楷體" w:eastAsia="標楷體" w:hAnsi="標楷體"/>
              </w:rPr>
            </w:pPr>
            <w:r>
              <w:rPr>
                <w:rFonts w:ascii="標楷體" w:eastAsia="標楷體" w:hAnsi="標楷體" w:hint="eastAsia"/>
              </w:rPr>
              <w:t>6</w:t>
            </w:r>
          </w:p>
        </w:tc>
        <w:tc>
          <w:tcPr>
            <w:tcW w:w="1141" w:type="dxa"/>
          </w:tcPr>
          <w:p w14:paraId="620EA5BC"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567" w:type="dxa"/>
          </w:tcPr>
          <w:p w14:paraId="66F9187A"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D2CF1D5" w14:textId="77777777" w:rsidR="00E8526A" w:rsidRPr="009E7D2D" w:rsidRDefault="00E8526A" w:rsidP="00F55539">
            <w:pPr>
              <w:rPr>
                <w:rFonts w:ascii="標楷體" w:eastAsia="標楷體" w:hAnsi="標楷體"/>
              </w:rPr>
            </w:pPr>
          </w:p>
        </w:tc>
        <w:tc>
          <w:tcPr>
            <w:tcW w:w="3543" w:type="dxa"/>
          </w:tcPr>
          <w:p w14:paraId="40467FB3" w14:textId="77777777" w:rsidR="00E8526A" w:rsidRPr="009E7D2D" w:rsidRDefault="00E8526A" w:rsidP="00F55539">
            <w:pPr>
              <w:rPr>
                <w:rFonts w:ascii="標楷體" w:eastAsia="標楷體" w:hAnsi="標楷體"/>
              </w:rPr>
            </w:pPr>
          </w:p>
        </w:tc>
        <w:tc>
          <w:tcPr>
            <w:tcW w:w="451" w:type="dxa"/>
          </w:tcPr>
          <w:p w14:paraId="6B9DD1AA" w14:textId="77777777" w:rsidR="00E8526A" w:rsidRPr="009E7D2D" w:rsidRDefault="00E8526A" w:rsidP="00F55539">
            <w:pPr>
              <w:rPr>
                <w:rFonts w:ascii="標楷體" w:eastAsia="標楷體" w:hAnsi="標楷體"/>
              </w:rPr>
            </w:pPr>
          </w:p>
        </w:tc>
        <w:tc>
          <w:tcPr>
            <w:tcW w:w="514" w:type="dxa"/>
          </w:tcPr>
          <w:p w14:paraId="2081463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6F95B5" w14:textId="77777777" w:rsidR="00E8526A" w:rsidRPr="00B86000"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45CEFF8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4DD91AE4" w14:textId="77777777" w:rsidTr="00F55539">
        <w:trPr>
          <w:trHeight w:val="291"/>
          <w:jc w:val="center"/>
        </w:trPr>
        <w:tc>
          <w:tcPr>
            <w:tcW w:w="2269" w:type="dxa"/>
            <w:gridSpan w:val="3"/>
          </w:tcPr>
          <w:p w14:paraId="5A2F53B0"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567" w:type="dxa"/>
          </w:tcPr>
          <w:p w14:paraId="64AA675E" w14:textId="77777777" w:rsidR="00E8526A" w:rsidRPr="009E7D2D" w:rsidRDefault="00E8526A" w:rsidP="00F55539">
            <w:pPr>
              <w:rPr>
                <w:rFonts w:ascii="標楷體" w:eastAsia="標楷體" w:hAnsi="標楷體"/>
              </w:rPr>
            </w:pPr>
          </w:p>
        </w:tc>
        <w:tc>
          <w:tcPr>
            <w:tcW w:w="3543" w:type="dxa"/>
          </w:tcPr>
          <w:p w14:paraId="784C7895" w14:textId="77777777" w:rsidR="00E8526A" w:rsidRPr="009E7D2D" w:rsidRDefault="00E8526A" w:rsidP="00F55539">
            <w:pPr>
              <w:rPr>
                <w:rFonts w:ascii="標楷體" w:eastAsia="標楷體" w:hAnsi="標楷體"/>
              </w:rPr>
            </w:pPr>
          </w:p>
        </w:tc>
        <w:tc>
          <w:tcPr>
            <w:tcW w:w="451" w:type="dxa"/>
          </w:tcPr>
          <w:p w14:paraId="28BADA80" w14:textId="77777777" w:rsidR="00E8526A" w:rsidRPr="009E7D2D" w:rsidRDefault="00E8526A" w:rsidP="00F55539">
            <w:pPr>
              <w:rPr>
                <w:rFonts w:ascii="標楷體" w:eastAsia="標楷體" w:hAnsi="標楷體"/>
              </w:rPr>
            </w:pPr>
          </w:p>
        </w:tc>
        <w:tc>
          <w:tcPr>
            <w:tcW w:w="514" w:type="dxa"/>
          </w:tcPr>
          <w:p w14:paraId="235D2968" w14:textId="77777777" w:rsidR="00E8526A" w:rsidRPr="009E7D2D" w:rsidRDefault="00E8526A" w:rsidP="00F55539">
            <w:pPr>
              <w:rPr>
                <w:rFonts w:ascii="標楷體" w:eastAsia="標楷體" w:hAnsi="標楷體"/>
              </w:rPr>
            </w:pPr>
          </w:p>
        </w:tc>
        <w:tc>
          <w:tcPr>
            <w:tcW w:w="2997" w:type="dxa"/>
          </w:tcPr>
          <w:p w14:paraId="480A4A81" w14:textId="77777777" w:rsidR="00E8526A" w:rsidRPr="009E7D2D" w:rsidRDefault="00E8526A" w:rsidP="00F55539">
            <w:pPr>
              <w:rPr>
                <w:rFonts w:ascii="標楷體" w:eastAsia="標楷體" w:hAnsi="標楷體"/>
              </w:rPr>
            </w:pPr>
          </w:p>
        </w:tc>
      </w:tr>
      <w:tr w:rsidR="00E8526A" w:rsidRPr="0036108B" w14:paraId="7286FD38" w14:textId="77777777" w:rsidTr="00F55539">
        <w:trPr>
          <w:trHeight w:val="291"/>
          <w:jc w:val="center"/>
        </w:trPr>
        <w:tc>
          <w:tcPr>
            <w:tcW w:w="561" w:type="dxa"/>
          </w:tcPr>
          <w:p w14:paraId="1CE9897A"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1141" w:type="dxa"/>
          </w:tcPr>
          <w:p w14:paraId="464BCF55"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567" w:type="dxa"/>
          </w:tcPr>
          <w:p w14:paraId="655DCAB1" w14:textId="77777777" w:rsidR="00E8526A" w:rsidRPr="009E7D2D" w:rsidRDefault="00E8526A" w:rsidP="00F55539">
            <w:pPr>
              <w:rPr>
                <w:rFonts w:ascii="標楷體" w:eastAsia="標楷體" w:hAnsi="標楷體"/>
              </w:rPr>
            </w:pPr>
          </w:p>
        </w:tc>
        <w:tc>
          <w:tcPr>
            <w:tcW w:w="567" w:type="dxa"/>
          </w:tcPr>
          <w:p w14:paraId="5A35C7D5" w14:textId="77777777" w:rsidR="00E8526A" w:rsidRPr="009E7D2D" w:rsidRDefault="00E8526A" w:rsidP="00F55539">
            <w:pPr>
              <w:rPr>
                <w:rFonts w:ascii="標楷體" w:eastAsia="標楷體" w:hAnsi="標楷體"/>
              </w:rPr>
            </w:pPr>
          </w:p>
        </w:tc>
        <w:tc>
          <w:tcPr>
            <w:tcW w:w="3543" w:type="dxa"/>
          </w:tcPr>
          <w:p w14:paraId="5C4026EB" w14:textId="77777777" w:rsidR="00E8526A" w:rsidRPr="009E7D2D" w:rsidRDefault="00E8526A" w:rsidP="00F55539">
            <w:pPr>
              <w:rPr>
                <w:rFonts w:ascii="標楷體" w:eastAsia="標楷體" w:hAnsi="標楷體"/>
              </w:rPr>
            </w:pPr>
          </w:p>
        </w:tc>
        <w:tc>
          <w:tcPr>
            <w:tcW w:w="451" w:type="dxa"/>
          </w:tcPr>
          <w:p w14:paraId="2421FED5" w14:textId="77777777" w:rsidR="00E8526A" w:rsidRPr="009E7D2D" w:rsidRDefault="00E8526A" w:rsidP="00F55539">
            <w:pPr>
              <w:rPr>
                <w:rFonts w:ascii="標楷體" w:eastAsia="標楷體" w:hAnsi="標楷體"/>
              </w:rPr>
            </w:pPr>
          </w:p>
        </w:tc>
        <w:tc>
          <w:tcPr>
            <w:tcW w:w="514" w:type="dxa"/>
          </w:tcPr>
          <w:p w14:paraId="4739F5B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5943A2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4499DD50" w14:textId="77777777" w:rsidTr="00F55539">
        <w:trPr>
          <w:trHeight w:val="291"/>
          <w:jc w:val="center"/>
        </w:trPr>
        <w:tc>
          <w:tcPr>
            <w:tcW w:w="561" w:type="dxa"/>
          </w:tcPr>
          <w:p w14:paraId="3FAD4980"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1141" w:type="dxa"/>
          </w:tcPr>
          <w:p w14:paraId="75E98C9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567" w:type="dxa"/>
          </w:tcPr>
          <w:p w14:paraId="1BC35593" w14:textId="77777777" w:rsidR="00E8526A" w:rsidRPr="009E7D2D" w:rsidRDefault="00E8526A" w:rsidP="00F55539">
            <w:pPr>
              <w:rPr>
                <w:rFonts w:ascii="標楷體" w:eastAsia="標楷體" w:hAnsi="標楷體"/>
              </w:rPr>
            </w:pPr>
          </w:p>
        </w:tc>
        <w:tc>
          <w:tcPr>
            <w:tcW w:w="567" w:type="dxa"/>
          </w:tcPr>
          <w:p w14:paraId="2FB69E47" w14:textId="77777777" w:rsidR="00E8526A" w:rsidRPr="009E7D2D" w:rsidRDefault="00E8526A" w:rsidP="00F55539">
            <w:pPr>
              <w:rPr>
                <w:rFonts w:ascii="標楷體" w:eastAsia="標楷體" w:hAnsi="標楷體"/>
              </w:rPr>
            </w:pPr>
          </w:p>
        </w:tc>
        <w:tc>
          <w:tcPr>
            <w:tcW w:w="3543" w:type="dxa"/>
          </w:tcPr>
          <w:p w14:paraId="0BE2D446" w14:textId="77777777" w:rsidR="00E8526A" w:rsidRPr="009E7D2D" w:rsidRDefault="00E8526A" w:rsidP="00F55539">
            <w:pPr>
              <w:rPr>
                <w:rFonts w:ascii="標楷體" w:eastAsia="標楷體" w:hAnsi="標楷體"/>
              </w:rPr>
            </w:pPr>
          </w:p>
        </w:tc>
        <w:tc>
          <w:tcPr>
            <w:tcW w:w="451" w:type="dxa"/>
          </w:tcPr>
          <w:p w14:paraId="17F64A0A" w14:textId="77777777" w:rsidR="00E8526A" w:rsidRPr="009E7D2D" w:rsidRDefault="00E8526A" w:rsidP="00F55539">
            <w:pPr>
              <w:rPr>
                <w:rFonts w:ascii="標楷體" w:eastAsia="標楷體" w:hAnsi="標楷體"/>
              </w:rPr>
            </w:pPr>
          </w:p>
        </w:tc>
        <w:tc>
          <w:tcPr>
            <w:tcW w:w="514" w:type="dxa"/>
          </w:tcPr>
          <w:p w14:paraId="5E83157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5DC043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67F2543" w14:textId="77777777" w:rsidTr="00F55539">
        <w:trPr>
          <w:trHeight w:val="291"/>
          <w:jc w:val="center"/>
        </w:trPr>
        <w:tc>
          <w:tcPr>
            <w:tcW w:w="561" w:type="dxa"/>
          </w:tcPr>
          <w:p w14:paraId="5DCC1629"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1141" w:type="dxa"/>
          </w:tcPr>
          <w:p w14:paraId="797B036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567" w:type="dxa"/>
          </w:tcPr>
          <w:p w14:paraId="7F3E5E75" w14:textId="77777777" w:rsidR="00E8526A" w:rsidRPr="009E7D2D" w:rsidRDefault="00E8526A" w:rsidP="00F55539">
            <w:pPr>
              <w:rPr>
                <w:rFonts w:ascii="標楷體" w:eastAsia="標楷體" w:hAnsi="標楷體"/>
              </w:rPr>
            </w:pPr>
          </w:p>
        </w:tc>
        <w:tc>
          <w:tcPr>
            <w:tcW w:w="567" w:type="dxa"/>
          </w:tcPr>
          <w:p w14:paraId="16BA98D4" w14:textId="77777777" w:rsidR="00E8526A" w:rsidRPr="009E7D2D" w:rsidRDefault="00E8526A" w:rsidP="00F55539">
            <w:pPr>
              <w:rPr>
                <w:rFonts w:ascii="標楷體" w:eastAsia="標楷體" w:hAnsi="標楷體"/>
              </w:rPr>
            </w:pPr>
          </w:p>
        </w:tc>
        <w:tc>
          <w:tcPr>
            <w:tcW w:w="3543" w:type="dxa"/>
          </w:tcPr>
          <w:p w14:paraId="0F85CD44" w14:textId="77777777" w:rsidR="00E8526A" w:rsidRPr="009E7D2D" w:rsidRDefault="00E8526A" w:rsidP="00F55539">
            <w:pPr>
              <w:rPr>
                <w:rFonts w:ascii="標楷體" w:eastAsia="標楷體" w:hAnsi="標楷體"/>
              </w:rPr>
            </w:pPr>
          </w:p>
        </w:tc>
        <w:tc>
          <w:tcPr>
            <w:tcW w:w="451" w:type="dxa"/>
          </w:tcPr>
          <w:p w14:paraId="1B2071C9" w14:textId="77777777" w:rsidR="00E8526A" w:rsidRPr="009E7D2D" w:rsidRDefault="00E8526A" w:rsidP="00F55539">
            <w:pPr>
              <w:rPr>
                <w:rFonts w:ascii="標楷體" w:eastAsia="標楷體" w:hAnsi="標楷體"/>
              </w:rPr>
            </w:pPr>
          </w:p>
        </w:tc>
        <w:tc>
          <w:tcPr>
            <w:tcW w:w="514" w:type="dxa"/>
          </w:tcPr>
          <w:p w14:paraId="46B9FB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7FE6BE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0081EFCB" w14:textId="77777777" w:rsidTr="00F55539">
        <w:trPr>
          <w:trHeight w:val="291"/>
          <w:jc w:val="center"/>
        </w:trPr>
        <w:tc>
          <w:tcPr>
            <w:tcW w:w="561" w:type="dxa"/>
          </w:tcPr>
          <w:p w14:paraId="76C53DB9"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1141" w:type="dxa"/>
          </w:tcPr>
          <w:p w14:paraId="07DDDFDE"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567" w:type="dxa"/>
          </w:tcPr>
          <w:p w14:paraId="65E1EC49" w14:textId="77777777" w:rsidR="00E8526A" w:rsidRPr="009E7D2D" w:rsidRDefault="00E8526A" w:rsidP="00F55539">
            <w:pPr>
              <w:rPr>
                <w:rFonts w:ascii="標楷體" w:eastAsia="標楷體" w:hAnsi="標楷體"/>
              </w:rPr>
            </w:pPr>
          </w:p>
        </w:tc>
        <w:tc>
          <w:tcPr>
            <w:tcW w:w="567" w:type="dxa"/>
          </w:tcPr>
          <w:p w14:paraId="2732A5E8" w14:textId="77777777" w:rsidR="00E8526A" w:rsidRPr="009E7D2D" w:rsidRDefault="00E8526A" w:rsidP="00F55539">
            <w:pPr>
              <w:rPr>
                <w:rFonts w:ascii="標楷體" w:eastAsia="標楷體" w:hAnsi="標楷體"/>
              </w:rPr>
            </w:pPr>
          </w:p>
        </w:tc>
        <w:tc>
          <w:tcPr>
            <w:tcW w:w="3543" w:type="dxa"/>
          </w:tcPr>
          <w:p w14:paraId="5D1372A5" w14:textId="77777777" w:rsidR="00E8526A" w:rsidRPr="009E7D2D" w:rsidRDefault="00E8526A" w:rsidP="00F55539">
            <w:pPr>
              <w:rPr>
                <w:rFonts w:ascii="標楷體" w:eastAsia="標楷體" w:hAnsi="標楷體"/>
              </w:rPr>
            </w:pPr>
          </w:p>
        </w:tc>
        <w:tc>
          <w:tcPr>
            <w:tcW w:w="451" w:type="dxa"/>
          </w:tcPr>
          <w:p w14:paraId="4E221B14" w14:textId="77777777" w:rsidR="00E8526A" w:rsidRPr="009E7D2D" w:rsidRDefault="00E8526A" w:rsidP="00F55539">
            <w:pPr>
              <w:rPr>
                <w:rFonts w:ascii="標楷體" w:eastAsia="標楷體" w:hAnsi="標楷體"/>
              </w:rPr>
            </w:pPr>
          </w:p>
        </w:tc>
        <w:tc>
          <w:tcPr>
            <w:tcW w:w="514" w:type="dxa"/>
          </w:tcPr>
          <w:p w14:paraId="0D75A0C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A5322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3AF29F23" w14:textId="77777777" w:rsidTr="00F55539">
        <w:trPr>
          <w:trHeight w:val="291"/>
          <w:jc w:val="center"/>
        </w:trPr>
        <w:tc>
          <w:tcPr>
            <w:tcW w:w="561" w:type="dxa"/>
          </w:tcPr>
          <w:p w14:paraId="13D8E85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1141" w:type="dxa"/>
          </w:tcPr>
          <w:p w14:paraId="0355D775"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0F37429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567" w:type="dxa"/>
          </w:tcPr>
          <w:p w14:paraId="56016019" w14:textId="77777777" w:rsidR="00E8526A" w:rsidRPr="009E7D2D" w:rsidRDefault="00E8526A" w:rsidP="00F55539">
            <w:pPr>
              <w:rPr>
                <w:rFonts w:ascii="標楷體" w:eastAsia="標楷體" w:hAnsi="標楷體"/>
              </w:rPr>
            </w:pPr>
          </w:p>
        </w:tc>
        <w:tc>
          <w:tcPr>
            <w:tcW w:w="3543" w:type="dxa"/>
          </w:tcPr>
          <w:p w14:paraId="0DD06FBF" w14:textId="77777777" w:rsidR="00E8526A" w:rsidRPr="009E7D2D" w:rsidRDefault="00E8526A" w:rsidP="00F55539">
            <w:pPr>
              <w:rPr>
                <w:rFonts w:ascii="標楷體" w:eastAsia="標楷體" w:hAnsi="標楷體"/>
              </w:rPr>
            </w:pPr>
          </w:p>
        </w:tc>
        <w:tc>
          <w:tcPr>
            <w:tcW w:w="451" w:type="dxa"/>
          </w:tcPr>
          <w:p w14:paraId="105BA74A" w14:textId="77777777" w:rsidR="00E8526A" w:rsidRPr="009E7D2D" w:rsidRDefault="00E8526A" w:rsidP="00F55539">
            <w:pPr>
              <w:rPr>
                <w:rFonts w:ascii="標楷體" w:eastAsia="標楷體" w:hAnsi="標楷體"/>
              </w:rPr>
            </w:pPr>
          </w:p>
        </w:tc>
        <w:tc>
          <w:tcPr>
            <w:tcW w:w="514" w:type="dxa"/>
          </w:tcPr>
          <w:p w14:paraId="272D7E8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75ACC52" w14:textId="77777777" w:rsidR="00E8526A" w:rsidRPr="00456B60" w:rsidRDefault="00E8526A" w:rsidP="00F55539">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115D14C6"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E8526A" w:rsidRPr="0036108B" w14:paraId="6CDBA108" w14:textId="77777777" w:rsidTr="00F55539">
        <w:trPr>
          <w:trHeight w:val="291"/>
          <w:jc w:val="center"/>
        </w:trPr>
        <w:tc>
          <w:tcPr>
            <w:tcW w:w="561" w:type="dxa"/>
          </w:tcPr>
          <w:p w14:paraId="08CFC5D4"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1141" w:type="dxa"/>
          </w:tcPr>
          <w:p w14:paraId="25E50DC4"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567" w:type="dxa"/>
          </w:tcPr>
          <w:p w14:paraId="5F4DD112" w14:textId="77777777" w:rsidR="00E8526A" w:rsidRPr="009E7D2D" w:rsidRDefault="00E8526A" w:rsidP="00F55539">
            <w:pPr>
              <w:rPr>
                <w:rFonts w:ascii="標楷體" w:eastAsia="標楷體" w:hAnsi="標楷體"/>
              </w:rPr>
            </w:pPr>
          </w:p>
        </w:tc>
        <w:tc>
          <w:tcPr>
            <w:tcW w:w="567" w:type="dxa"/>
          </w:tcPr>
          <w:p w14:paraId="475A9A92" w14:textId="77777777" w:rsidR="00E8526A" w:rsidRPr="009E7D2D" w:rsidRDefault="00E8526A" w:rsidP="00F55539">
            <w:pPr>
              <w:rPr>
                <w:rFonts w:ascii="標楷體" w:eastAsia="標楷體" w:hAnsi="標楷體"/>
              </w:rPr>
            </w:pPr>
          </w:p>
        </w:tc>
        <w:tc>
          <w:tcPr>
            <w:tcW w:w="3543" w:type="dxa"/>
          </w:tcPr>
          <w:p w14:paraId="79E8B69E" w14:textId="77777777" w:rsidR="00E8526A" w:rsidRPr="009E7D2D" w:rsidRDefault="00E8526A" w:rsidP="00F55539">
            <w:pPr>
              <w:rPr>
                <w:rFonts w:ascii="標楷體" w:eastAsia="標楷體" w:hAnsi="標楷體"/>
              </w:rPr>
            </w:pPr>
          </w:p>
        </w:tc>
        <w:tc>
          <w:tcPr>
            <w:tcW w:w="451" w:type="dxa"/>
          </w:tcPr>
          <w:p w14:paraId="6FB2B49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14" w:type="dxa"/>
          </w:tcPr>
          <w:p w14:paraId="35C72C5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4FC1E6E"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728373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0F797650" w14:textId="77777777" w:rsidTr="00F55539">
        <w:trPr>
          <w:trHeight w:val="291"/>
          <w:jc w:val="center"/>
        </w:trPr>
        <w:tc>
          <w:tcPr>
            <w:tcW w:w="561" w:type="dxa"/>
          </w:tcPr>
          <w:p w14:paraId="40BD9E8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1141" w:type="dxa"/>
          </w:tcPr>
          <w:p w14:paraId="4576723C"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567" w:type="dxa"/>
          </w:tcPr>
          <w:p w14:paraId="6C094A8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B7DEC7F" w14:textId="77777777" w:rsidR="00E8526A" w:rsidRPr="009E7D2D" w:rsidRDefault="00E8526A" w:rsidP="00F55539">
            <w:pPr>
              <w:rPr>
                <w:rFonts w:ascii="標楷體" w:eastAsia="標楷體" w:hAnsi="標楷體"/>
              </w:rPr>
            </w:pPr>
          </w:p>
        </w:tc>
        <w:tc>
          <w:tcPr>
            <w:tcW w:w="3543" w:type="dxa"/>
          </w:tcPr>
          <w:p w14:paraId="68E6A5EA"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7803C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E36009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8C0D7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906EAC8" w14:textId="77777777" w:rsidR="00E8526A" w:rsidRPr="00C84375" w:rsidRDefault="00E8526A" w:rsidP="00F55539">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969EB6D"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E8526A" w:rsidRPr="0036108B" w14:paraId="61C6931B" w14:textId="77777777" w:rsidTr="00F55539">
        <w:trPr>
          <w:trHeight w:val="291"/>
          <w:jc w:val="center"/>
        </w:trPr>
        <w:tc>
          <w:tcPr>
            <w:tcW w:w="561" w:type="dxa"/>
          </w:tcPr>
          <w:p w14:paraId="41BC9A01"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1141" w:type="dxa"/>
          </w:tcPr>
          <w:p w14:paraId="7B6CE204"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1B27A280"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5A91C378" w14:textId="77777777" w:rsidR="00E8526A" w:rsidRPr="009E7D2D" w:rsidRDefault="00E8526A" w:rsidP="00F55539">
            <w:pPr>
              <w:rPr>
                <w:rFonts w:ascii="標楷體" w:eastAsia="標楷體" w:hAnsi="標楷體"/>
              </w:rPr>
            </w:pPr>
          </w:p>
        </w:tc>
        <w:tc>
          <w:tcPr>
            <w:tcW w:w="3543" w:type="dxa"/>
          </w:tcPr>
          <w:p w14:paraId="2504AA90" w14:textId="77777777" w:rsidR="00E8526A" w:rsidRPr="009E7D2D" w:rsidRDefault="00E8526A" w:rsidP="00F55539">
            <w:pPr>
              <w:rPr>
                <w:rFonts w:ascii="標楷體" w:eastAsia="標楷體" w:hAnsi="標楷體"/>
              </w:rPr>
            </w:pPr>
          </w:p>
        </w:tc>
        <w:tc>
          <w:tcPr>
            <w:tcW w:w="451" w:type="dxa"/>
          </w:tcPr>
          <w:p w14:paraId="3F10133B" w14:textId="77777777" w:rsidR="00E8526A" w:rsidRPr="009E7D2D" w:rsidRDefault="00E8526A" w:rsidP="00F55539">
            <w:pPr>
              <w:rPr>
                <w:rFonts w:ascii="標楷體" w:eastAsia="標楷體" w:hAnsi="標楷體"/>
              </w:rPr>
            </w:pPr>
          </w:p>
        </w:tc>
        <w:tc>
          <w:tcPr>
            <w:tcW w:w="514" w:type="dxa"/>
          </w:tcPr>
          <w:p w14:paraId="66BE8BC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7047CB3" w14:textId="77777777" w:rsidR="00E8526A" w:rsidRPr="00C84375"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4230B618"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387153BF" w14:textId="77777777" w:rsidTr="00F55539">
        <w:trPr>
          <w:trHeight w:val="291"/>
          <w:jc w:val="center"/>
        </w:trPr>
        <w:tc>
          <w:tcPr>
            <w:tcW w:w="561" w:type="dxa"/>
          </w:tcPr>
          <w:p w14:paraId="1A064B3A"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1141" w:type="dxa"/>
          </w:tcPr>
          <w:p w14:paraId="7E80B06E"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567" w:type="dxa"/>
          </w:tcPr>
          <w:p w14:paraId="29FD6D4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7A567723" w14:textId="77777777" w:rsidR="00E8526A" w:rsidRPr="009E7D2D" w:rsidRDefault="00E8526A" w:rsidP="00F55539">
            <w:pPr>
              <w:rPr>
                <w:rFonts w:ascii="標楷體" w:eastAsia="標楷體" w:hAnsi="標楷體"/>
              </w:rPr>
            </w:pPr>
          </w:p>
        </w:tc>
        <w:tc>
          <w:tcPr>
            <w:tcW w:w="3543" w:type="dxa"/>
          </w:tcPr>
          <w:p w14:paraId="62256FF3" w14:textId="77777777" w:rsidR="00E8526A" w:rsidRPr="009E7D2D" w:rsidRDefault="00E8526A" w:rsidP="00F55539">
            <w:pPr>
              <w:rPr>
                <w:rFonts w:ascii="標楷體" w:eastAsia="標楷體" w:hAnsi="標楷體"/>
              </w:rPr>
            </w:pPr>
          </w:p>
        </w:tc>
        <w:tc>
          <w:tcPr>
            <w:tcW w:w="451" w:type="dxa"/>
          </w:tcPr>
          <w:p w14:paraId="5144AF64" w14:textId="77777777" w:rsidR="00E8526A" w:rsidRPr="009E7D2D" w:rsidRDefault="00E8526A" w:rsidP="00F55539">
            <w:pPr>
              <w:rPr>
                <w:rFonts w:ascii="標楷體" w:eastAsia="標楷體" w:hAnsi="標楷體"/>
              </w:rPr>
            </w:pPr>
          </w:p>
        </w:tc>
        <w:tc>
          <w:tcPr>
            <w:tcW w:w="514" w:type="dxa"/>
          </w:tcPr>
          <w:p w14:paraId="530981A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EC05E01"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24E320E2"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212C6DA" w14:textId="77777777" w:rsidTr="00F55539">
        <w:trPr>
          <w:trHeight w:val="291"/>
          <w:jc w:val="center"/>
        </w:trPr>
        <w:tc>
          <w:tcPr>
            <w:tcW w:w="2269" w:type="dxa"/>
            <w:gridSpan w:val="3"/>
          </w:tcPr>
          <w:p w14:paraId="6EA69176"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07275C39" w14:textId="77777777" w:rsidR="00E8526A" w:rsidRPr="009E7D2D" w:rsidRDefault="00E8526A" w:rsidP="00F55539">
            <w:pPr>
              <w:rPr>
                <w:rFonts w:ascii="標楷體" w:eastAsia="標楷體" w:hAnsi="標楷體"/>
              </w:rPr>
            </w:pPr>
          </w:p>
        </w:tc>
        <w:tc>
          <w:tcPr>
            <w:tcW w:w="3543" w:type="dxa"/>
          </w:tcPr>
          <w:p w14:paraId="0C09B008" w14:textId="77777777" w:rsidR="00E8526A" w:rsidRPr="009E7D2D" w:rsidRDefault="00E8526A" w:rsidP="00F55539">
            <w:pPr>
              <w:rPr>
                <w:rFonts w:ascii="標楷體" w:eastAsia="標楷體" w:hAnsi="標楷體"/>
              </w:rPr>
            </w:pPr>
          </w:p>
        </w:tc>
        <w:tc>
          <w:tcPr>
            <w:tcW w:w="451" w:type="dxa"/>
          </w:tcPr>
          <w:p w14:paraId="6AB2D4A8" w14:textId="77777777" w:rsidR="00E8526A" w:rsidRPr="009E7D2D" w:rsidRDefault="00E8526A" w:rsidP="00F55539">
            <w:pPr>
              <w:rPr>
                <w:rFonts w:ascii="標楷體" w:eastAsia="標楷體" w:hAnsi="標楷體"/>
              </w:rPr>
            </w:pPr>
          </w:p>
        </w:tc>
        <w:tc>
          <w:tcPr>
            <w:tcW w:w="514" w:type="dxa"/>
          </w:tcPr>
          <w:p w14:paraId="6995223F" w14:textId="77777777" w:rsidR="00E8526A" w:rsidRPr="009E7D2D" w:rsidRDefault="00E8526A" w:rsidP="00F55539">
            <w:pPr>
              <w:rPr>
                <w:rFonts w:ascii="標楷體" w:eastAsia="標楷體" w:hAnsi="標楷體"/>
              </w:rPr>
            </w:pPr>
          </w:p>
        </w:tc>
        <w:tc>
          <w:tcPr>
            <w:tcW w:w="2997" w:type="dxa"/>
          </w:tcPr>
          <w:p w14:paraId="194FB656" w14:textId="77777777" w:rsidR="00E8526A" w:rsidRPr="009E7D2D" w:rsidRDefault="00E8526A" w:rsidP="00F55539">
            <w:pPr>
              <w:rPr>
                <w:rFonts w:ascii="標楷體" w:eastAsia="標楷體" w:hAnsi="標楷體"/>
              </w:rPr>
            </w:pPr>
          </w:p>
        </w:tc>
      </w:tr>
      <w:tr w:rsidR="00E8526A" w:rsidRPr="0036108B" w14:paraId="183D1D92" w14:textId="77777777" w:rsidTr="00F55539">
        <w:trPr>
          <w:trHeight w:val="291"/>
          <w:jc w:val="center"/>
        </w:trPr>
        <w:tc>
          <w:tcPr>
            <w:tcW w:w="561" w:type="dxa"/>
          </w:tcPr>
          <w:p w14:paraId="4563693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1141" w:type="dxa"/>
          </w:tcPr>
          <w:p w14:paraId="11C862E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567" w:type="dxa"/>
          </w:tcPr>
          <w:p w14:paraId="4F865443" w14:textId="77777777" w:rsidR="00E8526A" w:rsidRPr="009E7D2D" w:rsidRDefault="00E8526A" w:rsidP="00F55539">
            <w:pPr>
              <w:rPr>
                <w:rFonts w:ascii="標楷體" w:eastAsia="標楷體" w:hAnsi="標楷體"/>
              </w:rPr>
            </w:pPr>
          </w:p>
        </w:tc>
        <w:tc>
          <w:tcPr>
            <w:tcW w:w="567" w:type="dxa"/>
          </w:tcPr>
          <w:p w14:paraId="6F5B7836" w14:textId="77777777" w:rsidR="00E8526A" w:rsidRPr="009E7D2D" w:rsidRDefault="00E8526A" w:rsidP="00F55539">
            <w:pPr>
              <w:rPr>
                <w:rFonts w:ascii="標楷體" w:eastAsia="標楷體" w:hAnsi="標楷體"/>
              </w:rPr>
            </w:pPr>
          </w:p>
        </w:tc>
        <w:tc>
          <w:tcPr>
            <w:tcW w:w="3543" w:type="dxa"/>
          </w:tcPr>
          <w:p w14:paraId="231FA2B6" w14:textId="77777777" w:rsidR="00E8526A" w:rsidRPr="009E7D2D" w:rsidRDefault="00E8526A" w:rsidP="00F55539">
            <w:pPr>
              <w:rPr>
                <w:rFonts w:ascii="標楷體" w:eastAsia="標楷體" w:hAnsi="標楷體"/>
              </w:rPr>
            </w:pPr>
          </w:p>
        </w:tc>
        <w:tc>
          <w:tcPr>
            <w:tcW w:w="451" w:type="dxa"/>
          </w:tcPr>
          <w:p w14:paraId="0FB1D399" w14:textId="77777777" w:rsidR="00E8526A" w:rsidRPr="009E7D2D" w:rsidRDefault="00E8526A" w:rsidP="00F55539">
            <w:pPr>
              <w:rPr>
                <w:rFonts w:ascii="標楷體" w:eastAsia="標楷體" w:hAnsi="標楷體"/>
              </w:rPr>
            </w:pPr>
          </w:p>
        </w:tc>
        <w:tc>
          <w:tcPr>
            <w:tcW w:w="514" w:type="dxa"/>
          </w:tcPr>
          <w:p w14:paraId="340F3FE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812E738"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679AF758" w14:textId="77777777" w:rsidTr="00F55539">
        <w:trPr>
          <w:trHeight w:val="291"/>
          <w:jc w:val="center"/>
        </w:trPr>
        <w:tc>
          <w:tcPr>
            <w:tcW w:w="561" w:type="dxa"/>
          </w:tcPr>
          <w:p w14:paraId="7BA435C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1141" w:type="dxa"/>
          </w:tcPr>
          <w:p w14:paraId="65B078B9"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567" w:type="dxa"/>
          </w:tcPr>
          <w:p w14:paraId="3E14323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7D8309E" w14:textId="77777777" w:rsidR="00E8526A" w:rsidRPr="009E7D2D" w:rsidRDefault="00E8526A" w:rsidP="00F55539">
            <w:pPr>
              <w:rPr>
                <w:rFonts w:ascii="標楷體" w:eastAsia="標楷體" w:hAnsi="標楷體"/>
              </w:rPr>
            </w:pPr>
          </w:p>
        </w:tc>
        <w:tc>
          <w:tcPr>
            <w:tcW w:w="3543" w:type="dxa"/>
          </w:tcPr>
          <w:p w14:paraId="2BCDEACD" w14:textId="77777777" w:rsidR="00E8526A" w:rsidRPr="009E7D2D" w:rsidRDefault="00E8526A" w:rsidP="00F55539">
            <w:pPr>
              <w:rPr>
                <w:rFonts w:ascii="標楷體" w:eastAsia="標楷體" w:hAnsi="標楷體"/>
              </w:rPr>
            </w:pPr>
          </w:p>
        </w:tc>
        <w:tc>
          <w:tcPr>
            <w:tcW w:w="451" w:type="dxa"/>
          </w:tcPr>
          <w:p w14:paraId="15B5864E"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FEE0AE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25B623" w14:textId="77777777" w:rsidR="00E8526A"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33C90B65" w14:textId="77777777" w:rsidR="00E8526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C701C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E8526A" w:rsidRPr="0036108B" w14:paraId="0A04B303" w14:textId="77777777" w:rsidTr="00F55539">
        <w:trPr>
          <w:trHeight w:val="291"/>
          <w:jc w:val="center"/>
        </w:trPr>
        <w:tc>
          <w:tcPr>
            <w:tcW w:w="561" w:type="dxa"/>
          </w:tcPr>
          <w:p w14:paraId="3F0FC795"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1141" w:type="dxa"/>
          </w:tcPr>
          <w:p w14:paraId="5B686616"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567" w:type="dxa"/>
          </w:tcPr>
          <w:p w14:paraId="4F21345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47E26325" w14:textId="77777777" w:rsidR="00E8526A" w:rsidRPr="009E7D2D" w:rsidRDefault="00E8526A" w:rsidP="00F55539">
            <w:pPr>
              <w:rPr>
                <w:rFonts w:ascii="標楷體" w:eastAsia="標楷體" w:hAnsi="標楷體"/>
              </w:rPr>
            </w:pPr>
          </w:p>
        </w:tc>
        <w:tc>
          <w:tcPr>
            <w:tcW w:w="3543" w:type="dxa"/>
          </w:tcPr>
          <w:p w14:paraId="5302655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DF6D82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1D036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BBB318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7686920" w14:textId="77777777" w:rsidR="00E8526A"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B95E357"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3F5DF8" w14:textId="77777777" w:rsidR="00E8526A" w:rsidRPr="009E7D2D" w:rsidRDefault="00E8526A" w:rsidP="00F55539">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E8526A" w:rsidRPr="0036108B" w14:paraId="4D26A9DE" w14:textId="77777777" w:rsidTr="00F55539">
        <w:trPr>
          <w:trHeight w:val="291"/>
          <w:jc w:val="center"/>
        </w:trPr>
        <w:tc>
          <w:tcPr>
            <w:tcW w:w="561" w:type="dxa"/>
          </w:tcPr>
          <w:p w14:paraId="71542B3D"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450BC95B"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567" w:type="dxa"/>
          </w:tcPr>
          <w:p w14:paraId="70388E2F"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44B39104"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543" w:type="dxa"/>
          </w:tcPr>
          <w:p w14:paraId="37CF2EAE"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223E961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610B1C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809BFF" w14:textId="77777777" w:rsidR="00E8526A" w:rsidRPr="00E06F00"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5ED5FC7"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6E801C79"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43D13D3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E8526A" w:rsidRPr="0036108B" w14:paraId="28924650" w14:textId="77777777" w:rsidTr="00F55539">
        <w:trPr>
          <w:trHeight w:val="291"/>
          <w:jc w:val="center"/>
        </w:trPr>
        <w:tc>
          <w:tcPr>
            <w:tcW w:w="561" w:type="dxa"/>
          </w:tcPr>
          <w:p w14:paraId="5F4F94A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0B066678"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567" w:type="dxa"/>
          </w:tcPr>
          <w:p w14:paraId="0F95CBFC"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567" w:type="dxa"/>
          </w:tcPr>
          <w:p w14:paraId="00BF337B" w14:textId="77777777" w:rsidR="00E8526A" w:rsidRPr="00023341" w:rsidRDefault="00E8526A" w:rsidP="00F55539">
            <w:pPr>
              <w:rPr>
                <w:rFonts w:ascii="標楷體" w:eastAsia="標楷體" w:hAnsi="標楷體"/>
              </w:rPr>
            </w:pPr>
          </w:p>
        </w:tc>
        <w:tc>
          <w:tcPr>
            <w:tcW w:w="3543" w:type="dxa"/>
          </w:tcPr>
          <w:p w14:paraId="42269A40" w14:textId="77777777" w:rsidR="00E8526A" w:rsidRPr="00023341" w:rsidRDefault="00E8526A" w:rsidP="00F55539">
            <w:pPr>
              <w:rPr>
                <w:rFonts w:ascii="標楷體" w:eastAsia="標楷體" w:hAnsi="標楷體"/>
              </w:rPr>
            </w:pPr>
          </w:p>
        </w:tc>
        <w:tc>
          <w:tcPr>
            <w:tcW w:w="451" w:type="dxa"/>
          </w:tcPr>
          <w:p w14:paraId="5DF8554D"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1AED5E4A"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F470544" w14:textId="77777777" w:rsidR="00E8526A"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02A1C704"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35C989B" w14:textId="77777777" w:rsidR="00E8526A" w:rsidRPr="00023341"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625735F8"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46BE5CC3"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0FF96D60"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6EE5A8C1"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7B87ECBF" w14:textId="77777777" w:rsidR="00E8526A" w:rsidRPr="00023341" w:rsidRDefault="00E8526A" w:rsidP="00F55539">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EF7A408" w14:textId="77777777" w:rsidTr="00F55539">
        <w:trPr>
          <w:trHeight w:val="291"/>
          <w:jc w:val="center"/>
        </w:trPr>
        <w:tc>
          <w:tcPr>
            <w:tcW w:w="561" w:type="dxa"/>
          </w:tcPr>
          <w:p w14:paraId="0EA02656"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30EB585B"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567" w:type="dxa"/>
          </w:tcPr>
          <w:p w14:paraId="4FA96DD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1E83962" w14:textId="77777777" w:rsidR="00E8526A" w:rsidRPr="009E7D2D" w:rsidRDefault="00E8526A" w:rsidP="00F55539">
            <w:pPr>
              <w:rPr>
                <w:rFonts w:ascii="標楷體" w:eastAsia="標楷體" w:hAnsi="標楷體"/>
              </w:rPr>
            </w:pPr>
          </w:p>
        </w:tc>
        <w:tc>
          <w:tcPr>
            <w:tcW w:w="3543" w:type="dxa"/>
          </w:tcPr>
          <w:p w14:paraId="34EE41B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5CC10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6633C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3DD84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439C42F"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7283F80"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rPr>
              <w:t>2</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E18F83B" w14:textId="77777777" w:rsidR="00E8526A" w:rsidRPr="009E7D2D" w:rsidRDefault="00E8526A" w:rsidP="00F55539">
            <w:pPr>
              <w:rPr>
                <w:rFonts w:ascii="標楷體" w:eastAsia="標楷體" w:hAnsi="標楷體"/>
              </w:rPr>
            </w:pPr>
            <w:r>
              <w:rPr>
                <w:rFonts w:ascii="標楷體" w:eastAsia="標楷體" w:hAnsi="標楷體"/>
              </w:rPr>
              <w:t>3.</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7B17BF89" w14:textId="77777777" w:rsidTr="00F55539">
        <w:trPr>
          <w:trHeight w:val="291"/>
          <w:jc w:val="center"/>
        </w:trPr>
        <w:tc>
          <w:tcPr>
            <w:tcW w:w="561" w:type="dxa"/>
          </w:tcPr>
          <w:p w14:paraId="2D5CB461"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5880AF40"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567" w:type="dxa"/>
          </w:tcPr>
          <w:p w14:paraId="5BD00510"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565F1658"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543" w:type="dxa"/>
          </w:tcPr>
          <w:p w14:paraId="18E91E8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445AAF"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357D645"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6BC40814"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5A76E080" w14:textId="77777777" w:rsidR="00E8526A" w:rsidRDefault="00E8526A" w:rsidP="00F55539">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1D8F6472" w14:textId="77777777" w:rsidR="00E8526A" w:rsidRDefault="00E8526A" w:rsidP="00F55539">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10D2A01" w14:textId="77777777" w:rsidR="00E8526A" w:rsidRDefault="00E8526A" w:rsidP="00E8526A">
            <w:pPr>
              <w:rPr>
                <w:rFonts w:ascii="標楷體" w:eastAsia="標楷體" w:hAnsi="標楷體"/>
              </w:rPr>
            </w:pPr>
            <w:r>
              <w:rPr>
                <w:rFonts w:ascii="標楷體" w:eastAsia="標楷體" w:hAnsi="標楷體" w:hint="eastAsia"/>
              </w:rPr>
              <w:t xml:space="preserve">  (2).[攤還方式]為[2.到期取息]時固定為[2.單位:月]跳過欄位</w:t>
            </w:r>
          </w:p>
          <w:p w14:paraId="111131DF" w14:textId="77777777" w:rsidR="00E8526A" w:rsidRPr="00023341" w:rsidRDefault="00E8526A" w:rsidP="00E8526A">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5BB2F2C1" w14:textId="77777777" w:rsidR="00E8526A" w:rsidRPr="00023341" w:rsidRDefault="00E8526A" w:rsidP="00E8526A">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E8526A" w:rsidRPr="0036108B" w14:paraId="44B12ECA" w14:textId="77777777" w:rsidTr="00F55539">
        <w:trPr>
          <w:trHeight w:val="291"/>
          <w:jc w:val="center"/>
        </w:trPr>
        <w:tc>
          <w:tcPr>
            <w:tcW w:w="561" w:type="dxa"/>
          </w:tcPr>
          <w:p w14:paraId="591BDA6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96E0D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567" w:type="dxa"/>
          </w:tcPr>
          <w:p w14:paraId="633D354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E31F16F" w14:textId="77777777" w:rsidR="00E8526A" w:rsidRPr="009E7D2D" w:rsidRDefault="00E8526A" w:rsidP="00F55539">
            <w:pPr>
              <w:rPr>
                <w:rFonts w:ascii="標楷體" w:eastAsia="標楷體" w:hAnsi="標楷體"/>
              </w:rPr>
            </w:pPr>
          </w:p>
        </w:tc>
        <w:tc>
          <w:tcPr>
            <w:tcW w:w="3543" w:type="dxa"/>
          </w:tcPr>
          <w:p w14:paraId="1D0806D8" w14:textId="77777777" w:rsidR="00E8526A" w:rsidRPr="009E7D2D" w:rsidRDefault="00E8526A" w:rsidP="00F55539">
            <w:pPr>
              <w:rPr>
                <w:rFonts w:ascii="標楷體" w:eastAsia="標楷體" w:hAnsi="標楷體"/>
              </w:rPr>
            </w:pPr>
          </w:p>
        </w:tc>
        <w:tc>
          <w:tcPr>
            <w:tcW w:w="451" w:type="dxa"/>
          </w:tcPr>
          <w:p w14:paraId="57FB45F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DB6EE3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DDE8322" w14:textId="77777777" w:rsidR="00E8526A"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6C599B8C"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E8526A" w:rsidRPr="0036108B" w14:paraId="6084E780" w14:textId="77777777" w:rsidTr="00F55539">
        <w:trPr>
          <w:trHeight w:val="291"/>
          <w:jc w:val="center"/>
        </w:trPr>
        <w:tc>
          <w:tcPr>
            <w:tcW w:w="561" w:type="dxa"/>
          </w:tcPr>
          <w:p w14:paraId="5C5CC8A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6E89D31A"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567" w:type="dxa"/>
          </w:tcPr>
          <w:p w14:paraId="38748DFF"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6A784BB9" w14:textId="77777777" w:rsidR="00E8526A" w:rsidRPr="009E7D2D" w:rsidRDefault="00E8526A" w:rsidP="00F55539">
            <w:pPr>
              <w:rPr>
                <w:rFonts w:ascii="標楷體" w:eastAsia="標楷體" w:hAnsi="標楷體"/>
              </w:rPr>
            </w:pPr>
          </w:p>
        </w:tc>
        <w:tc>
          <w:tcPr>
            <w:tcW w:w="3543" w:type="dxa"/>
          </w:tcPr>
          <w:p w14:paraId="23FDDB1D" w14:textId="77777777" w:rsidR="00E8526A" w:rsidRPr="009E7D2D" w:rsidRDefault="00E8526A" w:rsidP="00F55539">
            <w:pPr>
              <w:rPr>
                <w:rFonts w:ascii="標楷體" w:eastAsia="標楷體" w:hAnsi="標楷體"/>
              </w:rPr>
            </w:pPr>
          </w:p>
        </w:tc>
        <w:tc>
          <w:tcPr>
            <w:tcW w:w="451" w:type="dxa"/>
          </w:tcPr>
          <w:p w14:paraId="5CCBB86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0E6D611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319E5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2B956A25" w14:textId="77777777" w:rsidR="00E8526A" w:rsidRDefault="00E8526A" w:rsidP="00F55539">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1E15D9C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7511E1B" w14:textId="77777777" w:rsidR="00E8526A" w:rsidRPr="00654502" w:rsidRDefault="00E8526A" w:rsidP="00E8526A">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0DFCD817"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7FA9B82"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242CAA1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E8526A" w:rsidRPr="0036108B" w14:paraId="6262E656" w14:textId="77777777" w:rsidTr="00F55539">
        <w:trPr>
          <w:trHeight w:val="291"/>
          <w:jc w:val="center"/>
        </w:trPr>
        <w:tc>
          <w:tcPr>
            <w:tcW w:w="561" w:type="dxa"/>
          </w:tcPr>
          <w:p w14:paraId="65B2027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915C82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567" w:type="dxa"/>
          </w:tcPr>
          <w:p w14:paraId="53AC651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17AF3D56" w14:textId="77777777" w:rsidR="00E8526A" w:rsidRPr="009E7D2D" w:rsidRDefault="00E8526A" w:rsidP="00F55539">
            <w:pPr>
              <w:rPr>
                <w:rFonts w:ascii="標楷體" w:eastAsia="標楷體" w:hAnsi="標楷體"/>
              </w:rPr>
            </w:pPr>
          </w:p>
        </w:tc>
        <w:tc>
          <w:tcPr>
            <w:tcW w:w="3543" w:type="dxa"/>
          </w:tcPr>
          <w:p w14:paraId="38D0CA2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CE7558A"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11C96B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720466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2C38CC35"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19FEE67F"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62DD566C"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60496797" w14:textId="77777777" w:rsidR="00E8526A" w:rsidRPr="00654502" w:rsidRDefault="00E8526A" w:rsidP="00F55539">
            <w:pPr>
              <w:rPr>
                <w:rFonts w:ascii="標楷體" w:eastAsia="標楷體" w:hAnsi="標楷體"/>
              </w:rPr>
            </w:pPr>
            <w:r w:rsidRPr="00654502">
              <w:rPr>
                <w:rFonts w:ascii="標楷體" w:eastAsia="標楷體" w:hAnsi="標楷體" w:hint="eastAsia"/>
              </w:rPr>
              <w:t>2.為借據登錄後客戶必須執行撥款交易之最後期限</w:t>
            </w:r>
          </w:p>
          <w:p w14:paraId="7B17FD72"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2AEECE91" w14:textId="77777777" w:rsidTr="00F55539">
        <w:trPr>
          <w:trHeight w:val="291"/>
          <w:jc w:val="center"/>
        </w:trPr>
        <w:tc>
          <w:tcPr>
            <w:tcW w:w="561" w:type="dxa"/>
          </w:tcPr>
          <w:p w14:paraId="072B6F0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284FF83A"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567" w:type="dxa"/>
          </w:tcPr>
          <w:p w14:paraId="1EF28CE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A137C56" w14:textId="77777777" w:rsidR="00E8526A" w:rsidRPr="009E7D2D" w:rsidRDefault="00E8526A" w:rsidP="00F55539">
            <w:pPr>
              <w:rPr>
                <w:rFonts w:ascii="標楷體" w:eastAsia="標楷體" w:hAnsi="標楷體"/>
              </w:rPr>
            </w:pPr>
          </w:p>
        </w:tc>
        <w:tc>
          <w:tcPr>
            <w:tcW w:w="3543" w:type="dxa"/>
          </w:tcPr>
          <w:p w14:paraId="3895DEF6" w14:textId="77777777" w:rsidR="00E8526A" w:rsidRPr="009E7D2D" w:rsidRDefault="00E8526A" w:rsidP="00F55539">
            <w:pPr>
              <w:rPr>
                <w:rFonts w:ascii="標楷體" w:eastAsia="標楷體" w:hAnsi="標楷體"/>
              </w:rPr>
            </w:pPr>
          </w:p>
        </w:tc>
        <w:tc>
          <w:tcPr>
            <w:tcW w:w="451" w:type="dxa"/>
          </w:tcPr>
          <w:p w14:paraId="68975689" w14:textId="77777777" w:rsidR="00E8526A" w:rsidRPr="009E7D2D" w:rsidRDefault="00E8526A" w:rsidP="00F55539">
            <w:pPr>
              <w:rPr>
                <w:rFonts w:ascii="標楷體" w:eastAsia="標楷體" w:hAnsi="標楷體"/>
              </w:rPr>
            </w:pPr>
          </w:p>
        </w:tc>
        <w:tc>
          <w:tcPr>
            <w:tcW w:w="514" w:type="dxa"/>
          </w:tcPr>
          <w:p w14:paraId="10DFB77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8D0C37" w14:textId="77777777" w:rsidR="00E8526A" w:rsidRPr="009E7D2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4B1A9397" w14:textId="77777777" w:rsidR="00E8526A" w:rsidRPr="009E7D2D"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559CDA33" w14:textId="77777777" w:rsidR="00E8526A"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7D6BC84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E8526A" w:rsidRPr="0036108B" w14:paraId="5CEA384E" w14:textId="77777777" w:rsidTr="00F55539">
        <w:trPr>
          <w:trHeight w:val="291"/>
          <w:jc w:val="center"/>
        </w:trPr>
        <w:tc>
          <w:tcPr>
            <w:tcW w:w="561" w:type="dxa"/>
          </w:tcPr>
          <w:p w14:paraId="26775FE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4CA5EDF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567" w:type="dxa"/>
          </w:tcPr>
          <w:p w14:paraId="14A7E60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0830F364" w14:textId="77777777" w:rsidR="00E8526A" w:rsidRPr="009E7D2D" w:rsidRDefault="00E8526A" w:rsidP="00F55539">
            <w:pPr>
              <w:rPr>
                <w:rFonts w:ascii="標楷體" w:eastAsia="標楷體" w:hAnsi="標楷體"/>
              </w:rPr>
            </w:pPr>
          </w:p>
        </w:tc>
        <w:tc>
          <w:tcPr>
            <w:tcW w:w="3543" w:type="dxa"/>
          </w:tcPr>
          <w:p w14:paraId="58F5EA11" w14:textId="77777777" w:rsidR="00E8526A" w:rsidRPr="009E7D2D" w:rsidRDefault="00E8526A" w:rsidP="00F55539">
            <w:pPr>
              <w:rPr>
                <w:rFonts w:ascii="標楷體" w:eastAsia="標楷體" w:hAnsi="標楷體"/>
              </w:rPr>
            </w:pPr>
          </w:p>
        </w:tc>
        <w:tc>
          <w:tcPr>
            <w:tcW w:w="451" w:type="dxa"/>
          </w:tcPr>
          <w:p w14:paraId="6D21647E" w14:textId="77777777" w:rsidR="00E8526A" w:rsidRPr="009E7D2D" w:rsidRDefault="00E8526A" w:rsidP="00F55539">
            <w:pPr>
              <w:rPr>
                <w:rFonts w:ascii="標楷體" w:eastAsia="標楷體" w:hAnsi="標楷體"/>
              </w:rPr>
            </w:pPr>
          </w:p>
        </w:tc>
        <w:tc>
          <w:tcPr>
            <w:tcW w:w="514" w:type="dxa"/>
          </w:tcPr>
          <w:p w14:paraId="3519193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EE8BB3B" w14:textId="77777777" w:rsidR="00E8526A" w:rsidRDefault="00E8526A" w:rsidP="00F55539">
            <w:pPr>
              <w:rPr>
                <w:rFonts w:ascii="標楷體" w:eastAsia="標楷體" w:hAnsi="標楷體"/>
              </w:rPr>
            </w:pPr>
            <w:r>
              <w:rPr>
                <w:rFonts w:ascii="標楷體" w:eastAsia="標楷體" w:hAnsi="標楷體" w:hint="eastAsia"/>
              </w:rPr>
              <w:t>1.自行輸入金額</w:t>
            </w:r>
          </w:p>
          <w:p w14:paraId="61638A04" w14:textId="77777777" w:rsidR="00E8526A" w:rsidRDefault="00E8526A" w:rsidP="00F55539">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42B2B583"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E8526A" w:rsidRPr="0036108B" w14:paraId="10ECA0CD" w14:textId="77777777" w:rsidTr="00F55539">
        <w:trPr>
          <w:trHeight w:val="291"/>
          <w:jc w:val="center"/>
        </w:trPr>
        <w:tc>
          <w:tcPr>
            <w:tcW w:w="561" w:type="dxa"/>
          </w:tcPr>
          <w:p w14:paraId="207F00BF"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1141" w:type="dxa"/>
          </w:tcPr>
          <w:p w14:paraId="434C7541"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3B1E98"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6211A135" w14:textId="77777777" w:rsidR="00E8526A" w:rsidRPr="009E7D2D" w:rsidRDefault="00E8526A" w:rsidP="00F55539">
            <w:pPr>
              <w:rPr>
                <w:rFonts w:ascii="標楷體" w:eastAsia="標楷體" w:hAnsi="標楷體"/>
              </w:rPr>
            </w:pPr>
          </w:p>
        </w:tc>
        <w:tc>
          <w:tcPr>
            <w:tcW w:w="3543" w:type="dxa"/>
          </w:tcPr>
          <w:p w14:paraId="59624EFC" w14:textId="77777777" w:rsidR="00E8526A" w:rsidRPr="009E7D2D" w:rsidRDefault="00E8526A" w:rsidP="00F55539">
            <w:pPr>
              <w:rPr>
                <w:rFonts w:ascii="標楷體" w:eastAsia="標楷體" w:hAnsi="標楷體"/>
              </w:rPr>
            </w:pPr>
          </w:p>
        </w:tc>
        <w:tc>
          <w:tcPr>
            <w:tcW w:w="451" w:type="dxa"/>
          </w:tcPr>
          <w:p w14:paraId="2B7D067F" w14:textId="77777777" w:rsidR="00E8526A" w:rsidRPr="009E7D2D" w:rsidRDefault="00E8526A" w:rsidP="00F55539">
            <w:pPr>
              <w:rPr>
                <w:rFonts w:ascii="標楷體" w:eastAsia="標楷體" w:hAnsi="標楷體"/>
              </w:rPr>
            </w:pPr>
          </w:p>
        </w:tc>
        <w:tc>
          <w:tcPr>
            <w:tcW w:w="514" w:type="dxa"/>
          </w:tcPr>
          <w:p w14:paraId="766EEDA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A036BA" w14:textId="77777777" w:rsidR="00E8526A" w:rsidRDefault="00E8526A" w:rsidP="00F55539">
            <w:pPr>
              <w:rPr>
                <w:rFonts w:ascii="標楷體" w:eastAsia="標楷體" w:hAnsi="標楷體"/>
              </w:rPr>
            </w:pPr>
            <w:r>
              <w:rPr>
                <w:rFonts w:ascii="標楷體" w:eastAsia="標楷體" w:hAnsi="標楷體" w:hint="eastAsia"/>
              </w:rPr>
              <w:t>1.自動帶出商品設定手續費金額</w:t>
            </w:r>
          </w:p>
          <w:p w14:paraId="5560383D" w14:textId="77777777" w:rsidR="00E8526A" w:rsidRDefault="00E8526A" w:rsidP="00F55539">
            <w:pPr>
              <w:rPr>
                <w:rFonts w:ascii="標楷體" w:eastAsia="標楷體" w:hAnsi="標楷體" w:cs="Arial"/>
              </w:rPr>
            </w:pPr>
            <w:r>
              <w:rPr>
                <w:rFonts w:ascii="標楷體" w:eastAsia="標楷體" w:hAnsi="標楷體" w:cs="Arial" w:hint="eastAsia"/>
              </w:rPr>
              <w:t>2.</w:t>
            </w:r>
            <w:r>
              <w:rPr>
                <w:rFonts w:ascii="標楷體" w:eastAsia="標楷體" w:hAnsi="標楷體" w:hint="eastAsia"/>
              </w:rPr>
              <w:t>自行輸入金額</w:t>
            </w:r>
          </w:p>
          <w:p w14:paraId="675A5E9D"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Handling</w:t>
            </w:r>
            <w:r w:rsidRPr="00E33A36">
              <w:rPr>
                <w:rFonts w:ascii="標楷體" w:eastAsia="標楷體" w:hAnsi="標楷體"/>
              </w:rPr>
              <w:t>Fee</w:t>
            </w:r>
          </w:p>
        </w:tc>
      </w:tr>
      <w:tr w:rsidR="00E8526A" w:rsidRPr="0036108B" w14:paraId="4B68F0EB" w14:textId="77777777" w:rsidTr="00F55539">
        <w:trPr>
          <w:trHeight w:val="291"/>
          <w:jc w:val="center"/>
        </w:trPr>
        <w:tc>
          <w:tcPr>
            <w:tcW w:w="10341" w:type="dxa"/>
            <w:gridSpan w:val="8"/>
          </w:tcPr>
          <w:p w14:paraId="60E1A44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D15A13E" w14:textId="77777777" w:rsidTr="00F55539">
        <w:trPr>
          <w:trHeight w:val="291"/>
          <w:jc w:val="center"/>
        </w:trPr>
        <w:tc>
          <w:tcPr>
            <w:tcW w:w="10341" w:type="dxa"/>
            <w:gridSpan w:val="8"/>
          </w:tcPr>
          <w:p w14:paraId="13EF4423" w14:textId="77777777" w:rsidR="00E8526A" w:rsidRPr="000146CD" w:rsidRDefault="00E8526A" w:rsidP="00F55539">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E8526A" w:rsidRPr="0036108B" w14:paraId="0118EC9F" w14:textId="77777777" w:rsidTr="00F55539">
        <w:trPr>
          <w:trHeight w:val="291"/>
          <w:jc w:val="center"/>
        </w:trPr>
        <w:tc>
          <w:tcPr>
            <w:tcW w:w="561" w:type="dxa"/>
          </w:tcPr>
          <w:p w14:paraId="21D7C003"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1141" w:type="dxa"/>
          </w:tcPr>
          <w:p w14:paraId="6CEDE98F"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567" w:type="dxa"/>
          </w:tcPr>
          <w:p w14:paraId="7E26152C"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567" w:type="dxa"/>
          </w:tcPr>
          <w:p w14:paraId="16072D80"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543" w:type="dxa"/>
          </w:tcPr>
          <w:p w14:paraId="2C694C5C" w14:textId="77777777" w:rsidR="00E8526A" w:rsidRPr="00023341" w:rsidRDefault="00E8526A" w:rsidP="00F55539">
            <w:pPr>
              <w:rPr>
                <w:rFonts w:ascii="標楷體" w:eastAsia="標楷體" w:hAnsi="標楷體"/>
              </w:rPr>
            </w:pPr>
          </w:p>
        </w:tc>
        <w:tc>
          <w:tcPr>
            <w:tcW w:w="451" w:type="dxa"/>
          </w:tcPr>
          <w:p w14:paraId="5EA33C7D" w14:textId="77777777" w:rsidR="00E8526A" w:rsidRPr="00023341" w:rsidRDefault="00E8526A" w:rsidP="00F55539">
            <w:pPr>
              <w:rPr>
                <w:rFonts w:ascii="標楷體" w:eastAsia="標楷體" w:hAnsi="標楷體"/>
              </w:rPr>
            </w:pPr>
          </w:p>
        </w:tc>
        <w:tc>
          <w:tcPr>
            <w:tcW w:w="514" w:type="dxa"/>
          </w:tcPr>
          <w:p w14:paraId="375463C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3B856186" w14:textId="77777777" w:rsidR="00E8526A" w:rsidRDefault="00E8526A" w:rsidP="00F55539">
            <w:pPr>
              <w:rPr>
                <w:rFonts w:ascii="標楷體" w:eastAsia="標楷體" w:hAnsi="標楷體"/>
                <w:color w:val="000000"/>
              </w:rPr>
            </w:pPr>
            <w:r>
              <w:rPr>
                <w:rFonts w:ascii="標楷體" w:eastAsia="標楷體" w:hAnsi="標楷體" w:hint="eastAsia"/>
                <w:color w:val="000000"/>
              </w:rPr>
              <w:t>1.限輸入數字,檢核條件:</w:t>
            </w:r>
          </w:p>
          <w:p w14:paraId="06FB386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EAFC8BE"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8B50E7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4F9E027"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20DD2C0" w14:textId="77777777" w:rsidTr="00F55539">
        <w:trPr>
          <w:trHeight w:val="291"/>
          <w:jc w:val="center"/>
        </w:trPr>
        <w:tc>
          <w:tcPr>
            <w:tcW w:w="561" w:type="dxa"/>
          </w:tcPr>
          <w:p w14:paraId="343A48EF" w14:textId="77777777" w:rsidR="00E8526A" w:rsidRDefault="00E8526A" w:rsidP="00F55539">
            <w:pPr>
              <w:rPr>
                <w:rFonts w:ascii="標楷體" w:eastAsia="標楷體" w:hAnsi="標楷體"/>
              </w:rPr>
            </w:pPr>
            <w:r>
              <w:rPr>
                <w:rFonts w:ascii="標楷體" w:eastAsia="標楷體" w:hAnsi="標楷體" w:hint="eastAsia"/>
              </w:rPr>
              <w:t>30</w:t>
            </w:r>
          </w:p>
        </w:tc>
        <w:tc>
          <w:tcPr>
            <w:tcW w:w="1141" w:type="dxa"/>
          </w:tcPr>
          <w:p w14:paraId="3B0CC301" w14:textId="77777777" w:rsidR="00E8526A" w:rsidRDefault="00E8526A" w:rsidP="00F55539">
            <w:pPr>
              <w:rPr>
                <w:rFonts w:ascii="標楷體" w:eastAsia="標楷體" w:hAnsi="標楷體"/>
              </w:rPr>
            </w:pPr>
            <w:r>
              <w:rPr>
                <w:rFonts w:ascii="標楷體" w:eastAsia="標楷體" w:hAnsi="標楷體" w:hint="eastAsia"/>
              </w:rPr>
              <w:t>月數(迄)</w:t>
            </w:r>
          </w:p>
        </w:tc>
        <w:tc>
          <w:tcPr>
            <w:tcW w:w="567" w:type="dxa"/>
          </w:tcPr>
          <w:p w14:paraId="73A1DBF5" w14:textId="77777777" w:rsidR="00E8526A" w:rsidRDefault="00E8526A" w:rsidP="00F55539">
            <w:pPr>
              <w:rPr>
                <w:rFonts w:ascii="標楷體" w:eastAsia="標楷體" w:hAnsi="標楷體"/>
              </w:rPr>
            </w:pPr>
            <w:r>
              <w:rPr>
                <w:rFonts w:ascii="標楷體" w:eastAsia="標楷體" w:hAnsi="標楷體" w:hint="eastAsia"/>
              </w:rPr>
              <w:t>3</w:t>
            </w:r>
          </w:p>
        </w:tc>
        <w:tc>
          <w:tcPr>
            <w:tcW w:w="567" w:type="dxa"/>
          </w:tcPr>
          <w:p w14:paraId="23803F64" w14:textId="77777777" w:rsidR="00E8526A" w:rsidRPr="00023341" w:rsidRDefault="00E8526A" w:rsidP="00F55539">
            <w:pPr>
              <w:rPr>
                <w:rFonts w:ascii="標楷體" w:eastAsia="標楷體" w:hAnsi="標楷體"/>
              </w:rPr>
            </w:pPr>
          </w:p>
        </w:tc>
        <w:tc>
          <w:tcPr>
            <w:tcW w:w="3543" w:type="dxa"/>
          </w:tcPr>
          <w:p w14:paraId="0A0C9CB3" w14:textId="77777777" w:rsidR="00E8526A" w:rsidRPr="00023341" w:rsidRDefault="00E8526A" w:rsidP="00F55539">
            <w:pPr>
              <w:rPr>
                <w:rFonts w:ascii="標楷體" w:eastAsia="標楷體" w:hAnsi="標楷體"/>
              </w:rPr>
            </w:pPr>
          </w:p>
        </w:tc>
        <w:tc>
          <w:tcPr>
            <w:tcW w:w="451" w:type="dxa"/>
          </w:tcPr>
          <w:p w14:paraId="20E42970" w14:textId="77777777" w:rsidR="00E8526A" w:rsidRPr="00023341" w:rsidRDefault="00E8526A" w:rsidP="00F55539">
            <w:pPr>
              <w:rPr>
                <w:rFonts w:ascii="標楷體" w:eastAsia="標楷體" w:hAnsi="標楷體"/>
              </w:rPr>
            </w:pPr>
          </w:p>
        </w:tc>
        <w:tc>
          <w:tcPr>
            <w:tcW w:w="514" w:type="dxa"/>
          </w:tcPr>
          <w:p w14:paraId="6C16802E"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36406464"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F58179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18DA55D"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7B62650E" w14:textId="77777777" w:rsidTr="00F55539">
        <w:trPr>
          <w:trHeight w:val="291"/>
          <w:jc w:val="center"/>
        </w:trPr>
        <w:tc>
          <w:tcPr>
            <w:tcW w:w="561" w:type="dxa"/>
          </w:tcPr>
          <w:p w14:paraId="275AF428" w14:textId="77777777" w:rsidR="00E8526A" w:rsidRPr="00023341" w:rsidRDefault="00E8526A" w:rsidP="00F55539">
            <w:pPr>
              <w:rPr>
                <w:rFonts w:ascii="標楷體" w:eastAsia="標楷體" w:hAnsi="標楷體"/>
              </w:rPr>
            </w:pPr>
            <w:r>
              <w:rPr>
                <w:rFonts w:ascii="標楷體" w:eastAsia="標楷體" w:hAnsi="標楷體" w:hint="eastAsia"/>
              </w:rPr>
              <w:t>31</w:t>
            </w:r>
          </w:p>
        </w:tc>
        <w:tc>
          <w:tcPr>
            <w:tcW w:w="1141" w:type="dxa"/>
          </w:tcPr>
          <w:p w14:paraId="6755654A"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567" w:type="dxa"/>
          </w:tcPr>
          <w:p w14:paraId="521BC204"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0DEEF025" w14:textId="77777777" w:rsidR="00E8526A" w:rsidRPr="00023341" w:rsidRDefault="00E8526A" w:rsidP="00F55539">
            <w:pPr>
              <w:rPr>
                <w:rFonts w:ascii="標楷體" w:eastAsia="標楷體" w:hAnsi="標楷體"/>
              </w:rPr>
            </w:pPr>
          </w:p>
        </w:tc>
        <w:tc>
          <w:tcPr>
            <w:tcW w:w="3543" w:type="dxa"/>
          </w:tcPr>
          <w:p w14:paraId="227F6301"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0C05F39C" w14:textId="77777777" w:rsidR="00E8526A" w:rsidRPr="00023341" w:rsidRDefault="00E8526A" w:rsidP="00F55539">
            <w:pPr>
              <w:rPr>
                <w:rFonts w:ascii="標楷體" w:eastAsia="標楷體" w:hAnsi="標楷體"/>
              </w:rPr>
            </w:pPr>
          </w:p>
        </w:tc>
        <w:tc>
          <w:tcPr>
            <w:tcW w:w="514" w:type="dxa"/>
          </w:tcPr>
          <w:p w14:paraId="5B5F5DC5"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749D2DF2" w14:textId="77777777" w:rsidR="00E8526A"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4CF8A5E2"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7A00AA70"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69774A4"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5A6A902" w14:textId="77777777" w:rsidTr="00F55539">
        <w:trPr>
          <w:trHeight w:val="291"/>
          <w:jc w:val="center"/>
        </w:trPr>
        <w:tc>
          <w:tcPr>
            <w:tcW w:w="561" w:type="dxa"/>
          </w:tcPr>
          <w:p w14:paraId="08CBD41C"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1141" w:type="dxa"/>
          </w:tcPr>
          <w:p w14:paraId="0E94D9C4"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567" w:type="dxa"/>
          </w:tcPr>
          <w:p w14:paraId="7F72F264"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567" w:type="dxa"/>
          </w:tcPr>
          <w:p w14:paraId="77C9DD63"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543" w:type="dxa"/>
          </w:tcPr>
          <w:p w14:paraId="163F10EF" w14:textId="77777777" w:rsidR="00E8526A" w:rsidRPr="00023341" w:rsidRDefault="00E8526A" w:rsidP="00F55539">
            <w:pPr>
              <w:rPr>
                <w:rFonts w:ascii="標楷體" w:eastAsia="標楷體" w:hAnsi="標楷體"/>
              </w:rPr>
            </w:pPr>
          </w:p>
        </w:tc>
        <w:tc>
          <w:tcPr>
            <w:tcW w:w="451" w:type="dxa"/>
          </w:tcPr>
          <w:p w14:paraId="0C795EF1" w14:textId="77777777" w:rsidR="00E8526A" w:rsidRPr="00023341" w:rsidRDefault="00E8526A" w:rsidP="00F55539">
            <w:pPr>
              <w:rPr>
                <w:rFonts w:ascii="標楷體" w:eastAsia="標楷體" w:hAnsi="標楷體"/>
              </w:rPr>
            </w:pPr>
          </w:p>
        </w:tc>
        <w:tc>
          <w:tcPr>
            <w:tcW w:w="514" w:type="dxa"/>
          </w:tcPr>
          <w:p w14:paraId="273C0D48"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45D652C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A3385E6"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A492F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2C4283DF" w14:textId="77777777" w:rsidTr="00F55539">
        <w:trPr>
          <w:trHeight w:val="291"/>
          <w:jc w:val="center"/>
        </w:trPr>
        <w:tc>
          <w:tcPr>
            <w:tcW w:w="2269" w:type="dxa"/>
            <w:gridSpan w:val="3"/>
          </w:tcPr>
          <w:p w14:paraId="65AE69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19C5CD" w14:textId="77777777" w:rsidR="00E8526A" w:rsidRPr="009E7D2D" w:rsidRDefault="00E8526A" w:rsidP="00F55539">
            <w:pPr>
              <w:rPr>
                <w:rFonts w:ascii="標楷體" w:eastAsia="標楷體" w:hAnsi="標楷體"/>
              </w:rPr>
            </w:pPr>
          </w:p>
        </w:tc>
        <w:tc>
          <w:tcPr>
            <w:tcW w:w="3543" w:type="dxa"/>
          </w:tcPr>
          <w:p w14:paraId="4AC63824" w14:textId="77777777" w:rsidR="00E8526A" w:rsidRPr="009E7D2D" w:rsidRDefault="00E8526A" w:rsidP="00F55539">
            <w:pPr>
              <w:rPr>
                <w:rFonts w:ascii="標楷體" w:eastAsia="標楷體" w:hAnsi="標楷體"/>
              </w:rPr>
            </w:pPr>
          </w:p>
        </w:tc>
        <w:tc>
          <w:tcPr>
            <w:tcW w:w="451" w:type="dxa"/>
          </w:tcPr>
          <w:p w14:paraId="3164A1DC" w14:textId="77777777" w:rsidR="00E8526A" w:rsidRDefault="00E8526A" w:rsidP="00F55539">
            <w:pPr>
              <w:rPr>
                <w:rFonts w:ascii="標楷體" w:eastAsia="標楷體" w:hAnsi="標楷體"/>
              </w:rPr>
            </w:pPr>
          </w:p>
        </w:tc>
        <w:tc>
          <w:tcPr>
            <w:tcW w:w="514" w:type="dxa"/>
          </w:tcPr>
          <w:p w14:paraId="7CA23428" w14:textId="77777777" w:rsidR="00E8526A" w:rsidRDefault="00E8526A" w:rsidP="00F55539">
            <w:pPr>
              <w:rPr>
                <w:rFonts w:ascii="標楷體" w:eastAsia="標楷體" w:hAnsi="標楷體"/>
              </w:rPr>
            </w:pPr>
          </w:p>
        </w:tc>
        <w:tc>
          <w:tcPr>
            <w:tcW w:w="2997" w:type="dxa"/>
          </w:tcPr>
          <w:p w14:paraId="75B7EE6B" w14:textId="77777777" w:rsidR="00E8526A" w:rsidRDefault="00E8526A" w:rsidP="00F55539">
            <w:pPr>
              <w:rPr>
                <w:rFonts w:ascii="標楷體" w:eastAsia="標楷體" w:hAnsi="標楷體"/>
              </w:rPr>
            </w:pPr>
          </w:p>
        </w:tc>
      </w:tr>
      <w:tr w:rsidR="00E8526A" w:rsidRPr="0036108B" w14:paraId="4A129BB3" w14:textId="77777777" w:rsidTr="00F55539">
        <w:trPr>
          <w:trHeight w:val="291"/>
          <w:jc w:val="center"/>
        </w:trPr>
        <w:tc>
          <w:tcPr>
            <w:tcW w:w="561" w:type="dxa"/>
          </w:tcPr>
          <w:p w14:paraId="0EC9C560"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6DA5B2AA"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567" w:type="dxa"/>
          </w:tcPr>
          <w:p w14:paraId="08C405D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6320DA1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543" w:type="dxa"/>
          </w:tcPr>
          <w:p w14:paraId="7E5BFED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A4C97C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767C27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29C8E9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B1759FA"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E38FDC" w14:textId="77777777" w:rsidR="00E8526A" w:rsidRPr="009E7D2D" w:rsidRDefault="00E8526A" w:rsidP="00F55539">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E8526A" w:rsidRPr="0036108B" w14:paraId="3B925DA9" w14:textId="77777777" w:rsidTr="00F55539">
        <w:trPr>
          <w:trHeight w:val="291"/>
          <w:jc w:val="center"/>
        </w:trPr>
        <w:tc>
          <w:tcPr>
            <w:tcW w:w="561" w:type="dxa"/>
          </w:tcPr>
          <w:p w14:paraId="46EC0562" w14:textId="77777777" w:rsidR="00E8526A" w:rsidRDefault="00E8526A" w:rsidP="00F55539">
            <w:pPr>
              <w:rPr>
                <w:rFonts w:ascii="標楷體" w:eastAsia="標楷體" w:hAnsi="標楷體"/>
              </w:rPr>
            </w:pPr>
            <w:r>
              <w:rPr>
                <w:rFonts w:ascii="標楷體" w:eastAsia="標楷體" w:hAnsi="標楷體" w:hint="eastAsia"/>
              </w:rPr>
              <w:t>34</w:t>
            </w:r>
          </w:p>
        </w:tc>
        <w:tc>
          <w:tcPr>
            <w:tcW w:w="1141" w:type="dxa"/>
          </w:tcPr>
          <w:p w14:paraId="679754E5"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567" w:type="dxa"/>
          </w:tcPr>
          <w:p w14:paraId="33A0BC4B"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386460B0" w14:textId="77777777" w:rsidR="00E8526A" w:rsidRPr="009E7D2D" w:rsidRDefault="00E8526A" w:rsidP="00F55539">
            <w:pPr>
              <w:rPr>
                <w:rFonts w:ascii="標楷體" w:eastAsia="標楷體" w:hAnsi="標楷體"/>
              </w:rPr>
            </w:pPr>
          </w:p>
        </w:tc>
        <w:tc>
          <w:tcPr>
            <w:tcW w:w="3543" w:type="dxa"/>
          </w:tcPr>
          <w:p w14:paraId="7DDE18C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C6A5AA5"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72454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7CF01B9"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1B81E542" w14:textId="77777777" w:rsidR="00E8526A" w:rsidRPr="00E37872"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144E0A7" w14:textId="77777777" w:rsidR="00E8526A" w:rsidRPr="00AF30EE"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A6B5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2372EA2"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04F75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E8526A" w:rsidRPr="0036108B" w14:paraId="347D2353" w14:textId="77777777" w:rsidTr="00F55539">
        <w:trPr>
          <w:trHeight w:val="291"/>
          <w:jc w:val="center"/>
        </w:trPr>
        <w:tc>
          <w:tcPr>
            <w:tcW w:w="561" w:type="dxa"/>
          </w:tcPr>
          <w:p w14:paraId="7920030B"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5C21B75A"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567" w:type="dxa"/>
          </w:tcPr>
          <w:p w14:paraId="1483E95D"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239C5D51" w14:textId="77777777" w:rsidR="00E8526A" w:rsidRPr="009E7D2D" w:rsidRDefault="00E8526A" w:rsidP="00F55539">
            <w:pPr>
              <w:rPr>
                <w:rFonts w:ascii="標楷體" w:eastAsia="標楷體" w:hAnsi="標楷體"/>
              </w:rPr>
            </w:pPr>
          </w:p>
        </w:tc>
        <w:tc>
          <w:tcPr>
            <w:tcW w:w="3543" w:type="dxa"/>
          </w:tcPr>
          <w:p w14:paraId="40B4BFAC"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29FBC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2AC05E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4C6AA92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2E85FB0" w14:textId="77777777" w:rsidR="00E8526A" w:rsidRDefault="00E8526A" w:rsidP="00F55539">
            <w:pPr>
              <w:rPr>
                <w:rFonts w:ascii="標楷體" w:eastAsia="標楷體" w:hAnsi="標楷體"/>
              </w:rPr>
            </w:pPr>
            <w:r>
              <w:rPr>
                <w:rFonts w:ascii="標楷體" w:eastAsia="標楷體" w:hAnsi="標楷體" w:hint="eastAsia"/>
              </w:rPr>
              <w:t>1.案件申請時團體戶統編有輸入,預設值為[06.團體戶]可修改</w:t>
            </w:r>
          </w:p>
          <w:p w14:paraId="17ABBBF5"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5651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03DBD70" w14:textId="77777777" w:rsidTr="00F55539">
        <w:trPr>
          <w:trHeight w:val="291"/>
          <w:jc w:val="center"/>
        </w:trPr>
        <w:tc>
          <w:tcPr>
            <w:tcW w:w="561" w:type="dxa"/>
          </w:tcPr>
          <w:p w14:paraId="3FC0F142"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67F43D1A"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567" w:type="dxa"/>
          </w:tcPr>
          <w:p w14:paraId="1FD8FD44" w14:textId="77777777" w:rsidR="00E8526A" w:rsidRDefault="00E8526A" w:rsidP="00F55539">
            <w:pPr>
              <w:rPr>
                <w:rFonts w:ascii="標楷體" w:eastAsia="標楷體" w:hAnsi="標楷體"/>
              </w:rPr>
            </w:pPr>
            <w:r>
              <w:rPr>
                <w:rFonts w:ascii="標楷體" w:eastAsia="標楷體" w:hAnsi="標楷體" w:hint="eastAsia"/>
              </w:rPr>
              <w:t>2</w:t>
            </w:r>
          </w:p>
        </w:tc>
        <w:tc>
          <w:tcPr>
            <w:tcW w:w="567" w:type="dxa"/>
          </w:tcPr>
          <w:p w14:paraId="6278E5FA"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543" w:type="dxa"/>
          </w:tcPr>
          <w:p w14:paraId="531B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8585C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B6AE0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E37CA6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5C329E" w14:textId="77777777" w:rsidR="00E8526A" w:rsidRPr="001D4AF8" w:rsidRDefault="00E8526A" w:rsidP="00F55539">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0EE4DD"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376EC9BA"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5643267" w14:textId="77777777" w:rsidTr="00F55539">
        <w:trPr>
          <w:trHeight w:val="291"/>
          <w:jc w:val="center"/>
        </w:trPr>
        <w:tc>
          <w:tcPr>
            <w:tcW w:w="561" w:type="dxa"/>
          </w:tcPr>
          <w:p w14:paraId="4B99357F"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4FA631B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567" w:type="dxa"/>
          </w:tcPr>
          <w:p w14:paraId="35CEE90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DCE119F"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4586F26E"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0F2E7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2776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0A51711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6C43C3" w14:textId="77777777" w:rsidR="00E8526A" w:rsidRPr="001D4AF8"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17089D2" w14:textId="77777777" w:rsidR="00E8526A" w:rsidRPr="00082E6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06B04330" w14:textId="77777777" w:rsidTr="00F55539">
        <w:trPr>
          <w:trHeight w:val="291"/>
          <w:jc w:val="center"/>
        </w:trPr>
        <w:tc>
          <w:tcPr>
            <w:tcW w:w="561" w:type="dxa"/>
          </w:tcPr>
          <w:p w14:paraId="5FEE6F95"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1141" w:type="dxa"/>
          </w:tcPr>
          <w:p w14:paraId="593BA2F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567" w:type="dxa"/>
          </w:tcPr>
          <w:p w14:paraId="5FE8810D"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75ABB1F3" w14:textId="77777777" w:rsidR="00E8526A" w:rsidRPr="009E7D2D" w:rsidRDefault="00E8526A" w:rsidP="00F55539">
            <w:pPr>
              <w:rPr>
                <w:rFonts w:ascii="標楷體" w:eastAsia="標楷體" w:hAnsi="標楷體"/>
              </w:rPr>
            </w:pPr>
          </w:p>
        </w:tc>
        <w:tc>
          <w:tcPr>
            <w:tcW w:w="3543" w:type="dxa"/>
          </w:tcPr>
          <w:p w14:paraId="56D6BC80" w14:textId="77777777" w:rsidR="00E8526A" w:rsidRPr="009E7D2D" w:rsidRDefault="00E8526A" w:rsidP="00F55539">
            <w:pPr>
              <w:rPr>
                <w:rFonts w:ascii="標楷體" w:eastAsia="標楷體" w:hAnsi="標楷體"/>
              </w:rPr>
            </w:pPr>
          </w:p>
        </w:tc>
        <w:tc>
          <w:tcPr>
            <w:tcW w:w="451" w:type="dxa"/>
          </w:tcPr>
          <w:p w14:paraId="070A52D8" w14:textId="77777777" w:rsidR="00E8526A" w:rsidRPr="009E7D2D" w:rsidRDefault="00E8526A" w:rsidP="00F55539">
            <w:pPr>
              <w:rPr>
                <w:rFonts w:ascii="標楷體" w:eastAsia="標楷體" w:hAnsi="標楷體"/>
              </w:rPr>
            </w:pPr>
          </w:p>
        </w:tc>
        <w:tc>
          <w:tcPr>
            <w:tcW w:w="514" w:type="dxa"/>
          </w:tcPr>
          <w:p w14:paraId="3218E1D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9DBA5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6103953E" w14:textId="77777777" w:rsidR="00E8526A"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61815758"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3A00B36B"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47EFF1A7"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5B166F1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D14C3DD" w14:textId="77777777" w:rsidTr="00F55539">
        <w:trPr>
          <w:trHeight w:val="291"/>
          <w:jc w:val="center"/>
        </w:trPr>
        <w:tc>
          <w:tcPr>
            <w:tcW w:w="561" w:type="dxa"/>
          </w:tcPr>
          <w:p w14:paraId="330E31A6"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1141" w:type="dxa"/>
          </w:tcPr>
          <w:p w14:paraId="42938366"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3024AE95"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0A4A4B65" w14:textId="77777777" w:rsidR="00E8526A" w:rsidRPr="009E7D2D" w:rsidRDefault="00E8526A" w:rsidP="00F55539">
            <w:pPr>
              <w:rPr>
                <w:rFonts w:ascii="標楷體" w:eastAsia="標楷體" w:hAnsi="標楷體"/>
              </w:rPr>
            </w:pPr>
          </w:p>
        </w:tc>
        <w:tc>
          <w:tcPr>
            <w:tcW w:w="3543" w:type="dxa"/>
          </w:tcPr>
          <w:p w14:paraId="5F3B1D2F"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B767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35C2CE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234C3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D2EE85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B94F8AB"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6B9B01C6" w14:textId="77777777" w:rsidTr="00F55539">
        <w:trPr>
          <w:trHeight w:val="291"/>
          <w:jc w:val="center"/>
        </w:trPr>
        <w:tc>
          <w:tcPr>
            <w:tcW w:w="561" w:type="dxa"/>
          </w:tcPr>
          <w:p w14:paraId="40AAC5FC"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1141" w:type="dxa"/>
          </w:tcPr>
          <w:p w14:paraId="727A201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567" w:type="dxa"/>
          </w:tcPr>
          <w:p w14:paraId="522D5656"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0560E90" w14:textId="77777777" w:rsidR="00E8526A" w:rsidRPr="009E7D2D" w:rsidRDefault="00E8526A" w:rsidP="00F55539">
            <w:pPr>
              <w:rPr>
                <w:rFonts w:ascii="標楷體" w:eastAsia="標楷體" w:hAnsi="標楷體"/>
              </w:rPr>
            </w:pPr>
          </w:p>
        </w:tc>
        <w:tc>
          <w:tcPr>
            <w:tcW w:w="3543" w:type="dxa"/>
          </w:tcPr>
          <w:p w14:paraId="707984A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0E3BCF0"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3BD3FFC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F0959A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4C13C7A"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39E1D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E8526A" w:rsidRPr="0036108B" w14:paraId="2C7FDDFB" w14:textId="77777777" w:rsidTr="00F55539">
        <w:trPr>
          <w:trHeight w:val="291"/>
          <w:jc w:val="center"/>
        </w:trPr>
        <w:tc>
          <w:tcPr>
            <w:tcW w:w="561" w:type="dxa"/>
          </w:tcPr>
          <w:p w14:paraId="349FFA26"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784C48F6"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567" w:type="dxa"/>
          </w:tcPr>
          <w:p w14:paraId="2197F84F"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E1DBAC0"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35923F9A" w14:textId="77777777" w:rsidR="00E8526A" w:rsidRPr="009E7D2D" w:rsidRDefault="00E8526A" w:rsidP="00F55539">
            <w:pPr>
              <w:rPr>
                <w:rFonts w:ascii="標楷體" w:eastAsia="標楷體" w:hAnsi="標楷體"/>
              </w:rPr>
            </w:pPr>
          </w:p>
        </w:tc>
        <w:tc>
          <w:tcPr>
            <w:tcW w:w="451" w:type="dxa"/>
          </w:tcPr>
          <w:p w14:paraId="469EC758" w14:textId="77777777" w:rsidR="00E8526A" w:rsidRPr="009E7D2D" w:rsidRDefault="00E8526A" w:rsidP="00F55539">
            <w:pPr>
              <w:rPr>
                <w:rFonts w:ascii="標楷體" w:eastAsia="標楷體" w:hAnsi="標楷體"/>
              </w:rPr>
            </w:pPr>
          </w:p>
        </w:tc>
        <w:tc>
          <w:tcPr>
            <w:tcW w:w="514" w:type="dxa"/>
          </w:tcPr>
          <w:p w14:paraId="545250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F9C177"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7F1CE4CA" w14:textId="77777777" w:rsidTr="00F55539">
        <w:trPr>
          <w:trHeight w:val="291"/>
          <w:jc w:val="center"/>
        </w:trPr>
        <w:tc>
          <w:tcPr>
            <w:tcW w:w="561" w:type="dxa"/>
          </w:tcPr>
          <w:p w14:paraId="4073A174"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2F05AC9E"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567" w:type="dxa"/>
          </w:tcPr>
          <w:p w14:paraId="07BBFC3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1C6D8FD"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547F3F0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A280BC"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53169D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3B52F46"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48E35AAF"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1AC5A3"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E0CB750" w14:textId="77777777" w:rsidTr="00F55539">
        <w:trPr>
          <w:trHeight w:val="291"/>
          <w:jc w:val="center"/>
        </w:trPr>
        <w:tc>
          <w:tcPr>
            <w:tcW w:w="561" w:type="dxa"/>
          </w:tcPr>
          <w:p w14:paraId="12820C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2230D74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567" w:type="dxa"/>
          </w:tcPr>
          <w:p w14:paraId="46BFA65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415D58DB" w14:textId="77777777" w:rsidR="00E8526A" w:rsidRPr="009E7D2D" w:rsidRDefault="00E8526A" w:rsidP="00F55539">
            <w:pPr>
              <w:rPr>
                <w:rFonts w:ascii="標楷體" w:eastAsia="標楷體" w:hAnsi="標楷體"/>
              </w:rPr>
            </w:pPr>
          </w:p>
        </w:tc>
        <w:tc>
          <w:tcPr>
            <w:tcW w:w="3543" w:type="dxa"/>
          </w:tcPr>
          <w:p w14:paraId="3526B010"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3D1BDF"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4B630D7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2090ED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08BEC55"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F64DA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E8526A" w:rsidRPr="0036108B" w14:paraId="68A49B8F" w14:textId="77777777" w:rsidTr="00F55539">
        <w:trPr>
          <w:trHeight w:val="291"/>
          <w:jc w:val="center"/>
        </w:trPr>
        <w:tc>
          <w:tcPr>
            <w:tcW w:w="561" w:type="dxa"/>
          </w:tcPr>
          <w:p w14:paraId="38E136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32FF4B6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567" w:type="dxa"/>
          </w:tcPr>
          <w:p w14:paraId="06FCA9D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260BE3B6" w14:textId="77777777" w:rsidR="00E8526A" w:rsidRPr="009E7D2D" w:rsidRDefault="00E8526A" w:rsidP="00F55539">
            <w:pPr>
              <w:rPr>
                <w:rFonts w:ascii="標楷體" w:eastAsia="標楷體" w:hAnsi="標楷體"/>
              </w:rPr>
            </w:pPr>
          </w:p>
        </w:tc>
        <w:tc>
          <w:tcPr>
            <w:tcW w:w="3543" w:type="dxa"/>
          </w:tcPr>
          <w:p w14:paraId="312B91B6"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F81CFB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20AFFE4"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B07A84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FCF1BC2"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5768C042"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E8526A" w:rsidRPr="0036108B" w14:paraId="7D391030" w14:textId="77777777" w:rsidTr="00F55539">
        <w:trPr>
          <w:trHeight w:val="291"/>
          <w:jc w:val="center"/>
        </w:trPr>
        <w:tc>
          <w:tcPr>
            <w:tcW w:w="2269" w:type="dxa"/>
            <w:gridSpan w:val="3"/>
          </w:tcPr>
          <w:p w14:paraId="0DF0B94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66FFD990" w14:textId="77777777" w:rsidR="00E8526A" w:rsidRPr="009E7D2D" w:rsidRDefault="00E8526A" w:rsidP="00F55539">
            <w:pPr>
              <w:rPr>
                <w:rFonts w:ascii="標楷體" w:eastAsia="標楷體" w:hAnsi="標楷體"/>
              </w:rPr>
            </w:pPr>
          </w:p>
        </w:tc>
        <w:tc>
          <w:tcPr>
            <w:tcW w:w="3543" w:type="dxa"/>
          </w:tcPr>
          <w:p w14:paraId="004A592F" w14:textId="77777777" w:rsidR="00E8526A" w:rsidRPr="009E7D2D" w:rsidRDefault="00E8526A" w:rsidP="00F55539">
            <w:pPr>
              <w:rPr>
                <w:rFonts w:ascii="標楷體" w:eastAsia="標楷體" w:hAnsi="標楷體"/>
              </w:rPr>
            </w:pPr>
          </w:p>
        </w:tc>
        <w:tc>
          <w:tcPr>
            <w:tcW w:w="451" w:type="dxa"/>
          </w:tcPr>
          <w:p w14:paraId="3F4C1AD2" w14:textId="77777777" w:rsidR="00E8526A" w:rsidRDefault="00E8526A" w:rsidP="00F55539">
            <w:pPr>
              <w:rPr>
                <w:rFonts w:ascii="標楷體" w:eastAsia="標楷體" w:hAnsi="標楷體"/>
              </w:rPr>
            </w:pPr>
          </w:p>
        </w:tc>
        <w:tc>
          <w:tcPr>
            <w:tcW w:w="514" w:type="dxa"/>
          </w:tcPr>
          <w:p w14:paraId="65ADAD59" w14:textId="77777777" w:rsidR="00E8526A" w:rsidRDefault="00E8526A" w:rsidP="00F55539">
            <w:pPr>
              <w:rPr>
                <w:rFonts w:ascii="標楷體" w:eastAsia="標楷體" w:hAnsi="標楷體"/>
              </w:rPr>
            </w:pPr>
          </w:p>
        </w:tc>
        <w:tc>
          <w:tcPr>
            <w:tcW w:w="2997" w:type="dxa"/>
          </w:tcPr>
          <w:p w14:paraId="52E02D5C" w14:textId="77777777" w:rsidR="00E8526A" w:rsidRPr="00D7057E" w:rsidRDefault="00E8526A" w:rsidP="00F55539">
            <w:pPr>
              <w:rPr>
                <w:rFonts w:ascii="標楷體" w:eastAsia="標楷體" w:hAnsi="標楷體"/>
              </w:rPr>
            </w:pPr>
          </w:p>
        </w:tc>
      </w:tr>
      <w:tr w:rsidR="00E8526A" w:rsidRPr="0036108B" w14:paraId="5A7B106D" w14:textId="77777777" w:rsidTr="00F55539">
        <w:trPr>
          <w:trHeight w:val="291"/>
          <w:jc w:val="center"/>
        </w:trPr>
        <w:tc>
          <w:tcPr>
            <w:tcW w:w="561" w:type="dxa"/>
          </w:tcPr>
          <w:p w14:paraId="112F059D"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1141" w:type="dxa"/>
          </w:tcPr>
          <w:p w14:paraId="53F71B6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567" w:type="dxa"/>
          </w:tcPr>
          <w:p w14:paraId="49E2D6D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1E58FE8D" w14:textId="77777777" w:rsidR="00E8526A" w:rsidRPr="009E7D2D" w:rsidRDefault="00E8526A" w:rsidP="00F55539">
            <w:pPr>
              <w:rPr>
                <w:rFonts w:ascii="標楷體" w:eastAsia="標楷體" w:hAnsi="標楷體"/>
              </w:rPr>
            </w:pPr>
          </w:p>
        </w:tc>
        <w:tc>
          <w:tcPr>
            <w:tcW w:w="3543" w:type="dxa"/>
          </w:tcPr>
          <w:p w14:paraId="572A382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B8C3E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03F3973"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48BB8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3CBFD9"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3898D6F4"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E8526A" w:rsidRPr="0036108B" w14:paraId="0B7CC998" w14:textId="77777777" w:rsidTr="00F55539">
        <w:trPr>
          <w:trHeight w:val="291"/>
          <w:jc w:val="center"/>
        </w:trPr>
        <w:tc>
          <w:tcPr>
            <w:tcW w:w="561" w:type="dxa"/>
          </w:tcPr>
          <w:p w14:paraId="3E3211DF"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1141" w:type="dxa"/>
          </w:tcPr>
          <w:p w14:paraId="21E45D8C"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567" w:type="dxa"/>
          </w:tcPr>
          <w:p w14:paraId="50E58CE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115BCAAC"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543" w:type="dxa"/>
          </w:tcPr>
          <w:p w14:paraId="097ADDE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9FFAAD"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960A02F" w14:textId="77777777" w:rsidR="00E8526A" w:rsidRPr="009E7D2D" w:rsidRDefault="00E8526A" w:rsidP="00F55539">
            <w:pPr>
              <w:rPr>
                <w:rFonts w:ascii="標楷體" w:eastAsia="標楷體" w:hAnsi="標楷體"/>
              </w:rPr>
            </w:pPr>
          </w:p>
        </w:tc>
        <w:tc>
          <w:tcPr>
            <w:tcW w:w="514" w:type="dxa"/>
          </w:tcPr>
          <w:p w14:paraId="2AEDDC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37BC22" w14:textId="77777777" w:rsidR="00E8526A" w:rsidRPr="00D7057E" w:rsidRDefault="00E8526A" w:rsidP="00F55539">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2F390B51" w14:textId="77777777" w:rsidR="00E8526A" w:rsidRPr="00D7057E" w:rsidRDefault="00E8526A" w:rsidP="00F55539">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3A73E74A" w14:textId="77777777" w:rsidR="00E8526A" w:rsidRPr="00D7057E" w:rsidRDefault="00E8526A" w:rsidP="00F55539">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E8526A" w:rsidRPr="0036108B" w14:paraId="58E101CA" w14:textId="77777777" w:rsidTr="00F55539">
        <w:trPr>
          <w:trHeight w:val="291"/>
          <w:jc w:val="center"/>
        </w:trPr>
        <w:tc>
          <w:tcPr>
            <w:tcW w:w="561" w:type="dxa"/>
          </w:tcPr>
          <w:p w14:paraId="4D4E792D"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1141" w:type="dxa"/>
          </w:tcPr>
          <w:p w14:paraId="568B8C96"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567" w:type="dxa"/>
          </w:tcPr>
          <w:p w14:paraId="429D3D25"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53F8870" w14:textId="77777777" w:rsidR="00E8526A" w:rsidRPr="009E7D2D" w:rsidRDefault="00E8526A" w:rsidP="00F55539">
            <w:pPr>
              <w:rPr>
                <w:rFonts w:ascii="標楷體" w:eastAsia="標楷體" w:hAnsi="標楷體"/>
              </w:rPr>
            </w:pPr>
          </w:p>
        </w:tc>
        <w:tc>
          <w:tcPr>
            <w:tcW w:w="3543" w:type="dxa"/>
          </w:tcPr>
          <w:p w14:paraId="1161FBEB" w14:textId="77777777" w:rsidR="00E8526A" w:rsidRPr="009E7D2D" w:rsidRDefault="00E8526A" w:rsidP="00F55539">
            <w:pPr>
              <w:rPr>
                <w:rFonts w:ascii="標楷體" w:eastAsia="標楷體" w:hAnsi="標楷體"/>
              </w:rPr>
            </w:pPr>
          </w:p>
        </w:tc>
        <w:tc>
          <w:tcPr>
            <w:tcW w:w="451" w:type="dxa"/>
          </w:tcPr>
          <w:p w14:paraId="770A27EE" w14:textId="77777777" w:rsidR="00E8526A" w:rsidRPr="009E7D2D" w:rsidRDefault="00E8526A" w:rsidP="00F55539">
            <w:pPr>
              <w:rPr>
                <w:rFonts w:ascii="標楷體" w:eastAsia="標楷體" w:hAnsi="標楷體"/>
              </w:rPr>
            </w:pPr>
          </w:p>
        </w:tc>
        <w:tc>
          <w:tcPr>
            <w:tcW w:w="514" w:type="dxa"/>
          </w:tcPr>
          <w:p w14:paraId="5BAAD33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374D0D9"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737CEAB2" w14:textId="77777777" w:rsidR="00E8526A" w:rsidRPr="00887DA8"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A44B503" w14:textId="77777777" w:rsidR="00E8526A" w:rsidRPr="008262D1" w:rsidRDefault="00E8526A" w:rsidP="00F55539">
            <w:pPr>
              <w:rPr>
                <w:rFonts w:ascii="標楷體" w:eastAsia="標楷體" w:hAnsi="標楷體" w:hint="eastAsia"/>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2E281A46" w14:textId="77777777" w:rsidTr="00F55539">
        <w:trPr>
          <w:trHeight w:val="291"/>
          <w:jc w:val="center"/>
        </w:trPr>
        <w:tc>
          <w:tcPr>
            <w:tcW w:w="561" w:type="dxa"/>
          </w:tcPr>
          <w:p w14:paraId="4B0E8A15"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1141" w:type="dxa"/>
          </w:tcPr>
          <w:p w14:paraId="07D4307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567" w:type="dxa"/>
          </w:tcPr>
          <w:p w14:paraId="7253B066"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0FA3263A" w14:textId="77777777" w:rsidR="00E8526A" w:rsidRPr="009E7D2D" w:rsidRDefault="00E8526A" w:rsidP="00F55539">
            <w:pPr>
              <w:rPr>
                <w:rFonts w:ascii="標楷體" w:eastAsia="標楷體" w:hAnsi="標楷體"/>
              </w:rPr>
            </w:pPr>
          </w:p>
        </w:tc>
        <w:tc>
          <w:tcPr>
            <w:tcW w:w="3543" w:type="dxa"/>
          </w:tcPr>
          <w:p w14:paraId="00FE4B9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A60B56"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B0DC048" w14:textId="77777777" w:rsidR="00E8526A" w:rsidRPr="009E7D2D" w:rsidRDefault="00E8526A" w:rsidP="00F55539">
            <w:pPr>
              <w:rPr>
                <w:rFonts w:ascii="標楷體" w:eastAsia="標楷體" w:hAnsi="標楷體"/>
              </w:rPr>
            </w:pPr>
          </w:p>
        </w:tc>
        <w:tc>
          <w:tcPr>
            <w:tcW w:w="514" w:type="dxa"/>
          </w:tcPr>
          <w:p w14:paraId="7996478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42B07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A7824CA"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B4FDEF1" w14:textId="77777777" w:rsidTr="00F55539">
        <w:trPr>
          <w:trHeight w:val="291"/>
          <w:jc w:val="center"/>
        </w:trPr>
        <w:tc>
          <w:tcPr>
            <w:tcW w:w="561" w:type="dxa"/>
          </w:tcPr>
          <w:p w14:paraId="5384AE72" w14:textId="77777777" w:rsidR="00E8526A" w:rsidRPr="009E7D2D" w:rsidRDefault="00E8526A" w:rsidP="00F55539">
            <w:pPr>
              <w:rPr>
                <w:rFonts w:ascii="標楷體" w:eastAsia="標楷體" w:hAnsi="標楷體"/>
              </w:rPr>
            </w:pPr>
            <w:r>
              <w:rPr>
                <w:rFonts w:ascii="標楷體" w:eastAsia="標楷體" w:hAnsi="標楷體" w:hint="eastAsia"/>
              </w:rPr>
              <w:t>49</w:t>
            </w:r>
          </w:p>
        </w:tc>
        <w:tc>
          <w:tcPr>
            <w:tcW w:w="1141" w:type="dxa"/>
          </w:tcPr>
          <w:p w14:paraId="24251C0A"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567" w:type="dxa"/>
          </w:tcPr>
          <w:p w14:paraId="3EB17031"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829E95C"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543" w:type="dxa"/>
          </w:tcPr>
          <w:p w14:paraId="3AEA34E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5FD656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52708B1" w14:textId="77777777" w:rsidR="00E8526A" w:rsidRPr="009E7D2D" w:rsidRDefault="00E8526A" w:rsidP="00F55539">
            <w:pPr>
              <w:rPr>
                <w:rFonts w:ascii="標楷體" w:eastAsia="標楷體" w:hAnsi="標楷體"/>
              </w:rPr>
            </w:pPr>
          </w:p>
        </w:tc>
        <w:tc>
          <w:tcPr>
            <w:tcW w:w="514" w:type="dxa"/>
          </w:tcPr>
          <w:p w14:paraId="6585289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733532"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ECCA12C"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6B0E79A9" w14:textId="77777777" w:rsidTr="00F55539">
        <w:trPr>
          <w:trHeight w:val="291"/>
          <w:jc w:val="center"/>
        </w:trPr>
        <w:tc>
          <w:tcPr>
            <w:tcW w:w="561" w:type="dxa"/>
          </w:tcPr>
          <w:p w14:paraId="322881BE" w14:textId="77777777" w:rsidR="00E8526A" w:rsidRPr="009E7D2D" w:rsidRDefault="00E8526A" w:rsidP="00F55539">
            <w:pPr>
              <w:rPr>
                <w:rFonts w:ascii="標楷體" w:eastAsia="標楷體" w:hAnsi="標楷體"/>
              </w:rPr>
            </w:pPr>
            <w:r>
              <w:rPr>
                <w:rFonts w:ascii="標楷體" w:eastAsia="標楷體" w:hAnsi="標楷體" w:hint="eastAsia"/>
              </w:rPr>
              <w:t>50</w:t>
            </w:r>
          </w:p>
        </w:tc>
        <w:tc>
          <w:tcPr>
            <w:tcW w:w="1141" w:type="dxa"/>
          </w:tcPr>
          <w:p w14:paraId="570626B8"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567" w:type="dxa"/>
          </w:tcPr>
          <w:p w14:paraId="220852BD" w14:textId="77777777" w:rsidR="00E8526A" w:rsidRPr="009E7D2D" w:rsidRDefault="00E8526A" w:rsidP="00F55539">
            <w:pPr>
              <w:rPr>
                <w:rFonts w:ascii="標楷體" w:eastAsia="標楷體" w:hAnsi="標楷體"/>
              </w:rPr>
            </w:pPr>
            <w:r>
              <w:rPr>
                <w:rFonts w:ascii="標楷體" w:eastAsia="標楷體" w:hAnsi="標楷體" w:hint="eastAsia"/>
              </w:rPr>
              <w:t>100</w:t>
            </w:r>
          </w:p>
        </w:tc>
        <w:tc>
          <w:tcPr>
            <w:tcW w:w="567" w:type="dxa"/>
          </w:tcPr>
          <w:p w14:paraId="345AD3BC" w14:textId="77777777" w:rsidR="00E8526A" w:rsidRPr="009E7D2D" w:rsidRDefault="00E8526A" w:rsidP="00F55539">
            <w:pPr>
              <w:rPr>
                <w:rFonts w:ascii="標楷體" w:eastAsia="標楷體" w:hAnsi="標楷體"/>
              </w:rPr>
            </w:pPr>
          </w:p>
        </w:tc>
        <w:tc>
          <w:tcPr>
            <w:tcW w:w="3543" w:type="dxa"/>
          </w:tcPr>
          <w:p w14:paraId="1B799A2E" w14:textId="77777777" w:rsidR="00E8526A" w:rsidRPr="009E7D2D" w:rsidRDefault="00E8526A" w:rsidP="00F55539">
            <w:pPr>
              <w:rPr>
                <w:rFonts w:ascii="標楷體" w:eastAsia="標楷體" w:hAnsi="標楷體"/>
              </w:rPr>
            </w:pPr>
          </w:p>
        </w:tc>
        <w:tc>
          <w:tcPr>
            <w:tcW w:w="451" w:type="dxa"/>
          </w:tcPr>
          <w:p w14:paraId="231CAA1C" w14:textId="77777777" w:rsidR="00E8526A" w:rsidRPr="009E7D2D" w:rsidRDefault="00E8526A" w:rsidP="00F55539">
            <w:pPr>
              <w:rPr>
                <w:rFonts w:ascii="標楷體" w:eastAsia="標楷體" w:hAnsi="標楷體"/>
              </w:rPr>
            </w:pPr>
          </w:p>
        </w:tc>
        <w:tc>
          <w:tcPr>
            <w:tcW w:w="514" w:type="dxa"/>
          </w:tcPr>
          <w:p w14:paraId="1DB6AE0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43EB1FD"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43EE4EA"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2BE0D314"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23C9E30E" w14:textId="77777777" w:rsidTr="00F55539">
        <w:trPr>
          <w:trHeight w:val="291"/>
          <w:jc w:val="center"/>
        </w:trPr>
        <w:tc>
          <w:tcPr>
            <w:tcW w:w="561" w:type="dxa"/>
          </w:tcPr>
          <w:p w14:paraId="255E289B"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1141" w:type="dxa"/>
          </w:tcPr>
          <w:p w14:paraId="28487E7A"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0028E2B2"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567" w:type="dxa"/>
          </w:tcPr>
          <w:p w14:paraId="3B8D6802" w14:textId="77777777" w:rsidR="00E8526A" w:rsidRPr="009E7D2D" w:rsidRDefault="00E8526A" w:rsidP="00F55539">
            <w:pPr>
              <w:rPr>
                <w:rFonts w:ascii="標楷體" w:eastAsia="標楷體" w:hAnsi="標楷體"/>
              </w:rPr>
            </w:pPr>
          </w:p>
        </w:tc>
        <w:tc>
          <w:tcPr>
            <w:tcW w:w="3543" w:type="dxa"/>
          </w:tcPr>
          <w:p w14:paraId="3ADBE80D" w14:textId="77777777" w:rsidR="00E8526A" w:rsidRPr="009E7D2D" w:rsidRDefault="00E8526A" w:rsidP="00F55539">
            <w:pPr>
              <w:rPr>
                <w:rFonts w:ascii="標楷體" w:eastAsia="標楷體" w:hAnsi="標楷體"/>
              </w:rPr>
            </w:pPr>
          </w:p>
        </w:tc>
        <w:tc>
          <w:tcPr>
            <w:tcW w:w="451" w:type="dxa"/>
          </w:tcPr>
          <w:p w14:paraId="2161FBFD" w14:textId="77777777" w:rsidR="00E8526A" w:rsidRPr="009E7D2D" w:rsidRDefault="00E8526A" w:rsidP="00F55539">
            <w:pPr>
              <w:rPr>
                <w:rFonts w:ascii="標楷體" w:eastAsia="標楷體" w:hAnsi="標楷體"/>
              </w:rPr>
            </w:pPr>
          </w:p>
        </w:tc>
        <w:tc>
          <w:tcPr>
            <w:tcW w:w="514" w:type="dxa"/>
          </w:tcPr>
          <w:p w14:paraId="470CD46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3D55CC" w14:textId="77777777" w:rsidR="00E8526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6115FE8" w14:textId="77777777" w:rsidR="00E8526A" w:rsidRPr="007E0519" w:rsidRDefault="00E8526A" w:rsidP="00F55539">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3399173B"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31D0502"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5B55D7A5"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073EBE72"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D1CC54D" w14:textId="77777777" w:rsidR="00E8526A" w:rsidRPr="000D3CF2"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E8526A" w:rsidRPr="0036108B" w14:paraId="739D926C" w14:textId="77777777" w:rsidTr="00F55539">
        <w:trPr>
          <w:trHeight w:val="291"/>
          <w:jc w:val="center"/>
        </w:trPr>
        <w:tc>
          <w:tcPr>
            <w:tcW w:w="561" w:type="dxa"/>
          </w:tcPr>
          <w:p w14:paraId="13185FE3"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1141" w:type="dxa"/>
          </w:tcPr>
          <w:p w14:paraId="29234C1A"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567" w:type="dxa"/>
          </w:tcPr>
          <w:p w14:paraId="4A2B439B"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8CD7A0E" w14:textId="77777777" w:rsidR="00E8526A" w:rsidRPr="00BE715F" w:rsidRDefault="00E8526A" w:rsidP="00F55539">
            <w:pPr>
              <w:rPr>
                <w:rFonts w:ascii="標楷體" w:eastAsia="標楷體" w:hAnsi="標楷體"/>
              </w:rPr>
            </w:pPr>
          </w:p>
        </w:tc>
        <w:tc>
          <w:tcPr>
            <w:tcW w:w="3543" w:type="dxa"/>
          </w:tcPr>
          <w:p w14:paraId="7DD068BD"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451" w:type="dxa"/>
          </w:tcPr>
          <w:p w14:paraId="3F4F0C07" w14:textId="77777777" w:rsidR="00E8526A" w:rsidRPr="00BE715F" w:rsidRDefault="00E8526A" w:rsidP="00F55539">
            <w:pPr>
              <w:rPr>
                <w:rFonts w:ascii="標楷體" w:eastAsia="標楷體" w:hAnsi="標楷體"/>
              </w:rPr>
            </w:pPr>
          </w:p>
        </w:tc>
        <w:tc>
          <w:tcPr>
            <w:tcW w:w="514" w:type="dxa"/>
          </w:tcPr>
          <w:p w14:paraId="568D3BA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0335C6EB"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411CCBA9" w14:textId="77777777" w:rsidR="00E8526A" w:rsidRPr="0050046F" w:rsidRDefault="00E8526A" w:rsidP="00F55539">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08BDE545"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78114E7F"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4AFD5473" w14:textId="77777777" w:rsidR="00E8526A" w:rsidRPr="00BE715F" w:rsidRDefault="00E8526A" w:rsidP="00F55539">
            <w:pPr>
              <w:rPr>
                <w:rFonts w:ascii="標楷體" w:eastAsia="標楷體" w:hAnsi="標楷體"/>
              </w:rPr>
            </w:pPr>
          </w:p>
        </w:tc>
      </w:tr>
      <w:tr w:rsidR="00E8526A" w:rsidRPr="0036108B" w14:paraId="4B8A6B4D" w14:textId="77777777" w:rsidTr="00F55539">
        <w:trPr>
          <w:trHeight w:val="291"/>
          <w:jc w:val="center"/>
        </w:trPr>
        <w:tc>
          <w:tcPr>
            <w:tcW w:w="561" w:type="dxa"/>
          </w:tcPr>
          <w:p w14:paraId="7F07207B" w14:textId="77777777" w:rsidR="00E8526A" w:rsidRPr="00BE715F" w:rsidRDefault="00E8526A" w:rsidP="00F55539">
            <w:pPr>
              <w:rPr>
                <w:rFonts w:ascii="標楷體" w:eastAsia="標楷體" w:hAnsi="標楷體"/>
              </w:rPr>
            </w:pPr>
            <w:r>
              <w:rPr>
                <w:rFonts w:ascii="標楷體" w:eastAsia="標楷體" w:hAnsi="標楷體" w:hint="eastAsia"/>
              </w:rPr>
              <w:t>53</w:t>
            </w:r>
          </w:p>
        </w:tc>
        <w:tc>
          <w:tcPr>
            <w:tcW w:w="1141" w:type="dxa"/>
          </w:tcPr>
          <w:p w14:paraId="4F761A93" w14:textId="77777777" w:rsidR="00E8526A" w:rsidRDefault="00E8526A" w:rsidP="00F55539">
            <w:pPr>
              <w:rPr>
                <w:rFonts w:ascii="標楷體" w:eastAsia="標楷體" w:hAnsi="標楷體"/>
              </w:rPr>
            </w:pPr>
            <w:r>
              <w:rPr>
                <w:rFonts w:ascii="標楷體" w:eastAsia="標楷體" w:hAnsi="標楷體" w:hint="eastAsia"/>
              </w:rPr>
              <w:t>性別</w:t>
            </w:r>
          </w:p>
        </w:tc>
        <w:tc>
          <w:tcPr>
            <w:tcW w:w="567" w:type="dxa"/>
          </w:tcPr>
          <w:p w14:paraId="00E6580A"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1FCC3AEC" w14:textId="77777777" w:rsidR="00E8526A" w:rsidRPr="00BE715F" w:rsidRDefault="00E8526A" w:rsidP="00F55539">
            <w:pPr>
              <w:rPr>
                <w:rFonts w:ascii="標楷體" w:eastAsia="標楷體" w:hAnsi="標楷體"/>
              </w:rPr>
            </w:pPr>
          </w:p>
        </w:tc>
        <w:tc>
          <w:tcPr>
            <w:tcW w:w="3543" w:type="dxa"/>
          </w:tcPr>
          <w:p w14:paraId="78FD278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3644B"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8B4A1F" w14:textId="77777777" w:rsidR="00E8526A" w:rsidRPr="00BE715F" w:rsidRDefault="00E8526A" w:rsidP="00F55539">
            <w:pPr>
              <w:rPr>
                <w:rFonts w:ascii="標楷體" w:eastAsia="標楷體" w:hAnsi="標楷體"/>
              </w:rPr>
            </w:pPr>
          </w:p>
        </w:tc>
        <w:tc>
          <w:tcPr>
            <w:tcW w:w="514" w:type="dxa"/>
          </w:tcPr>
          <w:p w14:paraId="62A73591"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3BEDF41"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C87A9D1" w14:textId="77777777" w:rsidR="00E8526A" w:rsidRPr="00E8526A" w:rsidRDefault="00E8526A" w:rsidP="00F55539">
            <w:pPr>
              <w:rPr>
                <w:rFonts w:ascii="標楷體" w:eastAsia="標楷體" w:hAnsi="標楷體" w:hint="eastAsia"/>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7A628BAC" w14:textId="77777777" w:rsidTr="00F55539">
        <w:trPr>
          <w:trHeight w:val="291"/>
          <w:jc w:val="center"/>
        </w:trPr>
        <w:tc>
          <w:tcPr>
            <w:tcW w:w="2269" w:type="dxa"/>
            <w:gridSpan w:val="3"/>
          </w:tcPr>
          <w:p w14:paraId="1843418A"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6736196E" w14:textId="77777777" w:rsidR="00E8526A" w:rsidRPr="009E7D2D" w:rsidRDefault="00E8526A" w:rsidP="00F55539">
            <w:pPr>
              <w:rPr>
                <w:rFonts w:ascii="標楷體" w:eastAsia="標楷體" w:hAnsi="標楷體"/>
              </w:rPr>
            </w:pPr>
          </w:p>
        </w:tc>
        <w:tc>
          <w:tcPr>
            <w:tcW w:w="3543" w:type="dxa"/>
          </w:tcPr>
          <w:p w14:paraId="217A8A0C" w14:textId="77777777" w:rsidR="00E8526A" w:rsidRPr="009E7D2D" w:rsidRDefault="00E8526A" w:rsidP="00F55539">
            <w:pPr>
              <w:rPr>
                <w:rFonts w:ascii="標楷體" w:eastAsia="標楷體" w:hAnsi="標楷體"/>
              </w:rPr>
            </w:pPr>
          </w:p>
        </w:tc>
        <w:tc>
          <w:tcPr>
            <w:tcW w:w="451" w:type="dxa"/>
          </w:tcPr>
          <w:p w14:paraId="750EB636" w14:textId="77777777" w:rsidR="00E8526A" w:rsidRDefault="00E8526A" w:rsidP="00F55539">
            <w:pPr>
              <w:rPr>
                <w:rFonts w:ascii="標楷體" w:eastAsia="標楷體" w:hAnsi="標楷體"/>
              </w:rPr>
            </w:pPr>
          </w:p>
        </w:tc>
        <w:tc>
          <w:tcPr>
            <w:tcW w:w="514" w:type="dxa"/>
          </w:tcPr>
          <w:p w14:paraId="50713D3D" w14:textId="77777777" w:rsidR="00E8526A" w:rsidRDefault="00E8526A" w:rsidP="00F55539">
            <w:pPr>
              <w:rPr>
                <w:rFonts w:ascii="標楷體" w:eastAsia="標楷體" w:hAnsi="標楷體"/>
              </w:rPr>
            </w:pPr>
          </w:p>
        </w:tc>
        <w:tc>
          <w:tcPr>
            <w:tcW w:w="2997" w:type="dxa"/>
          </w:tcPr>
          <w:p w14:paraId="23471E4F" w14:textId="77777777" w:rsidR="00E8526A" w:rsidRDefault="00E8526A" w:rsidP="00F55539">
            <w:pPr>
              <w:rPr>
                <w:rFonts w:ascii="標楷體" w:eastAsia="標楷體" w:hAnsi="標楷體"/>
              </w:rPr>
            </w:pPr>
          </w:p>
        </w:tc>
      </w:tr>
      <w:tr w:rsidR="00E8526A" w:rsidRPr="0036108B" w14:paraId="353C6E10" w14:textId="77777777" w:rsidTr="00F55539">
        <w:trPr>
          <w:trHeight w:val="291"/>
          <w:jc w:val="center"/>
        </w:trPr>
        <w:tc>
          <w:tcPr>
            <w:tcW w:w="561" w:type="dxa"/>
          </w:tcPr>
          <w:p w14:paraId="3195308F"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1141" w:type="dxa"/>
          </w:tcPr>
          <w:p w14:paraId="4374A727"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567" w:type="dxa"/>
          </w:tcPr>
          <w:p w14:paraId="6D3D6EC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68CF28BF" w14:textId="77777777" w:rsidR="00E8526A" w:rsidRPr="009E7D2D" w:rsidRDefault="00E8526A" w:rsidP="00F55539">
            <w:pPr>
              <w:rPr>
                <w:rFonts w:ascii="標楷體" w:eastAsia="標楷體" w:hAnsi="標楷體"/>
              </w:rPr>
            </w:pPr>
          </w:p>
        </w:tc>
        <w:tc>
          <w:tcPr>
            <w:tcW w:w="3543" w:type="dxa"/>
          </w:tcPr>
          <w:p w14:paraId="6E5B159B" w14:textId="77777777" w:rsidR="00E8526A" w:rsidRPr="009E7D2D" w:rsidRDefault="00E8526A" w:rsidP="00F55539">
            <w:pPr>
              <w:rPr>
                <w:rFonts w:ascii="標楷體" w:eastAsia="標楷體" w:hAnsi="標楷體"/>
              </w:rPr>
            </w:pPr>
          </w:p>
        </w:tc>
        <w:tc>
          <w:tcPr>
            <w:tcW w:w="451" w:type="dxa"/>
          </w:tcPr>
          <w:p w14:paraId="3758BC91" w14:textId="77777777" w:rsidR="00E8526A" w:rsidRPr="009E7D2D" w:rsidRDefault="00E8526A" w:rsidP="00F55539">
            <w:pPr>
              <w:rPr>
                <w:rFonts w:ascii="標楷體" w:eastAsia="標楷體" w:hAnsi="標楷體"/>
              </w:rPr>
            </w:pPr>
          </w:p>
        </w:tc>
        <w:tc>
          <w:tcPr>
            <w:tcW w:w="514" w:type="dxa"/>
          </w:tcPr>
          <w:p w14:paraId="6246D7D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D288A0" w14:textId="77777777" w:rsidR="00E8526A" w:rsidRDefault="00E8526A" w:rsidP="00F55539">
            <w:pPr>
              <w:rPr>
                <w:rFonts w:ascii="標楷體" w:eastAsia="標楷體" w:hAnsi="標楷體"/>
              </w:rPr>
            </w:pPr>
            <w:r>
              <w:rPr>
                <w:rFonts w:ascii="標楷體" w:eastAsia="標楷體" w:hAnsi="標楷體" w:hint="eastAsia"/>
              </w:rPr>
              <w:t>1.限輸入文數字</w:t>
            </w:r>
          </w:p>
          <w:p w14:paraId="71D04D32"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F2E66A8"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2251FAA"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E8526A" w:rsidRPr="0036108B" w14:paraId="5E3EE863" w14:textId="77777777" w:rsidTr="00F55539">
        <w:trPr>
          <w:trHeight w:val="291"/>
          <w:jc w:val="center"/>
        </w:trPr>
        <w:tc>
          <w:tcPr>
            <w:tcW w:w="561" w:type="dxa"/>
          </w:tcPr>
          <w:p w14:paraId="6A572338" w14:textId="77777777" w:rsidR="00E8526A" w:rsidRDefault="00E8526A" w:rsidP="00F55539">
            <w:pPr>
              <w:rPr>
                <w:rFonts w:ascii="標楷體" w:eastAsia="標楷體" w:hAnsi="標楷體"/>
              </w:rPr>
            </w:pPr>
          </w:p>
        </w:tc>
        <w:tc>
          <w:tcPr>
            <w:tcW w:w="1141" w:type="dxa"/>
          </w:tcPr>
          <w:p w14:paraId="2BEEF92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9D936E5"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6D1BADFB" w14:textId="77777777" w:rsidR="00E8526A" w:rsidRPr="009E7D2D" w:rsidRDefault="00E8526A" w:rsidP="00F55539">
            <w:pPr>
              <w:rPr>
                <w:rFonts w:ascii="標楷體" w:eastAsia="標楷體" w:hAnsi="標楷體"/>
              </w:rPr>
            </w:pPr>
          </w:p>
        </w:tc>
        <w:tc>
          <w:tcPr>
            <w:tcW w:w="3543" w:type="dxa"/>
          </w:tcPr>
          <w:p w14:paraId="59EE5843" w14:textId="77777777" w:rsidR="00E8526A" w:rsidRPr="009E7D2D" w:rsidRDefault="00E8526A" w:rsidP="00F55539">
            <w:pPr>
              <w:rPr>
                <w:rFonts w:ascii="標楷體" w:eastAsia="標楷體" w:hAnsi="標楷體"/>
              </w:rPr>
            </w:pPr>
          </w:p>
        </w:tc>
        <w:tc>
          <w:tcPr>
            <w:tcW w:w="451" w:type="dxa"/>
          </w:tcPr>
          <w:p w14:paraId="27BCF9B4" w14:textId="77777777" w:rsidR="00E8526A" w:rsidRPr="009E7D2D" w:rsidRDefault="00E8526A" w:rsidP="00F55539">
            <w:pPr>
              <w:rPr>
                <w:rFonts w:ascii="標楷體" w:eastAsia="標楷體" w:hAnsi="標楷體"/>
              </w:rPr>
            </w:pPr>
          </w:p>
        </w:tc>
        <w:tc>
          <w:tcPr>
            <w:tcW w:w="514" w:type="dxa"/>
          </w:tcPr>
          <w:p w14:paraId="17C42F6E" w14:textId="77777777" w:rsidR="00E8526A" w:rsidRPr="009E7D2D" w:rsidRDefault="00E8526A" w:rsidP="00F55539">
            <w:pPr>
              <w:rPr>
                <w:rFonts w:ascii="標楷體" w:eastAsia="標楷體" w:hAnsi="標楷體"/>
              </w:rPr>
            </w:pPr>
          </w:p>
        </w:tc>
        <w:tc>
          <w:tcPr>
            <w:tcW w:w="2997" w:type="dxa"/>
          </w:tcPr>
          <w:p w14:paraId="5C5C5BE9"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26894339" w14:textId="77777777" w:rsidTr="00F55539">
        <w:trPr>
          <w:trHeight w:val="291"/>
          <w:jc w:val="center"/>
        </w:trPr>
        <w:tc>
          <w:tcPr>
            <w:tcW w:w="561" w:type="dxa"/>
          </w:tcPr>
          <w:p w14:paraId="2E6609A3"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1141" w:type="dxa"/>
          </w:tcPr>
          <w:p w14:paraId="1B8C8CBB"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567" w:type="dxa"/>
          </w:tcPr>
          <w:p w14:paraId="79FFA59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F8092E1" w14:textId="77777777" w:rsidR="00E8526A" w:rsidRPr="009E7D2D" w:rsidRDefault="00E8526A" w:rsidP="00F55539">
            <w:pPr>
              <w:rPr>
                <w:rFonts w:ascii="標楷體" w:eastAsia="標楷體" w:hAnsi="標楷體"/>
              </w:rPr>
            </w:pPr>
          </w:p>
        </w:tc>
        <w:tc>
          <w:tcPr>
            <w:tcW w:w="3543" w:type="dxa"/>
          </w:tcPr>
          <w:p w14:paraId="628FB9D9" w14:textId="77777777" w:rsidR="00E8526A" w:rsidRPr="009E7D2D" w:rsidRDefault="00E8526A" w:rsidP="00F55539">
            <w:pPr>
              <w:rPr>
                <w:rFonts w:ascii="標楷體" w:eastAsia="標楷體" w:hAnsi="標楷體"/>
              </w:rPr>
            </w:pPr>
          </w:p>
        </w:tc>
        <w:tc>
          <w:tcPr>
            <w:tcW w:w="451" w:type="dxa"/>
          </w:tcPr>
          <w:p w14:paraId="3ED99A31" w14:textId="77777777" w:rsidR="00E8526A" w:rsidRPr="009E7D2D" w:rsidRDefault="00E8526A" w:rsidP="00F55539">
            <w:pPr>
              <w:rPr>
                <w:rFonts w:ascii="標楷體" w:eastAsia="標楷體" w:hAnsi="標楷體"/>
              </w:rPr>
            </w:pPr>
          </w:p>
        </w:tc>
        <w:tc>
          <w:tcPr>
            <w:tcW w:w="514" w:type="dxa"/>
          </w:tcPr>
          <w:p w14:paraId="3CFD13E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3F17768"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17EBF99"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78D054B9" w14:textId="77777777" w:rsidTr="00F55539">
        <w:trPr>
          <w:trHeight w:val="291"/>
          <w:jc w:val="center"/>
        </w:trPr>
        <w:tc>
          <w:tcPr>
            <w:tcW w:w="561" w:type="dxa"/>
          </w:tcPr>
          <w:p w14:paraId="7AE4B83F"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1141" w:type="dxa"/>
          </w:tcPr>
          <w:p w14:paraId="337D4139"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567" w:type="dxa"/>
          </w:tcPr>
          <w:p w14:paraId="673BF6C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2763C29" w14:textId="77777777" w:rsidR="00E8526A" w:rsidRPr="009E7D2D" w:rsidRDefault="00E8526A" w:rsidP="00F55539">
            <w:pPr>
              <w:rPr>
                <w:rFonts w:ascii="標楷體" w:eastAsia="標楷體" w:hAnsi="標楷體"/>
              </w:rPr>
            </w:pPr>
          </w:p>
        </w:tc>
        <w:tc>
          <w:tcPr>
            <w:tcW w:w="3543" w:type="dxa"/>
          </w:tcPr>
          <w:p w14:paraId="0CEE8F8B" w14:textId="77777777" w:rsidR="00E8526A" w:rsidRPr="009E7D2D" w:rsidRDefault="00E8526A" w:rsidP="00F55539">
            <w:pPr>
              <w:rPr>
                <w:rFonts w:ascii="標楷體" w:eastAsia="標楷體" w:hAnsi="標楷體"/>
              </w:rPr>
            </w:pPr>
          </w:p>
        </w:tc>
        <w:tc>
          <w:tcPr>
            <w:tcW w:w="451" w:type="dxa"/>
          </w:tcPr>
          <w:p w14:paraId="37058624" w14:textId="77777777" w:rsidR="00E8526A" w:rsidRPr="009E7D2D" w:rsidRDefault="00E8526A" w:rsidP="00F55539">
            <w:pPr>
              <w:rPr>
                <w:rFonts w:ascii="標楷體" w:eastAsia="標楷體" w:hAnsi="標楷體"/>
              </w:rPr>
            </w:pPr>
          </w:p>
        </w:tc>
        <w:tc>
          <w:tcPr>
            <w:tcW w:w="514" w:type="dxa"/>
          </w:tcPr>
          <w:p w14:paraId="69F7D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20AD5F" w14:textId="77777777" w:rsidR="00E8526A" w:rsidRDefault="00E8526A" w:rsidP="00F55539">
            <w:pPr>
              <w:rPr>
                <w:rFonts w:ascii="標楷體" w:eastAsia="標楷體" w:hAnsi="標楷體"/>
              </w:rPr>
            </w:pPr>
            <w:r>
              <w:rPr>
                <w:rFonts w:ascii="標楷體" w:eastAsia="標楷體" w:hAnsi="標楷體" w:hint="eastAsia"/>
              </w:rPr>
              <w:t>1.限輸入文數字</w:t>
            </w:r>
          </w:p>
          <w:p w14:paraId="54A7F3EC"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A45797A"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65227DE" w14:textId="77777777" w:rsidR="00E8526A" w:rsidRPr="00585813" w:rsidRDefault="00E8526A" w:rsidP="00F55539">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7071FE2D" w14:textId="77777777" w:rsidTr="00F55539">
        <w:trPr>
          <w:trHeight w:val="291"/>
          <w:jc w:val="center"/>
        </w:trPr>
        <w:tc>
          <w:tcPr>
            <w:tcW w:w="561" w:type="dxa"/>
          </w:tcPr>
          <w:p w14:paraId="6B4F3EAE" w14:textId="77777777" w:rsidR="00E8526A" w:rsidRDefault="00E8526A" w:rsidP="00F55539">
            <w:pPr>
              <w:rPr>
                <w:rFonts w:ascii="標楷體" w:eastAsia="標楷體" w:hAnsi="標楷體"/>
              </w:rPr>
            </w:pPr>
          </w:p>
        </w:tc>
        <w:tc>
          <w:tcPr>
            <w:tcW w:w="1141" w:type="dxa"/>
          </w:tcPr>
          <w:p w14:paraId="5A24949E"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48665188"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852A9F9" w14:textId="77777777" w:rsidR="00E8526A" w:rsidRPr="009E7D2D" w:rsidRDefault="00E8526A" w:rsidP="00F55539">
            <w:pPr>
              <w:rPr>
                <w:rFonts w:ascii="標楷體" w:eastAsia="標楷體" w:hAnsi="標楷體"/>
              </w:rPr>
            </w:pPr>
          </w:p>
        </w:tc>
        <w:tc>
          <w:tcPr>
            <w:tcW w:w="3543" w:type="dxa"/>
          </w:tcPr>
          <w:p w14:paraId="364F6796" w14:textId="77777777" w:rsidR="00E8526A" w:rsidRPr="009E7D2D" w:rsidRDefault="00E8526A" w:rsidP="00F55539">
            <w:pPr>
              <w:rPr>
                <w:rFonts w:ascii="標楷體" w:eastAsia="標楷體" w:hAnsi="標楷體"/>
              </w:rPr>
            </w:pPr>
          </w:p>
        </w:tc>
        <w:tc>
          <w:tcPr>
            <w:tcW w:w="451" w:type="dxa"/>
          </w:tcPr>
          <w:p w14:paraId="1F45ACD4" w14:textId="77777777" w:rsidR="00E8526A" w:rsidRPr="009E7D2D" w:rsidRDefault="00E8526A" w:rsidP="00F55539">
            <w:pPr>
              <w:rPr>
                <w:rFonts w:ascii="標楷體" w:eastAsia="標楷體" w:hAnsi="標楷體"/>
              </w:rPr>
            </w:pPr>
          </w:p>
        </w:tc>
        <w:tc>
          <w:tcPr>
            <w:tcW w:w="514" w:type="dxa"/>
          </w:tcPr>
          <w:p w14:paraId="4F03F17E" w14:textId="77777777" w:rsidR="00E8526A" w:rsidRPr="009E7D2D" w:rsidRDefault="00E8526A" w:rsidP="00F55539">
            <w:pPr>
              <w:rPr>
                <w:rFonts w:ascii="標楷體" w:eastAsia="標楷體" w:hAnsi="標楷體"/>
              </w:rPr>
            </w:pPr>
          </w:p>
        </w:tc>
        <w:tc>
          <w:tcPr>
            <w:tcW w:w="2997" w:type="dxa"/>
          </w:tcPr>
          <w:p w14:paraId="65545C9E"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E8526A" w:rsidRPr="0036108B" w14:paraId="0DB3EF4E" w14:textId="77777777" w:rsidTr="00F55539">
        <w:trPr>
          <w:trHeight w:val="291"/>
          <w:jc w:val="center"/>
        </w:trPr>
        <w:tc>
          <w:tcPr>
            <w:tcW w:w="561" w:type="dxa"/>
          </w:tcPr>
          <w:p w14:paraId="6030E9F3" w14:textId="77777777" w:rsidR="00E8526A" w:rsidRPr="009E7D2D" w:rsidRDefault="00E8526A" w:rsidP="00F55539">
            <w:pPr>
              <w:rPr>
                <w:rFonts w:ascii="標楷體" w:eastAsia="標楷體" w:hAnsi="標楷體"/>
              </w:rPr>
            </w:pPr>
            <w:r>
              <w:rPr>
                <w:rFonts w:ascii="標楷體" w:eastAsia="標楷體" w:hAnsi="標楷體" w:hint="eastAsia"/>
              </w:rPr>
              <w:t>57</w:t>
            </w:r>
          </w:p>
        </w:tc>
        <w:tc>
          <w:tcPr>
            <w:tcW w:w="1141" w:type="dxa"/>
          </w:tcPr>
          <w:p w14:paraId="4F8BF4CE"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473B6165"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4C14425F" w14:textId="77777777" w:rsidR="00E8526A" w:rsidRPr="009E7D2D" w:rsidRDefault="00E8526A" w:rsidP="00F55539">
            <w:pPr>
              <w:rPr>
                <w:rFonts w:ascii="標楷體" w:eastAsia="標楷體" w:hAnsi="標楷體"/>
              </w:rPr>
            </w:pPr>
          </w:p>
        </w:tc>
        <w:tc>
          <w:tcPr>
            <w:tcW w:w="3543" w:type="dxa"/>
          </w:tcPr>
          <w:p w14:paraId="404318D1" w14:textId="77777777" w:rsidR="00E8526A" w:rsidRPr="009E7D2D" w:rsidRDefault="00E8526A" w:rsidP="00F55539">
            <w:pPr>
              <w:rPr>
                <w:rFonts w:ascii="標楷體" w:eastAsia="標楷體" w:hAnsi="標楷體"/>
              </w:rPr>
            </w:pPr>
          </w:p>
        </w:tc>
        <w:tc>
          <w:tcPr>
            <w:tcW w:w="451" w:type="dxa"/>
          </w:tcPr>
          <w:p w14:paraId="691BEFC0" w14:textId="77777777" w:rsidR="00E8526A" w:rsidRPr="009E7D2D" w:rsidRDefault="00E8526A" w:rsidP="00F55539">
            <w:pPr>
              <w:rPr>
                <w:rFonts w:ascii="標楷體" w:eastAsia="標楷體" w:hAnsi="標楷體"/>
              </w:rPr>
            </w:pPr>
          </w:p>
        </w:tc>
        <w:tc>
          <w:tcPr>
            <w:tcW w:w="514" w:type="dxa"/>
          </w:tcPr>
          <w:p w14:paraId="6FC9932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3204446" w14:textId="77777777" w:rsidR="00E8526A" w:rsidRDefault="00E8526A" w:rsidP="00F55539">
            <w:pPr>
              <w:rPr>
                <w:rFonts w:ascii="標楷體" w:eastAsia="標楷體" w:hAnsi="標楷體"/>
              </w:rPr>
            </w:pPr>
            <w:r>
              <w:rPr>
                <w:rFonts w:ascii="標楷體" w:eastAsia="標楷體" w:hAnsi="標楷體" w:hint="eastAsia"/>
              </w:rPr>
              <w:t>1.限輸入文數字</w:t>
            </w:r>
          </w:p>
          <w:p w14:paraId="27E7EEF3"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7C698A1"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D9FC60" w14:textId="77777777" w:rsidR="00E8526A" w:rsidRPr="00585813"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E8526A" w:rsidRPr="0036108B" w14:paraId="71C399C5" w14:textId="77777777" w:rsidTr="00F55539">
        <w:trPr>
          <w:trHeight w:val="291"/>
          <w:jc w:val="center"/>
        </w:trPr>
        <w:tc>
          <w:tcPr>
            <w:tcW w:w="561" w:type="dxa"/>
          </w:tcPr>
          <w:p w14:paraId="4AF0438D" w14:textId="77777777" w:rsidR="00E8526A" w:rsidRDefault="00E8526A" w:rsidP="00F55539">
            <w:pPr>
              <w:rPr>
                <w:rFonts w:ascii="標楷體" w:eastAsia="標楷體" w:hAnsi="標楷體"/>
              </w:rPr>
            </w:pPr>
          </w:p>
        </w:tc>
        <w:tc>
          <w:tcPr>
            <w:tcW w:w="1141" w:type="dxa"/>
          </w:tcPr>
          <w:p w14:paraId="7E5C453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4D9779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5CE1036" w14:textId="77777777" w:rsidR="00E8526A" w:rsidRPr="009E7D2D" w:rsidRDefault="00E8526A" w:rsidP="00F55539">
            <w:pPr>
              <w:rPr>
                <w:rFonts w:ascii="標楷體" w:eastAsia="標楷體" w:hAnsi="標楷體"/>
              </w:rPr>
            </w:pPr>
          </w:p>
        </w:tc>
        <w:tc>
          <w:tcPr>
            <w:tcW w:w="3543" w:type="dxa"/>
          </w:tcPr>
          <w:p w14:paraId="1D50A31D" w14:textId="77777777" w:rsidR="00E8526A" w:rsidRPr="009E7D2D" w:rsidRDefault="00E8526A" w:rsidP="00F55539">
            <w:pPr>
              <w:rPr>
                <w:rFonts w:ascii="標楷體" w:eastAsia="標楷體" w:hAnsi="標楷體"/>
              </w:rPr>
            </w:pPr>
          </w:p>
        </w:tc>
        <w:tc>
          <w:tcPr>
            <w:tcW w:w="451" w:type="dxa"/>
          </w:tcPr>
          <w:p w14:paraId="398E4B8E" w14:textId="77777777" w:rsidR="00E8526A" w:rsidRPr="009E7D2D" w:rsidRDefault="00E8526A" w:rsidP="00F55539">
            <w:pPr>
              <w:rPr>
                <w:rFonts w:ascii="標楷體" w:eastAsia="標楷體" w:hAnsi="標楷體"/>
              </w:rPr>
            </w:pPr>
          </w:p>
        </w:tc>
        <w:tc>
          <w:tcPr>
            <w:tcW w:w="514" w:type="dxa"/>
          </w:tcPr>
          <w:p w14:paraId="22F54D05" w14:textId="77777777" w:rsidR="00E8526A" w:rsidRPr="009E7D2D" w:rsidRDefault="00E8526A" w:rsidP="00F55539">
            <w:pPr>
              <w:rPr>
                <w:rFonts w:ascii="標楷體" w:eastAsia="標楷體" w:hAnsi="標楷體"/>
              </w:rPr>
            </w:pPr>
          </w:p>
        </w:tc>
        <w:tc>
          <w:tcPr>
            <w:tcW w:w="2997" w:type="dxa"/>
          </w:tcPr>
          <w:p w14:paraId="379888C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3AD1F797" w14:textId="77777777" w:rsidTr="00F55539">
        <w:trPr>
          <w:trHeight w:val="291"/>
          <w:jc w:val="center"/>
        </w:trPr>
        <w:tc>
          <w:tcPr>
            <w:tcW w:w="561" w:type="dxa"/>
          </w:tcPr>
          <w:p w14:paraId="77EF2136"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1141" w:type="dxa"/>
          </w:tcPr>
          <w:p w14:paraId="2BD9FE31"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64F9751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10DE4A5" w14:textId="77777777" w:rsidR="00E8526A" w:rsidRPr="009E7D2D" w:rsidRDefault="00E8526A" w:rsidP="00F55539">
            <w:pPr>
              <w:rPr>
                <w:rFonts w:ascii="標楷體" w:eastAsia="標楷體" w:hAnsi="標楷體"/>
              </w:rPr>
            </w:pPr>
          </w:p>
        </w:tc>
        <w:tc>
          <w:tcPr>
            <w:tcW w:w="3543" w:type="dxa"/>
          </w:tcPr>
          <w:p w14:paraId="1D09805C" w14:textId="77777777" w:rsidR="00E8526A" w:rsidRPr="009E7D2D" w:rsidRDefault="00E8526A" w:rsidP="00F55539">
            <w:pPr>
              <w:rPr>
                <w:rFonts w:ascii="標楷體" w:eastAsia="標楷體" w:hAnsi="標楷體"/>
              </w:rPr>
            </w:pPr>
          </w:p>
        </w:tc>
        <w:tc>
          <w:tcPr>
            <w:tcW w:w="451" w:type="dxa"/>
          </w:tcPr>
          <w:p w14:paraId="108E0AE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4455D0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0F4503" w14:textId="77777777" w:rsidR="00E8526A" w:rsidRPr="00EB3F00" w:rsidRDefault="00E8526A" w:rsidP="00E8526A">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D77203"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C3DA279"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38EDD7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E8526A" w:rsidRPr="0036108B" w14:paraId="6ABF1622" w14:textId="77777777" w:rsidTr="00F55539">
        <w:trPr>
          <w:trHeight w:val="291"/>
          <w:jc w:val="center"/>
        </w:trPr>
        <w:tc>
          <w:tcPr>
            <w:tcW w:w="561" w:type="dxa"/>
          </w:tcPr>
          <w:p w14:paraId="241436E5" w14:textId="77777777" w:rsidR="00E8526A" w:rsidRDefault="00E8526A" w:rsidP="00F55539">
            <w:pPr>
              <w:rPr>
                <w:rFonts w:ascii="標楷體" w:eastAsia="標楷體" w:hAnsi="標楷體"/>
              </w:rPr>
            </w:pPr>
          </w:p>
        </w:tc>
        <w:tc>
          <w:tcPr>
            <w:tcW w:w="1141" w:type="dxa"/>
          </w:tcPr>
          <w:p w14:paraId="368ABD45"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38BBDE3"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23005B53" w14:textId="77777777" w:rsidR="00E8526A" w:rsidRPr="009E7D2D" w:rsidRDefault="00E8526A" w:rsidP="00F55539">
            <w:pPr>
              <w:rPr>
                <w:rFonts w:ascii="標楷體" w:eastAsia="標楷體" w:hAnsi="標楷體"/>
              </w:rPr>
            </w:pPr>
          </w:p>
        </w:tc>
        <w:tc>
          <w:tcPr>
            <w:tcW w:w="3543" w:type="dxa"/>
          </w:tcPr>
          <w:p w14:paraId="5FBC38EC" w14:textId="77777777" w:rsidR="00E8526A" w:rsidRPr="009E7D2D" w:rsidRDefault="00E8526A" w:rsidP="00F55539">
            <w:pPr>
              <w:rPr>
                <w:rFonts w:ascii="標楷體" w:eastAsia="標楷體" w:hAnsi="標楷體"/>
              </w:rPr>
            </w:pPr>
          </w:p>
        </w:tc>
        <w:tc>
          <w:tcPr>
            <w:tcW w:w="451" w:type="dxa"/>
          </w:tcPr>
          <w:p w14:paraId="52E0914C" w14:textId="77777777" w:rsidR="00E8526A" w:rsidRPr="009E7D2D" w:rsidRDefault="00E8526A" w:rsidP="00F55539">
            <w:pPr>
              <w:rPr>
                <w:rFonts w:ascii="標楷體" w:eastAsia="標楷體" w:hAnsi="標楷體"/>
              </w:rPr>
            </w:pPr>
          </w:p>
        </w:tc>
        <w:tc>
          <w:tcPr>
            <w:tcW w:w="514" w:type="dxa"/>
          </w:tcPr>
          <w:p w14:paraId="0C32E91A" w14:textId="77777777" w:rsidR="00E8526A" w:rsidRPr="009E7D2D" w:rsidRDefault="00E8526A" w:rsidP="00F55539">
            <w:pPr>
              <w:rPr>
                <w:rFonts w:ascii="標楷體" w:eastAsia="標楷體" w:hAnsi="標楷體"/>
              </w:rPr>
            </w:pPr>
          </w:p>
        </w:tc>
        <w:tc>
          <w:tcPr>
            <w:tcW w:w="2997" w:type="dxa"/>
          </w:tcPr>
          <w:p w14:paraId="182551C8"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8612110" w14:textId="77777777" w:rsidTr="00F55539">
        <w:trPr>
          <w:trHeight w:val="291"/>
          <w:jc w:val="center"/>
        </w:trPr>
        <w:tc>
          <w:tcPr>
            <w:tcW w:w="561" w:type="dxa"/>
          </w:tcPr>
          <w:p w14:paraId="3FC10432"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1141" w:type="dxa"/>
          </w:tcPr>
          <w:p w14:paraId="6ACAD6F1"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02A4C128"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592DAB3" w14:textId="77777777" w:rsidR="00E8526A" w:rsidRPr="009E7D2D" w:rsidRDefault="00E8526A" w:rsidP="00F55539">
            <w:pPr>
              <w:rPr>
                <w:rFonts w:ascii="標楷體" w:eastAsia="標楷體" w:hAnsi="標楷體"/>
              </w:rPr>
            </w:pPr>
          </w:p>
        </w:tc>
        <w:tc>
          <w:tcPr>
            <w:tcW w:w="3543" w:type="dxa"/>
          </w:tcPr>
          <w:p w14:paraId="6DDCBD39" w14:textId="77777777" w:rsidR="00E8526A" w:rsidRPr="009E7D2D" w:rsidRDefault="00E8526A" w:rsidP="00F55539">
            <w:pPr>
              <w:rPr>
                <w:rFonts w:ascii="標楷體" w:eastAsia="標楷體" w:hAnsi="標楷體"/>
              </w:rPr>
            </w:pPr>
          </w:p>
        </w:tc>
        <w:tc>
          <w:tcPr>
            <w:tcW w:w="451" w:type="dxa"/>
          </w:tcPr>
          <w:p w14:paraId="48542D62" w14:textId="77777777" w:rsidR="00E8526A" w:rsidRPr="009E7D2D" w:rsidRDefault="00E8526A" w:rsidP="00F55539">
            <w:pPr>
              <w:rPr>
                <w:rFonts w:ascii="標楷體" w:eastAsia="標楷體" w:hAnsi="標楷體"/>
              </w:rPr>
            </w:pPr>
          </w:p>
        </w:tc>
        <w:tc>
          <w:tcPr>
            <w:tcW w:w="514" w:type="dxa"/>
          </w:tcPr>
          <w:p w14:paraId="605DD2B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A6935E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0144E790" w14:textId="77777777" w:rsidR="00E8526A" w:rsidRDefault="00E8526A" w:rsidP="00F55539">
            <w:pPr>
              <w:rPr>
                <w:rFonts w:ascii="標楷體" w:eastAsia="標楷體" w:hAnsi="標楷體"/>
              </w:rPr>
            </w:pPr>
            <w:r>
              <w:rPr>
                <w:rFonts w:ascii="標楷體" w:eastAsia="標楷體" w:hAnsi="標楷體" w:hint="eastAsia"/>
              </w:rPr>
              <w:t>2.限輸入文數字</w:t>
            </w:r>
          </w:p>
          <w:p w14:paraId="4B74253A"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1C4F877"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C7CBCB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E8526A" w:rsidRPr="0036108B" w14:paraId="0BC90C60" w14:textId="77777777" w:rsidTr="00F55539">
        <w:trPr>
          <w:trHeight w:val="291"/>
          <w:jc w:val="center"/>
        </w:trPr>
        <w:tc>
          <w:tcPr>
            <w:tcW w:w="561" w:type="dxa"/>
          </w:tcPr>
          <w:p w14:paraId="613E0F18" w14:textId="77777777" w:rsidR="00E8526A" w:rsidRDefault="00E8526A" w:rsidP="00F55539">
            <w:pPr>
              <w:rPr>
                <w:rFonts w:ascii="標楷體" w:eastAsia="標楷體" w:hAnsi="標楷體"/>
              </w:rPr>
            </w:pPr>
          </w:p>
        </w:tc>
        <w:tc>
          <w:tcPr>
            <w:tcW w:w="1141" w:type="dxa"/>
          </w:tcPr>
          <w:p w14:paraId="24D5F2F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D6F979"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582D6794" w14:textId="77777777" w:rsidR="00E8526A" w:rsidRPr="009E7D2D" w:rsidRDefault="00E8526A" w:rsidP="00F55539">
            <w:pPr>
              <w:rPr>
                <w:rFonts w:ascii="標楷體" w:eastAsia="標楷體" w:hAnsi="標楷體"/>
              </w:rPr>
            </w:pPr>
          </w:p>
        </w:tc>
        <w:tc>
          <w:tcPr>
            <w:tcW w:w="3543" w:type="dxa"/>
          </w:tcPr>
          <w:p w14:paraId="60EB83B0" w14:textId="77777777" w:rsidR="00E8526A" w:rsidRPr="009E7D2D" w:rsidRDefault="00E8526A" w:rsidP="00F55539">
            <w:pPr>
              <w:rPr>
                <w:rFonts w:ascii="標楷體" w:eastAsia="標楷體" w:hAnsi="標楷體"/>
              </w:rPr>
            </w:pPr>
          </w:p>
        </w:tc>
        <w:tc>
          <w:tcPr>
            <w:tcW w:w="451" w:type="dxa"/>
          </w:tcPr>
          <w:p w14:paraId="4627D87E" w14:textId="77777777" w:rsidR="00E8526A" w:rsidRPr="009E7D2D" w:rsidRDefault="00E8526A" w:rsidP="00F55539">
            <w:pPr>
              <w:rPr>
                <w:rFonts w:ascii="標楷體" w:eastAsia="標楷體" w:hAnsi="標楷體"/>
              </w:rPr>
            </w:pPr>
          </w:p>
        </w:tc>
        <w:tc>
          <w:tcPr>
            <w:tcW w:w="514" w:type="dxa"/>
          </w:tcPr>
          <w:p w14:paraId="01A946A6" w14:textId="77777777" w:rsidR="00E8526A" w:rsidRPr="009E7D2D" w:rsidRDefault="00E8526A" w:rsidP="00F55539">
            <w:pPr>
              <w:rPr>
                <w:rFonts w:ascii="標楷體" w:eastAsia="標楷體" w:hAnsi="標楷體"/>
              </w:rPr>
            </w:pPr>
          </w:p>
        </w:tc>
        <w:tc>
          <w:tcPr>
            <w:tcW w:w="2997" w:type="dxa"/>
          </w:tcPr>
          <w:p w14:paraId="5607FEDB"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108A7541" w14:textId="77777777" w:rsidTr="00F55539">
        <w:trPr>
          <w:trHeight w:val="291"/>
          <w:jc w:val="center"/>
        </w:trPr>
        <w:tc>
          <w:tcPr>
            <w:tcW w:w="561" w:type="dxa"/>
          </w:tcPr>
          <w:p w14:paraId="3AEC84A2"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1141" w:type="dxa"/>
          </w:tcPr>
          <w:p w14:paraId="1EA918D0" w14:textId="77777777" w:rsidR="00E8526A" w:rsidRPr="007F0FA0" w:rsidRDefault="00E8526A" w:rsidP="00F55539">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829B4DC"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530C38D5" w14:textId="77777777" w:rsidR="00E8526A" w:rsidRPr="007F0FA0" w:rsidRDefault="00E8526A" w:rsidP="00F55539">
            <w:pPr>
              <w:rPr>
                <w:rFonts w:ascii="標楷體" w:eastAsia="標楷體" w:hAnsi="標楷體"/>
              </w:rPr>
            </w:pPr>
          </w:p>
        </w:tc>
        <w:tc>
          <w:tcPr>
            <w:tcW w:w="3543" w:type="dxa"/>
          </w:tcPr>
          <w:p w14:paraId="16ED2636" w14:textId="77777777" w:rsidR="00E8526A" w:rsidRPr="00274724" w:rsidRDefault="00E8526A" w:rsidP="00F55539">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22DFAF80" w14:textId="77777777" w:rsidR="00E8526A" w:rsidRPr="007F0FA0" w:rsidRDefault="00E8526A" w:rsidP="00F55539">
            <w:pPr>
              <w:rPr>
                <w:rFonts w:ascii="標楷體" w:eastAsia="標楷體" w:hAnsi="標楷體"/>
              </w:rPr>
            </w:pPr>
            <w:r w:rsidRPr="00274724">
              <w:rPr>
                <w:rFonts w:ascii="標楷體" w:eastAsia="標楷體" w:hAnsi="標楷體" w:hint="eastAsia"/>
              </w:rPr>
              <w:t>限[啟用記號(Enable)]=[Y.啟用]</w:t>
            </w:r>
          </w:p>
        </w:tc>
        <w:tc>
          <w:tcPr>
            <w:tcW w:w="451" w:type="dxa"/>
          </w:tcPr>
          <w:p w14:paraId="7A5C78B8" w14:textId="77777777" w:rsidR="00E8526A" w:rsidRPr="009E7D2D" w:rsidRDefault="00E8526A" w:rsidP="00F55539">
            <w:pPr>
              <w:rPr>
                <w:rFonts w:ascii="標楷體" w:eastAsia="標楷體" w:hAnsi="標楷體"/>
              </w:rPr>
            </w:pPr>
          </w:p>
        </w:tc>
        <w:tc>
          <w:tcPr>
            <w:tcW w:w="514" w:type="dxa"/>
          </w:tcPr>
          <w:p w14:paraId="4890260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0FA5B2" w14:textId="77777777" w:rsidR="00E8526A" w:rsidRPr="00210A98" w:rsidRDefault="00E8526A" w:rsidP="00F55539">
            <w:pPr>
              <w:rPr>
                <w:rFonts w:ascii="標楷體" w:eastAsia="標楷體" w:hAnsi="標楷體"/>
              </w:rPr>
            </w:pPr>
            <w:r>
              <w:rPr>
                <w:rFonts w:ascii="標楷體" w:eastAsia="標楷體" w:hAnsi="標楷體" w:hint="eastAsia"/>
              </w:rPr>
              <w:t>1.限輸入代碼</w:t>
            </w:r>
          </w:p>
          <w:p w14:paraId="3C547E9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E8526A" w:rsidRPr="0036108B" w14:paraId="2DBF3B14" w14:textId="77777777" w:rsidTr="00F55539">
        <w:trPr>
          <w:trHeight w:val="291"/>
          <w:jc w:val="center"/>
        </w:trPr>
        <w:tc>
          <w:tcPr>
            <w:tcW w:w="561" w:type="dxa"/>
          </w:tcPr>
          <w:p w14:paraId="2AC0E9C6"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1141" w:type="dxa"/>
          </w:tcPr>
          <w:p w14:paraId="45D51C62"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567" w:type="dxa"/>
          </w:tcPr>
          <w:p w14:paraId="1BAEB212"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17F2278C" w14:textId="77777777" w:rsidR="00E8526A" w:rsidRPr="007F0FA0" w:rsidRDefault="00E8526A" w:rsidP="00F55539">
            <w:pPr>
              <w:rPr>
                <w:rFonts w:ascii="標楷體" w:eastAsia="標楷體" w:hAnsi="標楷體"/>
              </w:rPr>
            </w:pPr>
          </w:p>
        </w:tc>
        <w:tc>
          <w:tcPr>
            <w:tcW w:w="3543" w:type="dxa"/>
          </w:tcPr>
          <w:p w14:paraId="3FE3D284" w14:textId="77777777" w:rsidR="00E8526A" w:rsidRPr="007F0FA0" w:rsidRDefault="00E8526A" w:rsidP="00F55539">
            <w:pPr>
              <w:rPr>
                <w:rFonts w:ascii="標楷體" w:eastAsia="標楷體" w:hAnsi="標楷體"/>
              </w:rPr>
            </w:pPr>
          </w:p>
        </w:tc>
        <w:tc>
          <w:tcPr>
            <w:tcW w:w="451" w:type="dxa"/>
          </w:tcPr>
          <w:p w14:paraId="220FF5AF" w14:textId="77777777" w:rsidR="00E8526A" w:rsidRPr="009E7D2D" w:rsidRDefault="00E8526A" w:rsidP="00F55539">
            <w:pPr>
              <w:rPr>
                <w:rFonts w:ascii="標楷體" w:eastAsia="標楷體" w:hAnsi="標楷體"/>
              </w:rPr>
            </w:pPr>
          </w:p>
        </w:tc>
        <w:tc>
          <w:tcPr>
            <w:tcW w:w="514" w:type="dxa"/>
          </w:tcPr>
          <w:p w14:paraId="59510B5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2D27D5" w14:textId="77777777" w:rsidR="00E8526A" w:rsidRDefault="00E8526A" w:rsidP="00F55539">
            <w:pPr>
              <w:rPr>
                <w:rFonts w:ascii="標楷體" w:eastAsia="標楷體" w:hAnsi="標楷體"/>
              </w:rPr>
            </w:pPr>
            <w:r>
              <w:rPr>
                <w:rFonts w:ascii="標楷體" w:eastAsia="標楷體" w:hAnsi="標楷體" w:hint="eastAsia"/>
              </w:rPr>
              <w:t>1.[核准層級]=[9.董事會]時不需輸入,其他</w:t>
            </w:r>
            <w:r w:rsidR="00366CF1">
              <w:rPr>
                <w:rFonts w:ascii="標楷體" w:eastAsia="標楷體" w:hAnsi="標楷體" w:hint="eastAsia"/>
              </w:rPr>
              <w:t>限輸入</w:t>
            </w:r>
          </w:p>
          <w:p w14:paraId="005DC956" w14:textId="77777777" w:rsidR="00E8526A" w:rsidRDefault="00E8526A" w:rsidP="00F55539">
            <w:pPr>
              <w:rPr>
                <w:rFonts w:ascii="標楷體" w:eastAsia="標楷體" w:hAnsi="標楷體"/>
              </w:rPr>
            </w:pPr>
            <w:r>
              <w:rPr>
                <w:rFonts w:ascii="標楷體" w:eastAsia="標楷體" w:hAnsi="標楷體" w:hint="eastAsia"/>
              </w:rPr>
              <w:t>2.限輸入文數字</w:t>
            </w:r>
          </w:p>
          <w:p w14:paraId="2901892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AF6D39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A2021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E8526A" w:rsidRPr="0036108B" w14:paraId="31E3C4DC" w14:textId="77777777" w:rsidTr="00F55539">
        <w:trPr>
          <w:trHeight w:val="291"/>
          <w:jc w:val="center"/>
        </w:trPr>
        <w:tc>
          <w:tcPr>
            <w:tcW w:w="561" w:type="dxa"/>
          </w:tcPr>
          <w:p w14:paraId="1C4A3F6A" w14:textId="77777777" w:rsidR="00E8526A" w:rsidRDefault="00E8526A" w:rsidP="00F55539">
            <w:pPr>
              <w:rPr>
                <w:rFonts w:ascii="標楷體" w:eastAsia="標楷體" w:hAnsi="標楷體"/>
              </w:rPr>
            </w:pPr>
          </w:p>
        </w:tc>
        <w:tc>
          <w:tcPr>
            <w:tcW w:w="1141" w:type="dxa"/>
          </w:tcPr>
          <w:p w14:paraId="676F947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A01DC2"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FA2649C" w14:textId="77777777" w:rsidR="00E8526A" w:rsidRPr="009E7D2D" w:rsidRDefault="00E8526A" w:rsidP="00F55539">
            <w:pPr>
              <w:rPr>
                <w:rFonts w:ascii="標楷體" w:eastAsia="標楷體" w:hAnsi="標楷體"/>
              </w:rPr>
            </w:pPr>
          </w:p>
        </w:tc>
        <w:tc>
          <w:tcPr>
            <w:tcW w:w="3543" w:type="dxa"/>
          </w:tcPr>
          <w:p w14:paraId="33FA72F0" w14:textId="77777777" w:rsidR="00E8526A" w:rsidRPr="009E7D2D" w:rsidRDefault="00E8526A" w:rsidP="00F55539">
            <w:pPr>
              <w:rPr>
                <w:rFonts w:ascii="標楷體" w:eastAsia="標楷體" w:hAnsi="標楷體"/>
              </w:rPr>
            </w:pPr>
          </w:p>
        </w:tc>
        <w:tc>
          <w:tcPr>
            <w:tcW w:w="451" w:type="dxa"/>
          </w:tcPr>
          <w:p w14:paraId="2A1838DB" w14:textId="77777777" w:rsidR="00E8526A" w:rsidRPr="009E7D2D" w:rsidRDefault="00E8526A" w:rsidP="00F55539">
            <w:pPr>
              <w:rPr>
                <w:rFonts w:ascii="標楷體" w:eastAsia="標楷體" w:hAnsi="標楷體"/>
              </w:rPr>
            </w:pPr>
          </w:p>
        </w:tc>
        <w:tc>
          <w:tcPr>
            <w:tcW w:w="514" w:type="dxa"/>
          </w:tcPr>
          <w:p w14:paraId="7E49F0F6" w14:textId="77777777" w:rsidR="00E8526A" w:rsidRPr="009E7D2D" w:rsidRDefault="00E8526A" w:rsidP="00F55539">
            <w:pPr>
              <w:rPr>
                <w:rFonts w:ascii="標楷體" w:eastAsia="標楷體" w:hAnsi="標楷體"/>
              </w:rPr>
            </w:pPr>
          </w:p>
        </w:tc>
        <w:tc>
          <w:tcPr>
            <w:tcW w:w="2997" w:type="dxa"/>
          </w:tcPr>
          <w:p w14:paraId="75AE118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5D9D9A61" w14:textId="77777777" w:rsidTr="00F55539">
        <w:trPr>
          <w:trHeight w:val="291"/>
          <w:jc w:val="center"/>
        </w:trPr>
        <w:tc>
          <w:tcPr>
            <w:tcW w:w="561" w:type="dxa"/>
          </w:tcPr>
          <w:p w14:paraId="0A03EACA"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1141" w:type="dxa"/>
          </w:tcPr>
          <w:p w14:paraId="53530A1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567" w:type="dxa"/>
          </w:tcPr>
          <w:p w14:paraId="33B62157"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6D29E769" w14:textId="77777777" w:rsidR="00E8526A" w:rsidRPr="007F0FA0" w:rsidRDefault="00E8526A" w:rsidP="00F55539">
            <w:pPr>
              <w:rPr>
                <w:rFonts w:ascii="標楷體" w:eastAsia="標楷體" w:hAnsi="標楷體"/>
              </w:rPr>
            </w:pPr>
          </w:p>
        </w:tc>
        <w:tc>
          <w:tcPr>
            <w:tcW w:w="3543" w:type="dxa"/>
          </w:tcPr>
          <w:p w14:paraId="7B9F9B0E" w14:textId="77777777" w:rsidR="00E8526A" w:rsidRPr="007F0FA0" w:rsidRDefault="00E8526A" w:rsidP="00F55539">
            <w:pPr>
              <w:rPr>
                <w:rFonts w:ascii="標楷體" w:eastAsia="標楷體" w:hAnsi="標楷體"/>
              </w:rPr>
            </w:pPr>
          </w:p>
        </w:tc>
        <w:tc>
          <w:tcPr>
            <w:tcW w:w="451" w:type="dxa"/>
          </w:tcPr>
          <w:p w14:paraId="350C684A" w14:textId="77777777" w:rsidR="00E8526A" w:rsidRPr="009E7D2D" w:rsidRDefault="00E8526A" w:rsidP="00F55539">
            <w:pPr>
              <w:rPr>
                <w:rFonts w:ascii="標楷體" w:eastAsia="標楷體" w:hAnsi="標楷體"/>
              </w:rPr>
            </w:pPr>
          </w:p>
        </w:tc>
        <w:tc>
          <w:tcPr>
            <w:tcW w:w="514" w:type="dxa"/>
          </w:tcPr>
          <w:p w14:paraId="3809B0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6C9F0D8" w14:textId="77777777" w:rsidR="00E8526A" w:rsidRDefault="00E8526A" w:rsidP="00F55539">
            <w:pPr>
              <w:rPr>
                <w:rFonts w:ascii="標楷體" w:eastAsia="標楷體" w:hAnsi="標楷體"/>
              </w:rPr>
            </w:pPr>
            <w:r>
              <w:rPr>
                <w:rFonts w:ascii="標楷體" w:eastAsia="標楷體" w:hAnsi="標楷體" w:hint="eastAsia"/>
              </w:rPr>
              <w:t>1.限輸入文數字</w:t>
            </w:r>
          </w:p>
          <w:p w14:paraId="6C297EEF"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EF78951" w14:textId="77777777" w:rsidR="00E8526A" w:rsidRPr="000F3419"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95BB0E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E8526A" w:rsidRPr="0036108B" w14:paraId="3AF62B16" w14:textId="77777777" w:rsidTr="00F55539">
        <w:trPr>
          <w:trHeight w:val="291"/>
          <w:jc w:val="center"/>
        </w:trPr>
        <w:tc>
          <w:tcPr>
            <w:tcW w:w="561" w:type="dxa"/>
          </w:tcPr>
          <w:p w14:paraId="023851A2" w14:textId="77777777" w:rsidR="00E8526A" w:rsidRDefault="00E8526A" w:rsidP="00F55539">
            <w:pPr>
              <w:rPr>
                <w:rFonts w:ascii="標楷體" w:eastAsia="標楷體" w:hAnsi="標楷體"/>
              </w:rPr>
            </w:pPr>
          </w:p>
        </w:tc>
        <w:tc>
          <w:tcPr>
            <w:tcW w:w="1141" w:type="dxa"/>
          </w:tcPr>
          <w:p w14:paraId="45A077E3" w14:textId="77777777" w:rsidR="00E8526A" w:rsidRPr="00526DED"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3824169C" w14:textId="77777777" w:rsidR="00E8526A" w:rsidRPr="006F4395" w:rsidRDefault="00E8526A" w:rsidP="00F55539">
            <w:pPr>
              <w:rPr>
                <w:rFonts w:ascii="標楷體" w:eastAsia="標楷體" w:hAnsi="標楷體"/>
              </w:rPr>
            </w:pPr>
          </w:p>
        </w:tc>
        <w:tc>
          <w:tcPr>
            <w:tcW w:w="567" w:type="dxa"/>
          </w:tcPr>
          <w:p w14:paraId="5B8432A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79989559" w14:textId="77777777" w:rsidR="00E8526A" w:rsidRPr="009E7D2D" w:rsidRDefault="00E8526A" w:rsidP="00F55539">
            <w:pPr>
              <w:rPr>
                <w:rFonts w:ascii="標楷體" w:eastAsia="標楷體" w:hAnsi="標楷體"/>
              </w:rPr>
            </w:pPr>
          </w:p>
        </w:tc>
        <w:tc>
          <w:tcPr>
            <w:tcW w:w="3543" w:type="dxa"/>
          </w:tcPr>
          <w:p w14:paraId="6DA65F41" w14:textId="77777777" w:rsidR="00E8526A" w:rsidRPr="009E7D2D" w:rsidRDefault="00E8526A" w:rsidP="00F55539">
            <w:pPr>
              <w:rPr>
                <w:rFonts w:ascii="標楷體" w:eastAsia="標楷體" w:hAnsi="標楷體"/>
              </w:rPr>
            </w:pPr>
          </w:p>
        </w:tc>
        <w:tc>
          <w:tcPr>
            <w:tcW w:w="451" w:type="dxa"/>
          </w:tcPr>
          <w:p w14:paraId="22A13E6C" w14:textId="77777777" w:rsidR="00E8526A" w:rsidRPr="009E7D2D" w:rsidRDefault="00E8526A" w:rsidP="00F55539">
            <w:pPr>
              <w:rPr>
                <w:rFonts w:ascii="標楷體" w:eastAsia="標楷體" w:hAnsi="標楷體"/>
              </w:rPr>
            </w:pPr>
          </w:p>
        </w:tc>
        <w:tc>
          <w:tcPr>
            <w:tcW w:w="514" w:type="dxa"/>
          </w:tcPr>
          <w:p w14:paraId="1EE467D0" w14:textId="77777777" w:rsidR="00E8526A" w:rsidRPr="009E7D2D" w:rsidRDefault="00E8526A" w:rsidP="00F55539">
            <w:pPr>
              <w:rPr>
                <w:rFonts w:ascii="標楷體" w:eastAsia="標楷體" w:hAnsi="標楷體"/>
              </w:rPr>
            </w:pPr>
          </w:p>
        </w:tc>
        <w:tc>
          <w:tcPr>
            <w:tcW w:w="2997" w:type="dxa"/>
          </w:tcPr>
          <w:p w14:paraId="3B6F6157"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48744FFC" w14:textId="77777777" w:rsidTr="00F55539">
        <w:trPr>
          <w:trHeight w:val="291"/>
          <w:jc w:val="center"/>
        </w:trPr>
        <w:tc>
          <w:tcPr>
            <w:tcW w:w="2269" w:type="dxa"/>
            <w:gridSpan w:val="3"/>
          </w:tcPr>
          <w:p w14:paraId="10DFB4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7124ECDA" w14:textId="77777777" w:rsidR="00E8526A" w:rsidRPr="009E7D2D" w:rsidRDefault="00E8526A" w:rsidP="00F55539">
            <w:pPr>
              <w:rPr>
                <w:rFonts w:ascii="標楷體" w:eastAsia="標楷體" w:hAnsi="標楷體"/>
              </w:rPr>
            </w:pPr>
          </w:p>
        </w:tc>
        <w:tc>
          <w:tcPr>
            <w:tcW w:w="3543" w:type="dxa"/>
          </w:tcPr>
          <w:p w14:paraId="309F6A9F" w14:textId="77777777" w:rsidR="00E8526A" w:rsidRPr="009E7D2D" w:rsidRDefault="00E8526A" w:rsidP="00F55539">
            <w:pPr>
              <w:rPr>
                <w:rFonts w:ascii="標楷體" w:eastAsia="標楷體" w:hAnsi="標楷體"/>
              </w:rPr>
            </w:pPr>
          </w:p>
        </w:tc>
        <w:tc>
          <w:tcPr>
            <w:tcW w:w="451" w:type="dxa"/>
          </w:tcPr>
          <w:p w14:paraId="6ECA2050" w14:textId="77777777" w:rsidR="00E8526A" w:rsidRPr="009E7D2D" w:rsidRDefault="00E8526A" w:rsidP="00F55539">
            <w:pPr>
              <w:rPr>
                <w:rFonts w:ascii="標楷體" w:eastAsia="標楷體" w:hAnsi="標楷體"/>
              </w:rPr>
            </w:pPr>
          </w:p>
        </w:tc>
        <w:tc>
          <w:tcPr>
            <w:tcW w:w="514" w:type="dxa"/>
          </w:tcPr>
          <w:p w14:paraId="5B469300" w14:textId="77777777" w:rsidR="00E8526A" w:rsidRPr="009E7D2D" w:rsidRDefault="00E8526A" w:rsidP="00F55539">
            <w:pPr>
              <w:rPr>
                <w:rFonts w:ascii="標楷體" w:eastAsia="標楷體" w:hAnsi="標楷體"/>
              </w:rPr>
            </w:pPr>
          </w:p>
        </w:tc>
        <w:tc>
          <w:tcPr>
            <w:tcW w:w="2997" w:type="dxa"/>
          </w:tcPr>
          <w:p w14:paraId="3D823D3E" w14:textId="77777777" w:rsidR="00E8526A" w:rsidRPr="00B95E14" w:rsidRDefault="00E8526A" w:rsidP="00F55539">
            <w:pPr>
              <w:rPr>
                <w:rFonts w:ascii="標楷體" w:eastAsia="標楷體" w:hAnsi="標楷體"/>
              </w:rPr>
            </w:pPr>
          </w:p>
        </w:tc>
      </w:tr>
      <w:tr w:rsidR="00E8526A" w:rsidRPr="0036108B" w14:paraId="6026F6E5" w14:textId="77777777" w:rsidTr="00F55539">
        <w:trPr>
          <w:trHeight w:val="291"/>
          <w:jc w:val="center"/>
        </w:trPr>
        <w:tc>
          <w:tcPr>
            <w:tcW w:w="561" w:type="dxa"/>
          </w:tcPr>
          <w:p w14:paraId="312D55EF"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1141" w:type="dxa"/>
          </w:tcPr>
          <w:p w14:paraId="33466E11"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567" w:type="dxa"/>
          </w:tcPr>
          <w:p w14:paraId="2FF95D84"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0C85548B" w14:textId="77777777" w:rsidR="00E8526A" w:rsidRPr="007F0FA0" w:rsidRDefault="00E8526A" w:rsidP="00F55539">
            <w:pPr>
              <w:rPr>
                <w:rFonts w:ascii="標楷體" w:eastAsia="標楷體" w:hAnsi="標楷體"/>
              </w:rPr>
            </w:pPr>
          </w:p>
        </w:tc>
        <w:tc>
          <w:tcPr>
            <w:tcW w:w="3543" w:type="dxa"/>
          </w:tcPr>
          <w:p w14:paraId="720905D3"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F316BBB"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05FEDD59"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514" w:type="dxa"/>
          </w:tcPr>
          <w:p w14:paraId="1D7E4ED7"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1A347BA"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40037832" w14:textId="77777777" w:rsidR="00E8526A" w:rsidRPr="0090195F" w:rsidRDefault="00E8526A" w:rsidP="00F55539">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E8526A" w:rsidRPr="0036108B" w14:paraId="5BEF7969" w14:textId="77777777" w:rsidTr="00F55539">
        <w:trPr>
          <w:trHeight w:val="291"/>
          <w:jc w:val="center"/>
        </w:trPr>
        <w:tc>
          <w:tcPr>
            <w:tcW w:w="561" w:type="dxa"/>
          </w:tcPr>
          <w:p w14:paraId="51DA9C23" w14:textId="77777777" w:rsidR="00E8526A" w:rsidRPr="007F0FA0" w:rsidRDefault="00E8526A" w:rsidP="00F55539">
            <w:pPr>
              <w:rPr>
                <w:rFonts w:ascii="標楷體" w:eastAsia="標楷體" w:hAnsi="標楷體"/>
              </w:rPr>
            </w:pPr>
            <w:r>
              <w:rPr>
                <w:rFonts w:ascii="標楷體" w:eastAsia="標楷體" w:hAnsi="標楷體" w:hint="eastAsia"/>
              </w:rPr>
              <w:t>64</w:t>
            </w:r>
          </w:p>
        </w:tc>
        <w:tc>
          <w:tcPr>
            <w:tcW w:w="1141" w:type="dxa"/>
          </w:tcPr>
          <w:p w14:paraId="4AA4C89A"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2EB08647"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451C0C76" w14:textId="77777777" w:rsidR="00E8526A" w:rsidRPr="007F0FA0" w:rsidRDefault="00E8526A" w:rsidP="00F55539">
            <w:pPr>
              <w:rPr>
                <w:rFonts w:ascii="標楷體" w:eastAsia="標楷體" w:hAnsi="標楷體"/>
              </w:rPr>
            </w:pPr>
          </w:p>
        </w:tc>
        <w:tc>
          <w:tcPr>
            <w:tcW w:w="3543" w:type="dxa"/>
          </w:tcPr>
          <w:p w14:paraId="6016ED52"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9B568D"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64545169"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514" w:type="dxa"/>
          </w:tcPr>
          <w:p w14:paraId="11C42275"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2C6A98E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1078AAD1"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003DBFB0" w14:textId="77777777" w:rsidR="00E8526A" w:rsidRPr="005C6E69"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9E3CA20" w14:textId="77777777" w:rsidTr="00F55539">
        <w:trPr>
          <w:trHeight w:val="291"/>
          <w:jc w:val="center"/>
        </w:trPr>
        <w:tc>
          <w:tcPr>
            <w:tcW w:w="561" w:type="dxa"/>
          </w:tcPr>
          <w:p w14:paraId="0D118D03"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1141" w:type="dxa"/>
          </w:tcPr>
          <w:p w14:paraId="755B621C"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567" w:type="dxa"/>
          </w:tcPr>
          <w:p w14:paraId="4DCFCAF3"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567" w:type="dxa"/>
          </w:tcPr>
          <w:p w14:paraId="37A9B301" w14:textId="77777777" w:rsidR="00E8526A" w:rsidRPr="007F0FA0" w:rsidRDefault="00E8526A" w:rsidP="00F55539">
            <w:pPr>
              <w:rPr>
                <w:rFonts w:ascii="標楷體" w:eastAsia="標楷體" w:hAnsi="標楷體"/>
              </w:rPr>
            </w:pPr>
          </w:p>
        </w:tc>
        <w:tc>
          <w:tcPr>
            <w:tcW w:w="3543" w:type="dxa"/>
          </w:tcPr>
          <w:p w14:paraId="04450855" w14:textId="77777777" w:rsidR="00E8526A" w:rsidRPr="007F0FA0" w:rsidRDefault="00E8526A" w:rsidP="00F55539">
            <w:pPr>
              <w:rPr>
                <w:rFonts w:ascii="標楷體" w:eastAsia="標楷體" w:hAnsi="標楷體"/>
              </w:rPr>
            </w:pPr>
          </w:p>
        </w:tc>
        <w:tc>
          <w:tcPr>
            <w:tcW w:w="451" w:type="dxa"/>
          </w:tcPr>
          <w:p w14:paraId="675D459F" w14:textId="77777777" w:rsidR="00E8526A" w:rsidRPr="00A6272B" w:rsidRDefault="00E8526A" w:rsidP="00F55539">
            <w:pPr>
              <w:rPr>
                <w:rFonts w:ascii="標楷體" w:eastAsia="標楷體" w:hAnsi="標楷體"/>
              </w:rPr>
            </w:pPr>
          </w:p>
        </w:tc>
        <w:tc>
          <w:tcPr>
            <w:tcW w:w="514" w:type="dxa"/>
          </w:tcPr>
          <w:p w14:paraId="0044CD11"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6A7BB2A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2681BAB0"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54A9716C" w14:textId="77777777" w:rsidTr="00F55539">
        <w:trPr>
          <w:trHeight w:val="291"/>
          <w:jc w:val="center"/>
        </w:trPr>
        <w:tc>
          <w:tcPr>
            <w:tcW w:w="2269" w:type="dxa"/>
            <w:gridSpan w:val="3"/>
          </w:tcPr>
          <w:p w14:paraId="12CE25D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567" w:type="dxa"/>
          </w:tcPr>
          <w:p w14:paraId="098D5D87" w14:textId="77777777" w:rsidR="00E8526A" w:rsidRPr="009E7D2D" w:rsidRDefault="00E8526A" w:rsidP="00F55539">
            <w:pPr>
              <w:rPr>
                <w:rFonts w:ascii="標楷體" w:eastAsia="標楷體" w:hAnsi="標楷體"/>
              </w:rPr>
            </w:pPr>
          </w:p>
        </w:tc>
        <w:tc>
          <w:tcPr>
            <w:tcW w:w="3543" w:type="dxa"/>
          </w:tcPr>
          <w:p w14:paraId="0F49CA07" w14:textId="77777777" w:rsidR="00E8526A" w:rsidRPr="009E7D2D" w:rsidRDefault="00E8526A" w:rsidP="00F55539">
            <w:pPr>
              <w:rPr>
                <w:rFonts w:ascii="標楷體" w:eastAsia="標楷體" w:hAnsi="標楷體"/>
              </w:rPr>
            </w:pPr>
          </w:p>
        </w:tc>
        <w:tc>
          <w:tcPr>
            <w:tcW w:w="451" w:type="dxa"/>
          </w:tcPr>
          <w:p w14:paraId="1CD83B0C" w14:textId="77777777" w:rsidR="00E8526A" w:rsidRPr="009E7D2D" w:rsidRDefault="00E8526A" w:rsidP="00F55539">
            <w:pPr>
              <w:rPr>
                <w:rFonts w:ascii="標楷體" w:eastAsia="標楷體" w:hAnsi="標楷體"/>
              </w:rPr>
            </w:pPr>
          </w:p>
        </w:tc>
        <w:tc>
          <w:tcPr>
            <w:tcW w:w="514" w:type="dxa"/>
          </w:tcPr>
          <w:p w14:paraId="2E5E004B" w14:textId="77777777" w:rsidR="00E8526A" w:rsidRPr="009E7D2D" w:rsidRDefault="00E8526A" w:rsidP="00F55539">
            <w:pPr>
              <w:rPr>
                <w:rFonts w:ascii="標楷體" w:eastAsia="標楷體" w:hAnsi="標楷體"/>
              </w:rPr>
            </w:pPr>
          </w:p>
        </w:tc>
        <w:tc>
          <w:tcPr>
            <w:tcW w:w="2997" w:type="dxa"/>
          </w:tcPr>
          <w:p w14:paraId="673E1B47" w14:textId="77777777" w:rsidR="00E8526A" w:rsidRPr="00B95E14" w:rsidRDefault="00E8526A" w:rsidP="00F55539">
            <w:pPr>
              <w:rPr>
                <w:rFonts w:ascii="標楷體" w:eastAsia="標楷體" w:hAnsi="標楷體"/>
              </w:rPr>
            </w:pPr>
          </w:p>
        </w:tc>
      </w:tr>
      <w:tr w:rsidR="00E8526A" w:rsidRPr="0036108B" w14:paraId="2752FD14" w14:textId="77777777" w:rsidTr="00F55539">
        <w:trPr>
          <w:trHeight w:val="291"/>
          <w:jc w:val="center"/>
        </w:trPr>
        <w:tc>
          <w:tcPr>
            <w:tcW w:w="561" w:type="dxa"/>
          </w:tcPr>
          <w:p w14:paraId="03711507" w14:textId="77777777" w:rsidR="00E8526A" w:rsidRDefault="00E8526A" w:rsidP="00F55539">
            <w:pPr>
              <w:rPr>
                <w:rFonts w:ascii="標楷體" w:eastAsia="標楷體" w:hAnsi="標楷體"/>
              </w:rPr>
            </w:pPr>
            <w:r>
              <w:rPr>
                <w:rFonts w:ascii="標楷體" w:eastAsia="標楷體" w:hAnsi="標楷體" w:hint="eastAsia"/>
              </w:rPr>
              <w:t>66</w:t>
            </w:r>
          </w:p>
        </w:tc>
        <w:tc>
          <w:tcPr>
            <w:tcW w:w="1141" w:type="dxa"/>
          </w:tcPr>
          <w:p w14:paraId="24406A63"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567" w:type="dxa"/>
          </w:tcPr>
          <w:p w14:paraId="563E1E52" w14:textId="77777777" w:rsidR="00E8526A" w:rsidRDefault="00E8526A" w:rsidP="00F55539">
            <w:pPr>
              <w:rPr>
                <w:rFonts w:ascii="標楷體" w:eastAsia="標楷體" w:hAnsi="標楷體"/>
              </w:rPr>
            </w:pPr>
          </w:p>
        </w:tc>
        <w:tc>
          <w:tcPr>
            <w:tcW w:w="567" w:type="dxa"/>
          </w:tcPr>
          <w:p w14:paraId="281E1F22" w14:textId="77777777" w:rsidR="00E8526A" w:rsidRPr="009E7D2D" w:rsidRDefault="00E8526A" w:rsidP="00F55539">
            <w:pPr>
              <w:rPr>
                <w:rFonts w:ascii="標楷體" w:eastAsia="標楷體" w:hAnsi="標楷體"/>
              </w:rPr>
            </w:pPr>
          </w:p>
        </w:tc>
        <w:tc>
          <w:tcPr>
            <w:tcW w:w="3543" w:type="dxa"/>
          </w:tcPr>
          <w:p w14:paraId="269D320C" w14:textId="77777777" w:rsidR="00E8526A" w:rsidRPr="009E7D2D" w:rsidRDefault="00E8526A" w:rsidP="00F55539">
            <w:pPr>
              <w:rPr>
                <w:rFonts w:ascii="標楷體" w:eastAsia="標楷體" w:hAnsi="標楷體"/>
              </w:rPr>
            </w:pPr>
          </w:p>
        </w:tc>
        <w:tc>
          <w:tcPr>
            <w:tcW w:w="451" w:type="dxa"/>
          </w:tcPr>
          <w:p w14:paraId="7795AFE7" w14:textId="77777777" w:rsidR="00E8526A" w:rsidRPr="009E7D2D" w:rsidRDefault="00E8526A" w:rsidP="00F55539">
            <w:pPr>
              <w:rPr>
                <w:rFonts w:ascii="標楷體" w:eastAsia="標楷體" w:hAnsi="標楷體"/>
              </w:rPr>
            </w:pPr>
          </w:p>
        </w:tc>
        <w:tc>
          <w:tcPr>
            <w:tcW w:w="514" w:type="dxa"/>
          </w:tcPr>
          <w:p w14:paraId="448A1DF0"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01AB651F" w14:textId="77777777" w:rsidR="00E8526A" w:rsidRDefault="00E8526A" w:rsidP="00F55539">
            <w:pPr>
              <w:rPr>
                <w:rFonts w:ascii="標楷體" w:eastAsia="標楷體" w:hAnsi="標楷體"/>
                <w:sz w:val="22"/>
                <w:szCs w:val="22"/>
              </w:rPr>
            </w:pPr>
          </w:p>
        </w:tc>
      </w:tr>
      <w:tr w:rsidR="00E8526A" w:rsidRPr="0036108B" w14:paraId="6D53B9FF" w14:textId="77777777" w:rsidTr="00F55539">
        <w:trPr>
          <w:trHeight w:val="291"/>
          <w:jc w:val="center"/>
        </w:trPr>
        <w:tc>
          <w:tcPr>
            <w:tcW w:w="561" w:type="dxa"/>
          </w:tcPr>
          <w:p w14:paraId="35C39F31"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1141" w:type="dxa"/>
          </w:tcPr>
          <w:p w14:paraId="2CBEEAC0"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567" w:type="dxa"/>
          </w:tcPr>
          <w:p w14:paraId="33409A5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06D1C12" w14:textId="77777777" w:rsidR="00E8526A" w:rsidRPr="009E7D2D" w:rsidRDefault="00E8526A" w:rsidP="00F55539">
            <w:pPr>
              <w:rPr>
                <w:rFonts w:ascii="標楷體" w:eastAsia="標楷體" w:hAnsi="標楷體"/>
              </w:rPr>
            </w:pPr>
          </w:p>
        </w:tc>
        <w:tc>
          <w:tcPr>
            <w:tcW w:w="3543" w:type="dxa"/>
          </w:tcPr>
          <w:p w14:paraId="04DAC80B" w14:textId="77777777" w:rsidR="00E8526A" w:rsidRPr="009E7D2D" w:rsidRDefault="00E8526A" w:rsidP="00F55539">
            <w:pPr>
              <w:rPr>
                <w:rFonts w:ascii="標楷體" w:eastAsia="標楷體" w:hAnsi="標楷體"/>
              </w:rPr>
            </w:pPr>
          </w:p>
        </w:tc>
        <w:tc>
          <w:tcPr>
            <w:tcW w:w="451" w:type="dxa"/>
          </w:tcPr>
          <w:p w14:paraId="5838F7E1" w14:textId="77777777" w:rsidR="00E8526A" w:rsidRPr="009E7D2D" w:rsidRDefault="00E8526A" w:rsidP="00F55539">
            <w:pPr>
              <w:rPr>
                <w:rFonts w:ascii="標楷體" w:eastAsia="標楷體" w:hAnsi="標楷體"/>
              </w:rPr>
            </w:pPr>
          </w:p>
        </w:tc>
        <w:tc>
          <w:tcPr>
            <w:tcW w:w="514" w:type="dxa"/>
          </w:tcPr>
          <w:p w14:paraId="1C8A61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3BF17E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5503B102"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09AA8241"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48C37AD" w14:textId="77777777" w:rsidTr="00F55539">
        <w:trPr>
          <w:trHeight w:val="291"/>
          <w:jc w:val="center"/>
        </w:trPr>
        <w:tc>
          <w:tcPr>
            <w:tcW w:w="561" w:type="dxa"/>
          </w:tcPr>
          <w:p w14:paraId="4013694B"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1141" w:type="dxa"/>
          </w:tcPr>
          <w:p w14:paraId="43BB2D4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567" w:type="dxa"/>
          </w:tcPr>
          <w:p w14:paraId="7EC3C344"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372711CC" w14:textId="77777777" w:rsidR="00E8526A" w:rsidRPr="009E7D2D" w:rsidRDefault="00E8526A" w:rsidP="00F55539">
            <w:pPr>
              <w:rPr>
                <w:rFonts w:ascii="標楷體" w:eastAsia="標楷體" w:hAnsi="標楷體"/>
              </w:rPr>
            </w:pPr>
          </w:p>
        </w:tc>
        <w:tc>
          <w:tcPr>
            <w:tcW w:w="3543" w:type="dxa"/>
          </w:tcPr>
          <w:p w14:paraId="70E28FF4"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EB9837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6DF567E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AA137C1" w14:textId="77777777" w:rsidR="00E8526A" w:rsidRPr="00022277" w:rsidRDefault="00E8526A" w:rsidP="00F55539">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15E4D1B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064F056C"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208FB7D5"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6847B8D7" w14:textId="77777777" w:rsidTr="00F55539">
        <w:trPr>
          <w:trHeight w:val="816"/>
          <w:jc w:val="center"/>
        </w:trPr>
        <w:tc>
          <w:tcPr>
            <w:tcW w:w="2269" w:type="dxa"/>
            <w:gridSpan w:val="3"/>
            <w:vAlign w:val="center"/>
          </w:tcPr>
          <w:p w14:paraId="5240C4C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567" w:type="dxa"/>
          </w:tcPr>
          <w:p w14:paraId="19C9294F" w14:textId="77777777" w:rsidR="00E8526A" w:rsidRPr="00023341" w:rsidRDefault="00E8526A" w:rsidP="00F55539">
            <w:pPr>
              <w:rPr>
                <w:rFonts w:ascii="標楷體" w:eastAsia="標楷體" w:hAnsi="標楷體"/>
              </w:rPr>
            </w:pPr>
          </w:p>
        </w:tc>
        <w:tc>
          <w:tcPr>
            <w:tcW w:w="3543" w:type="dxa"/>
          </w:tcPr>
          <w:p w14:paraId="55428594" w14:textId="77777777" w:rsidR="00E8526A" w:rsidRPr="00023341" w:rsidRDefault="00E8526A" w:rsidP="00F55539">
            <w:pPr>
              <w:rPr>
                <w:rFonts w:ascii="標楷體" w:eastAsia="標楷體" w:hAnsi="標楷體"/>
              </w:rPr>
            </w:pPr>
          </w:p>
        </w:tc>
        <w:tc>
          <w:tcPr>
            <w:tcW w:w="451" w:type="dxa"/>
          </w:tcPr>
          <w:p w14:paraId="740B5C59" w14:textId="77777777" w:rsidR="00E8526A" w:rsidRPr="00023341" w:rsidRDefault="00E8526A" w:rsidP="00F55539">
            <w:pPr>
              <w:rPr>
                <w:rFonts w:ascii="標楷體" w:eastAsia="標楷體" w:hAnsi="標楷體"/>
              </w:rPr>
            </w:pPr>
          </w:p>
        </w:tc>
        <w:tc>
          <w:tcPr>
            <w:tcW w:w="514" w:type="dxa"/>
          </w:tcPr>
          <w:p w14:paraId="72E2BD83" w14:textId="77777777" w:rsidR="00E8526A" w:rsidRPr="00023341" w:rsidRDefault="00E8526A" w:rsidP="00F55539">
            <w:pPr>
              <w:rPr>
                <w:rFonts w:ascii="標楷體" w:eastAsia="標楷體" w:hAnsi="標楷體"/>
              </w:rPr>
            </w:pPr>
          </w:p>
        </w:tc>
        <w:tc>
          <w:tcPr>
            <w:tcW w:w="2997" w:type="dxa"/>
          </w:tcPr>
          <w:p w14:paraId="7F8D3C1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28AF2A3" w14:textId="77777777" w:rsidR="00E8526A" w:rsidRDefault="00E8526A" w:rsidP="00E8526A"/>
    <w:p w14:paraId="478B2B95" w14:textId="77777777" w:rsidR="00E8526A" w:rsidRPr="005C6E69" w:rsidRDefault="00E8526A" w:rsidP="00E8526A"/>
    <w:p w14:paraId="4113E133" w14:textId="77777777" w:rsidR="00E8526A" w:rsidRDefault="00E8526A" w:rsidP="00E8526A">
      <w:pPr>
        <w:widowControl/>
      </w:pPr>
      <w:r>
        <w:br w:type="page"/>
      </w:r>
    </w:p>
    <w:p w14:paraId="32B334D9" w14:textId="77777777" w:rsidR="00E8526A" w:rsidRPr="005C6E69" w:rsidRDefault="00E8526A" w:rsidP="00E8526A"/>
    <w:p w14:paraId="1FFF4213" w14:textId="77777777" w:rsidR="00E8526A" w:rsidRDefault="00E8526A" w:rsidP="00E8526A">
      <w:pPr>
        <w:pStyle w:val="7"/>
        <w:rPr>
          <w:rFonts w:ascii="標楷體" w:hAnsi="標楷體"/>
        </w:rPr>
      </w:pPr>
      <w:r w:rsidRPr="00B253A0">
        <w:rPr>
          <w:rFonts w:ascii="標楷體" w:hAnsi="標楷體"/>
        </w:rPr>
        <w:t>UI</w:t>
      </w:r>
      <w:r w:rsidRPr="00B253A0">
        <w:rPr>
          <w:rFonts w:ascii="標楷體" w:hAnsi="標楷體" w:hint="eastAsia"/>
        </w:rPr>
        <w:t>畫面-修正</w:t>
      </w:r>
    </w:p>
    <w:p w14:paraId="1E969331"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119992CC" w14:textId="746E22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5C5B60B8" wp14:editId="43AA3989">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389A506E" wp14:editId="473F14F4">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130C60C8" wp14:editId="03709F07">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5CE9A3CF" wp14:editId="0CC195B4">
            <wp:extent cx="6477000" cy="3638550"/>
            <wp:effectExtent l="0" t="0" r="0" b="0"/>
            <wp:docPr id="7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0A3E1D29" wp14:editId="3B960230">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4BA16756" w14:textId="77777777" w:rsidR="00E8526A" w:rsidRDefault="00E8526A" w:rsidP="00E8526A">
      <w:pPr>
        <w:pStyle w:val="42"/>
        <w:spacing w:after="48"/>
        <w:ind w:leftChars="0" w:left="0"/>
        <w:rPr>
          <w:rFonts w:ascii="標楷體" w:hAnsi="標楷體"/>
        </w:rPr>
      </w:pPr>
    </w:p>
    <w:p w14:paraId="0A06362C" w14:textId="77777777" w:rsidR="00E8526A" w:rsidRDefault="00E8526A" w:rsidP="00E8526A">
      <w:pPr>
        <w:pStyle w:val="42"/>
        <w:spacing w:after="48"/>
        <w:ind w:leftChars="0" w:left="0"/>
        <w:rPr>
          <w:rFonts w:ascii="標楷體" w:hAnsi="標楷體"/>
        </w:rPr>
      </w:pPr>
    </w:p>
    <w:p w14:paraId="2B58E6FD" w14:textId="77777777" w:rsidR="00E8526A" w:rsidRDefault="00E8526A" w:rsidP="00E8526A">
      <w:pPr>
        <w:pStyle w:val="a"/>
      </w:pPr>
      <w:r>
        <w:t>輸入畫面</w:t>
      </w:r>
      <w:r>
        <w:rPr>
          <w:rFonts w:hint="eastAsia"/>
        </w:rPr>
        <w:t>按鈕</w:t>
      </w:r>
      <w:r>
        <w:t>說明</w:t>
      </w:r>
      <w:r>
        <w:rPr>
          <w:rFonts w:hint="eastAsia"/>
        </w:rPr>
        <w:t>-修正</w:t>
      </w:r>
    </w:p>
    <w:p w14:paraId="0CA249CF"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rsidRPr="00F5236F" w14:paraId="19241F56" w14:textId="77777777" w:rsidTr="00F55539">
        <w:tc>
          <w:tcPr>
            <w:tcW w:w="851" w:type="dxa"/>
            <w:shd w:val="clear" w:color="auto" w:fill="D9D9D9"/>
          </w:tcPr>
          <w:p w14:paraId="48F6522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CB9A43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D9EDB"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2181762E" w14:textId="77777777" w:rsidTr="00F55539">
        <w:tc>
          <w:tcPr>
            <w:tcW w:w="851" w:type="dxa"/>
            <w:shd w:val="clear" w:color="auto" w:fill="auto"/>
          </w:tcPr>
          <w:p w14:paraId="19D2EFAD"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C41739F"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05FD8850" w14:textId="77777777" w:rsidR="00E8526A" w:rsidRPr="00B2256C" w:rsidRDefault="00E8526A" w:rsidP="00F55539">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6A63079A"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279508"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D8D37F0"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DA7B88C"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465F9BD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5CEA5DC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261D3B05"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4A6DF57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776F07CF"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98B7CC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73E730C"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1D07957"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5CBBA53"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13B7D314"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296057"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4619450"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83AF6F"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CEDFE2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13C0D4A" w14:textId="77777777" w:rsidR="00E8526A" w:rsidRPr="00B2256C" w:rsidRDefault="00E8526A" w:rsidP="00F55539">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7D691B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DA21943" w14:textId="77777777" w:rsidR="00E8526A" w:rsidRPr="0036552A" w:rsidRDefault="00E8526A" w:rsidP="00F55539">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EB012A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3C87F7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4DCFAAB0"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D3F85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EA98EB"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2AF9202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2533529"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2B3A3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E642A8A"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C0C794"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5B52B45"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0249B9E1"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616CAEF9"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5C2C56BD" w14:textId="77777777" w:rsidTr="00F55539">
        <w:tc>
          <w:tcPr>
            <w:tcW w:w="851" w:type="dxa"/>
            <w:shd w:val="clear" w:color="auto" w:fill="auto"/>
          </w:tcPr>
          <w:p w14:paraId="7E9F8684"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F884EB"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10FF4B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C088254" w14:textId="77777777" w:rsidR="00E8526A" w:rsidRPr="00FB4AA1" w:rsidRDefault="00E8526A" w:rsidP="00E8526A"/>
    <w:p w14:paraId="5D7CA482" w14:textId="77777777" w:rsidR="00E8526A" w:rsidRPr="00CD2455" w:rsidRDefault="00E8526A" w:rsidP="00E8526A">
      <w:pPr>
        <w:pStyle w:val="42"/>
        <w:spacing w:after="48"/>
        <w:ind w:leftChars="0" w:left="0"/>
        <w:rPr>
          <w:rFonts w:ascii="標楷體" w:hAnsi="標楷體"/>
        </w:rPr>
      </w:pPr>
    </w:p>
    <w:p w14:paraId="11C000D2" w14:textId="77777777" w:rsidR="00E8526A" w:rsidRDefault="00E8526A" w:rsidP="00E8526A">
      <w:pPr>
        <w:pStyle w:val="a"/>
      </w:pPr>
      <w:r>
        <w:rPr>
          <w:rFonts w:hint="eastAsia"/>
        </w:rPr>
        <w:t>輸入</w:t>
      </w:r>
      <w:r w:rsidRPr="00291505">
        <w:t>畫面資料說明</w:t>
      </w:r>
      <w:r>
        <w:rPr>
          <w:rFonts w:hint="eastAsia"/>
        </w:rPr>
        <w:t>-修正</w:t>
      </w:r>
    </w:p>
    <w:p w14:paraId="0DEC39DB" w14:textId="77777777" w:rsidR="00E8526A" w:rsidRDefault="00E8526A" w:rsidP="00E8526A"/>
    <w:p w14:paraId="3A743790"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E8526A" w:rsidRPr="00291505" w14:paraId="3B83AB6D" w14:textId="77777777" w:rsidTr="00F55539">
        <w:trPr>
          <w:trHeight w:val="388"/>
          <w:tblHeader/>
          <w:jc w:val="center"/>
        </w:trPr>
        <w:tc>
          <w:tcPr>
            <w:tcW w:w="561" w:type="dxa"/>
            <w:vMerge w:val="restart"/>
            <w:shd w:val="clear" w:color="auto" w:fill="D9D9D9"/>
          </w:tcPr>
          <w:p w14:paraId="17846136"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4C921C8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1C5E0F16"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F758BDE"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29DDEA4F" w14:textId="77777777" w:rsidTr="00F55539">
        <w:trPr>
          <w:trHeight w:val="244"/>
          <w:tblHeader/>
          <w:jc w:val="center"/>
        </w:trPr>
        <w:tc>
          <w:tcPr>
            <w:tcW w:w="561" w:type="dxa"/>
            <w:vMerge/>
            <w:shd w:val="clear" w:color="auto" w:fill="D9D9D9"/>
          </w:tcPr>
          <w:p w14:paraId="45543E07" w14:textId="77777777" w:rsidR="00E8526A" w:rsidRPr="00291505" w:rsidRDefault="00E8526A" w:rsidP="00F55539">
            <w:pPr>
              <w:rPr>
                <w:rFonts w:ascii="標楷體" w:eastAsia="標楷體" w:hAnsi="標楷體"/>
              </w:rPr>
            </w:pPr>
          </w:p>
        </w:tc>
        <w:tc>
          <w:tcPr>
            <w:tcW w:w="715" w:type="dxa"/>
            <w:vMerge/>
            <w:shd w:val="clear" w:color="auto" w:fill="D9D9D9"/>
          </w:tcPr>
          <w:p w14:paraId="4BDC6CAE" w14:textId="77777777" w:rsidR="00E8526A" w:rsidRPr="00291505" w:rsidRDefault="00E8526A" w:rsidP="00F55539">
            <w:pPr>
              <w:rPr>
                <w:rFonts w:ascii="標楷體" w:eastAsia="標楷體" w:hAnsi="標楷體"/>
              </w:rPr>
            </w:pPr>
          </w:p>
        </w:tc>
        <w:tc>
          <w:tcPr>
            <w:tcW w:w="709" w:type="dxa"/>
            <w:shd w:val="clear" w:color="auto" w:fill="D9D9D9"/>
          </w:tcPr>
          <w:p w14:paraId="62423CC1" w14:textId="77777777" w:rsidR="00E8526A" w:rsidRPr="00291505" w:rsidRDefault="00E8526A" w:rsidP="00F55539">
            <w:pPr>
              <w:rPr>
                <w:rFonts w:ascii="標楷體" w:eastAsia="標楷體" w:hAnsi="標楷體"/>
              </w:rPr>
            </w:pPr>
            <w:r>
              <w:rPr>
                <w:rFonts w:eastAsia="標楷體" w:hint="eastAsia"/>
              </w:rPr>
              <w:t>資料長度</w:t>
            </w:r>
          </w:p>
        </w:tc>
        <w:tc>
          <w:tcPr>
            <w:tcW w:w="709" w:type="dxa"/>
            <w:shd w:val="clear" w:color="auto" w:fill="D9D9D9"/>
          </w:tcPr>
          <w:p w14:paraId="2221A762"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001F2A54"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46A7962E"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681" w:type="dxa"/>
            <w:shd w:val="clear" w:color="auto" w:fill="D9D9D9"/>
          </w:tcPr>
          <w:p w14:paraId="26394F5C"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7FA64CD1" w14:textId="77777777" w:rsidR="00E8526A" w:rsidRPr="00291505" w:rsidRDefault="00E8526A" w:rsidP="00F55539">
            <w:pPr>
              <w:rPr>
                <w:rFonts w:ascii="標楷體" w:eastAsia="標楷體" w:hAnsi="標楷體"/>
              </w:rPr>
            </w:pPr>
          </w:p>
        </w:tc>
      </w:tr>
      <w:tr w:rsidR="00E8526A" w:rsidRPr="0036108B" w14:paraId="6D40768A" w14:textId="77777777" w:rsidTr="00F55539">
        <w:trPr>
          <w:trHeight w:val="291"/>
          <w:jc w:val="center"/>
        </w:trPr>
        <w:tc>
          <w:tcPr>
            <w:tcW w:w="561" w:type="dxa"/>
          </w:tcPr>
          <w:p w14:paraId="4172A04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715" w:type="dxa"/>
          </w:tcPr>
          <w:p w14:paraId="657AC95C"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09" w:type="dxa"/>
          </w:tcPr>
          <w:p w14:paraId="328BAFE8" w14:textId="77777777" w:rsidR="00E8526A" w:rsidRPr="009E7D2D" w:rsidRDefault="00E8526A" w:rsidP="00F55539">
            <w:pPr>
              <w:rPr>
                <w:rFonts w:ascii="標楷體" w:eastAsia="標楷體" w:hAnsi="標楷體"/>
              </w:rPr>
            </w:pPr>
          </w:p>
        </w:tc>
        <w:tc>
          <w:tcPr>
            <w:tcW w:w="709" w:type="dxa"/>
          </w:tcPr>
          <w:p w14:paraId="33E816D2"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260" w:type="dxa"/>
          </w:tcPr>
          <w:p w14:paraId="69C05153" w14:textId="77777777" w:rsidR="00E8526A" w:rsidRPr="009E7D2D" w:rsidRDefault="00E8526A" w:rsidP="00F55539">
            <w:pPr>
              <w:rPr>
                <w:rFonts w:ascii="標楷體" w:eastAsia="標楷體" w:hAnsi="標楷體"/>
              </w:rPr>
            </w:pPr>
          </w:p>
        </w:tc>
        <w:tc>
          <w:tcPr>
            <w:tcW w:w="709" w:type="dxa"/>
          </w:tcPr>
          <w:p w14:paraId="11FCD198" w14:textId="77777777" w:rsidR="00E8526A" w:rsidRPr="009E7D2D" w:rsidRDefault="00E8526A" w:rsidP="00F55539">
            <w:pPr>
              <w:rPr>
                <w:rFonts w:ascii="標楷體" w:eastAsia="標楷體" w:hAnsi="標楷體"/>
              </w:rPr>
            </w:pPr>
          </w:p>
        </w:tc>
        <w:tc>
          <w:tcPr>
            <w:tcW w:w="681" w:type="dxa"/>
          </w:tcPr>
          <w:p w14:paraId="2B01720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180977C" w14:textId="77777777" w:rsidR="00E8526A" w:rsidRPr="009E7D2D" w:rsidRDefault="00E8526A" w:rsidP="00F55539">
            <w:pPr>
              <w:rPr>
                <w:rFonts w:ascii="標楷體" w:eastAsia="標楷體" w:hAnsi="標楷體"/>
              </w:rPr>
            </w:pPr>
          </w:p>
        </w:tc>
      </w:tr>
      <w:tr w:rsidR="00E8526A" w:rsidRPr="0036108B" w14:paraId="3386CEA8" w14:textId="77777777" w:rsidTr="00F55539">
        <w:trPr>
          <w:trHeight w:val="291"/>
          <w:jc w:val="center"/>
        </w:trPr>
        <w:tc>
          <w:tcPr>
            <w:tcW w:w="561" w:type="dxa"/>
          </w:tcPr>
          <w:p w14:paraId="5D108E22"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15" w:type="dxa"/>
          </w:tcPr>
          <w:p w14:paraId="5F298DE2"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09" w:type="dxa"/>
          </w:tcPr>
          <w:p w14:paraId="583507A5" w14:textId="77777777" w:rsidR="00E8526A" w:rsidRPr="009E7D2D" w:rsidRDefault="00E8526A" w:rsidP="00F55539">
            <w:pPr>
              <w:rPr>
                <w:rFonts w:ascii="標楷體" w:eastAsia="標楷體" w:hAnsi="標楷體"/>
              </w:rPr>
            </w:pPr>
          </w:p>
        </w:tc>
        <w:tc>
          <w:tcPr>
            <w:tcW w:w="709" w:type="dxa"/>
          </w:tcPr>
          <w:p w14:paraId="0573180A" w14:textId="77777777" w:rsidR="00E8526A" w:rsidRPr="009E7D2D" w:rsidRDefault="00E8526A" w:rsidP="00F55539">
            <w:pPr>
              <w:rPr>
                <w:rFonts w:ascii="標楷體" w:eastAsia="標楷體" w:hAnsi="標楷體"/>
              </w:rPr>
            </w:pPr>
          </w:p>
        </w:tc>
        <w:tc>
          <w:tcPr>
            <w:tcW w:w="3260" w:type="dxa"/>
          </w:tcPr>
          <w:p w14:paraId="2B6DFBF8" w14:textId="77777777" w:rsidR="00E8526A" w:rsidRPr="009E7D2D" w:rsidRDefault="00E8526A" w:rsidP="00F55539">
            <w:pPr>
              <w:rPr>
                <w:rFonts w:ascii="標楷體" w:eastAsia="標楷體" w:hAnsi="標楷體"/>
              </w:rPr>
            </w:pPr>
          </w:p>
        </w:tc>
        <w:tc>
          <w:tcPr>
            <w:tcW w:w="709" w:type="dxa"/>
          </w:tcPr>
          <w:p w14:paraId="356825BF" w14:textId="77777777" w:rsidR="00E8526A" w:rsidRPr="009E7D2D" w:rsidRDefault="00E8526A" w:rsidP="00F55539">
            <w:pPr>
              <w:rPr>
                <w:rFonts w:ascii="標楷體" w:eastAsia="標楷體" w:hAnsi="標楷體"/>
              </w:rPr>
            </w:pPr>
          </w:p>
        </w:tc>
        <w:tc>
          <w:tcPr>
            <w:tcW w:w="681" w:type="dxa"/>
          </w:tcPr>
          <w:p w14:paraId="777CE3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D2730C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AF95DB5" w14:textId="77777777" w:rsidTr="00F55539">
        <w:trPr>
          <w:trHeight w:val="291"/>
          <w:jc w:val="center"/>
        </w:trPr>
        <w:tc>
          <w:tcPr>
            <w:tcW w:w="561" w:type="dxa"/>
          </w:tcPr>
          <w:p w14:paraId="55B2DBB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15" w:type="dxa"/>
          </w:tcPr>
          <w:p w14:paraId="49A50AA0"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09" w:type="dxa"/>
          </w:tcPr>
          <w:p w14:paraId="5B95669A" w14:textId="77777777" w:rsidR="00E8526A" w:rsidRPr="009E7D2D" w:rsidRDefault="00E8526A" w:rsidP="00F55539">
            <w:pPr>
              <w:rPr>
                <w:rFonts w:ascii="標楷體" w:eastAsia="標楷體" w:hAnsi="標楷體"/>
              </w:rPr>
            </w:pPr>
          </w:p>
        </w:tc>
        <w:tc>
          <w:tcPr>
            <w:tcW w:w="709" w:type="dxa"/>
          </w:tcPr>
          <w:p w14:paraId="0D8E10EB" w14:textId="77777777" w:rsidR="00E8526A" w:rsidRPr="009E7D2D" w:rsidRDefault="00E8526A" w:rsidP="00F55539">
            <w:pPr>
              <w:rPr>
                <w:rFonts w:ascii="標楷體" w:eastAsia="標楷體" w:hAnsi="標楷體"/>
              </w:rPr>
            </w:pPr>
          </w:p>
        </w:tc>
        <w:tc>
          <w:tcPr>
            <w:tcW w:w="3260" w:type="dxa"/>
          </w:tcPr>
          <w:p w14:paraId="1E2BBB39" w14:textId="77777777" w:rsidR="00E8526A" w:rsidRPr="009E7D2D" w:rsidRDefault="00E8526A" w:rsidP="00F55539">
            <w:pPr>
              <w:rPr>
                <w:rFonts w:ascii="標楷體" w:eastAsia="標楷體" w:hAnsi="標楷體"/>
              </w:rPr>
            </w:pPr>
          </w:p>
        </w:tc>
        <w:tc>
          <w:tcPr>
            <w:tcW w:w="709" w:type="dxa"/>
          </w:tcPr>
          <w:p w14:paraId="0EBA47DC" w14:textId="77777777" w:rsidR="00E8526A" w:rsidRPr="009E7D2D" w:rsidRDefault="00E8526A" w:rsidP="00F55539">
            <w:pPr>
              <w:rPr>
                <w:rFonts w:ascii="標楷體" w:eastAsia="標楷體" w:hAnsi="標楷體"/>
              </w:rPr>
            </w:pPr>
          </w:p>
        </w:tc>
        <w:tc>
          <w:tcPr>
            <w:tcW w:w="681" w:type="dxa"/>
          </w:tcPr>
          <w:p w14:paraId="1B6387B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459FAD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210455C" w14:textId="77777777" w:rsidTr="00F55539">
        <w:trPr>
          <w:trHeight w:val="291"/>
          <w:jc w:val="center"/>
        </w:trPr>
        <w:tc>
          <w:tcPr>
            <w:tcW w:w="561" w:type="dxa"/>
          </w:tcPr>
          <w:p w14:paraId="6B8C9A6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715" w:type="dxa"/>
          </w:tcPr>
          <w:p w14:paraId="0C0D5836"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09" w:type="dxa"/>
          </w:tcPr>
          <w:p w14:paraId="76FDD8F8" w14:textId="77777777" w:rsidR="00E8526A" w:rsidRPr="009E7D2D" w:rsidRDefault="00E8526A" w:rsidP="00F55539">
            <w:pPr>
              <w:rPr>
                <w:rFonts w:ascii="標楷體" w:eastAsia="標楷體" w:hAnsi="標楷體"/>
              </w:rPr>
            </w:pPr>
          </w:p>
        </w:tc>
        <w:tc>
          <w:tcPr>
            <w:tcW w:w="709" w:type="dxa"/>
          </w:tcPr>
          <w:p w14:paraId="03799BA2" w14:textId="77777777" w:rsidR="00E8526A" w:rsidRPr="009E7D2D" w:rsidRDefault="00E8526A" w:rsidP="00F55539">
            <w:pPr>
              <w:rPr>
                <w:rFonts w:ascii="標楷體" w:eastAsia="標楷體" w:hAnsi="標楷體"/>
              </w:rPr>
            </w:pPr>
          </w:p>
        </w:tc>
        <w:tc>
          <w:tcPr>
            <w:tcW w:w="3260" w:type="dxa"/>
          </w:tcPr>
          <w:p w14:paraId="6B543AF0" w14:textId="77777777" w:rsidR="00E8526A" w:rsidRPr="009E7D2D" w:rsidRDefault="00E8526A" w:rsidP="00F55539">
            <w:pPr>
              <w:rPr>
                <w:rFonts w:ascii="標楷體" w:eastAsia="標楷體" w:hAnsi="標楷體"/>
              </w:rPr>
            </w:pPr>
          </w:p>
        </w:tc>
        <w:tc>
          <w:tcPr>
            <w:tcW w:w="709" w:type="dxa"/>
          </w:tcPr>
          <w:p w14:paraId="19660605" w14:textId="77777777" w:rsidR="00E8526A" w:rsidRPr="009E7D2D" w:rsidRDefault="00E8526A" w:rsidP="00F55539">
            <w:pPr>
              <w:rPr>
                <w:rFonts w:ascii="標楷體" w:eastAsia="標楷體" w:hAnsi="標楷體"/>
              </w:rPr>
            </w:pPr>
          </w:p>
        </w:tc>
        <w:tc>
          <w:tcPr>
            <w:tcW w:w="681" w:type="dxa"/>
          </w:tcPr>
          <w:p w14:paraId="7A01B8F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2F21E30D"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2D02B7C9" w14:textId="77777777" w:rsidTr="00F55539">
        <w:trPr>
          <w:trHeight w:val="291"/>
          <w:jc w:val="center"/>
        </w:trPr>
        <w:tc>
          <w:tcPr>
            <w:tcW w:w="561" w:type="dxa"/>
          </w:tcPr>
          <w:p w14:paraId="0541B9E2"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715" w:type="dxa"/>
          </w:tcPr>
          <w:p w14:paraId="4584D650"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09" w:type="dxa"/>
          </w:tcPr>
          <w:p w14:paraId="141E9248" w14:textId="77777777" w:rsidR="00E8526A" w:rsidRPr="009E7D2D" w:rsidRDefault="00E8526A" w:rsidP="00F55539">
            <w:pPr>
              <w:rPr>
                <w:rFonts w:ascii="標楷體" w:eastAsia="標楷體" w:hAnsi="標楷體"/>
              </w:rPr>
            </w:pPr>
          </w:p>
        </w:tc>
        <w:tc>
          <w:tcPr>
            <w:tcW w:w="709" w:type="dxa"/>
          </w:tcPr>
          <w:p w14:paraId="73DE981D" w14:textId="77777777" w:rsidR="00E8526A" w:rsidRPr="009E7D2D" w:rsidRDefault="00E8526A" w:rsidP="00F55539">
            <w:pPr>
              <w:rPr>
                <w:rFonts w:ascii="標楷體" w:eastAsia="標楷體" w:hAnsi="標楷體"/>
              </w:rPr>
            </w:pPr>
          </w:p>
        </w:tc>
        <w:tc>
          <w:tcPr>
            <w:tcW w:w="3260" w:type="dxa"/>
          </w:tcPr>
          <w:p w14:paraId="3D7E8712" w14:textId="77777777" w:rsidR="00E8526A" w:rsidRPr="009E7D2D" w:rsidRDefault="00E8526A" w:rsidP="00F55539">
            <w:pPr>
              <w:rPr>
                <w:rFonts w:ascii="標楷體" w:eastAsia="標楷體" w:hAnsi="標楷體"/>
              </w:rPr>
            </w:pPr>
          </w:p>
        </w:tc>
        <w:tc>
          <w:tcPr>
            <w:tcW w:w="709" w:type="dxa"/>
          </w:tcPr>
          <w:p w14:paraId="3A10A52A" w14:textId="77777777" w:rsidR="00E8526A" w:rsidRPr="009E7D2D" w:rsidRDefault="00E8526A" w:rsidP="00F55539">
            <w:pPr>
              <w:rPr>
                <w:rFonts w:ascii="標楷體" w:eastAsia="標楷體" w:hAnsi="標楷體"/>
              </w:rPr>
            </w:pPr>
          </w:p>
        </w:tc>
        <w:tc>
          <w:tcPr>
            <w:tcW w:w="681" w:type="dxa"/>
          </w:tcPr>
          <w:p w14:paraId="2B9D1E1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59920EA"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1E909DCE"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F30EA7A" w14:textId="77777777" w:rsidTr="00F55539">
        <w:trPr>
          <w:trHeight w:val="291"/>
          <w:jc w:val="center"/>
        </w:trPr>
        <w:tc>
          <w:tcPr>
            <w:tcW w:w="561" w:type="dxa"/>
          </w:tcPr>
          <w:p w14:paraId="5C516C97" w14:textId="77777777" w:rsidR="00E8526A" w:rsidRDefault="00E8526A" w:rsidP="00F55539">
            <w:pPr>
              <w:rPr>
                <w:rFonts w:ascii="標楷體" w:eastAsia="標楷體" w:hAnsi="標楷體"/>
              </w:rPr>
            </w:pPr>
            <w:r>
              <w:rPr>
                <w:rFonts w:ascii="標楷體" w:eastAsia="標楷體" w:hAnsi="標楷體" w:hint="eastAsia"/>
              </w:rPr>
              <w:t>6</w:t>
            </w:r>
          </w:p>
        </w:tc>
        <w:tc>
          <w:tcPr>
            <w:tcW w:w="715" w:type="dxa"/>
          </w:tcPr>
          <w:p w14:paraId="3ABFBD2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09" w:type="dxa"/>
          </w:tcPr>
          <w:p w14:paraId="68C7D136"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54B1FB3A" w14:textId="77777777" w:rsidR="00E8526A" w:rsidRPr="009E7D2D" w:rsidRDefault="00E8526A" w:rsidP="00F55539">
            <w:pPr>
              <w:rPr>
                <w:rFonts w:ascii="標楷體" w:eastAsia="標楷體" w:hAnsi="標楷體"/>
              </w:rPr>
            </w:pPr>
          </w:p>
        </w:tc>
        <w:tc>
          <w:tcPr>
            <w:tcW w:w="3260" w:type="dxa"/>
          </w:tcPr>
          <w:p w14:paraId="4AFFCE84" w14:textId="77777777" w:rsidR="00E8526A" w:rsidRPr="009E7D2D" w:rsidRDefault="00E8526A" w:rsidP="00F55539">
            <w:pPr>
              <w:rPr>
                <w:rFonts w:ascii="標楷體" w:eastAsia="標楷體" w:hAnsi="標楷體"/>
              </w:rPr>
            </w:pPr>
          </w:p>
        </w:tc>
        <w:tc>
          <w:tcPr>
            <w:tcW w:w="709" w:type="dxa"/>
          </w:tcPr>
          <w:p w14:paraId="52A26DC0" w14:textId="77777777" w:rsidR="00E8526A" w:rsidRPr="009E7D2D" w:rsidRDefault="00E8526A" w:rsidP="00F55539">
            <w:pPr>
              <w:rPr>
                <w:rFonts w:ascii="標楷體" w:eastAsia="標楷體" w:hAnsi="標楷體"/>
              </w:rPr>
            </w:pPr>
          </w:p>
        </w:tc>
        <w:tc>
          <w:tcPr>
            <w:tcW w:w="681" w:type="dxa"/>
          </w:tcPr>
          <w:p w14:paraId="3C5949C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86F0CE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4F2F64" w14:textId="77777777" w:rsidR="00E8526A" w:rsidRPr="00B86000"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63DA0CFB"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593AC3D4" w14:textId="77777777" w:rsidTr="00F55539">
        <w:trPr>
          <w:trHeight w:val="291"/>
          <w:jc w:val="center"/>
        </w:trPr>
        <w:tc>
          <w:tcPr>
            <w:tcW w:w="1985" w:type="dxa"/>
            <w:gridSpan w:val="3"/>
          </w:tcPr>
          <w:p w14:paraId="52A0165F"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709" w:type="dxa"/>
          </w:tcPr>
          <w:p w14:paraId="6287225C" w14:textId="77777777" w:rsidR="00E8526A" w:rsidRPr="009E7D2D" w:rsidRDefault="00E8526A" w:rsidP="00F55539">
            <w:pPr>
              <w:rPr>
                <w:rFonts w:ascii="標楷體" w:eastAsia="標楷體" w:hAnsi="標楷體"/>
              </w:rPr>
            </w:pPr>
          </w:p>
        </w:tc>
        <w:tc>
          <w:tcPr>
            <w:tcW w:w="3260" w:type="dxa"/>
          </w:tcPr>
          <w:p w14:paraId="753E1A2E" w14:textId="77777777" w:rsidR="00E8526A" w:rsidRPr="009E7D2D" w:rsidRDefault="00E8526A" w:rsidP="00F55539">
            <w:pPr>
              <w:rPr>
                <w:rFonts w:ascii="標楷體" w:eastAsia="標楷體" w:hAnsi="標楷體"/>
              </w:rPr>
            </w:pPr>
          </w:p>
        </w:tc>
        <w:tc>
          <w:tcPr>
            <w:tcW w:w="709" w:type="dxa"/>
          </w:tcPr>
          <w:p w14:paraId="6A7F5317" w14:textId="77777777" w:rsidR="00E8526A" w:rsidRPr="009E7D2D" w:rsidRDefault="00E8526A" w:rsidP="00F55539">
            <w:pPr>
              <w:rPr>
                <w:rFonts w:ascii="標楷體" w:eastAsia="標楷體" w:hAnsi="標楷體"/>
              </w:rPr>
            </w:pPr>
          </w:p>
        </w:tc>
        <w:tc>
          <w:tcPr>
            <w:tcW w:w="681" w:type="dxa"/>
          </w:tcPr>
          <w:p w14:paraId="31A38747" w14:textId="77777777" w:rsidR="00E8526A" w:rsidRPr="009E7D2D" w:rsidRDefault="00E8526A" w:rsidP="00F55539">
            <w:pPr>
              <w:rPr>
                <w:rFonts w:ascii="標楷體" w:eastAsia="標楷體" w:hAnsi="標楷體"/>
              </w:rPr>
            </w:pPr>
          </w:p>
        </w:tc>
        <w:tc>
          <w:tcPr>
            <w:tcW w:w="2997" w:type="dxa"/>
          </w:tcPr>
          <w:p w14:paraId="6989742D" w14:textId="77777777" w:rsidR="00E8526A" w:rsidRPr="009E7D2D" w:rsidRDefault="00E8526A" w:rsidP="00F55539">
            <w:pPr>
              <w:rPr>
                <w:rFonts w:ascii="標楷體" w:eastAsia="標楷體" w:hAnsi="標楷體"/>
              </w:rPr>
            </w:pPr>
          </w:p>
        </w:tc>
      </w:tr>
      <w:tr w:rsidR="00E8526A" w:rsidRPr="0036108B" w14:paraId="532C30AE" w14:textId="77777777" w:rsidTr="00F55539">
        <w:trPr>
          <w:trHeight w:val="291"/>
          <w:jc w:val="center"/>
        </w:trPr>
        <w:tc>
          <w:tcPr>
            <w:tcW w:w="561" w:type="dxa"/>
          </w:tcPr>
          <w:p w14:paraId="3E7781EB"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15" w:type="dxa"/>
          </w:tcPr>
          <w:p w14:paraId="09BFEF6A"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09" w:type="dxa"/>
          </w:tcPr>
          <w:p w14:paraId="23505D39" w14:textId="77777777" w:rsidR="00E8526A" w:rsidRPr="009E7D2D" w:rsidRDefault="00E8526A" w:rsidP="00F55539">
            <w:pPr>
              <w:rPr>
                <w:rFonts w:ascii="標楷體" w:eastAsia="標楷體" w:hAnsi="標楷體"/>
              </w:rPr>
            </w:pPr>
          </w:p>
        </w:tc>
        <w:tc>
          <w:tcPr>
            <w:tcW w:w="709" w:type="dxa"/>
          </w:tcPr>
          <w:p w14:paraId="5D151185" w14:textId="77777777" w:rsidR="00E8526A" w:rsidRPr="009E7D2D" w:rsidRDefault="00E8526A" w:rsidP="00F55539">
            <w:pPr>
              <w:rPr>
                <w:rFonts w:ascii="標楷體" w:eastAsia="標楷體" w:hAnsi="標楷體"/>
              </w:rPr>
            </w:pPr>
          </w:p>
        </w:tc>
        <w:tc>
          <w:tcPr>
            <w:tcW w:w="3260" w:type="dxa"/>
          </w:tcPr>
          <w:p w14:paraId="0C4E15E7" w14:textId="77777777" w:rsidR="00E8526A" w:rsidRPr="009E7D2D" w:rsidRDefault="00E8526A" w:rsidP="00F55539">
            <w:pPr>
              <w:rPr>
                <w:rFonts w:ascii="標楷體" w:eastAsia="標楷體" w:hAnsi="標楷體"/>
              </w:rPr>
            </w:pPr>
          </w:p>
        </w:tc>
        <w:tc>
          <w:tcPr>
            <w:tcW w:w="709" w:type="dxa"/>
          </w:tcPr>
          <w:p w14:paraId="2AAAF8B0" w14:textId="77777777" w:rsidR="00E8526A" w:rsidRPr="009E7D2D" w:rsidRDefault="00E8526A" w:rsidP="00F55539">
            <w:pPr>
              <w:rPr>
                <w:rFonts w:ascii="標楷體" w:eastAsia="標楷體" w:hAnsi="標楷體"/>
              </w:rPr>
            </w:pPr>
          </w:p>
        </w:tc>
        <w:tc>
          <w:tcPr>
            <w:tcW w:w="681" w:type="dxa"/>
          </w:tcPr>
          <w:p w14:paraId="7C13537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C772DFE"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5B295AC5" w14:textId="77777777" w:rsidTr="00F55539">
        <w:trPr>
          <w:trHeight w:val="291"/>
          <w:jc w:val="center"/>
        </w:trPr>
        <w:tc>
          <w:tcPr>
            <w:tcW w:w="561" w:type="dxa"/>
          </w:tcPr>
          <w:p w14:paraId="61546105"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715" w:type="dxa"/>
          </w:tcPr>
          <w:p w14:paraId="7D1AE689"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09" w:type="dxa"/>
          </w:tcPr>
          <w:p w14:paraId="0C0B214A" w14:textId="77777777" w:rsidR="00E8526A" w:rsidRPr="009E7D2D" w:rsidRDefault="00E8526A" w:rsidP="00F55539">
            <w:pPr>
              <w:rPr>
                <w:rFonts w:ascii="標楷體" w:eastAsia="標楷體" w:hAnsi="標楷體"/>
              </w:rPr>
            </w:pPr>
          </w:p>
        </w:tc>
        <w:tc>
          <w:tcPr>
            <w:tcW w:w="709" w:type="dxa"/>
          </w:tcPr>
          <w:p w14:paraId="2208CFC1" w14:textId="77777777" w:rsidR="00E8526A" w:rsidRPr="009E7D2D" w:rsidRDefault="00E8526A" w:rsidP="00F55539">
            <w:pPr>
              <w:rPr>
                <w:rFonts w:ascii="標楷體" w:eastAsia="標楷體" w:hAnsi="標楷體"/>
              </w:rPr>
            </w:pPr>
          </w:p>
        </w:tc>
        <w:tc>
          <w:tcPr>
            <w:tcW w:w="3260" w:type="dxa"/>
          </w:tcPr>
          <w:p w14:paraId="4716D79C" w14:textId="77777777" w:rsidR="00E8526A" w:rsidRPr="009E7D2D" w:rsidRDefault="00E8526A" w:rsidP="00F55539">
            <w:pPr>
              <w:rPr>
                <w:rFonts w:ascii="標楷體" w:eastAsia="標楷體" w:hAnsi="標楷體"/>
              </w:rPr>
            </w:pPr>
          </w:p>
        </w:tc>
        <w:tc>
          <w:tcPr>
            <w:tcW w:w="709" w:type="dxa"/>
          </w:tcPr>
          <w:p w14:paraId="525A53DD" w14:textId="77777777" w:rsidR="00E8526A" w:rsidRPr="009E7D2D" w:rsidRDefault="00E8526A" w:rsidP="00F55539">
            <w:pPr>
              <w:rPr>
                <w:rFonts w:ascii="標楷體" w:eastAsia="標楷體" w:hAnsi="標楷體"/>
              </w:rPr>
            </w:pPr>
          </w:p>
        </w:tc>
        <w:tc>
          <w:tcPr>
            <w:tcW w:w="681" w:type="dxa"/>
          </w:tcPr>
          <w:p w14:paraId="6E50171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1934E2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18ECC282" w14:textId="77777777" w:rsidTr="00F55539">
        <w:trPr>
          <w:trHeight w:val="291"/>
          <w:jc w:val="center"/>
        </w:trPr>
        <w:tc>
          <w:tcPr>
            <w:tcW w:w="561" w:type="dxa"/>
          </w:tcPr>
          <w:p w14:paraId="5C8C3166"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715" w:type="dxa"/>
          </w:tcPr>
          <w:p w14:paraId="094FFD3C"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09" w:type="dxa"/>
          </w:tcPr>
          <w:p w14:paraId="5CB29ED8" w14:textId="77777777" w:rsidR="00E8526A" w:rsidRPr="009E7D2D" w:rsidRDefault="00E8526A" w:rsidP="00F55539">
            <w:pPr>
              <w:rPr>
                <w:rFonts w:ascii="標楷體" w:eastAsia="標楷體" w:hAnsi="標楷體"/>
              </w:rPr>
            </w:pPr>
          </w:p>
        </w:tc>
        <w:tc>
          <w:tcPr>
            <w:tcW w:w="709" w:type="dxa"/>
          </w:tcPr>
          <w:p w14:paraId="4B849936" w14:textId="77777777" w:rsidR="00E8526A" w:rsidRPr="009E7D2D" w:rsidRDefault="00E8526A" w:rsidP="00F55539">
            <w:pPr>
              <w:rPr>
                <w:rFonts w:ascii="標楷體" w:eastAsia="標楷體" w:hAnsi="標楷體"/>
              </w:rPr>
            </w:pPr>
          </w:p>
        </w:tc>
        <w:tc>
          <w:tcPr>
            <w:tcW w:w="3260" w:type="dxa"/>
          </w:tcPr>
          <w:p w14:paraId="38F6972A" w14:textId="77777777" w:rsidR="00E8526A" w:rsidRPr="009E7D2D" w:rsidRDefault="00E8526A" w:rsidP="00F55539">
            <w:pPr>
              <w:rPr>
                <w:rFonts w:ascii="標楷體" w:eastAsia="標楷體" w:hAnsi="標楷體"/>
              </w:rPr>
            </w:pPr>
          </w:p>
        </w:tc>
        <w:tc>
          <w:tcPr>
            <w:tcW w:w="709" w:type="dxa"/>
          </w:tcPr>
          <w:p w14:paraId="67120B56" w14:textId="77777777" w:rsidR="00E8526A" w:rsidRPr="009E7D2D" w:rsidRDefault="00E8526A" w:rsidP="00F55539">
            <w:pPr>
              <w:rPr>
                <w:rFonts w:ascii="標楷體" w:eastAsia="標楷體" w:hAnsi="標楷體"/>
              </w:rPr>
            </w:pPr>
          </w:p>
        </w:tc>
        <w:tc>
          <w:tcPr>
            <w:tcW w:w="681" w:type="dxa"/>
          </w:tcPr>
          <w:p w14:paraId="3A49BD5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9F221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25E99685" w14:textId="77777777" w:rsidTr="00F55539">
        <w:trPr>
          <w:trHeight w:val="291"/>
          <w:jc w:val="center"/>
        </w:trPr>
        <w:tc>
          <w:tcPr>
            <w:tcW w:w="561" w:type="dxa"/>
          </w:tcPr>
          <w:p w14:paraId="4DEEA37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15" w:type="dxa"/>
          </w:tcPr>
          <w:p w14:paraId="57019C1D"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09" w:type="dxa"/>
          </w:tcPr>
          <w:p w14:paraId="73CEF1DA" w14:textId="77777777" w:rsidR="00E8526A" w:rsidRPr="009E7D2D" w:rsidRDefault="00E8526A" w:rsidP="00F55539">
            <w:pPr>
              <w:rPr>
                <w:rFonts w:ascii="標楷體" w:eastAsia="標楷體" w:hAnsi="標楷體"/>
              </w:rPr>
            </w:pPr>
          </w:p>
        </w:tc>
        <w:tc>
          <w:tcPr>
            <w:tcW w:w="709" w:type="dxa"/>
          </w:tcPr>
          <w:p w14:paraId="652138EC" w14:textId="77777777" w:rsidR="00E8526A" w:rsidRPr="009E7D2D" w:rsidRDefault="00E8526A" w:rsidP="00F55539">
            <w:pPr>
              <w:rPr>
                <w:rFonts w:ascii="標楷體" w:eastAsia="標楷體" w:hAnsi="標楷體"/>
              </w:rPr>
            </w:pPr>
          </w:p>
        </w:tc>
        <w:tc>
          <w:tcPr>
            <w:tcW w:w="3260" w:type="dxa"/>
          </w:tcPr>
          <w:p w14:paraId="469191F9" w14:textId="77777777" w:rsidR="00E8526A" w:rsidRPr="009E7D2D" w:rsidRDefault="00E8526A" w:rsidP="00F55539">
            <w:pPr>
              <w:rPr>
                <w:rFonts w:ascii="標楷體" w:eastAsia="標楷體" w:hAnsi="標楷體"/>
              </w:rPr>
            </w:pPr>
          </w:p>
        </w:tc>
        <w:tc>
          <w:tcPr>
            <w:tcW w:w="709" w:type="dxa"/>
          </w:tcPr>
          <w:p w14:paraId="5999C7EF" w14:textId="77777777" w:rsidR="00E8526A" w:rsidRPr="009E7D2D" w:rsidRDefault="00E8526A" w:rsidP="00F55539">
            <w:pPr>
              <w:rPr>
                <w:rFonts w:ascii="標楷體" w:eastAsia="標楷體" w:hAnsi="標楷體"/>
              </w:rPr>
            </w:pPr>
          </w:p>
        </w:tc>
        <w:tc>
          <w:tcPr>
            <w:tcW w:w="681" w:type="dxa"/>
          </w:tcPr>
          <w:p w14:paraId="7B980A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2E2E7F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06FB5699" w14:textId="77777777" w:rsidTr="00F55539">
        <w:trPr>
          <w:trHeight w:val="291"/>
          <w:jc w:val="center"/>
        </w:trPr>
        <w:tc>
          <w:tcPr>
            <w:tcW w:w="561" w:type="dxa"/>
          </w:tcPr>
          <w:p w14:paraId="0D40311B"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715" w:type="dxa"/>
          </w:tcPr>
          <w:p w14:paraId="72A8828A"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45A4EF0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09" w:type="dxa"/>
          </w:tcPr>
          <w:p w14:paraId="6371D167" w14:textId="77777777" w:rsidR="00E8526A" w:rsidRPr="009E7D2D" w:rsidRDefault="00E8526A" w:rsidP="00F55539">
            <w:pPr>
              <w:rPr>
                <w:rFonts w:ascii="標楷體" w:eastAsia="標楷體" w:hAnsi="標楷體"/>
              </w:rPr>
            </w:pPr>
          </w:p>
        </w:tc>
        <w:tc>
          <w:tcPr>
            <w:tcW w:w="3260" w:type="dxa"/>
          </w:tcPr>
          <w:p w14:paraId="207B46AB" w14:textId="77777777" w:rsidR="00E8526A" w:rsidRPr="009E7D2D" w:rsidRDefault="00E8526A" w:rsidP="00F55539">
            <w:pPr>
              <w:rPr>
                <w:rFonts w:ascii="標楷體" w:eastAsia="標楷體" w:hAnsi="標楷體"/>
              </w:rPr>
            </w:pPr>
          </w:p>
        </w:tc>
        <w:tc>
          <w:tcPr>
            <w:tcW w:w="709" w:type="dxa"/>
          </w:tcPr>
          <w:p w14:paraId="3452D754"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691B76B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A7774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986663" w14:textId="77777777" w:rsidR="00E8526A" w:rsidRPr="00456B60" w:rsidRDefault="00E8526A" w:rsidP="00F555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9CE49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E8526A" w:rsidRPr="0036108B" w14:paraId="390F9C41" w14:textId="77777777" w:rsidTr="00F55539">
        <w:trPr>
          <w:trHeight w:val="291"/>
          <w:jc w:val="center"/>
        </w:trPr>
        <w:tc>
          <w:tcPr>
            <w:tcW w:w="561" w:type="dxa"/>
          </w:tcPr>
          <w:p w14:paraId="7335CCEC"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715" w:type="dxa"/>
          </w:tcPr>
          <w:p w14:paraId="720373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09" w:type="dxa"/>
          </w:tcPr>
          <w:p w14:paraId="096FA91D" w14:textId="77777777" w:rsidR="00E8526A" w:rsidRPr="009E7D2D" w:rsidRDefault="00E8526A" w:rsidP="00F55539">
            <w:pPr>
              <w:rPr>
                <w:rFonts w:ascii="標楷體" w:eastAsia="標楷體" w:hAnsi="標楷體"/>
              </w:rPr>
            </w:pPr>
          </w:p>
        </w:tc>
        <w:tc>
          <w:tcPr>
            <w:tcW w:w="709" w:type="dxa"/>
          </w:tcPr>
          <w:p w14:paraId="1BB77DE7" w14:textId="77777777" w:rsidR="00E8526A" w:rsidRPr="009E7D2D" w:rsidRDefault="00E8526A" w:rsidP="00F55539">
            <w:pPr>
              <w:rPr>
                <w:rFonts w:ascii="標楷體" w:eastAsia="標楷體" w:hAnsi="標楷體"/>
              </w:rPr>
            </w:pPr>
          </w:p>
        </w:tc>
        <w:tc>
          <w:tcPr>
            <w:tcW w:w="3260" w:type="dxa"/>
          </w:tcPr>
          <w:p w14:paraId="6965BB84" w14:textId="77777777" w:rsidR="00E8526A" w:rsidRPr="009E7D2D" w:rsidRDefault="00E8526A" w:rsidP="00F55539">
            <w:pPr>
              <w:rPr>
                <w:rFonts w:ascii="標楷體" w:eastAsia="標楷體" w:hAnsi="標楷體"/>
              </w:rPr>
            </w:pPr>
          </w:p>
        </w:tc>
        <w:tc>
          <w:tcPr>
            <w:tcW w:w="709" w:type="dxa"/>
          </w:tcPr>
          <w:p w14:paraId="7ED7A46B"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681" w:type="dxa"/>
          </w:tcPr>
          <w:p w14:paraId="31CBAB8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D807A9D"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4ECBCB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33B7A29" w14:textId="77777777" w:rsidTr="00F55539">
        <w:trPr>
          <w:trHeight w:val="291"/>
          <w:jc w:val="center"/>
        </w:trPr>
        <w:tc>
          <w:tcPr>
            <w:tcW w:w="561" w:type="dxa"/>
          </w:tcPr>
          <w:p w14:paraId="26EA4E3E"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715" w:type="dxa"/>
          </w:tcPr>
          <w:p w14:paraId="05C87832"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09" w:type="dxa"/>
          </w:tcPr>
          <w:p w14:paraId="76B7B73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00FC4A11" w14:textId="77777777" w:rsidR="00E8526A" w:rsidRPr="009E7D2D" w:rsidRDefault="00E8526A" w:rsidP="00F55539">
            <w:pPr>
              <w:rPr>
                <w:rFonts w:ascii="標楷體" w:eastAsia="標楷體" w:hAnsi="標楷體"/>
              </w:rPr>
            </w:pPr>
          </w:p>
        </w:tc>
        <w:tc>
          <w:tcPr>
            <w:tcW w:w="3260" w:type="dxa"/>
          </w:tcPr>
          <w:p w14:paraId="69B23189" w14:textId="77777777" w:rsidR="00E8526A" w:rsidRPr="009E7D2D"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42339E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672004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E81933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BF95C47" w14:textId="77777777" w:rsidR="00E8526A" w:rsidRPr="00C84375" w:rsidRDefault="00E8526A" w:rsidP="00F55539">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855EB9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E8526A" w:rsidRPr="0036108B" w14:paraId="03A0E16C" w14:textId="77777777" w:rsidTr="00F55539">
        <w:trPr>
          <w:trHeight w:val="291"/>
          <w:jc w:val="center"/>
        </w:trPr>
        <w:tc>
          <w:tcPr>
            <w:tcW w:w="561" w:type="dxa"/>
          </w:tcPr>
          <w:p w14:paraId="0BCA583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15" w:type="dxa"/>
          </w:tcPr>
          <w:p w14:paraId="6CA78109"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710E198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4F703A0" w14:textId="77777777" w:rsidR="00E8526A" w:rsidRPr="009E7D2D" w:rsidRDefault="00E8526A" w:rsidP="00F55539">
            <w:pPr>
              <w:rPr>
                <w:rFonts w:ascii="標楷體" w:eastAsia="標楷體" w:hAnsi="標楷體"/>
              </w:rPr>
            </w:pPr>
          </w:p>
        </w:tc>
        <w:tc>
          <w:tcPr>
            <w:tcW w:w="3260" w:type="dxa"/>
          </w:tcPr>
          <w:p w14:paraId="5352DD07" w14:textId="77777777" w:rsidR="00E8526A" w:rsidRPr="009E7D2D" w:rsidRDefault="00E8526A" w:rsidP="00F55539">
            <w:pPr>
              <w:rPr>
                <w:rFonts w:ascii="標楷體" w:eastAsia="標楷體" w:hAnsi="標楷體"/>
              </w:rPr>
            </w:pPr>
          </w:p>
        </w:tc>
        <w:tc>
          <w:tcPr>
            <w:tcW w:w="709" w:type="dxa"/>
          </w:tcPr>
          <w:p w14:paraId="2CF62F75" w14:textId="77777777" w:rsidR="00E8526A" w:rsidRPr="009E7D2D" w:rsidRDefault="00E8526A" w:rsidP="00F55539">
            <w:pPr>
              <w:rPr>
                <w:rFonts w:ascii="標楷體" w:eastAsia="標楷體" w:hAnsi="標楷體"/>
              </w:rPr>
            </w:pPr>
          </w:p>
        </w:tc>
        <w:tc>
          <w:tcPr>
            <w:tcW w:w="681" w:type="dxa"/>
          </w:tcPr>
          <w:p w14:paraId="7B8774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7F84B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1308DE" w14:textId="77777777" w:rsidR="00E8526A" w:rsidRPr="00C84375"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64802D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E8526A" w:rsidRPr="0036108B" w14:paraId="2529E287" w14:textId="77777777" w:rsidTr="00F55539">
        <w:trPr>
          <w:trHeight w:val="291"/>
          <w:jc w:val="center"/>
        </w:trPr>
        <w:tc>
          <w:tcPr>
            <w:tcW w:w="561" w:type="dxa"/>
          </w:tcPr>
          <w:p w14:paraId="4DF4A960"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715" w:type="dxa"/>
          </w:tcPr>
          <w:p w14:paraId="3E12AA1B"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09" w:type="dxa"/>
          </w:tcPr>
          <w:p w14:paraId="6D14ACA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D30F450" w14:textId="77777777" w:rsidR="00E8526A" w:rsidRPr="009E7D2D" w:rsidRDefault="00E8526A" w:rsidP="00F55539">
            <w:pPr>
              <w:rPr>
                <w:rFonts w:ascii="標楷體" w:eastAsia="標楷體" w:hAnsi="標楷體"/>
              </w:rPr>
            </w:pPr>
          </w:p>
        </w:tc>
        <w:tc>
          <w:tcPr>
            <w:tcW w:w="3260" w:type="dxa"/>
          </w:tcPr>
          <w:p w14:paraId="6A1972F5" w14:textId="77777777" w:rsidR="00E8526A" w:rsidRPr="009E7D2D" w:rsidRDefault="00E8526A" w:rsidP="00F55539">
            <w:pPr>
              <w:rPr>
                <w:rFonts w:ascii="標楷體" w:eastAsia="標楷體" w:hAnsi="標楷體"/>
              </w:rPr>
            </w:pPr>
          </w:p>
        </w:tc>
        <w:tc>
          <w:tcPr>
            <w:tcW w:w="709" w:type="dxa"/>
          </w:tcPr>
          <w:p w14:paraId="6D5C0F4C" w14:textId="77777777" w:rsidR="00E8526A" w:rsidRPr="009E7D2D" w:rsidRDefault="00E8526A" w:rsidP="00F55539">
            <w:pPr>
              <w:rPr>
                <w:rFonts w:ascii="標楷體" w:eastAsia="標楷體" w:hAnsi="標楷體"/>
              </w:rPr>
            </w:pPr>
          </w:p>
        </w:tc>
        <w:tc>
          <w:tcPr>
            <w:tcW w:w="681" w:type="dxa"/>
          </w:tcPr>
          <w:p w14:paraId="7FC3BED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37CE4B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E491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127F689"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E8526A" w:rsidRPr="0036108B" w14:paraId="301B8F86" w14:textId="77777777" w:rsidTr="00F55539">
        <w:trPr>
          <w:trHeight w:val="291"/>
          <w:jc w:val="center"/>
        </w:trPr>
        <w:tc>
          <w:tcPr>
            <w:tcW w:w="1985" w:type="dxa"/>
            <w:gridSpan w:val="3"/>
          </w:tcPr>
          <w:p w14:paraId="52E4192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13A5CB48" w14:textId="77777777" w:rsidR="00E8526A" w:rsidRPr="009E7D2D" w:rsidRDefault="00E8526A" w:rsidP="00F55539">
            <w:pPr>
              <w:rPr>
                <w:rFonts w:ascii="標楷體" w:eastAsia="標楷體" w:hAnsi="標楷體"/>
              </w:rPr>
            </w:pPr>
          </w:p>
        </w:tc>
        <w:tc>
          <w:tcPr>
            <w:tcW w:w="3260" w:type="dxa"/>
          </w:tcPr>
          <w:p w14:paraId="5A744207" w14:textId="77777777" w:rsidR="00E8526A" w:rsidRPr="009E7D2D" w:rsidRDefault="00E8526A" w:rsidP="00F55539">
            <w:pPr>
              <w:rPr>
                <w:rFonts w:ascii="標楷體" w:eastAsia="標楷體" w:hAnsi="標楷體"/>
              </w:rPr>
            </w:pPr>
          </w:p>
        </w:tc>
        <w:tc>
          <w:tcPr>
            <w:tcW w:w="709" w:type="dxa"/>
          </w:tcPr>
          <w:p w14:paraId="3915DB36" w14:textId="77777777" w:rsidR="00E8526A" w:rsidRPr="009E7D2D" w:rsidRDefault="00E8526A" w:rsidP="00F55539">
            <w:pPr>
              <w:rPr>
                <w:rFonts w:ascii="標楷體" w:eastAsia="標楷體" w:hAnsi="標楷體"/>
              </w:rPr>
            </w:pPr>
          </w:p>
        </w:tc>
        <w:tc>
          <w:tcPr>
            <w:tcW w:w="681" w:type="dxa"/>
          </w:tcPr>
          <w:p w14:paraId="16878A33" w14:textId="77777777" w:rsidR="00E8526A" w:rsidRPr="009E7D2D" w:rsidRDefault="00E8526A" w:rsidP="00F55539">
            <w:pPr>
              <w:rPr>
                <w:rFonts w:ascii="標楷體" w:eastAsia="標楷體" w:hAnsi="標楷體"/>
              </w:rPr>
            </w:pPr>
          </w:p>
        </w:tc>
        <w:tc>
          <w:tcPr>
            <w:tcW w:w="2997" w:type="dxa"/>
          </w:tcPr>
          <w:p w14:paraId="68CD895C" w14:textId="77777777" w:rsidR="00E8526A" w:rsidRPr="009E7D2D" w:rsidRDefault="00E8526A" w:rsidP="00F55539">
            <w:pPr>
              <w:rPr>
                <w:rFonts w:ascii="標楷體" w:eastAsia="標楷體" w:hAnsi="標楷體"/>
              </w:rPr>
            </w:pPr>
          </w:p>
        </w:tc>
      </w:tr>
      <w:tr w:rsidR="00E8526A" w:rsidRPr="0036108B" w14:paraId="76082EE9" w14:textId="77777777" w:rsidTr="00F55539">
        <w:trPr>
          <w:trHeight w:val="291"/>
          <w:jc w:val="center"/>
        </w:trPr>
        <w:tc>
          <w:tcPr>
            <w:tcW w:w="561" w:type="dxa"/>
          </w:tcPr>
          <w:p w14:paraId="2C5DE03F"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715" w:type="dxa"/>
          </w:tcPr>
          <w:p w14:paraId="28709F30"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09" w:type="dxa"/>
          </w:tcPr>
          <w:p w14:paraId="0397C72A" w14:textId="77777777" w:rsidR="00E8526A" w:rsidRPr="009E7D2D" w:rsidRDefault="00E8526A" w:rsidP="00F55539">
            <w:pPr>
              <w:rPr>
                <w:rFonts w:ascii="標楷體" w:eastAsia="標楷體" w:hAnsi="標楷體"/>
              </w:rPr>
            </w:pPr>
          </w:p>
        </w:tc>
        <w:tc>
          <w:tcPr>
            <w:tcW w:w="709" w:type="dxa"/>
          </w:tcPr>
          <w:p w14:paraId="70C037C0" w14:textId="77777777" w:rsidR="00E8526A" w:rsidRPr="009E7D2D" w:rsidRDefault="00E8526A" w:rsidP="00F55539">
            <w:pPr>
              <w:rPr>
                <w:rFonts w:ascii="標楷體" w:eastAsia="標楷體" w:hAnsi="標楷體"/>
              </w:rPr>
            </w:pPr>
          </w:p>
        </w:tc>
        <w:tc>
          <w:tcPr>
            <w:tcW w:w="3260" w:type="dxa"/>
          </w:tcPr>
          <w:p w14:paraId="1927A202" w14:textId="77777777" w:rsidR="00E8526A" w:rsidRPr="009E7D2D" w:rsidRDefault="00E8526A" w:rsidP="00F55539">
            <w:pPr>
              <w:rPr>
                <w:rFonts w:ascii="標楷體" w:eastAsia="標楷體" w:hAnsi="標楷體"/>
              </w:rPr>
            </w:pPr>
          </w:p>
        </w:tc>
        <w:tc>
          <w:tcPr>
            <w:tcW w:w="709" w:type="dxa"/>
          </w:tcPr>
          <w:p w14:paraId="207EF7E0" w14:textId="77777777" w:rsidR="00E8526A" w:rsidRPr="009E7D2D" w:rsidRDefault="00E8526A" w:rsidP="00F55539">
            <w:pPr>
              <w:rPr>
                <w:rFonts w:ascii="標楷體" w:eastAsia="標楷體" w:hAnsi="標楷體"/>
              </w:rPr>
            </w:pPr>
          </w:p>
        </w:tc>
        <w:tc>
          <w:tcPr>
            <w:tcW w:w="681" w:type="dxa"/>
          </w:tcPr>
          <w:p w14:paraId="41F81B5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63E1067"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56B6C0B4" w14:textId="77777777" w:rsidTr="00F55539">
        <w:trPr>
          <w:trHeight w:val="291"/>
          <w:jc w:val="center"/>
        </w:trPr>
        <w:tc>
          <w:tcPr>
            <w:tcW w:w="561" w:type="dxa"/>
          </w:tcPr>
          <w:p w14:paraId="32FC8546"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715" w:type="dxa"/>
          </w:tcPr>
          <w:p w14:paraId="1C91A62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09" w:type="dxa"/>
          </w:tcPr>
          <w:p w14:paraId="1AA0B45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2234071D" w14:textId="77777777" w:rsidR="00E8526A" w:rsidRPr="009E7D2D" w:rsidRDefault="00E8526A" w:rsidP="00F55539">
            <w:pPr>
              <w:rPr>
                <w:rFonts w:ascii="標楷體" w:eastAsia="標楷體" w:hAnsi="標楷體"/>
              </w:rPr>
            </w:pPr>
          </w:p>
        </w:tc>
        <w:tc>
          <w:tcPr>
            <w:tcW w:w="3260" w:type="dxa"/>
          </w:tcPr>
          <w:p w14:paraId="4101A745" w14:textId="77777777" w:rsidR="00E8526A" w:rsidRPr="009E7D2D" w:rsidRDefault="00E8526A" w:rsidP="00F55539">
            <w:pPr>
              <w:rPr>
                <w:rFonts w:ascii="標楷體" w:eastAsia="標楷體" w:hAnsi="標楷體"/>
              </w:rPr>
            </w:pPr>
          </w:p>
        </w:tc>
        <w:tc>
          <w:tcPr>
            <w:tcW w:w="709" w:type="dxa"/>
          </w:tcPr>
          <w:p w14:paraId="777AE3B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07E178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5882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9F1B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59008142" w14:textId="77777777" w:rsidR="00E8526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36BB97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E8526A" w:rsidRPr="0036108B" w14:paraId="0974FF5C" w14:textId="77777777" w:rsidTr="00F55539">
        <w:trPr>
          <w:trHeight w:val="291"/>
          <w:jc w:val="center"/>
        </w:trPr>
        <w:tc>
          <w:tcPr>
            <w:tcW w:w="561" w:type="dxa"/>
          </w:tcPr>
          <w:p w14:paraId="3C0B9541"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715" w:type="dxa"/>
          </w:tcPr>
          <w:p w14:paraId="2369AC9E"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09" w:type="dxa"/>
          </w:tcPr>
          <w:p w14:paraId="280FE03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41AA93B" w14:textId="77777777" w:rsidR="00E8526A" w:rsidRPr="009E7D2D" w:rsidRDefault="00E8526A" w:rsidP="00F55539">
            <w:pPr>
              <w:rPr>
                <w:rFonts w:ascii="標楷體" w:eastAsia="標楷體" w:hAnsi="標楷體"/>
              </w:rPr>
            </w:pPr>
          </w:p>
        </w:tc>
        <w:tc>
          <w:tcPr>
            <w:tcW w:w="3260" w:type="dxa"/>
          </w:tcPr>
          <w:p w14:paraId="0DDAF5D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15A5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D6B9D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479B32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DB612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2AB13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2DC7C18"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F916FA5" w14:textId="77777777" w:rsidR="00E8526A" w:rsidRPr="009E7D2D" w:rsidRDefault="00E8526A" w:rsidP="00F55539">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E8526A" w:rsidRPr="0036108B" w14:paraId="4DF8A9AA" w14:textId="77777777" w:rsidTr="00F55539">
        <w:trPr>
          <w:trHeight w:val="291"/>
          <w:jc w:val="center"/>
        </w:trPr>
        <w:tc>
          <w:tcPr>
            <w:tcW w:w="561" w:type="dxa"/>
          </w:tcPr>
          <w:p w14:paraId="68752DFB"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715" w:type="dxa"/>
          </w:tcPr>
          <w:p w14:paraId="7271F3E9"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09" w:type="dxa"/>
          </w:tcPr>
          <w:p w14:paraId="18A729E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FFF7149"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260" w:type="dxa"/>
          </w:tcPr>
          <w:p w14:paraId="65A9ECB6"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42EAF13C"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A3572F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879A2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32E8F9" w14:textId="77777777" w:rsidR="00E8526A" w:rsidRPr="00E06F00" w:rsidRDefault="00E8526A" w:rsidP="00F55539">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0C206184"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149BC40"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14C7BF0A"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E8526A" w:rsidRPr="0036108B" w14:paraId="6D362A4D" w14:textId="77777777" w:rsidTr="00F55539">
        <w:trPr>
          <w:trHeight w:val="291"/>
          <w:jc w:val="center"/>
        </w:trPr>
        <w:tc>
          <w:tcPr>
            <w:tcW w:w="561" w:type="dxa"/>
          </w:tcPr>
          <w:p w14:paraId="5791C017"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0D830A53"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09" w:type="dxa"/>
          </w:tcPr>
          <w:p w14:paraId="772FCF11"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709" w:type="dxa"/>
          </w:tcPr>
          <w:p w14:paraId="0027B2DF" w14:textId="77777777" w:rsidR="00E8526A" w:rsidRPr="00023341" w:rsidRDefault="00E8526A" w:rsidP="00F55539">
            <w:pPr>
              <w:rPr>
                <w:rFonts w:ascii="標楷體" w:eastAsia="標楷體" w:hAnsi="標楷體"/>
              </w:rPr>
            </w:pPr>
          </w:p>
        </w:tc>
        <w:tc>
          <w:tcPr>
            <w:tcW w:w="3260" w:type="dxa"/>
          </w:tcPr>
          <w:p w14:paraId="0E05B383" w14:textId="77777777" w:rsidR="00E8526A" w:rsidRPr="00023341" w:rsidRDefault="00E8526A" w:rsidP="00F55539">
            <w:pPr>
              <w:rPr>
                <w:rFonts w:ascii="標楷體" w:eastAsia="標楷體" w:hAnsi="標楷體"/>
              </w:rPr>
            </w:pPr>
          </w:p>
        </w:tc>
        <w:tc>
          <w:tcPr>
            <w:tcW w:w="709" w:type="dxa"/>
          </w:tcPr>
          <w:p w14:paraId="0BC4594C"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06A27D01"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2A2447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2988F7" w14:textId="77777777" w:rsidR="00E8526A" w:rsidRDefault="00E8526A" w:rsidP="00F55539">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427841D3" w14:textId="77777777" w:rsidR="00E8526A"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A820A2E"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09CD47FA"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234EFD51"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2858C872"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710E83D8"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54E4EBC8" w14:textId="77777777" w:rsidR="00E8526A" w:rsidRPr="00023341"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7E229013" w14:textId="77777777" w:rsidTr="00F55539">
        <w:trPr>
          <w:trHeight w:val="291"/>
          <w:jc w:val="center"/>
        </w:trPr>
        <w:tc>
          <w:tcPr>
            <w:tcW w:w="561" w:type="dxa"/>
          </w:tcPr>
          <w:p w14:paraId="5201B339"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2645773D"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09" w:type="dxa"/>
          </w:tcPr>
          <w:p w14:paraId="51FC175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F18E0BD" w14:textId="77777777" w:rsidR="00E8526A" w:rsidRPr="009E7D2D" w:rsidRDefault="00E8526A" w:rsidP="00F55539">
            <w:pPr>
              <w:rPr>
                <w:rFonts w:ascii="標楷體" w:eastAsia="標楷體" w:hAnsi="標楷體"/>
              </w:rPr>
            </w:pPr>
          </w:p>
        </w:tc>
        <w:tc>
          <w:tcPr>
            <w:tcW w:w="3260" w:type="dxa"/>
          </w:tcPr>
          <w:p w14:paraId="087294F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C9AD8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A141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05D610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5F93E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2B98FE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3D39233"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469C883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2563B73A" w14:textId="77777777" w:rsidTr="00F55539">
        <w:trPr>
          <w:trHeight w:val="291"/>
          <w:jc w:val="center"/>
        </w:trPr>
        <w:tc>
          <w:tcPr>
            <w:tcW w:w="561" w:type="dxa"/>
          </w:tcPr>
          <w:p w14:paraId="0EFE30E7"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715" w:type="dxa"/>
          </w:tcPr>
          <w:p w14:paraId="48A6B51B"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09" w:type="dxa"/>
          </w:tcPr>
          <w:p w14:paraId="3E7EA693"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1BC9201C"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260" w:type="dxa"/>
          </w:tcPr>
          <w:p w14:paraId="0DE18953"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05DDCA4"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BE64EDA"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5D6BE1C7"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EC16E4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B1661A"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9A6BD07"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跳過欄位</w:t>
            </w:r>
          </w:p>
          <w:p w14:paraId="5CAE7741"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2C21DDEB" w14:textId="77777777" w:rsidR="00E8526A"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2A4B4A07" w14:textId="77777777" w:rsidR="00E8526A" w:rsidRPr="00023341"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E8526A" w:rsidRPr="0036108B" w14:paraId="51C3ABF4" w14:textId="77777777" w:rsidTr="00F55539">
        <w:trPr>
          <w:trHeight w:val="291"/>
          <w:jc w:val="center"/>
        </w:trPr>
        <w:tc>
          <w:tcPr>
            <w:tcW w:w="561" w:type="dxa"/>
          </w:tcPr>
          <w:p w14:paraId="7D78E6E3" w14:textId="77777777" w:rsidR="00E8526A" w:rsidRPr="009E7D2D" w:rsidRDefault="00E8526A" w:rsidP="00F55539">
            <w:pPr>
              <w:rPr>
                <w:rFonts w:ascii="標楷體" w:eastAsia="標楷體" w:hAnsi="標楷體"/>
              </w:rPr>
            </w:pPr>
            <w:r>
              <w:rPr>
                <w:rFonts w:ascii="標楷體" w:eastAsia="標楷體" w:hAnsi="標楷體" w:hint="eastAsia"/>
              </w:rPr>
              <w:t>23</w:t>
            </w:r>
          </w:p>
        </w:tc>
        <w:tc>
          <w:tcPr>
            <w:tcW w:w="715" w:type="dxa"/>
          </w:tcPr>
          <w:p w14:paraId="223E82DC"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09" w:type="dxa"/>
          </w:tcPr>
          <w:p w14:paraId="532EF714"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BC9AD35" w14:textId="77777777" w:rsidR="00E8526A" w:rsidRPr="009E7D2D" w:rsidRDefault="00E8526A" w:rsidP="00F55539">
            <w:pPr>
              <w:rPr>
                <w:rFonts w:ascii="標楷體" w:eastAsia="標楷體" w:hAnsi="標楷體"/>
              </w:rPr>
            </w:pPr>
          </w:p>
        </w:tc>
        <w:tc>
          <w:tcPr>
            <w:tcW w:w="3260" w:type="dxa"/>
          </w:tcPr>
          <w:p w14:paraId="13069629" w14:textId="77777777" w:rsidR="00E8526A" w:rsidRPr="009E7D2D" w:rsidRDefault="00E8526A" w:rsidP="00F55539">
            <w:pPr>
              <w:rPr>
                <w:rFonts w:ascii="標楷體" w:eastAsia="標楷體" w:hAnsi="標楷體"/>
              </w:rPr>
            </w:pPr>
          </w:p>
        </w:tc>
        <w:tc>
          <w:tcPr>
            <w:tcW w:w="709" w:type="dxa"/>
          </w:tcPr>
          <w:p w14:paraId="7EBB5671"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73F02C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D6EA6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EC539A" w14:textId="77777777" w:rsidR="00E8526A" w:rsidRDefault="00E8526A" w:rsidP="00F55539">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4F502C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E8526A" w:rsidRPr="0036108B" w14:paraId="2FCCF180" w14:textId="77777777" w:rsidTr="00F55539">
        <w:trPr>
          <w:trHeight w:val="291"/>
          <w:jc w:val="center"/>
        </w:trPr>
        <w:tc>
          <w:tcPr>
            <w:tcW w:w="561" w:type="dxa"/>
          </w:tcPr>
          <w:p w14:paraId="5AA88F3F"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15" w:type="dxa"/>
          </w:tcPr>
          <w:p w14:paraId="0F8C5B67"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09" w:type="dxa"/>
          </w:tcPr>
          <w:p w14:paraId="169B270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5935229D" w14:textId="77777777" w:rsidR="00E8526A" w:rsidRPr="009E7D2D" w:rsidRDefault="00E8526A" w:rsidP="00F55539">
            <w:pPr>
              <w:rPr>
                <w:rFonts w:ascii="標楷體" w:eastAsia="標楷體" w:hAnsi="標楷體"/>
              </w:rPr>
            </w:pPr>
          </w:p>
        </w:tc>
        <w:tc>
          <w:tcPr>
            <w:tcW w:w="3260" w:type="dxa"/>
          </w:tcPr>
          <w:p w14:paraId="667DD087" w14:textId="77777777" w:rsidR="00E8526A" w:rsidRPr="009E7D2D" w:rsidRDefault="00E8526A" w:rsidP="00F55539">
            <w:pPr>
              <w:rPr>
                <w:rFonts w:ascii="標楷體" w:eastAsia="標楷體" w:hAnsi="標楷體"/>
              </w:rPr>
            </w:pPr>
          </w:p>
        </w:tc>
        <w:tc>
          <w:tcPr>
            <w:tcW w:w="709" w:type="dxa"/>
          </w:tcPr>
          <w:p w14:paraId="03B5AFAD"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6C2131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0676C9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BD214A"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4B2DE36" w14:textId="77777777" w:rsidR="00E8526A"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4D039EA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EEA28C3" w14:textId="77777777" w:rsidR="00E8526A" w:rsidRDefault="00E8526A" w:rsidP="00F55539">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182A8E3E" w14:textId="77777777" w:rsidR="00E8526A" w:rsidRPr="00654502" w:rsidRDefault="00E8526A" w:rsidP="00F55539">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39FAC5A"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0FA3CBA5" w14:textId="77777777" w:rsidR="00E8526A"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19C82F58"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E8526A" w:rsidRPr="0036108B" w14:paraId="733ACE48" w14:textId="77777777" w:rsidTr="00F55539">
        <w:trPr>
          <w:trHeight w:val="291"/>
          <w:jc w:val="center"/>
        </w:trPr>
        <w:tc>
          <w:tcPr>
            <w:tcW w:w="561" w:type="dxa"/>
          </w:tcPr>
          <w:p w14:paraId="64598D9F"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715" w:type="dxa"/>
          </w:tcPr>
          <w:p w14:paraId="5A9AE999"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09" w:type="dxa"/>
          </w:tcPr>
          <w:p w14:paraId="04006E7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1F99D96B" w14:textId="77777777" w:rsidR="00E8526A" w:rsidRPr="009E7D2D" w:rsidRDefault="00E8526A" w:rsidP="00F55539">
            <w:pPr>
              <w:rPr>
                <w:rFonts w:ascii="標楷體" w:eastAsia="標楷體" w:hAnsi="標楷體"/>
              </w:rPr>
            </w:pPr>
          </w:p>
        </w:tc>
        <w:tc>
          <w:tcPr>
            <w:tcW w:w="3260" w:type="dxa"/>
          </w:tcPr>
          <w:p w14:paraId="6C3694B7"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04F42F3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6C2FDE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93935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880CDB" w14:textId="77777777" w:rsidR="00E8526A" w:rsidRPr="00654502" w:rsidRDefault="00E8526A" w:rsidP="00F55539">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3F61F364"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2BC32842"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78EC3926"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19596A75"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1655C387" w14:textId="77777777" w:rsidR="00E8526A" w:rsidRPr="00654502" w:rsidRDefault="00E8526A" w:rsidP="00F55539">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FA678A0" w14:textId="77777777" w:rsidTr="00F55539">
        <w:trPr>
          <w:trHeight w:val="291"/>
          <w:jc w:val="center"/>
        </w:trPr>
        <w:tc>
          <w:tcPr>
            <w:tcW w:w="561" w:type="dxa"/>
          </w:tcPr>
          <w:p w14:paraId="3208A1D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715" w:type="dxa"/>
          </w:tcPr>
          <w:p w14:paraId="10363896"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09" w:type="dxa"/>
          </w:tcPr>
          <w:p w14:paraId="0B2586CC"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39B0EB58" w14:textId="77777777" w:rsidR="00E8526A" w:rsidRPr="009E7D2D" w:rsidRDefault="00E8526A" w:rsidP="00F55539">
            <w:pPr>
              <w:rPr>
                <w:rFonts w:ascii="標楷體" w:eastAsia="標楷體" w:hAnsi="標楷體"/>
              </w:rPr>
            </w:pPr>
          </w:p>
        </w:tc>
        <w:tc>
          <w:tcPr>
            <w:tcW w:w="3260" w:type="dxa"/>
          </w:tcPr>
          <w:p w14:paraId="53416164" w14:textId="77777777" w:rsidR="00E8526A" w:rsidRPr="009E7D2D" w:rsidRDefault="00E8526A" w:rsidP="00F55539">
            <w:pPr>
              <w:rPr>
                <w:rFonts w:ascii="標楷體" w:eastAsia="標楷體" w:hAnsi="標楷體"/>
              </w:rPr>
            </w:pPr>
          </w:p>
        </w:tc>
        <w:tc>
          <w:tcPr>
            <w:tcW w:w="709" w:type="dxa"/>
          </w:tcPr>
          <w:p w14:paraId="0E420BAD" w14:textId="77777777" w:rsidR="00E8526A" w:rsidRPr="009E7D2D" w:rsidRDefault="00E8526A" w:rsidP="00F55539">
            <w:pPr>
              <w:rPr>
                <w:rFonts w:ascii="標楷體" w:eastAsia="標楷體" w:hAnsi="標楷體"/>
              </w:rPr>
            </w:pPr>
          </w:p>
        </w:tc>
        <w:tc>
          <w:tcPr>
            <w:tcW w:w="681" w:type="dxa"/>
          </w:tcPr>
          <w:p w14:paraId="16C6B73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06FFB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12DF2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60820E7"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40E3252B" w14:textId="77777777" w:rsidR="00E8526A" w:rsidRDefault="00E8526A" w:rsidP="00F55539">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6515C7FF"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E8526A" w:rsidRPr="0036108B" w14:paraId="635DE461" w14:textId="77777777" w:rsidTr="00F55539">
        <w:trPr>
          <w:trHeight w:val="291"/>
          <w:jc w:val="center"/>
        </w:trPr>
        <w:tc>
          <w:tcPr>
            <w:tcW w:w="561" w:type="dxa"/>
          </w:tcPr>
          <w:p w14:paraId="006E56B0" w14:textId="77777777" w:rsidR="00E8526A" w:rsidRPr="009E7D2D" w:rsidRDefault="00E8526A" w:rsidP="00F55539">
            <w:pPr>
              <w:rPr>
                <w:rFonts w:ascii="標楷體" w:eastAsia="標楷體" w:hAnsi="標楷體"/>
              </w:rPr>
            </w:pPr>
            <w:r>
              <w:rPr>
                <w:rFonts w:ascii="標楷體" w:eastAsia="標楷體" w:hAnsi="標楷體" w:hint="eastAsia"/>
              </w:rPr>
              <w:t>27</w:t>
            </w:r>
          </w:p>
        </w:tc>
        <w:tc>
          <w:tcPr>
            <w:tcW w:w="715" w:type="dxa"/>
          </w:tcPr>
          <w:p w14:paraId="24005922"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09" w:type="dxa"/>
          </w:tcPr>
          <w:p w14:paraId="3C6833DC"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49A6158" w14:textId="77777777" w:rsidR="00E8526A" w:rsidRPr="009E7D2D" w:rsidRDefault="00E8526A" w:rsidP="00F55539">
            <w:pPr>
              <w:rPr>
                <w:rFonts w:ascii="標楷體" w:eastAsia="標楷體" w:hAnsi="標楷體"/>
              </w:rPr>
            </w:pPr>
          </w:p>
        </w:tc>
        <w:tc>
          <w:tcPr>
            <w:tcW w:w="3260" w:type="dxa"/>
          </w:tcPr>
          <w:p w14:paraId="319523AB" w14:textId="77777777" w:rsidR="00E8526A" w:rsidRPr="009E7D2D" w:rsidRDefault="00E8526A" w:rsidP="00F55539">
            <w:pPr>
              <w:rPr>
                <w:rFonts w:ascii="標楷體" w:eastAsia="標楷體" w:hAnsi="標楷體"/>
              </w:rPr>
            </w:pPr>
          </w:p>
        </w:tc>
        <w:tc>
          <w:tcPr>
            <w:tcW w:w="709" w:type="dxa"/>
          </w:tcPr>
          <w:p w14:paraId="41862186" w14:textId="77777777" w:rsidR="00E8526A" w:rsidRPr="009E7D2D" w:rsidRDefault="00E8526A" w:rsidP="00F55539">
            <w:pPr>
              <w:rPr>
                <w:rFonts w:ascii="標楷體" w:eastAsia="標楷體" w:hAnsi="標楷體"/>
              </w:rPr>
            </w:pPr>
          </w:p>
        </w:tc>
        <w:tc>
          <w:tcPr>
            <w:tcW w:w="681" w:type="dxa"/>
          </w:tcPr>
          <w:p w14:paraId="51C0F9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337668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65D6A3" w14:textId="77777777" w:rsidR="00E8526A" w:rsidRDefault="00E8526A" w:rsidP="00F55539">
            <w:pPr>
              <w:rPr>
                <w:rFonts w:ascii="標楷體" w:eastAsia="標楷體" w:hAnsi="標楷體"/>
              </w:rPr>
            </w:pPr>
            <w:r>
              <w:rPr>
                <w:rFonts w:ascii="標楷體" w:eastAsia="標楷體" w:hAnsi="標楷體" w:hint="eastAsia"/>
              </w:rPr>
              <w:t>2.自行輸入金額</w:t>
            </w:r>
          </w:p>
          <w:p w14:paraId="70E7F3AB" w14:textId="77777777" w:rsidR="00E8526A" w:rsidRDefault="00E8526A" w:rsidP="00F55539">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0D7BD9C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E8526A" w:rsidRPr="0036108B" w14:paraId="3778D4B5" w14:textId="77777777" w:rsidTr="00F55539">
        <w:trPr>
          <w:trHeight w:val="291"/>
          <w:jc w:val="center"/>
        </w:trPr>
        <w:tc>
          <w:tcPr>
            <w:tcW w:w="561" w:type="dxa"/>
          </w:tcPr>
          <w:p w14:paraId="240F5593"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715" w:type="dxa"/>
          </w:tcPr>
          <w:p w14:paraId="7B52B74C"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2F4EE914"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1507185" w14:textId="77777777" w:rsidR="00E8526A" w:rsidRPr="009E7D2D" w:rsidRDefault="00E8526A" w:rsidP="00F55539">
            <w:pPr>
              <w:rPr>
                <w:rFonts w:ascii="標楷體" w:eastAsia="標楷體" w:hAnsi="標楷體"/>
              </w:rPr>
            </w:pPr>
          </w:p>
        </w:tc>
        <w:tc>
          <w:tcPr>
            <w:tcW w:w="3260" w:type="dxa"/>
          </w:tcPr>
          <w:p w14:paraId="061FB936" w14:textId="77777777" w:rsidR="00E8526A" w:rsidRPr="009E7D2D" w:rsidRDefault="00E8526A" w:rsidP="00F55539">
            <w:pPr>
              <w:rPr>
                <w:rFonts w:ascii="標楷體" w:eastAsia="標楷體" w:hAnsi="標楷體"/>
              </w:rPr>
            </w:pPr>
          </w:p>
        </w:tc>
        <w:tc>
          <w:tcPr>
            <w:tcW w:w="709" w:type="dxa"/>
          </w:tcPr>
          <w:p w14:paraId="0A110172" w14:textId="77777777" w:rsidR="00E8526A" w:rsidRPr="009E7D2D" w:rsidRDefault="00E8526A" w:rsidP="00F55539">
            <w:pPr>
              <w:rPr>
                <w:rFonts w:ascii="標楷體" w:eastAsia="標楷體" w:hAnsi="標楷體"/>
              </w:rPr>
            </w:pPr>
          </w:p>
        </w:tc>
        <w:tc>
          <w:tcPr>
            <w:tcW w:w="681" w:type="dxa"/>
          </w:tcPr>
          <w:p w14:paraId="4971338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D3D7E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80EE554" w14:textId="77777777" w:rsidR="00E8526A" w:rsidRDefault="00E8526A" w:rsidP="00F55539">
            <w:pPr>
              <w:rPr>
                <w:rFonts w:ascii="標楷體" w:eastAsia="標楷體" w:hAnsi="標楷體"/>
              </w:rPr>
            </w:pPr>
            <w:r>
              <w:rPr>
                <w:rFonts w:ascii="標楷體" w:eastAsia="標楷體" w:hAnsi="標楷體" w:hint="eastAsia"/>
              </w:rPr>
              <w:t>2.自行輸入金額</w:t>
            </w:r>
          </w:p>
          <w:p w14:paraId="4E809FA1" w14:textId="77777777" w:rsidR="00E8526A" w:rsidRPr="009E7D2D"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E8526A" w:rsidRPr="0036108B" w14:paraId="52E545B7" w14:textId="77777777" w:rsidTr="00F55539">
        <w:trPr>
          <w:trHeight w:val="291"/>
          <w:jc w:val="center"/>
        </w:trPr>
        <w:tc>
          <w:tcPr>
            <w:tcW w:w="10341" w:type="dxa"/>
            <w:gridSpan w:val="8"/>
          </w:tcPr>
          <w:p w14:paraId="3184E8D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469A2767" w14:textId="77777777" w:rsidTr="00F55539">
        <w:trPr>
          <w:trHeight w:val="291"/>
          <w:jc w:val="center"/>
        </w:trPr>
        <w:tc>
          <w:tcPr>
            <w:tcW w:w="10341" w:type="dxa"/>
            <w:gridSpan w:val="8"/>
          </w:tcPr>
          <w:p w14:paraId="40B04D81" w14:textId="77777777" w:rsidR="00E8526A" w:rsidRPr="009E7D2D" w:rsidRDefault="00E8526A" w:rsidP="00F55539">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E8526A" w:rsidRPr="0036108B" w14:paraId="68A80051" w14:textId="77777777" w:rsidTr="00F55539">
        <w:trPr>
          <w:trHeight w:val="291"/>
          <w:jc w:val="center"/>
        </w:trPr>
        <w:tc>
          <w:tcPr>
            <w:tcW w:w="561" w:type="dxa"/>
          </w:tcPr>
          <w:p w14:paraId="22E6769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7E5FF5A3"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09" w:type="dxa"/>
          </w:tcPr>
          <w:p w14:paraId="425F614E"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709" w:type="dxa"/>
          </w:tcPr>
          <w:p w14:paraId="6024C72C"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260" w:type="dxa"/>
          </w:tcPr>
          <w:p w14:paraId="7DF9DB04" w14:textId="77777777" w:rsidR="00E8526A" w:rsidRPr="00023341" w:rsidRDefault="00E8526A" w:rsidP="00F55539">
            <w:pPr>
              <w:rPr>
                <w:rFonts w:ascii="標楷體" w:eastAsia="標楷體" w:hAnsi="標楷體"/>
              </w:rPr>
            </w:pPr>
          </w:p>
        </w:tc>
        <w:tc>
          <w:tcPr>
            <w:tcW w:w="709" w:type="dxa"/>
          </w:tcPr>
          <w:p w14:paraId="75542834" w14:textId="77777777" w:rsidR="00E8526A" w:rsidRPr="00023341" w:rsidRDefault="00E8526A" w:rsidP="00F55539">
            <w:pPr>
              <w:rPr>
                <w:rFonts w:ascii="標楷體" w:eastAsia="標楷體" w:hAnsi="標楷體"/>
              </w:rPr>
            </w:pPr>
          </w:p>
        </w:tc>
        <w:tc>
          <w:tcPr>
            <w:tcW w:w="681" w:type="dxa"/>
          </w:tcPr>
          <w:p w14:paraId="3897478E"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EA0E56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8CAF6E"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3932C5BC"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BD88EAB"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DE619FF"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2F8050C9"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7FB8030" w14:textId="77777777" w:rsidTr="00F55539">
        <w:trPr>
          <w:trHeight w:val="291"/>
          <w:jc w:val="center"/>
        </w:trPr>
        <w:tc>
          <w:tcPr>
            <w:tcW w:w="561" w:type="dxa"/>
          </w:tcPr>
          <w:p w14:paraId="10210057" w14:textId="77777777" w:rsidR="00E8526A" w:rsidRDefault="00E8526A" w:rsidP="00F55539">
            <w:pPr>
              <w:rPr>
                <w:rFonts w:ascii="標楷體" w:eastAsia="標楷體" w:hAnsi="標楷體"/>
              </w:rPr>
            </w:pPr>
            <w:r>
              <w:rPr>
                <w:rFonts w:ascii="標楷體" w:eastAsia="標楷體" w:hAnsi="標楷體"/>
              </w:rPr>
              <w:t>30</w:t>
            </w:r>
          </w:p>
        </w:tc>
        <w:tc>
          <w:tcPr>
            <w:tcW w:w="715" w:type="dxa"/>
          </w:tcPr>
          <w:p w14:paraId="5D16C612" w14:textId="77777777" w:rsidR="00E8526A" w:rsidRDefault="00E8526A" w:rsidP="00F55539">
            <w:pPr>
              <w:rPr>
                <w:rFonts w:ascii="標楷體" w:eastAsia="標楷體" w:hAnsi="標楷體"/>
              </w:rPr>
            </w:pPr>
            <w:r>
              <w:rPr>
                <w:rFonts w:ascii="標楷體" w:eastAsia="標楷體" w:hAnsi="標楷體" w:hint="eastAsia"/>
              </w:rPr>
              <w:t>月數(迄)</w:t>
            </w:r>
          </w:p>
        </w:tc>
        <w:tc>
          <w:tcPr>
            <w:tcW w:w="709" w:type="dxa"/>
          </w:tcPr>
          <w:p w14:paraId="4DB990C8"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Pr>
          <w:p w14:paraId="62F4263D" w14:textId="77777777" w:rsidR="00E8526A" w:rsidRPr="00023341" w:rsidRDefault="00E8526A" w:rsidP="00F55539">
            <w:pPr>
              <w:rPr>
                <w:rFonts w:ascii="標楷體" w:eastAsia="標楷體" w:hAnsi="標楷體"/>
              </w:rPr>
            </w:pPr>
          </w:p>
        </w:tc>
        <w:tc>
          <w:tcPr>
            <w:tcW w:w="3260" w:type="dxa"/>
          </w:tcPr>
          <w:p w14:paraId="4B6BED58" w14:textId="77777777" w:rsidR="00E8526A" w:rsidRPr="00023341" w:rsidRDefault="00E8526A" w:rsidP="00F55539">
            <w:pPr>
              <w:rPr>
                <w:rFonts w:ascii="標楷體" w:eastAsia="標楷體" w:hAnsi="標楷體"/>
              </w:rPr>
            </w:pPr>
          </w:p>
        </w:tc>
        <w:tc>
          <w:tcPr>
            <w:tcW w:w="709" w:type="dxa"/>
          </w:tcPr>
          <w:p w14:paraId="067D1420" w14:textId="77777777" w:rsidR="00E8526A" w:rsidRPr="00023341" w:rsidRDefault="00E8526A" w:rsidP="00F55539">
            <w:pPr>
              <w:rPr>
                <w:rFonts w:ascii="標楷體" w:eastAsia="標楷體" w:hAnsi="標楷體"/>
              </w:rPr>
            </w:pPr>
          </w:p>
        </w:tc>
        <w:tc>
          <w:tcPr>
            <w:tcW w:w="681" w:type="dxa"/>
          </w:tcPr>
          <w:p w14:paraId="0779CA39"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664FA1D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039E7"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BBA1E5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0E2BF8FB"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2293527A" w14:textId="77777777" w:rsidTr="00F55539">
        <w:trPr>
          <w:trHeight w:val="291"/>
          <w:jc w:val="center"/>
        </w:trPr>
        <w:tc>
          <w:tcPr>
            <w:tcW w:w="561" w:type="dxa"/>
          </w:tcPr>
          <w:p w14:paraId="16718476"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BF3603C"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09" w:type="dxa"/>
          </w:tcPr>
          <w:p w14:paraId="62BFAE91"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6E98E988" w14:textId="77777777" w:rsidR="00E8526A" w:rsidRPr="00023341" w:rsidRDefault="00E8526A" w:rsidP="00F55539">
            <w:pPr>
              <w:rPr>
                <w:rFonts w:ascii="標楷體" w:eastAsia="標楷體" w:hAnsi="標楷體"/>
              </w:rPr>
            </w:pPr>
          </w:p>
        </w:tc>
        <w:tc>
          <w:tcPr>
            <w:tcW w:w="3260" w:type="dxa"/>
          </w:tcPr>
          <w:p w14:paraId="7B440615"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7BAA413F" w14:textId="77777777" w:rsidR="00E8526A" w:rsidRPr="00023341" w:rsidRDefault="00E8526A" w:rsidP="00F55539">
            <w:pPr>
              <w:rPr>
                <w:rFonts w:ascii="標楷體" w:eastAsia="標楷體" w:hAnsi="標楷體"/>
              </w:rPr>
            </w:pPr>
          </w:p>
        </w:tc>
        <w:tc>
          <w:tcPr>
            <w:tcW w:w="681" w:type="dxa"/>
          </w:tcPr>
          <w:p w14:paraId="4D960433"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F2BEB2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2E9DE3D" w14:textId="77777777" w:rsidR="00E8526A" w:rsidRPr="00F23C5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0FF892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663E53F8"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0283C0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6D50361" w14:textId="77777777" w:rsidTr="00F55539">
        <w:trPr>
          <w:trHeight w:val="291"/>
          <w:jc w:val="center"/>
        </w:trPr>
        <w:tc>
          <w:tcPr>
            <w:tcW w:w="561" w:type="dxa"/>
          </w:tcPr>
          <w:p w14:paraId="08CFD0D1"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15" w:type="dxa"/>
          </w:tcPr>
          <w:p w14:paraId="278A9029"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09" w:type="dxa"/>
          </w:tcPr>
          <w:p w14:paraId="09C92B25"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709" w:type="dxa"/>
          </w:tcPr>
          <w:p w14:paraId="0588F167"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260" w:type="dxa"/>
          </w:tcPr>
          <w:p w14:paraId="71A1B06A" w14:textId="77777777" w:rsidR="00E8526A" w:rsidRPr="00023341" w:rsidRDefault="00E8526A" w:rsidP="00F55539">
            <w:pPr>
              <w:rPr>
                <w:rFonts w:ascii="標楷體" w:eastAsia="標楷體" w:hAnsi="標楷體"/>
              </w:rPr>
            </w:pPr>
          </w:p>
        </w:tc>
        <w:tc>
          <w:tcPr>
            <w:tcW w:w="709" w:type="dxa"/>
          </w:tcPr>
          <w:p w14:paraId="62F9D4F5" w14:textId="77777777" w:rsidR="00E8526A" w:rsidRPr="00023341" w:rsidRDefault="00E8526A" w:rsidP="00F55539">
            <w:pPr>
              <w:rPr>
                <w:rFonts w:ascii="標楷體" w:eastAsia="標楷體" w:hAnsi="標楷體"/>
              </w:rPr>
            </w:pPr>
          </w:p>
        </w:tc>
        <w:tc>
          <w:tcPr>
            <w:tcW w:w="681" w:type="dxa"/>
          </w:tcPr>
          <w:p w14:paraId="256B9DF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C98A45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E6592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DF61C8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5B25E35"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0EBF2D9D" w14:textId="77777777" w:rsidTr="00F55539">
        <w:trPr>
          <w:trHeight w:val="291"/>
          <w:jc w:val="center"/>
        </w:trPr>
        <w:tc>
          <w:tcPr>
            <w:tcW w:w="1985" w:type="dxa"/>
            <w:gridSpan w:val="3"/>
          </w:tcPr>
          <w:p w14:paraId="34EF57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5D097E0A" w14:textId="77777777" w:rsidR="00E8526A" w:rsidRPr="009E7D2D" w:rsidRDefault="00E8526A" w:rsidP="00F55539">
            <w:pPr>
              <w:rPr>
                <w:rFonts w:ascii="標楷體" w:eastAsia="標楷體" w:hAnsi="標楷體"/>
              </w:rPr>
            </w:pPr>
          </w:p>
        </w:tc>
        <w:tc>
          <w:tcPr>
            <w:tcW w:w="3260" w:type="dxa"/>
          </w:tcPr>
          <w:p w14:paraId="5035228B" w14:textId="77777777" w:rsidR="00E8526A" w:rsidRPr="009E7D2D" w:rsidRDefault="00E8526A" w:rsidP="00F55539">
            <w:pPr>
              <w:rPr>
                <w:rFonts w:ascii="標楷體" w:eastAsia="標楷體" w:hAnsi="標楷體"/>
              </w:rPr>
            </w:pPr>
          </w:p>
        </w:tc>
        <w:tc>
          <w:tcPr>
            <w:tcW w:w="709" w:type="dxa"/>
          </w:tcPr>
          <w:p w14:paraId="217B1154" w14:textId="77777777" w:rsidR="00E8526A" w:rsidRDefault="00E8526A" w:rsidP="00F55539">
            <w:pPr>
              <w:rPr>
                <w:rFonts w:ascii="標楷體" w:eastAsia="標楷體" w:hAnsi="標楷體"/>
              </w:rPr>
            </w:pPr>
          </w:p>
        </w:tc>
        <w:tc>
          <w:tcPr>
            <w:tcW w:w="681" w:type="dxa"/>
          </w:tcPr>
          <w:p w14:paraId="09548D66" w14:textId="77777777" w:rsidR="00E8526A" w:rsidRDefault="00E8526A" w:rsidP="00F55539">
            <w:pPr>
              <w:rPr>
                <w:rFonts w:ascii="標楷體" w:eastAsia="標楷體" w:hAnsi="標楷體"/>
              </w:rPr>
            </w:pPr>
          </w:p>
        </w:tc>
        <w:tc>
          <w:tcPr>
            <w:tcW w:w="2997" w:type="dxa"/>
          </w:tcPr>
          <w:p w14:paraId="0BC13948" w14:textId="77777777" w:rsidR="00E8526A" w:rsidRDefault="00E8526A" w:rsidP="00F55539">
            <w:pPr>
              <w:rPr>
                <w:rFonts w:ascii="標楷體" w:eastAsia="標楷體" w:hAnsi="標楷體"/>
              </w:rPr>
            </w:pPr>
          </w:p>
        </w:tc>
      </w:tr>
      <w:tr w:rsidR="00E8526A" w:rsidRPr="0036108B" w14:paraId="51D90E8B" w14:textId="77777777" w:rsidTr="00F55539">
        <w:trPr>
          <w:trHeight w:val="291"/>
          <w:jc w:val="center"/>
        </w:trPr>
        <w:tc>
          <w:tcPr>
            <w:tcW w:w="561" w:type="dxa"/>
          </w:tcPr>
          <w:p w14:paraId="5745AB30" w14:textId="77777777" w:rsidR="00E8526A" w:rsidRPr="009E7D2D" w:rsidRDefault="00E8526A" w:rsidP="00F55539">
            <w:pPr>
              <w:rPr>
                <w:rFonts w:ascii="標楷體" w:eastAsia="標楷體" w:hAnsi="標楷體"/>
              </w:rPr>
            </w:pPr>
            <w:r>
              <w:rPr>
                <w:rFonts w:ascii="標楷體" w:eastAsia="標楷體" w:hAnsi="標楷體"/>
              </w:rPr>
              <w:t>33</w:t>
            </w:r>
          </w:p>
        </w:tc>
        <w:tc>
          <w:tcPr>
            <w:tcW w:w="715" w:type="dxa"/>
          </w:tcPr>
          <w:p w14:paraId="26C53166"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09" w:type="dxa"/>
          </w:tcPr>
          <w:p w14:paraId="7604CB2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30F3753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260" w:type="dxa"/>
          </w:tcPr>
          <w:p w14:paraId="06E54A4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5E4FB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E2510D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F042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79B9E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DE89E0"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15C028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E8526A" w:rsidRPr="0036108B" w14:paraId="668A8C4F" w14:textId="77777777" w:rsidTr="00F55539">
        <w:trPr>
          <w:trHeight w:val="291"/>
          <w:jc w:val="center"/>
        </w:trPr>
        <w:tc>
          <w:tcPr>
            <w:tcW w:w="561" w:type="dxa"/>
          </w:tcPr>
          <w:p w14:paraId="0F0FC8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6B9581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09" w:type="dxa"/>
          </w:tcPr>
          <w:p w14:paraId="618D99F2"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1057BD3F" w14:textId="77777777" w:rsidR="00E8526A" w:rsidRPr="009E7D2D" w:rsidRDefault="00E8526A" w:rsidP="00F55539">
            <w:pPr>
              <w:rPr>
                <w:rFonts w:ascii="標楷體" w:eastAsia="標楷體" w:hAnsi="標楷體"/>
              </w:rPr>
            </w:pPr>
          </w:p>
        </w:tc>
        <w:tc>
          <w:tcPr>
            <w:tcW w:w="3260" w:type="dxa"/>
          </w:tcPr>
          <w:p w14:paraId="1103D5A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94C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5A595DC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316EACED"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7DECC49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3E62B7" w14:textId="77777777" w:rsidR="00E8526A" w:rsidRPr="00E37872"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175DF78D" w14:textId="77777777" w:rsidR="00E8526A" w:rsidRPr="00AF30EE"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0AEE937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D9B513B"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8835F3"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E8526A" w:rsidRPr="0036108B" w14:paraId="59D6ACA0" w14:textId="77777777" w:rsidTr="00F55539">
        <w:trPr>
          <w:trHeight w:val="291"/>
          <w:jc w:val="center"/>
        </w:trPr>
        <w:tc>
          <w:tcPr>
            <w:tcW w:w="561" w:type="dxa"/>
          </w:tcPr>
          <w:p w14:paraId="6C359527" w14:textId="77777777" w:rsidR="00E8526A" w:rsidRPr="009E7D2D" w:rsidRDefault="00E8526A" w:rsidP="00F55539">
            <w:pPr>
              <w:rPr>
                <w:rFonts w:ascii="標楷體" w:eastAsia="標楷體" w:hAnsi="標楷體"/>
              </w:rPr>
            </w:pPr>
            <w:r>
              <w:rPr>
                <w:rFonts w:ascii="標楷體" w:eastAsia="標楷體" w:hAnsi="標楷體"/>
              </w:rPr>
              <w:t>35</w:t>
            </w:r>
          </w:p>
        </w:tc>
        <w:tc>
          <w:tcPr>
            <w:tcW w:w="715" w:type="dxa"/>
          </w:tcPr>
          <w:p w14:paraId="5EA7EC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09" w:type="dxa"/>
          </w:tcPr>
          <w:p w14:paraId="6B3958B9"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20DB17D" w14:textId="77777777" w:rsidR="00E8526A" w:rsidRPr="009E7D2D" w:rsidRDefault="00E8526A" w:rsidP="00F55539">
            <w:pPr>
              <w:rPr>
                <w:rFonts w:ascii="標楷體" w:eastAsia="標楷體" w:hAnsi="標楷體"/>
              </w:rPr>
            </w:pPr>
          </w:p>
        </w:tc>
        <w:tc>
          <w:tcPr>
            <w:tcW w:w="3260" w:type="dxa"/>
          </w:tcPr>
          <w:p w14:paraId="325EBAB0"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2CC73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0AD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0243BD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91971F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036D58B"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AB1F2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6665A2A" w14:textId="77777777" w:rsidTr="00F55539">
        <w:trPr>
          <w:trHeight w:val="291"/>
          <w:jc w:val="center"/>
        </w:trPr>
        <w:tc>
          <w:tcPr>
            <w:tcW w:w="561" w:type="dxa"/>
          </w:tcPr>
          <w:p w14:paraId="1BA95C54" w14:textId="77777777" w:rsidR="00E8526A" w:rsidRDefault="00E8526A" w:rsidP="00F55539">
            <w:pPr>
              <w:rPr>
                <w:rFonts w:ascii="標楷體" w:eastAsia="標楷體" w:hAnsi="標楷體"/>
              </w:rPr>
            </w:pPr>
            <w:r>
              <w:rPr>
                <w:rFonts w:ascii="標楷體" w:eastAsia="標楷體" w:hAnsi="標楷體"/>
              </w:rPr>
              <w:t>36</w:t>
            </w:r>
          </w:p>
        </w:tc>
        <w:tc>
          <w:tcPr>
            <w:tcW w:w="715" w:type="dxa"/>
          </w:tcPr>
          <w:p w14:paraId="4B47D310"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09" w:type="dxa"/>
          </w:tcPr>
          <w:p w14:paraId="1D78F0C5"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Pr>
          <w:p w14:paraId="43B974E2"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260" w:type="dxa"/>
          </w:tcPr>
          <w:p w14:paraId="3CC5C83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9F803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40760D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A1B69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BD936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CCD2B9" w14:textId="77777777" w:rsidR="00E8526A" w:rsidRPr="001D4AF8"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BBCEA2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596FF066"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5776B4DF" w14:textId="77777777" w:rsidTr="00F55539">
        <w:trPr>
          <w:trHeight w:val="291"/>
          <w:jc w:val="center"/>
        </w:trPr>
        <w:tc>
          <w:tcPr>
            <w:tcW w:w="561" w:type="dxa"/>
          </w:tcPr>
          <w:p w14:paraId="0F9DC052" w14:textId="77777777" w:rsidR="00E8526A" w:rsidRPr="009E7D2D" w:rsidRDefault="00E8526A" w:rsidP="00F55539">
            <w:pPr>
              <w:rPr>
                <w:rFonts w:ascii="標楷體" w:eastAsia="標楷體" w:hAnsi="標楷體"/>
              </w:rPr>
            </w:pPr>
            <w:r>
              <w:rPr>
                <w:rFonts w:ascii="標楷體" w:eastAsia="標楷體" w:hAnsi="標楷體"/>
              </w:rPr>
              <w:t>37</w:t>
            </w:r>
          </w:p>
        </w:tc>
        <w:tc>
          <w:tcPr>
            <w:tcW w:w="715" w:type="dxa"/>
          </w:tcPr>
          <w:p w14:paraId="31E7D31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09" w:type="dxa"/>
          </w:tcPr>
          <w:p w14:paraId="259925BE"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F49B972"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A5C38E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00FFA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45D0A9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306C9A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17890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5B1A9A" w14:textId="77777777" w:rsidR="00E8526A" w:rsidRPr="001D4AF8"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7183A05" w14:textId="77777777" w:rsidR="00E8526A" w:rsidRPr="00082E6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E8526A" w:rsidRPr="0036108B" w14:paraId="2D595DA8" w14:textId="77777777" w:rsidTr="00F55539">
        <w:trPr>
          <w:trHeight w:val="291"/>
          <w:jc w:val="center"/>
        </w:trPr>
        <w:tc>
          <w:tcPr>
            <w:tcW w:w="561" w:type="dxa"/>
          </w:tcPr>
          <w:p w14:paraId="0005ADC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74E93C5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09" w:type="dxa"/>
          </w:tcPr>
          <w:p w14:paraId="32BC5ED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7F8E9319" w14:textId="77777777" w:rsidR="00E8526A" w:rsidRPr="009E7D2D" w:rsidRDefault="00E8526A" w:rsidP="00F55539">
            <w:pPr>
              <w:rPr>
                <w:rFonts w:ascii="標楷體" w:eastAsia="標楷體" w:hAnsi="標楷體"/>
              </w:rPr>
            </w:pPr>
          </w:p>
        </w:tc>
        <w:tc>
          <w:tcPr>
            <w:tcW w:w="3260" w:type="dxa"/>
          </w:tcPr>
          <w:p w14:paraId="1BAE2D1B" w14:textId="77777777" w:rsidR="00E8526A" w:rsidRPr="009E7D2D" w:rsidRDefault="00E8526A" w:rsidP="00F55539">
            <w:pPr>
              <w:rPr>
                <w:rFonts w:ascii="標楷體" w:eastAsia="標楷體" w:hAnsi="標楷體"/>
              </w:rPr>
            </w:pPr>
          </w:p>
        </w:tc>
        <w:tc>
          <w:tcPr>
            <w:tcW w:w="709" w:type="dxa"/>
          </w:tcPr>
          <w:p w14:paraId="04052494" w14:textId="77777777" w:rsidR="00E8526A" w:rsidRPr="009E7D2D" w:rsidRDefault="00E8526A" w:rsidP="00F55539">
            <w:pPr>
              <w:rPr>
                <w:rFonts w:ascii="標楷體" w:eastAsia="標楷體" w:hAnsi="標楷體"/>
              </w:rPr>
            </w:pPr>
          </w:p>
        </w:tc>
        <w:tc>
          <w:tcPr>
            <w:tcW w:w="681" w:type="dxa"/>
          </w:tcPr>
          <w:p w14:paraId="5458E4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55594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4E1E47"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9EC79D0"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4009E951"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748B093"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1AAAE3AD"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28ED296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2FBD0959" w14:textId="77777777" w:rsidTr="00F55539">
        <w:trPr>
          <w:trHeight w:val="291"/>
          <w:jc w:val="center"/>
        </w:trPr>
        <w:tc>
          <w:tcPr>
            <w:tcW w:w="561" w:type="dxa"/>
          </w:tcPr>
          <w:p w14:paraId="586AD3B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15480917"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07917E6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3AA7D4B" w14:textId="77777777" w:rsidR="00E8526A" w:rsidRPr="009E7D2D" w:rsidRDefault="00E8526A" w:rsidP="00F55539">
            <w:pPr>
              <w:rPr>
                <w:rFonts w:ascii="標楷體" w:eastAsia="標楷體" w:hAnsi="標楷體"/>
              </w:rPr>
            </w:pPr>
          </w:p>
        </w:tc>
        <w:tc>
          <w:tcPr>
            <w:tcW w:w="3260" w:type="dxa"/>
          </w:tcPr>
          <w:p w14:paraId="6E95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D77ED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F298CB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0808328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865987"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2561A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31FA300"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57EC4C69" w14:textId="77777777" w:rsidTr="00F55539">
        <w:trPr>
          <w:trHeight w:val="291"/>
          <w:jc w:val="center"/>
        </w:trPr>
        <w:tc>
          <w:tcPr>
            <w:tcW w:w="561" w:type="dxa"/>
          </w:tcPr>
          <w:p w14:paraId="021C66B7" w14:textId="77777777" w:rsidR="00E8526A" w:rsidRPr="009E7D2D" w:rsidRDefault="00E8526A" w:rsidP="00F55539">
            <w:pPr>
              <w:rPr>
                <w:rFonts w:ascii="標楷體" w:eastAsia="標楷體" w:hAnsi="標楷體"/>
              </w:rPr>
            </w:pPr>
            <w:r>
              <w:rPr>
                <w:rFonts w:ascii="標楷體" w:eastAsia="標楷體" w:hAnsi="標楷體"/>
              </w:rPr>
              <w:t>40</w:t>
            </w:r>
          </w:p>
        </w:tc>
        <w:tc>
          <w:tcPr>
            <w:tcW w:w="715" w:type="dxa"/>
          </w:tcPr>
          <w:p w14:paraId="169D239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09" w:type="dxa"/>
          </w:tcPr>
          <w:p w14:paraId="256C3387"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3018554" w14:textId="77777777" w:rsidR="00E8526A" w:rsidRPr="009E7D2D" w:rsidRDefault="00E8526A" w:rsidP="00F55539">
            <w:pPr>
              <w:rPr>
                <w:rFonts w:ascii="標楷體" w:eastAsia="標楷體" w:hAnsi="標楷體"/>
              </w:rPr>
            </w:pPr>
          </w:p>
        </w:tc>
        <w:tc>
          <w:tcPr>
            <w:tcW w:w="3260" w:type="dxa"/>
          </w:tcPr>
          <w:p w14:paraId="2C64C5B4"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014A3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98989F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C7F46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9B2926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6F2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BE6317"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E8526A" w:rsidRPr="0036108B" w14:paraId="73709515" w14:textId="77777777" w:rsidTr="00F55539">
        <w:trPr>
          <w:trHeight w:val="291"/>
          <w:jc w:val="center"/>
        </w:trPr>
        <w:tc>
          <w:tcPr>
            <w:tcW w:w="561" w:type="dxa"/>
          </w:tcPr>
          <w:p w14:paraId="1F3C36EE" w14:textId="77777777" w:rsidR="00E8526A" w:rsidRPr="009E7D2D" w:rsidRDefault="00E8526A" w:rsidP="00F55539">
            <w:pPr>
              <w:rPr>
                <w:rFonts w:ascii="標楷體" w:eastAsia="標楷體" w:hAnsi="標楷體"/>
              </w:rPr>
            </w:pPr>
            <w:r>
              <w:rPr>
                <w:rFonts w:ascii="標楷體" w:eastAsia="標楷體" w:hAnsi="標楷體"/>
              </w:rPr>
              <w:t>41</w:t>
            </w:r>
          </w:p>
        </w:tc>
        <w:tc>
          <w:tcPr>
            <w:tcW w:w="715" w:type="dxa"/>
          </w:tcPr>
          <w:p w14:paraId="641419AE"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09" w:type="dxa"/>
          </w:tcPr>
          <w:p w14:paraId="722A248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55C7C2E7"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6B8D07EF" w14:textId="77777777" w:rsidR="00E8526A" w:rsidRPr="009E7D2D" w:rsidRDefault="00E8526A" w:rsidP="00F55539">
            <w:pPr>
              <w:rPr>
                <w:rFonts w:ascii="標楷體" w:eastAsia="標楷體" w:hAnsi="標楷體"/>
              </w:rPr>
            </w:pPr>
          </w:p>
        </w:tc>
        <w:tc>
          <w:tcPr>
            <w:tcW w:w="709" w:type="dxa"/>
          </w:tcPr>
          <w:p w14:paraId="1C764ADF" w14:textId="77777777" w:rsidR="00E8526A" w:rsidRPr="009E7D2D" w:rsidRDefault="00E8526A" w:rsidP="00F55539">
            <w:pPr>
              <w:rPr>
                <w:rFonts w:ascii="標楷體" w:eastAsia="標楷體" w:hAnsi="標楷體"/>
              </w:rPr>
            </w:pPr>
          </w:p>
        </w:tc>
        <w:tc>
          <w:tcPr>
            <w:tcW w:w="681" w:type="dxa"/>
          </w:tcPr>
          <w:p w14:paraId="012307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7F6002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56CF5B3" w14:textId="77777777" w:rsidTr="00F55539">
        <w:trPr>
          <w:trHeight w:val="291"/>
          <w:jc w:val="center"/>
        </w:trPr>
        <w:tc>
          <w:tcPr>
            <w:tcW w:w="561" w:type="dxa"/>
          </w:tcPr>
          <w:p w14:paraId="411445C8" w14:textId="77777777" w:rsidR="00E8526A" w:rsidRPr="009E7D2D" w:rsidRDefault="00E8526A" w:rsidP="00F55539">
            <w:pPr>
              <w:rPr>
                <w:rFonts w:ascii="標楷體" w:eastAsia="標楷體" w:hAnsi="標楷體"/>
              </w:rPr>
            </w:pPr>
            <w:r>
              <w:rPr>
                <w:rFonts w:ascii="標楷體" w:eastAsia="標楷體" w:hAnsi="標楷體"/>
              </w:rPr>
              <w:t>42</w:t>
            </w:r>
          </w:p>
        </w:tc>
        <w:tc>
          <w:tcPr>
            <w:tcW w:w="715" w:type="dxa"/>
          </w:tcPr>
          <w:p w14:paraId="41C5ECF0"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09" w:type="dxa"/>
          </w:tcPr>
          <w:p w14:paraId="611F808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0920CD1"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E025EA1"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BF522E0"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647C3C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A2F031C"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5897242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219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B57597"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411CEB00" w14:textId="77777777" w:rsidTr="00F55539">
        <w:trPr>
          <w:trHeight w:val="291"/>
          <w:jc w:val="center"/>
        </w:trPr>
        <w:tc>
          <w:tcPr>
            <w:tcW w:w="561" w:type="dxa"/>
          </w:tcPr>
          <w:p w14:paraId="501AB7AE" w14:textId="77777777" w:rsidR="00E8526A" w:rsidRPr="009E7D2D" w:rsidRDefault="00E8526A" w:rsidP="00F55539">
            <w:pPr>
              <w:rPr>
                <w:rFonts w:ascii="標楷體" w:eastAsia="標楷體" w:hAnsi="標楷體"/>
              </w:rPr>
            </w:pPr>
            <w:r>
              <w:rPr>
                <w:rFonts w:ascii="標楷體" w:eastAsia="標楷體" w:hAnsi="標楷體"/>
              </w:rPr>
              <w:t>43</w:t>
            </w:r>
          </w:p>
        </w:tc>
        <w:tc>
          <w:tcPr>
            <w:tcW w:w="715" w:type="dxa"/>
          </w:tcPr>
          <w:p w14:paraId="2C057E6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09" w:type="dxa"/>
          </w:tcPr>
          <w:p w14:paraId="69CE25DA"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248F1B80" w14:textId="77777777" w:rsidR="00E8526A" w:rsidRPr="009E7D2D" w:rsidRDefault="00E8526A" w:rsidP="00F55539">
            <w:pPr>
              <w:rPr>
                <w:rFonts w:ascii="標楷體" w:eastAsia="標楷體" w:hAnsi="標楷體"/>
              </w:rPr>
            </w:pPr>
          </w:p>
        </w:tc>
        <w:tc>
          <w:tcPr>
            <w:tcW w:w="3260" w:type="dxa"/>
          </w:tcPr>
          <w:p w14:paraId="211EC84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4F63046"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3A6B72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DCD6F8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D3D048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E4AC5A"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7B4E0B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E8526A" w:rsidRPr="0036108B" w14:paraId="5492D844" w14:textId="77777777" w:rsidTr="00F55539">
        <w:trPr>
          <w:trHeight w:val="291"/>
          <w:jc w:val="center"/>
        </w:trPr>
        <w:tc>
          <w:tcPr>
            <w:tcW w:w="561" w:type="dxa"/>
          </w:tcPr>
          <w:p w14:paraId="0D702CC7" w14:textId="77777777" w:rsidR="00E8526A" w:rsidRPr="009E7D2D" w:rsidRDefault="00E8526A" w:rsidP="00F55539">
            <w:pPr>
              <w:rPr>
                <w:rFonts w:ascii="標楷體" w:eastAsia="標楷體" w:hAnsi="標楷體"/>
              </w:rPr>
            </w:pPr>
            <w:r>
              <w:rPr>
                <w:rFonts w:ascii="標楷體" w:eastAsia="標楷體" w:hAnsi="標楷體"/>
              </w:rPr>
              <w:t>44</w:t>
            </w:r>
          </w:p>
        </w:tc>
        <w:tc>
          <w:tcPr>
            <w:tcW w:w="715" w:type="dxa"/>
          </w:tcPr>
          <w:p w14:paraId="2372969A"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09" w:type="dxa"/>
          </w:tcPr>
          <w:p w14:paraId="7E08504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FFCDF28" w14:textId="77777777" w:rsidR="00E8526A" w:rsidRPr="009E7D2D" w:rsidRDefault="00E8526A" w:rsidP="00F55539">
            <w:pPr>
              <w:rPr>
                <w:rFonts w:ascii="標楷體" w:eastAsia="標楷體" w:hAnsi="標楷體"/>
              </w:rPr>
            </w:pPr>
          </w:p>
        </w:tc>
        <w:tc>
          <w:tcPr>
            <w:tcW w:w="3260" w:type="dxa"/>
          </w:tcPr>
          <w:p w14:paraId="4309C4E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D343F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D645"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3E9FBFA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1873D9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516806"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A10763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E8526A" w:rsidRPr="0036108B" w14:paraId="1393E3D7" w14:textId="77777777" w:rsidTr="00F55539">
        <w:trPr>
          <w:trHeight w:val="291"/>
          <w:jc w:val="center"/>
        </w:trPr>
        <w:tc>
          <w:tcPr>
            <w:tcW w:w="1985" w:type="dxa"/>
            <w:gridSpan w:val="3"/>
          </w:tcPr>
          <w:p w14:paraId="207F97D3"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59F03B70" w14:textId="77777777" w:rsidR="00E8526A" w:rsidRPr="009E7D2D" w:rsidRDefault="00E8526A" w:rsidP="00F55539">
            <w:pPr>
              <w:rPr>
                <w:rFonts w:ascii="標楷體" w:eastAsia="標楷體" w:hAnsi="標楷體"/>
              </w:rPr>
            </w:pPr>
          </w:p>
        </w:tc>
        <w:tc>
          <w:tcPr>
            <w:tcW w:w="3260" w:type="dxa"/>
          </w:tcPr>
          <w:p w14:paraId="702523F5" w14:textId="77777777" w:rsidR="00E8526A" w:rsidRPr="009E7D2D" w:rsidRDefault="00E8526A" w:rsidP="00F55539">
            <w:pPr>
              <w:rPr>
                <w:rFonts w:ascii="標楷體" w:eastAsia="標楷體" w:hAnsi="標楷體"/>
              </w:rPr>
            </w:pPr>
          </w:p>
        </w:tc>
        <w:tc>
          <w:tcPr>
            <w:tcW w:w="709" w:type="dxa"/>
          </w:tcPr>
          <w:p w14:paraId="5BE159E6" w14:textId="77777777" w:rsidR="00E8526A" w:rsidRDefault="00E8526A" w:rsidP="00F55539">
            <w:pPr>
              <w:rPr>
                <w:rFonts w:ascii="標楷體" w:eastAsia="標楷體" w:hAnsi="標楷體"/>
              </w:rPr>
            </w:pPr>
          </w:p>
        </w:tc>
        <w:tc>
          <w:tcPr>
            <w:tcW w:w="681" w:type="dxa"/>
          </w:tcPr>
          <w:p w14:paraId="6F42BBF8" w14:textId="77777777" w:rsidR="00E8526A" w:rsidRDefault="00E8526A" w:rsidP="00F55539">
            <w:pPr>
              <w:rPr>
                <w:rFonts w:ascii="標楷體" w:eastAsia="標楷體" w:hAnsi="標楷體"/>
              </w:rPr>
            </w:pPr>
          </w:p>
        </w:tc>
        <w:tc>
          <w:tcPr>
            <w:tcW w:w="2997" w:type="dxa"/>
          </w:tcPr>
          <w:p w14:paraId="6E321D1D" w14:textId="77777777" w:rsidR="00E8526A" w:rsidRDefault="00E8526A" w:rsidP="00F55539">
            <w:pPr>
              <w:rPr>
                <w:rFonts w:ascii="標楷體" w:eastAsia="標楷體" w:hAnsi="標楷體"/>
              </w:rPr>
            </w:pPr>
          </w:p>
        </w:tc>
      </w:tr>
      <w:tr w:rsidR="00E8526A" w:rsidRPr="0036108B" w14:paraId="5F43BACD" w14:textId="77777777" w:rsidTr="00F55539">
        <w:trPr>
          <w:trHeight w:val="291"/>
          <w:jc w:val="center"/>
        </w:trPr>
        <w:tc>
          <w:tcPr>
            <w:tcW w:w="561" w:type="dxa"/>
          </w:tcPr>
          <w:p w14:paraId="2B985D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0F52C81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09" w:type="dxa"/>
          </w:tcPr>
          <w:p w14:paraId="75D27BDB"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26E68389" w14:textId="77777777" w:rsidR="00E8526A" w:rsidRPr="009E7D2D" w:rsidRDefault="00E8526A" w:rsidP="00F55539">
            <w:pPr>
              <w:rPr>
                <w:rFonts w:ascii="標楷體" w:eastAsia="標楷體" w:hAnsi="標楷體"/>
              </w:rPr>
            </w:pPr>
          </w:p>
        </w:tc>
        <w:tc>
          <w:tcPr>
            <w:tcW w:w="3260" w:type="dxa"/>
          </w:tcPr>
          <w:p w14:paraId="7450E5B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89EAE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C06AF0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776C34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2EDD0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E13126"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C276B15" w14:textId="77777777" w:rsidR="00E8526A" w:rsidRPr="00FE23F7"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769F3A9" w14:textId="77777777" w:rsidTr="00F55539">
        <w:trPr>
          <w:trHeight w:val="291"/>
          <w:jc w:val="center"/>
        </w:trPr>
        <w:tc>
          <w:tcPr>
            <w:tcW w:w="561" w:type="dxa"/>
          </w:tcPr>
          <w:p w14:paraId="446230D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5F7ED24"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09" w:type="dxa"/>
          </w:tcPr>
          <w:p w14:paraId="1351336E"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2D2EC307"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260" w:type="dxa"/>
          </w:tcPr>
          <w:p w14:paraId="75FCA2A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F7F871"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F02EDEC" w14:textId="77777777" w:rsidR="00E8526A" w:rsidRPr="009E7D2D" w:rsidRDefault="00E8526A" w:rsidP="00F55539">
            <w:pPr>
              <w:rPr>
                <w:rFonts w:ascii="標楷體" w:eastAsia="標楷體" w:hAnsi="標楷體"/>
              </w:rPr>
            </w:pPr>
          </w:p>
        </w:tc>
        <w:tc>
          <w:tcPr>
            <w:tcW w:w="681" w:type="dxa"/>
          </w:tcPr>
          <w:p w14:paraId="2E6E861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11A4C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18D19"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5B8EC123" w14:textId="77777777" w:rsidR="00E8526A" w:rsidRDefault="00E8526A" w:rsidP="00F55539">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0E943961" w14:textId="77777777" w:rsidR="00E8526A" w:rsidRPr="004E0348" w:rsidRDefault="00E8526A" w:rsidP="00F55539">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FAE7BD4" w14:textId="77777777" w:rsidTr="00F55539">
        <w:trPr>
          <w:trHeight w:val="291"/>
          <w:jc w:val="center"/>
        </w:trPr>
        <w:tc>
          <w:tcPr>
            <w:tcW w:w="561" w:type="dxa"/>
          </w:tcPr>
          <w:p w14:paraId="66B587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5D2731B7"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09" w:type="dxa"/>
          </w:tcPr>
          <w:p w14:paraId="43AB1172"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14C925B2" w14:textId="77777777" w:rsidR="00E8526A" w:rsidRPr="009E7D2D" w:rsidRDefault="00E8526A" w:rsidP="00F55539">
            <w:pPr>
              <w:rPr>
                <w:rFonts w:ascii="標楷體" w:eastAsia="標楷體" w:hAnsi="標楷體"/>
              </w:rPr>
            </w:pPr>
          </w:p>
        </w:tc>
        <w:tc>
          <w:tcPr>
            <w:tcW w:w="3260" w:type="dxa"/>
          </w:tcPr>
          <w:p w14:paraId="03B7EAFE" w14:textId="77777777" w:rsidR="00E8526A" w:rsidRPr="009E7D2D" w:rsidRDefault="00E8526A" w:rsidP="00F55539">
            <w:pPr>
              <w:rPr>
                <w:rFonts w:ascii="標楷體" w:eastAsia="標楷體" w:hAnsi="標楷體"/>
              </w:rPr>
            </w:pPr>
          </w:p>
        </w:tc>
        <w:tc>
          <w:tcPr>
            <w:tcW w:w="709" w:type="dxa"/>
          </w:tcPr>
          <w:p w14:paraId="41BED722" w14:textId="77777777" w:rsidR="00E8526A" w:rsidRPr="009E7D2D" w:rsidRDefault="00E8526A" w:rsidP="00F55539">
            <w:pPr>
              <w:rPr>
                <w:rFonts w:ascii="標楷體" w:eastAsia="標楷體" w:hAnsi="標楷體"/>
              </w:rPr>
            </w:pPr>
          </w:p>
        </w:tc>
        <w:tc>
          <w:tcPr>
            <w:tcW w:w="681" w:type="dxa"/>
          </w:tcPr>
          <w:p w14:paraId="51500A6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6AC874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CDC765"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28672E0E" w14:textId="77777777" w:rsidR="00E8526A" w:rsidRPr="00887DA8"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95EAA0D" w14:textId="77777777" w:rsidR="00E8526A" w:rsidRPr="00AF5551" w:rsidRDefault="00E8526A" w:rsidP="00F55539">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3536E1FA" w14:textId="77777777" w:rsidTr="00F55539">
        <w:trPr>
          <w:trHeight w:val="291"/>
          <w:jc w:val="center"/>
        </w:trPr>
        <w:tc>
          <w:tcPr>
            <w:tcW w:w="561" w:type="dxa"/>
          </w:tcPr>
          <w:p w14:paraId="43D15C5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1CF634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09" w:type="dxa"/>
          </w:tcPr>
          <w:p w14:paraId="1C2031B9"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A205004" w14:textId="77777777" w:rsidR="00E8526A" w:rsidRPr="009E7D2D" w:rsidRDefault="00E8526A" w:rsidP="00F55539">
            <w:pPr>
              <w:rPr>
                <w:rFonts w:ascii="標楷體" w:eastAsia="標楷體" w:hAnsi="標楷體"/>
              </w:rPr>
            </w:pPr>
          </w:p>
        </w:tc>
        <w:tc>
          <w:tcPr>
            <w:tcW w:w="3260" w:type="dxa"/>
          </w:tcPr>
          <w:p w14:paraId="64AA59B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404DB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BF17072" w14:textId="77777777" w:rsidR="00E8526A" w:rsidRPr="009E7D2D" w:rsidRDefault="00E8526A" w:rsidP="00F55539">
            <w:pPr>
              <w:rPr>
                <w:rFonts w:ascii="標楷體" w:eastAsia="標楷體" w:hAnsi="標楷體"/>
              </w:rPr>
            </w:pPr>
          </w:p>
        </w:tc>
        <w:tc>
          <w:tcPr>
            <w:tcW w:w="681" w:type="dxa"/>
          </w:tcPr>
          <w:p w14:paraId="187383A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28F81E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765C2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5B9D541"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DC41F26" w14:textId="77777777" w:rsidTr="00F55539">
        <w:trPr>
          <w:trHeight w:val="291"/>
          <w:jc w:val="center"/>
        </w:trPr>
        <w:tc>
          <w:tcPr>
            <w:tcW w:w="561" w:type="dxa"/>
          </w:tcPr>
          <w:p w14:paraId="1587F29D"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1B732CC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09" w:type="dxa"/>
          </w:tcPr>
          <w:p w14:paraId="2C88B90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42F6EB5"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260" w:type="dxa"/>
          </w:tcPr>
          <w:p w14:paraId="7AB6C076"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0025D3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5BFB612" w14:textId="77777777" w:rsidR="00E8526A" w:rsidRPr="009E7D2D" w:rsidRDefault="00E8526A" w:rsidP="00F55539">
            <w:pPr>
              <w:rPr>
                <w:rFonts w:ascii="標楷體" w:eastAsia="標楷體" w:hAnsi="標楷體"/>
              </w:rPr>
            </w:pPr>
          </w:p>
        </w:tc>
        <w:tc>
          <w:tcPr>
            <w:tcW w:w="681" w:type="dxa"/>
          </w:tcPr>
          <w:p w14:paraId="26B879E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E29509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0550C6"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0F8A44F"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4BAF545" w14:textId="77777777" w:rsidTr="00F55539">
        <w:trPr>
          <w:trHeight w:val="291"/>
          <w:jc w:val="center"/>
        </w:trPr>
        <w:tc>
          <w:tcPr>
            <w:tcW w:w="561" w:type="dxa"/>
          </w:tcPr>
          <w:p w14:paraId="47EBD457" w14:textId="77777777" w:rsidR="00E8526A" w:rsidRPr="009E7D2D" w:rsidRDefault="00E8526A" w:rsidP="00F55539">
            <w:pPr>
              <w:rPr>
                <w:rFonts w:ascii="標楷體" w:eastAsia="標楷體" w:hAnsi="標楷體"/>
              </w:rPr>
            </w:pPr>
            <w:r>
              <w:rPr>
                <w:rFonts w:ascii="標楷體" w:eastAsia="標楷體" w:hAnsi="標楷體"/>
              </w:rPr>
              <w:t>50</w:t>
            </w:r>
          </w:p>
        </w:tc>
        <w:tc>
          <w:tcPr>
            <w:tcW w:w="715" w:type="dxa"/>
          </w:tcPr>
          <w:p w14:paraId="3D3DE340"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09" w:type="dxa"/>
          </w:tcPr>
          <w:p w14:paraId="0A43D955" w14:textId="77777777" w:rsidR="00E8526A" w:rsidRPr="009E7D2D" w:rsidRDefault="00E8526A" w:rsidP="00F55539">
            <w:pPr>
              <w:rPr>
                <w:rFonts w:ascii="標楷體" w:eastAsia="標楷體" w:hAnsi="標楷體"/>
              </w:rPr>
            </w:pPr>
            <w:r>
              <w:rPr>
                <w:rFonts w:ascii="標楷體" w:eastAsia="標楷體" w:hAnsi="標楷體" w:hint="eastAsia"/>
              </w:rPr>
              <w:t>100</w:t>
            </w:r>
          </w:p>
        </w:tc>
        <w:tc>
          <w:tcPr>
            <w:tcW w:w="709" w:type="dxa"/>
          </w:tcPr>
          <w:p w14:paraId="67F54581" w14:textId="77777777" w:rsidR="00E8526A" w:rsidRPr="009E7D2D" w:rsidRDefault="00E8526A" w:rsidP="00F55539">
            <w:pPr>
              <w:rPr>
                <w:rFonts w:ascii="標楷體" w:eastAsia="標楷體" w:hAnsi="標楷體"/>
              </w:rPr>
            </w:pPr>
          </w:p>
        </w:tc>
        <w:tc>
          <w:tcPr>
            <w:tcW w:w="3260" w:type="dxa"/>
          </w:tcPr>
          <w:p w14:paraId="47784579" w14:textId="77777777" w:rsidR="00E8526A" w:rsidRPr="009E7D2D" w:rsidRDefault="00E8526A" w:rsidP="00F55539">
            <w:pPr>
              <w:rPr>
                <w:rFonts w:ascii="標楷體" w:eastAsia="標楷體" w:hAnsi="標楷體"/>
              </w:rPr>
            </w:pPr>
          </w:p>
        </w:tc>
        <w:tc>
          <w:tcPr>
            <w:tcW w:w="709" w:type="dxa"/>
          </w:tcPr>
          <w:p w14:paraId="6C0E041A" w14:textId="77777777" w:rsidR="00E8526A" w:rsidRPr="009E7D2D" w:rsidRDefault="00E8526A" w:rsidP="00F55539">
            <w:pPr>
              <w:rPr>
                <w:rFonts w:ascii="標楷體" w:eastAsia="標楷體" w:hAnsi="標楷體"/>
              </w:rPr>
            </w:pPr>
          </w:p>
        </w:tc>
        <w:tc>
          <w:tcPr>
            <w:tcW w:w="681" w:type="dxa"/>
          </w:tcPr>
          <w:p w14:paraId="70C04E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9B39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0843E2" w14:textId="77777777" w:rsidR="00E8526A" w:rsidRPr="00EB3F00"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A20F217"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5CF45703"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190D19DF" w14:textId="77777777" w:rsidTr="00F55539">
        <w:trPr>
          <w:trHeight w:val="291"/>
          <w:jc w:val="center"/>
        </w:trPr>
        <w:tc>
          <w:tcPr>
            <w:tcW w:w="561" w:type="dxa"/>
          </w:tcPr>
          <w:p w14:paraId="3360101D"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0756FD4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2F3F7758"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09" w:type="dxa"/>
          </w:tcPr>
          <w:p w14:paraId="30D229AF" w14:textId="77777777" w:rsidR="00E8526A" w:rsidRPr="009E7D2D" w:rsidRDefault="00E8526A" w:rsidP="00F55539">
            <w:pPr>
              <w:rPr>
                <w:rFonts w:ascii="標楷體" w:eastAsia="標楷體" w:hAnsi="標楷體"/>
              </w:rPr>
            </w:pPr>
          </w:p>
        </w:tc>
        <w:tc>
          <w:tcPr>
            <w:tcW w:w="3260" w:type="dxa"/>
          </w:tcPr>
          <w:p w14:paraId="0995F9B1" w14:textId="77777777" w:rsidR="00E8526A" w:rsidRPr="009E7D2D" w:rsidRDefault="00E8526A" w:rsidP="00F55539">
            <w:pPr>
              <w:rPr>
                <w:rFonts w:ascii="標楷體" w:eastAsia="標楷體" w:hAnsi="標楷體"/>
              </w:rPr>
            </w:pPr>
          </w:p>
        </w:tc>
        <w:tc>
          <w:tcPr>
            <w:tcW w:w="709" w:type="dxa"/>
          </w:tcPr>
          <w:p w14:paraId="5998A9FB" w14:textId="77777777" w:rsidR="00E8526A" w:rsidRPr="009E7D2D" w:rsidRDefault="00E8526A" w:rsidP="00F55539">
            <w:pPr>
              <w:rPr>
                <w:rFonts w:ascii="標楷體" w:eastAsia="標楷體" w:hAnsi="標楷體"/>
              </w:rPr>
            </w:pPr>
          </w:p>
        </w:tc>
        <w:tc>
          <w:tcPr>
            <w:tcW w:w="681" w:type="dxa"/>
          </w:tcPr>
          <w:p w14:paraId="50BDE23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F9D391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DA51082"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077388B" w14:textId="77777777" w:rsidR="00E8526A" w:rsidRPr="007E0519"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8C12D4D"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5F39FBE"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3E43FB6A"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5110DE9C"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F38DCFE" w14:textId="77777777" w:rsidR="00E8526A" w:rsidRPr="0050046F"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1382B958" w14:textId="77777777" w:rsidR="00E8526A" w:rsidRPr="009E7D2D" w:rsidRDefault="00E8526A" w:rsidP="00F55539">
            <w:pPr>
              <w:rPr>
                <w:rFonts w:ascii="標楷體" w:eastAsia="標楷體" w:hAnsi="標楷體"/>
                <w:sz w:val="22"/>
                <w:szCs w:val="22"/>
              </w:rPr>
            </w:pPr>
          </w:p>
        </w:tc>
      </w:tr>
      <w:tr w:rsidR="00E8526A" w:rsidRPr="0036108B" w14:paraId="7C4ACAF3" w14:textId="77777777" w:rsidTr="00F55539">
        <w:trPr>
          <w:trHeight w:val="291"/>
          <w:jc w:val="center"/>
        </w:trPr>
        <w:tc>
          <w:tcPr>
            <w:tcW w:w="561" w:type="dxa"/>
          </w:tcPr>
          <w:p w14:paraId="26A63CA1"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5270C44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09" w:type="dxa"/>
          </w:tcPr>
          <w:p w14:paraId="4B27B9AE"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4E0B1DC7" w14:textId="77777777" w:rsidR="00E8526A" w:rsidRPr="00BE715F" w:rsidRDefault="00E8526A" w:rsidP="00F55539">
            <w:pPr>
              <w:rPr>
                <w:rFonts w:ascii="標楷體" w:eastAsia="標楷體" w:hAnsi="標楷體"/>
              </w:rPr>
            </w:pPr>
          </w:p>
        </w:tc>
        <w:tc>
          <w:tcPr>
            <w:tcW w:w="3260" w:type="dxa"/>
          </w:tcPr>
          <w:p w14:paraId="1B8245C5"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709" w:type="dxa"/>
          </w:tcPr>
          <w:p w14:paraId="6FBB4E4F" w14:textId="77777777" w:rsidR="00E8526A" w:rsidRPr="00BE715F" w:rsidRDefault="00E8526A" w:rsidP="00F55539">
            <w:pPr>
              <w:rPr>
                <w:rFonts w:ascii="標楷體" w:eastAsia="標楷體" w:hAnsi="標楷體"/>
              </w:rPr>
            </w:pPr>
          </w:p>
        </w:tc>
        <w:tc>
          <w:tcPr>
            <w:tcW w:w="681" w:type="dxa"/>
          </w:tcPr>
          <w:p w14:paraId="7FB8324B"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586E625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C00152" w14:textId="77777777" w:rsidR="00E8526A" w:rsidRPr="00EB3F00"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9FF6C78" w14:textId="77777777" w:rsidR="00E8526A" w:rsidRPr="0050046F" w:rsidRDefault="00E8526A" w:rsidP="00F55539">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6F134F4"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6E8923B1"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E2B4034" w14:textId="77777777" w:rsidR="00E8526A" w:rsidRPr="00BE715F" w:rsidRDefault="00E8526A" w:rsidP="00F55539">
            <w:pPr>
              <w:rPr>
                <w:rFonts w:ascii="標楷體" w:eastAsia="標楷體" w:hAnsi="標楷體"/>
              </w:rPr>
            </w:pPr>
          </w:p>
        </w:tc>
      </w:tr>
      <w:tr w:rsidR="00E8526A" w:rsidRPr="0036108B" w14:paraId="3F5241E0" w14:textId="77777777" w:rsidTr="00F55539">
        <w:trPr>
          <w:trHeight w:val="291"/>
          <w:jc w:val="center"/>
        </w:trPr>
        <w:tc>
          <w:tcPr>
            <w:tcW w:w="561" w:type="dxa"/>
          </w:tcPr>
          <w:p w14:paraId="5C58D818"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5766E875" w14:textId="77777777" w:rsidR="00E8526A" w:rsidRDefault="00E8526A" w:rsidP="00F55539">
            <w:pPr>
              <w:rPr>
                <w:rFonts w:ascii="標楷體" w:eastAsia="標楷體" w:hAnsi="標楷體"/>
              </w:rPr>
            </w:pPr>
            <w:r>
              <w:rPr>
                <w:rFonts w:ascii="標楷體" w:eastAsia="標楷體" w:hAnsi="標楷體" w:hint="eastAsia"/>
              </w:rPr>
              <w:t>性別</w:t>
            </w:r>
          </w:p>
        </w:tc>
        <w:tc>
          <w:tcPr>
            <w:tcW w:w="709" w:type="dxa"/>
          </w:tcPr>
          <w:p w14:paraId="21F0C53F"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2CCBB537" w14:textId="77777777" w:rsidR="00E8526A" w:rsidRPr="00BE715F" w:rsidRDefault="00E8526A" w:rsidP="00F55539">
            <w:pPr>
              <w:rPr>
                <w:rFonts w:ascii="標楷體" w:eastAsia="標楷體" w:hAnsi="標楷體"/>
              </w:rPr>
            </w:pPr>
          </w:p>
        </w:tc>
        <w:tc>
          <w:tcPr>
            <w:tcW w:w="3260" w:type="dxa"/>
          </w:tcPr>
          <w:p w14:paraId="1DF3C2B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81C81D"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CE6CE03" w14:textId="77777777" w:rsidR="00E8526A" w:rsidRPr="00BE715F" w:rsidRDefault="00E8526A" w:rsidP="00F55539">
            <w:pPr>
              <w:rPr>
                <w:rFonts w:ascii="標楷體" w:eastAsia="標楷體" w:hAnsi="標楷體"/>
              </w:rPr>
            </w:pPr>
          </w:p>
        </w:tc>
        <w:tc>
          <w:tcPr>
            <w:tcW w:w="681" w:type="dxa"/>
          </w:tcPr>
          <w:p w14:paraId="2D7A1BE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08CA24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3ACE04"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0FE6730" w14:textId="77777777" w:rsidR="00E8526A" w:rsidRPr="00497C59" w:rsidRDefault="00E8526A" w:rsidP="00F55539">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C98078" w14:textId="77777777" w:rsidR="00E8526A" w:rsidRPr="00BE715F" w:rsidRDefault="00E8526A" w:rsidP="00F55539">
            <w:pPr>
              <w:rPr>
                <w:rFonts w:ascii="標楷體" w:eastAsia="標楷體" w:hAnsi="標楷體"/>
              </w:rPr>
            </w:pPr>
          </w:p>
        </w:tc>
      </w:tr>
      <w:tr w:rsidR="00E8526A" w:rsidRPr="0036108B" w14:paraId="6B960373" w14:textId="77777777" w:rsidTr="00F55539">
        <w:trPr>
          <w:trHeight w:val="291"/>
          <w:jc w:val="center"/>
        </w:trPr>
        <w:tc>
          <w:tcPr>
            <w:tcW w:w="1985" w:type="dxa"/>
            <w:gridSpan w:val="3"/>
          </w:tcPr>
          <w:p w14:paraId="51B616C0"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1939E90" w14:textId="77777777" w:rsidR="00E8526A" w:rsidRPr="009E7D2D" w:rsidRDefault="00E8526A" w:rsidP="00F55539">
            <w:pPr>
              <w:rPr>
                <w:rFonts w:ascii="標楷體" w:eastAsia="標楷體" w:hAnsi="標楷體"/>
              </w:rPr>
            </w:pPr>
          </w:p>
        </w:tc>
        <w:tc>
          <w:tcPr>
            <w:tcW w:w="3260" w:type="dxa"/>
          </w:tcPr>
          <w:p w14:paraId="2736D9D9" w14:textId="77777777" w:rsidR="00E8526A" w:rsidRPr="009E7D2D" w:rsidRDefault="00E8526A" w:rsidP="00F55539">
            <w:pPr>
              <w:rPr>
                <w:rFonts w:ascii="標楷體" w:eastAsia="標楷體" w:hAnsi="標楷體"/>
              </w:rPr>
            </w:pPr>
          </w:p>
        </w:tc>
        <w:tc>
          <w:tcPr>
            <w:tcW w:w="709" w:type="dxa"/>
          </w:tcPr>
          <w:p w14:paraId="7E502402" w14:textId="77777777" w:rsidR="00E8526A" w:rsidRDefault="00E8526A" w:rsidP="00F55539">
            <w:pPr>
              <w:rPr>
                <w:rFonts w:ascii="標楷體" w:eastAsia="標楷體" w:hAnsi="標楷體"/>
              </w:rPr>
            </w:pPr>
          </w:p>
        </w:tc>
        <w:tc>
          <w:tcPr>
            <w:tcW w:w="681" w:type="dxa"/>
          </w:tcPr>
          <w:p w14:paraId="63825A2F" w14:textId="77777777" w:rsidR="00E8526A" w:rsidRDefault="00E8526A" w:rsidP="00F55539">
            <w:pPr>
              <w:rPr>
                <w:rFonts w:ascii="標楷體" w:eastAsia="標楷體" w:hAnsi="標楷體"/>
              </w:rPr>
            </w:pPr>
          </w:p>
        </w:tc>
        <w:tc>
          <w:tcPr>
            <w:tcW w:w="2997" w:type="dxa"/>
          </w:tcPr>
          <w:p w14:paraId="1ACAA7DA" w14:textId="77777777" w:rsidR="00E8526A" w:rsidRDefault="00E8526A" w:rsidP="00F55539">
            <w:pPr>
              <w:rPr>
                <w:rFonts w:ascii="標楷體" w:eastAsia="標楷體" w:hAnsi="標楷體"/>
              </w:rPr>
            </w:pPr>
          </w:p>
        </w:tc>
      </w:tr>
      <w:tr w:rsidR="00E8526A" w:rsidRPr="0036108B" w14:paraId="5D8EF1D7" w14:textId="77777777" w:rsidTr="00F55539">
        <w:trPr>
          <w:trHeight w:val="291"/>
          <w:jc w:val="center"/>
        </w:trPr>
        <w:tc>
          <w:tcPr>
            <w:tcW w:w="561" w:type="dxa"/>
          </w:tcPr>
          <w:p w14:paraId="750F47E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645CC12"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09" w:type="dxa"/>
          </w:tcPr>
          <w:p w14:paraId="1EB2AB14"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4759DE41" w14:textId="77777777" w:rsidR="00E8526A" w:rsidRPr="009E7D2D" w:rsidRDefault="00E8526A" w:rsidP="00F55539">
            <w:pPr>
              <w:rPr>
                <w:rFonts w:ascii="標楷體" w:eastAsia="標楷體" w:hAnsi="標楷體"/>
              </w:rPr>
            </w:pPr>
          </w:p>
        </w:tc>
        <w:tc>
          <w:tcPr>
            <w:tcW w:w="3260" w:type="dxa"/>
          </w:tcPr>
          <w:p w14:paraId="5DB04219" w14:textId="77777777" w:rsidR="00E8526A" w:rsidRPr="009E7D2D" w:rsidRDefault="00E8526A" w:rsidP="00F55539">
            <w:pPr>
              <w:rPr>
                <w:rFonts w:ascii="標楷體" w:eastAsia="標楷體" w:hAnsi="標楷體"/>
              </w:rPr>
            </w:pPr>
          </w:p>
        </w:tc>
        <w:tc>
          <w:tcPr>
            <w:tcW w:w="709" w:type="dxa"/>
          </w:tcPr>
          <w:p w14:paraId="4DE494CB" w14:textId="77777777" w:rsidR="00E8526A" w:rsidRPr="009E7D2D" w:rsidRDefault="00E8526A" w:rsidP="00F55539">
            <w:pPr>
              <w:rPr>
                <w:rFonts w:ascii="標楷體" w:eastAsia="標楷體" w:hAnsi="標楷體"/>
              </w:rPr>
            </w:pPr>
          </w:p>
        </w:tc>
        <w:tc>
          <w:tcPr>
            <w:tcW w:w="681" w:type="dxa"/>
          </w:tcPr>
          <w:p w14:paraId="552D162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B87B7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9644F47" w14:textId="77777777" w:rsidR="00E8526A" w:rsidRDefault="00E8526A" w:rsidP="00F55539">
            <w:pPr>
              <w:rPr>
                <w:rFonts w:ascii="標楷體" w:eastAsia="標楷體" w:hAnsi="標楷體"/>
              </w:rPr>
            </w:pPr>
            <w:r>
              <w:rPr>
                <w:rFonts w:ascii="標楷體" w:eastAsia="標楷體" w:hAnsi="標楷體" w:hint="eastAsia"/>
              </w:rPr>
              <w:t>2.限輸入文數字</w:t>
            </w:r>
          </w:p>
          <w:p w14:paraId="48423D98"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41D22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27E527"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E8526A" w:rsidRPr="0036108B" w14:paraId="750F0898" w14:textId="77777777" w:rsidTr="00F55539">
        <w:trPr>
          <w:trHeight w:val="291"/>
          <w:jc w:val="center"/>
        </w:trPr>
        <w:tc>
          <w:tcPr>
            <w:tcW w:w="561" w:type="dxa"/>
          </w:tcPr>
          <w:p w14:paraId="4FE0BBCB" w14:textId="77777777" w:rsidR="00E8526A" w:rsidRDefault="00E8526A" w:rsidP="00F55539">
            <w:pPr>
              <w:rPr>
                <w:rFonts w:ascii="標楷體" w:eastAsia="標楷體" w:hAnsi="標楷體"/>
              </w:rPr>
            </w:pPr>
          </w:p>
        </w:tc>
        <w:tc>
          <w:tcPr>
            <w:tcW w:w="715" w:type="dxa"/>
          </w:tcPr>
          <w:p w14:paraId="7B9129C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AFD42CA"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0F8048B" w14:textId="77777777" w:rsidR="00E8526A" w:rsidRPr="009E7D2D" w:rsidRDefault="00E8526A" w:rsidP="00F55539">
            <w:pPr>
              <w:rPr>
                <w:rFonts w:ascii="標楷體" w:eastAsia="標楷體" w:hAnsi="標楷體"/>
              </w:rPr>
            </w:pPr>
          </w:p>
        </w:tc>
        <w:tc>
          <w:tcPr>
            <w:tcW w:w="3260" w:type="dxa"/>
          </w:tcPr>
          <w:p w14:paraId="35D31513" w14:textId="77777777" w:rsidR="00E8526A" w:rsidRPr="009E7D2D" w:rsidRDefault="00E8526A" w:rsidP="00F55539">
            <w:pPr>
              <w:rPr>
                <w:rFonts w:ascii="標楷體" w:eastAsia="標楷體" w:hAnsi="標楷體"/>
              </w:rPr>
            </w:pPr>
          </w:p>
        </w:tc>
        <w:tc>
          <w:tcPr>
            <w:tcW w:w="709" w:type="dxa"/>
          </w:tcPr>
          <w:p w14:paraId="7DDC45CD" w14:textId="77777777" w:rsidR="00E8526A" w:rsidRPr="009E7D2D" w:rsidRDefault="00E8526A" w:rsidP="00F55539">
            <w:pPr>
              <w:rPr>
                <w:rFonts w:ascii="標楷體" w:eastAsia="標楷體" w:hAnsi="標楷體"/>
              </w:rPr>
            </w:pPr>
          </w:p>
        </w:tc>
        <w:tc>
          <w:tcPr>
            <w:tcW w:w="681" w:type="dxa"/>
          </w:tcPr>
          <w:p w14:paraId="066EC9C1" w14:textId="77777777" w:rsidR="00E8526A" w:rsidRPr="009E7D2D" w:rsidRDefault="00E8526A" w:rsidP="00F55539">
            <w:pPr>
              <w:rPr>
                <w:rFonts w:ascii="標楷體" w:eastAsia="標楷體" w:hAnsi="標楷體"/>
              </w:rPr>
            </w:pPr>
          </w:p>
        </w:tc>
        <w:tc>
          <w:tcPr>
            <w:tcW w:w="2997" w:type="dxa"/>
          </w:tcPr>
          <w:p w14:paraId="633EA363"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47F71635" w14:textId="77777777" w:rsidTr="00F55539">
        <w:trPr>
          <w:trHeight w:val="291"/>
          <w:jc w:val="center"/>
        </w:trPr>
        <w:tc>
          <w:tcPr>
            <w:tcW w:w="561" w:type="dxa"/>
          </w:tcPr>
          <w:p w14:paraId="5CC9A42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EAC676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09" w:type="dxa"/>
          </w:tcPr>
          <w:p w14:paraId="7706D8F0"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CBD742F" w14:textId="77777777" w:rsidR="00E8526A" w:rsidRPr="009E7D2D" w:rsidRDefault="00E8526A" w:rsidP="00F55539">
            <w:pPr>
              <w:rPr>
                <w:rFonts w:ascii="標楷體" w:eastAsia="標楷體" w:hAnsi="標楷體"/>
              </w:rPr>
            </w:pPr>
          </w:p>
        </w:tc>
        <w:tc>
          <w:tcPr>
            <w:tcW w:w="3260" w:type="dxa"/>
          </w:tcPr>
          <w:p w14:paraId="6B1F18CC" w14:textId="77777777" w:rsidR="00E8526A" w:rsidRPr="009E7D2D" w:rsidRDefault="00E8526A" w:rsidP="00F55539">
            <w:pPr>
              <w:rPr>
                <w:rFonts w:ascii="標楷體" w:eastAsia="標楷體" w:hAnsi="標楷體"/>
              </w:rPr>
            </w:pPr>
          </w:p>
        </w:tc>
        <w:tc>
          <w:tcPr>
            <w:tcW w:w="709" w:type="dxa"/>
          </w:tcPr>
          <w:p w14:paraId="23072F44" w14:textId="77777777" w:rsidR="00E8526A" w:rsidRPr="009E7D2D" w:rsidRDefault="00E8526A" w:rsidP="00F55539">
            <w:pPr>
              <w:rPr>
                <w:rFonts w:ascii="標楷體" w:eastAsia="標楷體" w:hAnsi="標楷體"/>
              </w:rPr>
            </w:pPr>
          </w:p>
        </w:tc>
        <w:tc>
          <w:tcPr>
            <w:tcW w:w="681" w:type="dxa"/>
          </w:tcPr>
          <w:p w14:paraId="65ACFF9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8D562E6"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D3FE9BE"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43B15E0A" w14:textId="77777777" w:rsidTr="00F55539">
        <w:trPr>
          <w:trHeight w:val="291"/>
          <w:jc w:val="center"/>
        </w:trPr>
        <w:tc>
          <w:tcPr>
            <w:tcW w:w="561" w:type="dxa"/>
          </w:tcPr>
          <w:p w14:paraId="6D1BD69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6003D81C"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09" w:type="dxa"/>
          </w:tcPr>
          <w:p w14:paraId="0E869D3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D490D4F" w14:textId="77777777" w:rsidR="00E8526A" w:rsidRPr="009E7D2D" w:rsidRDefault="00E8526A" w:rsidP="00F55539">
            <w:pPr>
              <w:rPr>
                <w:rFonts w:ascii="標楷體" w:eastAsia="標楷體" w:hAnsi="標楷體"/>
              </w:rPr>
            </w:pPr>
          </w:p>
        </w:tc>
        <w:tc>
          <w:tcPr>
            <w:tcW w:w="3260" w:type="dxa"/>
          </w:tcPr>
          <w:p w14:paraId="5690657E" w14:textId="77777777" w:rsidR="00E8526A" w:rsidRPr="009E7D2D" w:rsidRDefault="00E8526A" w:rsidP="00F55539">
            <w:pPr>
              <w:rPr>
                <w:rFonts w:ascii="標楷體" w:eastAsia="標楷體" w:hAnsi="標楷體"/>
              </w:rPr>
            </w:pPr>
          </w:p>
        </w:tc>
        <w:tc>
          <w:tcPr>
            <w:tcW w:w="709" w:type="dxa"/>
          </w:tcPr>
          <w:p w14:paraId="7C926BC9" w14:textId="77777777" w:rsidR="00E8526A" w:rsidRPr="009E7D2D" w:rsidRDefault="00E8526A" w:rsidP="00F55539">
            <w:pPr>
              <w:rPr>
                <w:rFonts w:ascii="標楷體" w:eastAsia="標楷體" w:hAnsi="標楷體"/>
              </w:rPr>
            </w:pPr>
          </w:p>
        </w:tc>
        <w:tc>
          <w:tcPr>
            <w:tcW w:w="681" w:type="dxa"/>
          </w:tcPr>
          <w:p w14:paraId="183DF62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18306C"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06704E" w14:textId="77777777" w:rsidR="00E8526A" w:rsidRDefault="00E8526A" w:rsidP="00F55539">
            <w:pPr>
              <w:rPr>
                <w:rFonts w:ascii="標楷體" w:eastAsia="標楷體" w:hAnsi="標楷體"/>
              </w:rPr>
            </w:pPr>
            <w:r>
              <w:rPr>
                <w:rFonts w:ascii="標楷體" w:eastAsia="標楷體" w:hAnsi="標楷體" w:hint="eastAsia"/>
              </w:rPr>
              <w:t>2.限輸入文數字</w:t>
            </w:r>
          </w:p>
          <w:p w14:paraId="7D0F4EB4"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4B3E95"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4ACC940" w14:textId="77777777" w:rsidR="00E8526A" w:rsidRPr="00585813" w:rsidRDefault="00E8526A" w:rsidP="00F55539">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69D09180" w14:textId="77777777" w:rsidTr="00F55539">
        <w:trPr>
          <w:trHeight w:val="291"/>
          <w:jc w:val="center"/>
        </w:trPr>
        <w:tc>
          <w:tcPr>
            <w:tcW w:w="561" w:type="dxa"/>
          </w:tcPr>
          <w:p w14:paraId="06716B8B" w14:textId="77777777" w:rsidR="00E8526A" w:rsidRDefault="00E8526A" w:rsidP="00F55539">
            <w:pPr>
              <w:rPr>
                <w:rFonts w:ascii="標楷體" w:eastAsia="標楷體" w:hAnsi="標楷體"/>
              </w:rPr>
            </w:pPr>
          </w:p>
        </w:tc>
        <w:tc>
          <w:tcPr>
            <w:tcW w:w="715" w:type="dxa"/>
          </w:tcPr>
          <w:p w14:paraId="4837790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132AF0F7"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16AEB06" w14:textId="77777777" w:rsidR="00E8526A" w:rsidRPr="009E7D2D" w:rsidRDefault="00E8526A" w:rsidP="00F55539">
            <w:pPr>
              <w:rPr>
                <w:rFonts w:ascii="標楷體" w:eastAsia="標楷體" w:hAnsi="標楷體"/>
              </w:rPr>
            </w:pPr>
          </w:p>
        </w:tc>
        <w:tc>
          <w:tcPr>
            <w:tcW w:w="3260" w:type="dxa"/>
          </w:tcPr>
          <w:p w14:paraId="2DC74755" w14:textId="77777777" w:rsidR="00E8526A" w:rsidRPr="009E7D2D" w:rsidRDefault="00E8526A" w:rsidP="00F55539">
            <w:pPr>
              <w:rPr>
                <w:rFonts w:ascii="標楷體" w:eastAsia="標楷體" w:hAnsi="標楷體"/>
              </w:rPr>
            </w:pPr>
          </w:p>
        </w:tc>
        <w:tc>
          <w:tcPr>
            <w:tcW w:w="709" w:type="dxa"/>
          </w:tcPr>
          <w:p w14:paraId="51084EFC" w14:textId="77777777" w:rsidR="00E8526A" w:rsidRPr="009E7D2D" w:rsidRDefault="00E8526A" w:rsidP="00F55539">
            <w:pPr>
              <w:rPr>
                <w:rFonts w:ascii="標楷體" w:eastAsia="標楷體" w:hAnsi="標楷體"/>
              </w:rPr>
            </w:pPr>
          </w:p>
        </w:tc>
        <w:tc>
          <w:tcPr>
            <w:tcW w:w="681" w:type="dxa"/>
          </w:tcPr>
          <w:p w14:paraId="46CB01D9" w14:textId="77777777" w:rsidR="00E8526A" w:rsidRPr="009E7D2D" w:rsidRDefault="00E8526A" w:rsidP="00F55539">
            <w:pPr>
              <w:rPr>
                <w:rFonts w:ascii="標楷體" w:eastAsia="標楷體" w:hAnsi="標楷體"/>
              </w:rPr>
            </w:pPr>
          </w:p>
        </w:tc>
        <w:tc>
          <w:tcPr>
            <w:tcW w:w="2997" w:type="dxa"/>
          </w:tcPr>
          <w:p w14:paraId="7512B5AD"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E8526A" w:rsidRPr="0036108B" w14:paraId="15A05129" w14:textId="77777777" w:rsidTr="00F55539">
        <w:trPr>
          <w:trHeight w:val="291"/>
          <w:jc w:val="center"/>
        </w:trPr>
        <w:tc>
          <w:tcPr>
            <w:tcW w:w="561" w:type="dxa"/>
          </w:tcPr>
          <w:p w14:paraId="016ACBD2"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7919F57A"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73EB406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311C6BF" w14:textId="77777777" w:rsidR="00E8526A" w:rsidRPr="009E7D2D" w:rsidRDefault="00E8526A" w:rsidP="00F55539">
            <w:pPr>
              <w:rPr>
                <w:rFonts w:ascii="標楷體" w:eastAsia="標楷體" w:hAnsi="標楷體"/>
              </w:rPr>
            </w:pPr>
          </w:p>
        </w:tc>
        <w:tc>
          <w:tcPr>
            <w:tcW w:w="3260" w:type="dxa"/>
          </w:tcPr>
          <w:p w14:paraId="7C024A73" w14:textId="77777777" w:rsidR="00E8526A" w:rsidRPr="009E7D2D" w:rsidRDefault="00E8526A" w:rsidP="00F55539">
            <w:pPr>
              <w:rPr>
                <w:rFonts w:ascii="標楷體" w:eastAsia="標楷體" w:hAnsi="標楷體"/>
              </w:rPr>
            </w:pPr>
          </w:p>
        </w:tc>
        <w:tc>
          <w:tcPr>
            <w:tcW w:w="709" w:type="dxa"/>
          </w:tcPr>
          <w:p w14:paraId="7EEF1F66" w14:textId="77777777" w:rsidR="00E8526A" w:rsidRPr="009E7D2D" w:rsidRDefault="00E8526A" w:rsidP="00F55539">
            <w:pPr>
              <w:rPr>
                <w:rFonts w:ascii="標楷體" w:eastAsia="標楷體" w:hAnsi="標楷體"/>
              </w:rPr>
            </w:pPr>
          </w:p>
        </w:tc>
        <w:tc>
          <w:tcPr>
            <w:tcW w:w="681" w:type="dxa"/>
          </w:tcPr>
          <w:p w14:paraId="3694958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3A01A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5F9102"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4ACC1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683C049"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7459A9" w14:textId="77777777" w:rsidR="00E8526A" w:rsidRPr="00585813"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E8526A" w:rsidRPr="0036108B" w14:paraId="63261809" w14:textId="77777777" w:rsidTr="00F55539">
        <w:trPr>
          <w:trHeight w:val="291"/>
          <w:jc w:val="center"/>
        </w:trPr>
        <w:tc>
          <w:tcPr>
            <w:tcW w:w="561" w:type="dxa"/>
          </w:tcPr>
          <w:p w14:paraId="42563E2D" w14:textId="77777777" w:rsidR="00E8526A" w:rsidRDefault="00E8526A" w:rsidP="00F55539">
            <w:pPr>
              <w:rPr>
                <w:rFonts w:ascii="標楷體" w:eastAsia="標楷體" w:hAnsi="標楷體"/>
              </w:rPr>
            </w:pPr>
          </w:p>
        </w:tc>
        <w:tc>
          <w:tcPr>
            <w:tcW w:w="715" w:type="dxa"/>
          </w:tcPr>
          <w:p w14:paraId="019C2B9A"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5F4171F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CBDBAFD" w14:textId="77777777" w:rsidR="00E8526A" w:rsidRPr="009E7D2D" w:rsidRDefault="00E8526A" w:rsidP="00F55539">
            <w:pPr>
              <w:rPr>
                <w:rFonts w:ascii="標楷體" w:eastAsia="標楷體" w:hAnsi="標楷體"/>
              </w:rPr>
            </w:pPr>
          </w:p>
        </w:tc>
        <w:tc>
          <w:tcPr>
            <w:tcW w:w="3260" w:type="dxa"/>
          </w:tcPr>
          <w:p w14:paraId="45BB724C" w14:textId="77777777" w:rsidR="00E8526A" w:rsidRPr="009E7D2D" w:rsidRDefault="00E8526A" w:rsidP="00F55539">
            <w:pPr>
              <w:rPr>
                <w:rFonts w:ascii="標楷體" w:eastAsia="標楷體" w:hAnsi="標楷體"/>
              </w:rPr>
            </w:pPr>
          </w:p>
        </w:tc>
        <w:tc>
          <w:tcPr>
            <w:tcW w:w="709" w:type="dxa"/>
          </w:tcPr>
          <w:p w14:paraId="431CA726" w14:textId="77777777" w:rsidR="00E8526A" w:rsidRPr="009E7D2D" w:rsidRDefault="00E8526A" w:rsidP="00F55539">
            <w:pPr>
              <w:rPr>
                <w:rFonts w:ascii="標楷體" w:eastAsia="標楷體" w:hAnsi="標楷體"/>
              </w:rPr>
            </w:pPr>
          </w:p>
        </w:tc>
        <w:tc>
          <w:tcPr>
            <w:tcW w:w="681" w:type="dxa"/>
          </w:tcPr>
          <w:p w14:paraId="3D4538F8" w14:textId="77777777" w:rsidR="00E8526A" w:rsidRPr="009E7D2D" w:rsidRDefault="00E8526A" w:rsidP="00F55539">
            <w:pPr>
              <w:rPr>
                <w:rFonts w:ascii="標楷體" w:eastAsia="標楷體" w:hAnsi="標楷體"/>
              </w:rPr>
            </w:pPr>
          </w:p>
        </w:tc>
        <w:tc>
          <w:tcPr>
            <w:tcW w:w="2997" w:type="dxa"/>
          </w:tcPr>
          <w:p w14:paraId="23A7459B"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7C46727" w14:textId="77777777" w:rsidTr="00F55539">
        <w:trPr>
          <w:trHeight w:val="291"/>
          <w:jc w:val="center"/>
        </w:trPr>
        <w:tc>
          <w:tcPr>
            <w:tcW w:w="561" w:type="dxa"/>
          </w:tcPr>
          <w:p w14:paraId="4774EB1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B6C62D7"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3818D1DC"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B37B339" w14:textId="77777777" w:rsidR="00E8526A" w:rsidRPr="009E7D2D" w:rsidRDefault="00E8526A" w:rsidP="00F55539">
            <w:pPr>
              <w:rPr>
                <w:rFonts w:ascii="標楷體" w:eastAsia="標楷體" w:hAnsi="標楷體"/>
              </w:rPr>
            </w:pPr>
          </w:p>
        </w:tc>
        <w:tc>
          <w:tcPr>
            <w:tcW w:w="3260" w:type="dxa"/>
          </w:tcPr>
          <w:p w14:paraId="12E3646E" w14:textId="77777777" w:rsidR="00E8526A" w:rsidRPr="009E7D2D" w:rsidRDefault="00E8526A" w:rsidP="00F55539">
            <w:pPr>
              <w:rPr>
                <w:rFonts w:ascii="標楷體" w:eastAsia="標楷體" w:hAnsi="標楷體"/>
              </w:rPr>
            </w:pPr>
          </w:p>
        </w:tc>
        <w:tc>
          <w:tcPr>
            <w:tcW w:w="709" w:type="dxa"/>
          </w:tcPr>
          <w:p w14:paraId="389097D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1E1D0E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B5F21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1483F0" w14:textId="77777777" w:rsidR="00E8526A" w:rsidRPr="0050046F" w:rsidRDefault="00E8526A" w:rsidP="00F55539">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24168181" w14:textId="77777777" w:rsidR="00E8526A" w:rsidRPr="00EB3F00" w:rsidRDefault="00E8526A" w:rsidP="00F55539">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0E72FA53"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BF9E810"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D48AA91"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E8526A" w:rsidRPr="0036108B" w14:paraId="1940D935" w14:textId="77777777" w:rsidTr="00F55539">
        <w:trPr>
          <w:trHeight w:val="291"/>
          <w:jc w:val="center"/>
        </w:trPr>
        <w:tc>
          <w:tcPr>
            <w:tcW w:w="561" w:type="dxa"/>
          </w:tcPr>
          <w:p w14:paraId="64B5FAFD" w14:textId="77777777" w:rsidR="00E8526A" w:rsidRDefault="00E8526A" w:rsidP="00F55539">
            <w:pPr>
              <w:rPr>
                <w:rFonts w:ascii="標楷體" w:eastAsia="標楷體" w:hAnsi="標楷體"/>
              </w:rPr>
            </w:pPr>
          </w:p>
        </w:tc>
        <w:tc>
          <w:tcPr>
            <w:tcW w:w="715" w:type="dxa"/>
          </w:tcPr>
          <w:p w14:paraId="346AA21D"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79DA031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BB52095" w14:textId="77777777" w:rsidR="00E8526A" w:rsidRPr="009E7D2D" w:rsidRDefault="00E8526A" w:rsidP="00F55539">
            <w:pPr>
              <w:rPr>
                <w:rFonts w:ascii="標楷體" w:eastAsia="標楷體" w:hAnsi="標楷體"/>
              </w:rPr>
            </w:pPr>
          </w:p>
        </w:tc>
        <w:tc>
          <w:tcPr>
            <w:tcW w:w="3260" w:type="dxa"/>
          </w:tcPr>
          <w:p w14:paraId="2EAFD9F5" w14:textId="77777777" w:rsidR="00E8526A" w:rsidRPr="009E7D2D" w:rsidRDefault="00E8526A" w:rsidP="00F55539">
            <w:pPr>
              <w:rPr>
                <w:rFonts w:ascii="標楷體" w:eastAsia="標楷體" w:hAnsi="標楷體"/>
              </w:rPr>
            </w:pPr>
          </w:p>
        </w:tc>
        <w:tc>
          <w:tcPr>
            <w:tcW w:w="709" w:type="dxa"/>
          </w:tcPr>
          <w:p w14:paraId="2B496013" w14:textId="77777777" w:rsidR="00E8526A" w:rsidRPr="009E7D2D" w:rsidRDefault="00E8526A" w:rsidP="00F55539">
            <w:pPr>
              <w:rPr>
                <w:rFonts w:ascii="標楷體" w:eastAsia="標楷體" w:hAnsi="標楷體"/>
              </w:rPr>
            </w:pPr>
          </w:p>
        </w:tc>
        <w:tc>
          <w:tcPr>
            <w:tcW w:w="681" w:type="dxa"/>
          </w:tcPr>
          <w:p w14:paraId="38F78B19" w14:textId="77777777" w:rsidR="00E8526A" w:rsidRPr="009E7D2D" w:rsidRDefault="00E8526A" w:rsidP="00F55539">
            <w:pPr>
              <w:rPr>
                <w:rFonts w:ascii="標楷體" w:eastAsia="標楷體" w:hAnsi="標楷體"/>
              </w:rPr>
            </w:pPr>
          </w:p>
        </w:tc>
        <w:tc>
          <w:tcPr>
            <w:tcW w:w="2997" w:type="dxa"/>
          </w:tcPr>
          <w:p w14:paraId="0BA021E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063468C8" w14:textId="77777777" w:rsidTr="00F55539">
        <w:trPr>
          <w:trHeight w:val="291"/>
          <w:jc w:val="center"/>
        </w:trPr>
        <w:tc>
          <w:tcPr>
            <w:tcW w:w="561" w:type="dxa"/>
          </w:tcPr>
          <w:p w14:paraId="67D994A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2127BE2E"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0CB7AE7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7DAC2D0B" w14:textId="77777777" w:rsidR="00E8526A" w:rsidRPr="009E7D2D" w:rsidRDefault="00E8526A" w:rsidP="00F55539">
            <w:pPr>
              <w:rPr>
                <w:rFonts w:ascii="標楷體" w:eastAsia="標楷體" w:hAnsi="標楷體"/>
              </w:rPr>
            </w:pPr>
          </w:p>
        </w:tc>
        <w:tc>
          <w:tcPr>
            <w:tcW w:w="3260" w:type="dxa"/>
          </w:tcPr>
          <w:p w14:paraId="5148F2D6" w14:textId="77777777" w:rsidR="00E8526A" w:rsidRPr="009E7D2D" w:rsidRDefault="00E8526A" w:rsidP="00F55539">
            <w:pPr>
              <w:rPr>
                <w:rFonts w:ascii="標楷體" w:eastAsia="標楷體" w:hAnsi="標楷體"/>
              </w:rPr>
            </w:pPr>
          </w:p>
        </w:tc>
        <w:tc>
          <w:tcPr>
            <w:tcW w:w="709" w:type="dxa"/>
          </w:tcPr>
          <w:p w14:paraId="7698CEAF" w14:textId="77777777" w:rsidR="00E8526A" w:rsidRPr="009E7D2D" w:rsidRDefault="00E8526A" w:rsidP="00F55539">
            <w:pPr>
              <w:rPr>
                <w:rFonts w:ascii="標楷體" w:eastAsia="標楷體" w:hAnsi="標楷體"/>
              </w:rPr>
            </w:pPr>
          </w:p>
        </w:tc>
        <w:tc>
          <w:tcPr>
            <w:tcW w:w="681" w:type="dxa"/>
          </w:tcPr>
          <w:p w14:paraId="5F3E12B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0321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646DBC98" w14:textId="77777777" w:rsidR="00E8526A" w:rsidRDefault="00E8526A" w:rsidP="00F55539">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60E90E53" w14:textId="77777777" w:rsidR="00E8526A" w:rsidRDefault="00E8526A" w:rsidP="00F55539">
            <w:pPr>
              <w:rPr>
                <w:rFonts w:ascii="標楷體" w:eastAsia="標楷體" w:hAnsi="標楷體"/>
              </w:rPr>
            </w:pPr>
            <w:r>
              <w:rPr>
                <w:rFonts w:ascii="標楷體" w:eastAsia="標楷體" w:hAnsi="標楷體" w:hint="eastAsia"/>
              </w:rPr>
              <w:t>3.限輸入文數字</w:t>
            </w:r>
          </w:p>
          <w:p w14:paraId="67D770B3"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0B681B"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3A5AEED"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E8526A" w:rsidRPr="0036108B" w14:paraId="7E64FF06" w14:textId="77777777" w:rsidTr="00F55539">
        <w:trPr>
          <w:trHeight w:val="291"/>
          <w:jc w:val="center"/>
        </w:trPr>
        <w:tc>
          <w:tcPr>
            <w:tcW w:w="561" w:type="dxa"/>
          </w:tcPr>
          <w:p w14:paraId="23A47A5A" w14:textId="77777777" w:rsidR="00E8526A" w:rsidRDefault="00E8526A" w:rsidP="00F55539">
            <w:pPr>
              <w:rPr>
                <w:rFonts w:ascii="標楷體" w:eastAsia="標楷體" w:hAnsi="標楷體"/>
              </w:rPr>
            </w:pPr>
          </w:p>
        </w:tc>
        <w:tc>
          <w:tcPr>
            <w:tcW w:w="715" w:type="dxa"/>
          </w:tcPr>
          <w:p w14:paraId="77F6A34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4BE32A7E"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4E21118" w14:textId="77777777" w:rsidR="00E8526A" w:rsidRPr="009E7D2D" w:rsidRDefault="00E8526A" w:rsidP="00F55539">
            <w:pPr>
              <w:rPr>
                <w:rFonts w:ascii="標楷體" w:eastAsia="標楷體" w:hAnsi="標楷體"/>
              </w:rPr>
            </w:pPr>
          </w:p>
        </w:tc>
        <w:tc>
          <w:tcPr>
            <w:tcW w:w="3260" w:type="dxa"/>
          </w:tcPr>
          <w:p w14:paraId="4FB6A015" w14:textId="77777777" w:rsidR="00E8526A" w:rsidRPr="009E7D2D" w:rsidRDefault="00E8526A" w:rsidP="00F55539">
            <w:pPr>
              <w:rPr>
                <w:rFonts w:ascii="標楷體" w:eastAsia="標楷體" w:hAnsi="標楷體"/>
              </w:rPr>
            </w:pPr>
          </w:p>
        </w:tc>
        <w:tc>
          <w:tcPr>
            <w:tcW w:w="709" w:type="dxa"/>
          </w:tcPr>
          <w:p w14:paraId="2C2821B8" w14:textId="77777777" w:rsidR="00E8526A" w:rsidRPr="009E7D2D" w:rsidRDefault="00E8526A" w:rsidP="00F55539">
            <w:pPr>
              <w:rPr>
                <w:rFonts w:ascii="標楷體" w:eastAsia="標楷體" w:hAnsi="標楷體"/>
              </w:rPr>
            </w:pPr>
          </w:p>
        </w:tc>
        <w:tc>
          <w:tcPr>
            <w:tcW w:w="681" w:type="dxa"/>
          </w:tcPr>
          <w:p w14:paraId="1AA24C63" w14:textId="77777777" w:rsidR="00E8526A" w:rsidRPr="009E7D2D" w:rsidRDefault="00E8526A" w:rsidP="00F55539">
            <w:pPr>
              <w:rPr>
                <w:rFonts w:ascii="標楷體" w:eastAsia="標楷體" w:hAnsi="標楷體"/>
              </w:rPr>
            </w:pPr>
          </w:p>
        </w:tc>
        <w:tc>
          <w:tcPr>
            <w:tcW w:w="2997" w:type="dxa"/>
          </w:tcPr>
          <w:p w14:paraId="5F5942D0"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6498F88F" w14:textId="77777777" w:rsidTr="00F55539">
        <w:trPr>
          <w:trHeight w:val="291"/>
          <w:jc w:val="center"/>
        </w:trPr>
        <w:tc>
          <w:tcPr>
            <w:tcW w:w="561" w:type="dxa"/>
          </w:tcPr>
          <w:p w14:paraId="039884BE" w14:textId="77777777" w:rsidR="00E8526A" w:rsidRPr="007F0FA0" w:rsidRDefault="00E8526A" w:rsidP="00F55539">
            <w:pPr>
              <w:rPr>
                <w:rFonts w:ascii="標楷體" w:eastAsia="標楷體" w:hAnsi="標楷體"/>
              </w:rPr>
            </w:pPr>
            <w:r>
              <w:rPr>
                <w:rFonts w:ascii="標楷體" w:eastAsia="標楷體" w:hAnsi="標楷體"/>
              </w:rPr>
              <w:t>60</w:t>
            </w:r>
          </w:p>
        </w:tc>
        <w:tc>
          <w:tcPr>
            <w:tcW w:w="715" w:type="dxa"/>
          </w:tcPr>
          <w:p w14:paraId="0D290E5F"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09" w:type="dxa"/>
          </w:tcPr>
          <w:p w14:paraId="7B18FF77"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709" w:type="dxa"/>
          </w:tcPr>
          <w:p w14:paraId="090D77D6" w14:textId="77777777" w:rsidR="00E8526A" w:rsidRPr="007F0FA0" w:rsidRDefault="00E8526A" w:rsidP="00F55539">
            <w:pPr>
              <w:rPr>
                <w:rFonts w:ascii="標楷體" w:eastAsia="標楷體" w:hAnsi="標楷體"/>
              </w:rPr>
            </w:pPr>
          </w:p>
        </w:tc>
        <w:tc>
          <w:tcPr>
            <w:tcW w:w="3260" w:type="dxa"/>
          </w:tcPr>
          <w:p w14:paraId="64BB0D1B" w14:textId="77777777" w:rsidR="00E8526A" w:rsidRPr="007F0FA0" w:rsidRDefault="00E8526A" w:rsidP="00F55539">
            <w:pPr>
              <w:rPr>
                <w:rFonts w:ascii="標楷體" w:eastAsia="標楷體" w:hAnsi="標楷體"/>
              </w:rPr>
            </w:pPr>
          </w:p>
        </w:tc>
        <w:tc>
          <w:tcPr>
            <w:tcW w:w="709" w:type="dxa"/>
          </w:tcPr>
          <w:p w14:paraId="76F29FC5" w14:textId="77777777" w:rsidR="00E8526A" w:rsidRPr="009E7D2D" w:rsidRDefault="00E8526A" w:rsidP="00F55539">
            <w:pPr>
              <w:rPr>
                <w:rFonts w:ascii="標楷體" w:eastAsia="標楷體" w:hAnsi="標楷體"/>
              </w:rPr>
            </w:pPr>
          </w:p>
        </w:tc>
        <w:tc>
          <w:tcPr>
            <w:tcW w:w="681" w:type="dxa"/>
          </w:tcPr>
          <w:p w14:paraId="54E8360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DDFA4" w14:textId="77777777" w:rsidR="00E8526A" w:rsidRDefault="00E8526A" w:rsidP="00F55539">
            <w:pPr>
              <w:rPr>
                <w:rFonts w:ascii="標楷體" w:eastAsia="標楷體" w:hAnsi="標楷體"/>
              </w:rPr>
            </w:pPr>
            <w:r>
              <w:rPr>
                <w:rFonts w:ascii="標楷體" w:eastAsia="標楷體" w:hAnsi="標楷體" w:hint="eastAsia"/>
              </w:rPr>
              <w:t>1.自動顯示原值</w:t>
            </w:r>
          </w:p>
          <w:p w14:paraId="712997C0" w14:textId="77777777" w:rsidR="00E8526A" w:rsidRPr="00210A98" w:rsidRDefault="00E8526A" w:rsidP="00F55539">
            <w:pPr>
              <w:rPr>
                <w:rFonts w:ascii="標楷體" w:eastAsia="標楷體" w:hAnsi="標楷體"/>
              </w:rPr>
            </w:pPr>
            <w:r>
              <w:rPr>
                <w:rFonts w:ascii="標楷體" w:eastAsia="標楷體" w:hAnsi="標楷體" w:hint="eastAsia"/>
              </w:rPr>
              <w:t>2.限輸入代碼</w:t>
            </w:r>
          </w:p>
          <w:p w14:paraId="63AFA6A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E8526A" w:rsidRPr="0036108B" w14:paraId="33764187" w14:textId="77777777" w:rsidTr="00F55539">
        <w:trPr>
          <w:trHeight w:val="291"/>
          <w:jc w:val="center"/>
        </w:trPr>
        <w:tc>
          <w:tcPr>
            <w:tcW w:w="561" w:type="dxa"/>
          </w:tcPr>
          <w:p w14:paraId="5B846003" w14:textId="77777777" w:rsidR="00E8526A" w:rsidRPr="007F0FA0" w:rsidRDefault="00E8526A" w:rsidP="00F55539">
            <w:pPr>
              <w:rPr>
                <w:rFonts w:ascii="標楷體" w:eastAsia="標楷體" w:hAnsi="標楷體"/>
              </w:rPr>
            </w:pPr>
            <w:r>
              <w:rPr>
                <w:rFonts w:ascii="標楷體" w:eastAsia="標楷體" w:hAnsi="標楷體"/>
              </w:rPr>
              <w:t>61</w:t>
            </w:r>
          </w:p>
        </w:tc>
        <w:tc>
          <w:tcPr>
            <w:tcW w:w="715" w:type="dxa"/>
          </w:tcPr>
          <w:p w14:paraId="006439A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09" w:type="dxa"/>
          </w:tcPr>
          <w:p w14:paraId="2005222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7FFBDB27" w14:textId="77777777" w:rsidR="00E8526A" w:rsidRPr="007F0FA0" w:rsidRDefault="00E8526A" w:rsidP="00F55539">
            <w:pPr>
              <w:rPr>
                <w:rFonts w:ascii="標楷體" w:eastAsia="標楷體" w:hAnsi="標楷體"/>
              </w:rPr>
            </w:pPr>
          </w:p>
        </w:tc>
        <w:tc>
          <w:tcPr>
            <w:tcW w:w="3260" w:type="dxa"/>
          </w:tcPr>
          <w:p w14:paraId="7C135D1A" w14:textId="77777777" w:rsidR="00E8526A" w:rsidRPr="007F0FA0" w:rsidRDefault="00E8526A" w:rsidP="00F55539">
            <w:pPr>
              <w:rPr>
                <w:rFonts w:ascii="標楷體" w:eastAsia="標楷體" w:hAnsi="標楷體"/>
              </w:rPr>
            </w:pPr>
          </w:p>
        </w:tc>
        <w:tc>
          <w:tcPr>
            <w:tcW w:w="709" w:type="dxa"/>
          </w:tcPr>
          <w:p w14:paraId="0DE7AB0E" w14:textId="77777777" w:rsidR="00E8526A" w:rsidRPr="009E7D2D" w:rsidRDefault="00E8526A" w:rsidP="00F55539">
            <w:pPr>
              <w:rPr>
                <w:rFonts w:ascii="標楷體" w:eastAsia="標楷體" w:hAnsi="標楷體"/>
              </w:rPr>
            </w:pPr>
          </w:p>
        </w:tc>
        <w:tc>
          <w:tcPr>
            <w:tcW w:w="681" w:type="dxa"/>
          </w:tcPr>
          <w:p w14:paraId="0B99EE4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B564055" w14:textId="77777777" w:rsidR="00E8526A" w:rsidRDefault="00E8526A" w:rsidP="00F55539">
            <w:pPr>
              <w:rPr>
                <w:rFonts w:ascii="標楷體" w:eastAsia="標楷體" w:hAnsi="標楷體"/>
              </w:rPr>
            </w:pPr>
            <w:r>
              <w:rPr>
                <w:rFonts w:ascii="標楷體" w:eastAsia="標楷體" w:hAnsi="標楷體" w:hint="eastAsia"/>
              </w:rPr>
              <w:t>1.自動顯示原值</w:t>
            </w:r>
          </w:p>
          <w:p w14:paraId="26EEB501" w14:textId="77777777" w:rsidR="00E8526A"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EA29CB7" w14:textId="77777777" w:rsidR="00E8526A" w:rsidRDefault="00E8526A" w:rsidP="00F55539">
            <w:pPr>
              <w:rPr>
                <w:rFonts w:ascii="標楷體" w:eastAsia="標楷體" w:hAnsi="標楷體"/>
              </w:rPr>
            </w:pPr>
            <w:r>
              <w:rPr>
                <w:rFonts w:ascii="標楷體" w:eastAsia="標楷體" w:hAnsi="標楷體" w:hint="eastAsia"/>
              </w:rPr>
              <w:t>3.限輸入文數字</w:t>
            </w:r>
          </w:p>
          <w:p w14:paraId="2F62D88C"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E1A31F2"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DFB0ED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E8526A" w:rsidRPr="0036108B" w14:paraId="3FCA9253" w14:textId="77777777" w:rsidTr="00F55539">
        <w:trPr>
          <w:trHeight w:val="291"/>
          <w:jc w:val="center"/>
        </w:trPr>
        <w:tc>
          <w:tcPr>
            <w:tcW w:w="561" w:type="dxa"/>
          </w:tcPr>
          <w:p w14:paraId="5ABC9A94" w14:textId="77777777" w:rsidR="00E8526A" w:rsidRDefault="00E8526A" w:rsidP="00F55539">
            <w:pPr>
              <w:rPr>
                <w:rFonts w:ascii="標楷體" w:eastAsia="標楷體" w:hAnsi="標楷體"/>
              </w:rPr>
            </w:pPr>
          </w:p>
        </w:tc>
        <w:tc>
          <w:tcPr>
            <w:tcW w:w="715" w:type="dxa"/>
          </w:tcPr>
          <w:p w14:paraId="108304F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D636D5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A65D5F4" w14:textId="77777777" w:rsidR="00E8526A" w:rsidRPr="009E7D2D" w:rsidRDefault="00E8526A" w:rsidP="00F55539">
            <w:pPr>
              <w:rPr>
                <w:rFonts w:ascii="標楷體" w:eastAsia="標楷體" w:hAnsi="標楷體"/>
              </w:rPr>
            </w:pPr>
          </w:p>
        </w:tc>
        <w:tc>
          <w:tcPr>
            <w:tcW w:w="3260" w:type="dxa"/>
          </w:tcPr>
          <w:p w14:paraId="6FCDD272" w14:textId="77777777" w:rsidR="00E8526A" w:rsidRPr="009E7D2D" w:rsidRDefault="00E8526A" w:rsidP="00F55539">
            <w:pPr>
              <w:rPr>
                <w:rFonts w:ascii="標楷體" w:eastAsia="標楷體" w:hAnsi="標楷體"/>
              </w:rPr>
            </w:pPr>
          </w:p>
        </w:tc>
        <w:tc>
          <w:tcPr>
            <w:tcW w:w="709" w:type="dxa"/>
          </w:tcPr>
          <w:p w14:paraId="460F5354" w14:textId="77777777" w:rsidR="00E8526A" w:rsidRPr="009E7D2D" w:rsidRDefault="00E8526A" w:rsidP="00F55539">
            <w:pPr>
              <w:rPr>
                <w:rFonts w:ascii="標楷體" w:eastAsia="標楷體" w:hAnsi="標楷體"/>
              </w:rPr>
            </w:pPr>
          </w:p>
        </w:tc>
        <w:tc>
          <w:tcPr>
            <w:tcW w:w="681" w:type="dxa"/>
          </w:tcPr>
          <w:p w14:paraId="54FC975B" w14:textId="77777777" w:rsidR="00E8526A" w:rsidRPr="009E7D2D" w:rsidRDefault="00E8526A" w:rsidP="00F55539">
            <w:pPr>
              <w:rPr>
                <w:rFonts w:ascii="標楷體" w:eastAsia="標楷體" w:hAnsi="標楷體"/>
              </w:rPr>
            </w:pPr>
          </w:p>
        </w:tc>
        <w:tc>
          <w:tcPr>
            <w:tcW w:w="2997" w:type="dxa"/>
          </w:tcPr>
          <w:p w14:paraId="79474FB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66465910" w14:textId="77777777" w:rsidTr="00F55539">
        <w:trPr>
          <w:trHeight w:val="291"/>
          <w:jc w:val="center"/>
        </w:trPr>
        <w:tc>
          <w:tcPr>
            <w:tcW w:w="561" w:type="dxa"/>
          </w:tcPr>
          <w:p w14:paraId="595C4874"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15" w:type="dxa"/>
          </w:tcPr>
          <w:p w14:paraId="44545CDD"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09" w:type="dxa"/>
          </w:tcPr>
          <w:p w14:paraId="737B5223"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5D0B1055" w14:textId="77777777" w:rsidR="00E8526A" w:rsidRPr="007F0FA0" w:rsidRDefault="00E8526A" w:rsidP="00F55539">
            <w:pPr>
              <w:rPr>
                <w:rFonts w:ascii="標楷體" w:eastAsia="標楷體" w:hAnsi="標楷體"/>
              </w:rPr>
            </w:pPr>
          </w:p>
        </w:tc>
        <w:tc>
          <w:tcPr>
            <w:tcW w:w="3260" w:type="dxa"/>
          </w:tcPr>
          <w:p w14:paraId="0C7E8465" w14:textId="77777777" w:rsidR="00E8526A" w:rsidRPr="007F0FA0" w:rsidRDefault="00E8526A" w:rsidP="00F55539">
            <w:pPr>
              <w:rPr>
                <w:rFonts w:ascii="標楷體" w:eastAsia="標楷體" w:hAnsi="標楷體"/>
              </w:rPr>
            </w:pPr>
          </w:p>
        </w:tc>
        <w:tc>
          <w:tcPr>
            <w:tcW w:w="709" w:type="dxa"/>
          </w:tcPr>
          <w:p w14:paraId="6CA9BF4D" w14:textId="77777777" w:rsidR="00E8526A" w:rsidRPr="009E7D2D" w:rsidRDefault="00E8526A" w:rsidP="00F55539">
            <w:pPr>
              <w:rPr>
                <w:rFonts w:ascii="標楷體" w:eastAsia="標楷體" w:hAnsi="標楷體"/>
              </w:rPr>
            </w:pPr>
          </w:p>
        </w:tc>
        <w:tc>
          <w:tcPr>
            <w:tcW w:w="681" w:type="dxa"/>
          </w:tcPr>
          <w:p w14:paraId="471CD80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8990D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A38E8" w14:textId="77777777" w:rsidR="00E8526A" w:rsidRDefault="00E8526A" w:rsidP="00F55539">
            <w:pPr>
              <w:rPr>
                <w:rFonts w:ascii="標楷體" w:eastAsia="標楷體" w:hAnsi="標楷體"/>
              </w:rPr>
            </w:pPr>
            <w:r>
              <w:rPr>
                <w:rFonts w:ascii="標楷體" w:eastAsia="標楷體" w:hAnsi="標楷體" w:hint="eastAsia"/>
              </w:rPr>
              <w:t>2.限輸入文數字</w:t>
            </w:r>
          </w:p>
          <w:p w14:paraId="37561631"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C9E1D94" w14:textId="77777777" w:rsidR="00E8526A" w:rsidRPr="000F3419"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58E1B7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E8526A" w:rsidRPr="0036108B" w14:paraId="0C34A112" w14:textId="77777777" w:rsidTr="00F55539">
        <w:trPr>
          <w:trHeight w:val="291"/>
          <w:jc w:val="center"/>
        </w:trPr>
        <w:tc>
          <w:tcPr>
            <w:tcW w:w="561" w:type="dxa"/>
          </w:tcPr>
          <w:p w14:paraId="33D3A8CF" w14:textId="77777777" w:rsidR="00E8526A" w:rsidRDefault="00E8526A" w:rsidP="00F55539">
            <w:pPr>
              <w:rPr>
                <w:rFonts w:ascii="標楷體" w:eastAsia="標楷體" w:hAnsi="標楷體"/>
              </w:rPr>
            </w:pPr>
          </w:p>
        </w:tc>
        <w:tc>
          <w:tcPr>
            <w:tcW w:w="715" w:type="dxa"/>
          </w:tcPr>
          <w:p w14:paraId="59FFD98D" w14:textId="77777777" w:rsidR="00E8526A" w:rsidRPr="00827983"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4749D39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646E167" w14:textId="77777777" w:rsidR="00E8526A" w:rsidRPr="009E7D2D" w:rsidRDefault="00E8526A" w:rsidP="00F55539">
            <w:pPr>
              <w:rPr>
                <w:rFonts w:ascii="標楷體" w:eastAsia="標楷體" w:hAnsi="標楷體"/>
              </w:rPr>
            </w:pPr>
          </w:p>
        </w:tc>
        <w:tc>
          <w:tcPr>
            <w:tcW w:w="3260" w:type="dxa"/>
          </w:tcPr>
          <w:p w14:paraId="18422A4D" w14:textId="77777777" w:rsidR="00E8526A" w:rsidRPr="009E7D2D" w:rsidRDefault="00E8526A" w:rsidP="00F55539">
            <w:pPr>
              <w:rPr>
                <w:rFonts w:ascii="標楷體" w:eastAsia="標楷體" w:hAnsi="標楷體"/>
              </w:rPr>
            </w:pPr>
          </w:p>
        </w:tc>
        <w:tc>
          <w:tcPr>
            <w:tcW w:w="709" w:type="dxa"/>
          </w:tcPr>
          <w:p w14:paraId="3D5D8571" w14:textId="77777777" w:rsidR="00E8526A" w:rsidRPr="009E7D2D" w:rsidRDefault="00E8526A" w:rsidP="00F55539">
            <w:pPr>
              <w:rPr>
                <w:rFonts w:ascii="標楷體" w:eastAsia="標楷體" w:hAnsi="標楷體"/>
              </w:rPr>
            </w:pPr>
          </w:p>
        </w:tc>
        <w:tc>
          <w:tcPr>
            <w:tcW w:w="681" w:type="dxa"/>
          </w:tcPr>
          <w:p w14:paraId="47D5261A" w14:textId="77777777" w:rsidR="00E8526A" w:rsidRPr="009E7D2D" w:rsidRDefault="00E8526A" w:rsidP="00F55539">
            <w:pPr>
              <w:rPr>
                <w:rFonts w:ascii="標楷體" w:eastAsia="標楷體" w:hAnsi="標楷體"/>
              </w:rPr>
            </w:pPr>
          </w:p>
        </w:tc>
        <w:tc>
          <w:tcPr>
            <w:tcW w:w="2997" w:type="dxa"/>
          </w:tcPr>
          <w:p w14:paraId="57239C6B"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694A8A7E" w14:textId="77777777" w:rsidTr="00F55539">
        <w:trPr>
          <w:trHeight w:val="291"/>
          <w:jc w:val="center"/>
        </w:trPr>
        <w:tc>
          <w:tcPr>
            <w:tcW w:w="1985" w:type="dxa"/>
            <w:gridSpan w:val="3"/>
          </w:tcPr>
          <w:p w14:paraId="5A13EE1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49A24EFC" w14:textId="77777777" w:rsidR="00E8526A" w:rsidRPr="009E7D2D" w:rsidRDefault="00E8526A" w:rsidP="00F55539">
            <w:pPr>
              <w:rPr>
                <w:rFonts w:ascii="標楷體" w:eastAsia="標楷體" w:hAnsi="標楷體"/>
              </w:rPr>
            </w:pPr>
          </w:p>
        </w:tc>
        <w:tc>
          <w:tcPr>
            <w:tcW w:w="3260" w:type="dxa"/>
          </w:tcPr>
          <w:p w14:paraId="72BCF6D4" w14:textId="77777777" w:rsidR="00E8526A" w:rsidRPr="009E7D2D" w:rsidRDefault="00E8526A" w:rsidP="00F55539">
            <w:pPr>
              <w:rPr>
                <w:rFonts w:ascii="標楷體" w:eastAsia="標楷體" w:hAnsi="標楷體"/>
              </w:rPr>
            </w:pPr>
          </w:p>
        </w:tc>
        <w:tc>
          <w:tcPr>
            <w:tcW w:w="709" w:type="dxa"/>
          </w:tcPr>
          <w:p w14:paraId="565628B0" w14:textId="77777777" w:rsidR="00E8526A" w:rsidRPr="009E7D2D" w:rsidRDefault="00E8526A" w:rsidP="00F55539">
            <w:pPr>
              <w:rPr>
                <w:rFonts w:ascii="標楷體" w:eastAsia="標楷體" w:hAnsi="標楷體"/>
              </w:rPr>
            </w:pPr>
          </w:p>
        </w:tc>
        <w:tc>
          <w:tcPr>
            <w:tcW w:w="681" w:type="dxa"/>
          </w:tcPr>
          <w:p w14:paraId="4263C393" w14:textId="77777777" w:rsidR="00E8526A" w:rsidRPr="009E7D2D" w:rsidRDefault="00E8526A" w:rsidP="00F55539">
            <w:pPr>
              <w:rPr>
                <w:rFonts w:ascii="標楷體" w:eastAsia="標楷體" w:hAnsi="標楷體"/>
              </w:rPr>
            </w:pPr>
          </w:p>
        </w:tc>
        <w:tc>
          <w:tcPr>
            <w:tcW w:w="2997" w:type="dxa"/>
          </w:tcPr>
          <w:p w14:paraId="0852BDDD" w14:textId="77777777" w:rsidR="00E8526A" w:rsidRPr="00B95E14" w:rsidRDefault="00E8526A" w:rsidP="00F55539">
            <w:pPr>
              <w:rPr>
                <w:rFonts w:ascii="標楷體" w:eastAsia="標楷體" w:hAnsi="標楷體"/>
              </w:rPr>
            </w:pPr>
          </w:p>
        </w:tc>
      </w:tr>
      <w:tr w:rsidR="00E8526A" w:rsidRPr="0036108B" w14:paraId="32CEF7AF" w14:textId="77777777" w:rsidTr="00F55539">
        <w:trPr>
          <w:trHeight w:val="291"/>
          <w:jc w:val="center"/>
        </w:trPr>
        <w:tc>
          <w:tcPr>
            <w:tcW w:w="561" w:type="dxa"/>
          </w:tcPr>
          <w:p w14:paraId="6BB0015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15" w:type="dxa"/>
          </w:tcPr>
          <w:p w14:paraId="5A30C404"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09" w:type="dxa"/>
          </w:tcPr>
          <w:p w14:paraId="1BDCC411"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709" w:type="dxa"/>
          </w:tcPr>
          <w:p w14:paraId="7F5A8841" w14:textId="77777777" w:rsidR="00E8526A" w:rsidRPr="007F0FA0" w:rsidRDefault="00E8526A" w:rsidP="00F55539">
            <w:pPr>
              <w:rPr>
                <w:rFonts w:ascii="標楷體" w:eastAsia="標楷體" w:hAnsi="標楷體"/>
              </w:rPr>
            </w:pPr>
          </w:p>
        </w:tc>
        <w:tc>
          <w:tcPr>
            <w:tcW w:w="3260" w:type="dxa"/>
          </w:tcPr>
          <w:p w14:paraId="4F2A1BC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D786601"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EEDFD7F"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7B22AF66"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CAFDA15"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014E458E" w14:textId="77777777" w:rsidR="00E8526A" w:rsidRPr="006D636B" w:rsidRDefault="00E8526A" w:rsidP="00F55539">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E8526A" w:rsidRPr="0036108B" w14:paraId="259599A6" w14:textId="77777777" w:rsidTr="00F55539">
        <w:trPr>
          <w:trHeight w:val="291"/>
          <w:jc w:val="center"/>
        </w:trPr>
        <w:tc>
          <w:tcPr>
            <w:tcW w:w="561" w:type="dxa"/>
          </w:tcPr>
          <w:p w14:paraId="4900B6A9"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15" w:type="dxa"/>
          </w:tcPr>
          <w:p w14:paraId="3B6C5EAE"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4778FCF2"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709" w:type="dxa"/>
          </w:tcPr>
          <w:p w14:paraId="078CB18D" w14:textId="77777777" w:rsidR="00E8526A" w:rsidRPr="007F0FA0" w:rsidRDefault="00E8526A" w:rsidP="00F55539">
            <w:pPr>
              <w:rPr>
                <w:rFonts w:ascii="標楷體" w:eastAsia="標楷體" w:hAnsi="標楷體"/>
              </w:rPr>
            </w:pPr>
          </w:p>
        </w:tc>
        <w:tc>
          <w:tcPr>
            <w:tcW w:w="3260" w:type="dxa"/>
          </w:tcPr>
          <w:p w14:paraId="3B84155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5335709"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D9EE975"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446F0AA4"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2F806F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02F7C28"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28BAE951" w14:textId="77777777" w:rsidR="00E8526A" w:rsidRPr="006D636B"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5DCE916" w14:textId="77777777" w:rsidTr="00F55539">
        <w:trPr>
          <w:trHeight w:val="291"/>
          <w:jc w:val="center"/>
        </w:trPr>
        <w:tc>
          <w:tcPr>
            <w:tcW w:w="561" w:type="dxa"/>
          </w:tcPr>
          <w:p w14:paraId="77344B3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15" w:type="dxa"/>
          </w:tcPr>
          <w:p w14:paraId="2C3796D7"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09" w:type="dxa"/>
          </w:tcPr>
          <w:p w14:paraId="6BA27FC2"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709" w:type="dxa"/>
          </w:tcPr>
          <w:p w14:paraId="540C2485" w14:textId="77777777" w:rsidR="00E8526A" w:rsidRPr="007F0FA0" w:rsidRDefault="00E8526A" w:rsidP="00F55539">
            <w:pPr>
              <w:rPr>
                <w:rFonts w:ascii="標楷體" w:eastAsia="標楷體" w:hAnsi="標楷體"/>
              </w:rPr>
            </w:pPr>
          </w:p>
        </w:tc>
        <w:tc>
          <w:tcPr>
            <w:tcW w:w="3260" w:type="dxa"/>
          </w:tcPr>
          <w:p w14:paraId="70E1E3A5" w14:textId="77777777" w:rsidR="00E8526A" w:rsidRPr="007F0FA0" w:rsidRDefault="00E8526A" w:rsidP="00F55539">
            <w:pPr>
              <w:rPr>
                <w:rFonts w:ascii="標楷體" w:eastAsia="標楷體" w:hAnsi="標楷體"/>
              </w:rPr>
            </w:pPr>
          </w:p>
        </w:tc>
        <w:tc>
          <w:tcPr>
            <w:tcW w:w="709" w:type="dxa"/>
          </w:tcPr>
          <w:p w14:paraId="24E72F46" w14:textId="77777777" w:rsidR="00E8526A" w:rsidRPr="00A6272B" w:rsidRDefault="00E8526A" w:rsidP="00F55539">
            <w:pPr>
              <w:rPr>
                <w:rFonts w:ascii="標楷體" w:eastAsia="標楷體" w:hAnsi="標楷體"/>
              </w:rPr>
            </w:pPr>
          </w:p>
        </w:tc>
        <w:tc>
          <w:tcPr>
            <w:tcW w:w="681" w:type="dxa"/>
          </w:tcPr>
          <w:p w14:paraId="540D4D7F"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D62DC6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4AE1808"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30F8BDA7" w14:textId="77777777" w:rsidTr="00F55539">
        <w:trPr>
          <w:trHeight w:val="291"/>
          <w:jc w:val="center"/>
        </w:trPr>
        <w:tc>
          <w:tcPr>
            <w:tcW w:w="1985" w:type="dxa"/>
            <w:gridSpan w:val="3"/>
          </w:tcPr>
          <w:p w14:paraId="16E6C657"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709" w:type="dxa"/>
          </w:tcPr>
          <w:p w14:paraId="2E53A6D0" w14:textId="77777777" w:rsidR="00E8526A" w:rsidRPr="009E7D2D" w:rsidRDefault="00E8526A" w:rsidP="00F55539">
            <w:pPr>
              <w:rPr>
                <w:rFonts w:ascii="標楷體" w:eastAsia="標楷體" w:hAnsi="標楷體"/>
              </w:rPr>
            </w:pPr>
          </w:p>
        </w:tc>
        <w:tc>
          <w:tcPr>
            <w:tcW w:w="3260" w:type="dxa"/>
          </w:tcPr>
          <w:p w14:paraId="5A333DAC" w14:textId="77777777" w:rsidR="00E8526A" w:rsidRPr="009E7D2D" w:rsidRDefault="00E8526A" w:rsidP="00F55539">
            <w:pPr>
              <w:rPr>
                <w:rFonts w:ascii="標楷體" w:eastAsia="標楷體" w:hAnsi="標楷體"/>
              </w:rPr>
            </w:pPr>
          </w:p>
        </w:tc>
        <w:tc>
          <w:tcPr>
            <w:tcW w:w="709" w:type="dxa"/>
          </w:tcPr>
          <w:p w14:paraId="7AD1CD97" w14:textId="77777777" w:rsidR="00E8526A" w:rsidRPr="009E7D2D" w:rsidRDefault="00E8526A" w:rsidP="00F55539">
            <w:pPr>
              <w:rPr>
                <w:rFonts w:ascii="標楷體" w:eastAsia="標楷體" w:hAnsi="標楷體"/>
              </w:rPr>
            </w:pPr>
          </w:p>
        </w:tc>
        <w:tc>
          <w:tcPr>
            <w:tcW w:w="681" w:type="dxa"/>
          </w:tcPr>
          <w:p w14:paraId="5DC91F73" w14:textId="77777777" w:rsidR="00E8526A" w:rsidRPr="009E7D2D" w:rsidRDefault="00E8526A" w:rsidP="00F55539">
            <w:pPr>
              <w:rPr>
                <w:rFonts w:ascii="標楷體" w:eastAsia="標楷體" w:hAnsi="標楷體"/>
              </w:rPr>
            </w:pPr>
          </w:p>
        </w:tc>
        <w:tc>
          <w:tcPr>
            <w:tcW w:w="2997" w:type="dxa"/>
          </w:tcPr>
          <w:p w14:paraId="07C879E3" w14:textId="77777777" w:rsidR="00E8526A" w:rsidRPr="00B95E14" w:rsidRDefault="00E8526A" w:rsidP="00F55539">
            <w:pPr>
              <w:rPr>
                <w:rFonts w:ascii="標楷體" w:eastAsia="標楷體" w:hAnsi="標楷體"/>
              </w:rPr>
            </w:pPr>
          </w:p>
        </w:tc>
      </w:tr>
      <w:tr w:rsidR="00E8526A" w:rsidRPr="0036108B" w14:paraId="46CBFC5E" w14:textId="77777777" w:rsidTr="00F55539">
        <w:trPr>
          <w:trHeight w:val="291"/>
          <w:jc w:val="center"/>
        </w:trPr>
        <w:tc>
          <w:tcPr>
            <w:tcW w:w="561" w:type="dxa"/>
          </w:tcPr>
          <w:p w14:paraId="51906E6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15" w:type="dxa"/>
          </w:tcPr>
          <w:p w14:paraId="2CE780B7"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09" w:type="dxa"/>
          </w:tcPr>
          <w:p w14:paraId="4841C186" w14:textId="77777777" w:rsidR="00E8526A" w:rsidRDefault="00E8526A" w:rsidP="00F55539">
            <w:pPr>
              <w:rPr>
                <w:rFonts w:ascii="標楷體" w:eastAsia="標楷體" w:hAnsi="標楷體"/>
              </w:rPr>
            </w:pPr>
          </w:p>
        </w:tc>
        <w:tc>
          <w:tcPr>
            <w:tcW w:w="709" w:type="dxa"/>
          </w:tcPr>
          <w:p w14:paraId="1DAA11BD" w14:textId="77777777" w:rsidR="00E8526A" w:rsidRPr="009E7D2D" w:rsidRDefault="00E8526A" w:rsidP="00F55539">
            <w:pPr>
              <w:rPr>
                <w:rFonts w:ascii="標楷體" w:eastAsia="標楷體" w:hAnsi="標楷體"/>
              </w:rPr>
            </w:pPr>
          </w:p>
        </w:tc>
        <w:tc>
          <w:tcPr>
            <w:tcW w:w="3260" w:type="dxa"/>
          </w:tcPr>
          <w:p w14:paraId="20775442" w14:textId="77777777" w:rsidR="00E8526A" w:rsidRPr="009E7D2D" w:rsidRDefault="00E8526A" w:rsidP="00F55539">
            <w:pPr>
              <w:rPr>
                <w:rFonts w:ascii="標楷體" w:eastAsia="標楷體" w:hAnsi="標楷體"/>
              </w:rPr>
            </w:pPr>
          </w:p>
        </w:tc>
        <w:tc>
          <w:tcPr>
            <w:tcW w:w="709" w:type="dxa"/>
          </w:tcPr>
          <w:p w14:paraId="1CE81E3A" w14:textId="77777777" w:rsidR="00E8526A" w:rsidRPr="009E7D2D" w:rsidRDefault="00E8526A" w:rsidP="00F55539">
            <w:pPr>
              <w:rPr>
                <w:rFonts w:ascii="標楷體" w:eastAsia="標楷體" w:hAnsi="標楷體"/>
              </w:rPr>
            </w:pPr>
          </w:p>
        </w:tc>
        <w:tc>
          <w:tcPr>
            <w:tcW w:w="681" w:type="dxa"/>
          </w:tcPr>
          <w:p w14:paraId="0FDC5E08"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14100CE9" w14:textId="77777777" w:rsidR="00E8526A" w:rsidRDefault="00E8526A" w:rsidP="00F55539">
            <w:pPr>
              <w:rPr>
                <w:rFonts w:ascii="標楷體" w:eastAsia="標楷體" w:hAnsi="標楷體"/>
                <w:sz w:val="22"/>
                <w:szCs w:val="22"/>
              </w:rPr>
            </w:pPr>
          </w:p>
        </w:tc>
      </w:tr>
      <w:tr w:rsidR="00E8526A" w:rsidRPr="0036108B" w14:paraId="7C345989" w14:textId="77777777" w:rsidTr="00F55539">
        <w:trPr>
          <w:trHeight w:val="291"/>
          <w:jc w:val="center"/>
        </w:trPr>
        <w:tc>
          <w:tcPr>
            <w:tcW w:w="561" w:type="dxa"/>
          </w:tcPr>
          <w:p w14:paraId="1A9D850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15" w:type="dxa"/>
          </w:tcPr>
          <w:p w14:paraId="28063AEF"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09" w:type="dxa"/>
          </w:tcPr>
          <w:p w14:paraId="120FBC4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0B73815" w14:textId="77777777" w:rsidR="00E8526A" w:rsidRPr="009E7D2D" w:rsidRDefault="00E8526A" w:rsidP="00F55539">
            <w:pPr>
              <w:rPr>
                <w:rFonts w:ascii="標楷體" w:eastAsia="標楷體" w:hAnsi="標楷體"/>
              </w:rPr>
            </w:pPr>
          </w:p>
        </w:tc>
        <w:tc>
          <w:tcPr>
            <w:tcW w:w="3260" w:type="dxa"/>
          </w:tcPr>
          <w:p w14:paraId="0FEF1EE6" w14:textId="77777777" w:rsidR="00E8526A" w:rsidRPr="009E7D2D" w:rsidRDefault="00E8526A" w:rsidP="00F55539">
            <w:pPr>
              <w:rPr>
                <w:rFonts w:ascii="標楷體" w:eastAsia="標楷體" w:hAnsi="標楷體"/>
              </w:rPr>
            </w:pPr>
          </w:p>
        </w:tc>
        <w:tc>
          <w:tcPr>
            <w:tcW w:w="709" w:type="dxa"/>
          </w:tcPr>
          <w:p w14:paraId="638129E8" w14:textId="77777777" w:rsidR="00E8526A" w:rsidRPr="009E7D2D" w:rsidRDefault="00E8526A" w:rsidP="00F55539">
            <w:pPr>
              <w:rPr>
                <w:rFonts w:ascii="標楷體" w:eastAsia="標楷體" w:hAnsi="標楷體"/>
              </w:rPr>
            </w:pPr>
          </w:p>
        </w:tc>
        <w:tc>
          <w:tcPr>
            <w:tcW w:w="681" w:type="dxa"/>
          </w:tcPr>
          <w:p w14:paraId="6D3192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C063F8"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C7E25B"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B439EEA"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1FCAF019" w14:textId="77777777" w:rsidTr="00F55539">
        <w:trPr>
          <w:trHeight w:val="291"/>
          <w:jc w:val="center"/>
        </w:trPr>
        <w:tc>
          <w:tcPr>
            <w:tcW w:w="561" w:type="dxa"/>
          </w:tcPr>
          <w:p w14:paraId="7F5BD78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15" w:type="dxa"/>
          </w:tcPr>
          <w:p w14:paraId="016737B9"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09" w:type="dxa"/>
          </w:tcPr>
          <w:p w14:paraId="6FD16F2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0A2E950" w14:textId="77777777" w:rsidR="00E8526A" w:rsidRPr="009E7D2D" w:rsidRDefault="00E8526A" w:rsidP="00F55539">
            <w:pPr>
              <w:rPr>
                <w:rFonts w:ascii="標楷體" w:eastAsia="標楷體" w:hAnsi="標楷體"/>
              </w:rPr>
            </w:pPr>
          </w:p>
        </w:tc>
        <w:tc>
          <w:tcPr>
            <w:tcW w:w="3260" w:type="dxa"/>
          </w:tcPr>
          <w:p w14:paraId="14DD90E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130BFA6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D9131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629D7E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BF69C" w14:textId="77777777" w:rsidR="00E8526A" w:rsidRPr="00022277" w:rsidRDefault="00E8526A" w:rsidP="00F55539">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63407BA9"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3BD4FD0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4FCC2D2" w14:textId="77777777" w:rsidR="00E8526A" w:rsidRPr="009E7D2D"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1C8A165C" w14:textId="77777777" w:rsidTr="00F55539">
        <w:trPr>
          <w:trHeight w:val="291"/>
          <w:jc w:val="center"/>
        </w:trPr>
        <w:tc>
          <w:tcPr>
            <w:tcW w:w="1985" w:type="dxa"/>
            <w:gridSpan w:val="3"/>
            <w:vAlign w:val="center"/>
          </w:tcPr>
          <w:p w14:paraId="4769A1A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709" w:type="dxa"/>
          </w:tcPr>
          <w:p w14:paraId="3A6B9B2C" w14:textId="77777777" w:rsidR="00E8526A" w:rsidRPr="00023341" w:rsidRDefault="00E8526A" w:rsidP="00F55539">
            <w:pPr>
              <w:rPr>
                <w:rFonts w:ascii="標楷體" w:eastAsia="標楷體" w:hAnsi="標楷體"/>
              </w:rPr>
            </w:pPr>
          </w:p>
        </w:tc>
        <w:tc>
          <w:tcPr>
            <w:tcW w:w="3260" w:type="dxa"/>
          </w:tcPr>
          <w:p w14:paraId="4D2CCB76" w14:textId="77777777" w:rsidR="00E8526A" w:rsidRPr="00023341" w:rsidRDefault="00E8526A" w:rsidP="00F55539">
            <w:pPr>
              <w:rPr>
                <w:rFonts w:ascii="標楷體" w:eastAsia="標楷體" w:hAnsi="標楷體"/>
              </w:rPr>
            </w:pPr>
          </w:p>
        </w:tc>
        <w:tc>
          <w:tcPr>
            <w:tcW w:w="709" w:type="dxa"/>
          </w:tcPr>
          <w:p w14:paraId="4A865DF6" w14:textId="77777777" w:rsidR="00E8526A" w:rsidRPr="00023341" w:rsidRDefault="00E8526A" w:rsidP="00F55539">
            <w:pPr>
              <w:rPr>
                <w:rFonts w:ascii="標楷體" w:eastAsia="標楷體" w:hAnsi="標楷體"/>
              </w:rPr>
            </w:pPr>
          </w:p>
        </w:tc>
        <w:tc>
          <w:tcPr>
            <w:tcW w:w="681" w:type="dxa"/>
          </w:tcPr>
          <w:p w14:paraId="1FCF7605" w14:textId="77777777" w:rsidR="00E8526A" w:rsidRPr="00023341" w:rsidRDefault="00E8526A" w:rsidP="00F55539">
            <w:pPr>
              <w:rPr>
                <w:rFonts w:ascii="標楷體" w:eastAsia="標楷體" w:hAnsi="標楷體"/>
              </w:rPr>
            </w:pPr>
          </w:p>
        </w:tc>
        <w:tc>
          <w:tcPr>
            <w:tcW w:w="2997" w:type="dxa"/>
          </w:tcPr>
          <w:p w14:paraId="74EF5483"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8888922" w14:textId="77777777" w:rsidR="00E8526A" w:rsidRDefault="00E8526A" w:rsidP="00E8526A"/>
    <w:p w14:paraId="2901C2A8" w14:textId="77777777" w:rsidR="00E8526A" w:rsidRPr="00B253A0" w:rsidRDefault="00E8526A" w:rsidP="00E8526A">
      <w:pPr>
        <w:widowControl/>
      </w:pPr>
      <w:r>
        <w:br w:type="page"/>
      </w:r>
    </w:p>
    <w:p w14:paraId="439570B0" w14:textId="77777777" w:rsidR="00E8526A" w:rsidRPr="00B253A0" w:rsidRDefault="00E8526A" w:rsidP="00E8526A">
      <w:pPr>
        <w:pStyle w:val="7"/>
        <w:rPr>
          <w:rFonts w:ascii="標楷體" w:hAnsi="標楷體"/>
        </w:rPr>
      </w:pPr>
      <w:r w:rsidRPr="00B253A0">
        <w:rPr>
          <w:rFonts w:ascii="標楷體" w:hAnsi="標楷體" w:hint="eastAsia"/>
        </w:rPr>
        <w:t>UI畫面-訂正</w:t>
      </w:r>
    </w:p>
    <w:p w14:paraId="5710D89E"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3C530695" w14:textId="585624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0BF16306" wp14:editId="2D6D6205">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46708857" wp14:editId="02C6BB46">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662B3D0E" wp14:editId="6F2E7785">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23D23EEB" wp14:editId="567AFE46">
            <wp:extent cx="6477000" cy="3644900"/>
            <wp:effectExtent l="0" t="0" r="0" b="0"/>
            <wp:docPr id="8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53C48860" wp14:editId="61F19AC7">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58304C28" w14:textId="77777777" w:rsidR="00E8526A" w:rsidRPr="00291505" w:rsidRDefault="00E8526A" w:rsidP="00E8526A">
      <w:pPr>
        <w:pStyle w:val="42"/>
        <w:spacing w:after="48"/>
        <w:ind w:leftChars="0" w:left="0"/>
        <w:rPr>
          <w:rFonts w:ascii="標楷體" w:hAnsi="標楷體"/>
          <w:noProof/>
        </w:rPr>
      </w:pPr>
    </w:p>
    <w:p w14:paraId="4FE6860D" w14:textId="77777777" w:rsidR="00E8526A" w:rsidRDefault="00E8526A" w:rsidP="00E8526A">
      <w:pPr>
        <w:pStyle w:val="42"/>
        <w:spacing w:after="48"/>
        <w:ind w:leftChars="0" w:left="0"/>
        <w:rPr>
          <w:rFonts w:ascii="標楷體" w:hAnsi="標楷體"/>
        </w:rPr>
      </w:pPr>
    </w:p>
    <w:p w14:paraId="59B193A9" w14:textId="77777777" w:rsidR="00E8526A" w:rsidRDefault="00E8526A" w:rsidP="00E8526A">
      <w:pPr>
        <w:pStyle w:val="a"/>
      </w:pPr>
      <w:r>
        <w:t>輸入畫面</w:t>
      </w:r>
      <w:r>
        <w:rPr>
          <w:rFonts w:hint="eastAsia"/>
        </w:rPr>
        <w:t>按鈕</w:t>
      </w:r>
      <w:r>
        <w:t>說明</w:t>
      </w:r>
      <w:r>
        <w:rPr>
          <w:rFonts w:hint="eastAsia"/>
        </w:rPr>
        <w:t>-訂正</w:t>
      </w:r>
    </w:p>
    <w:p w14:paraId="0C7AACAA"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585DB9F9" w14:textId="77777777" w:rsidTr="00F55539">
        <w:tc>
          <w:tcPr>
            <w:tcW w:w="851" w:type="dxa"/>
            <w:shd w:val="clear" w:color="auto" w:fill="D9D9D9"/>
          </w:tcPr>
          <w:p w14:paraId="593EA94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F2145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90322E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13A97F8" w14:textId="77777777" w:rsidTr="00F55539">
        <w:tc>
          <w:tcPr>
            <w:tcW w:w="851" w:type="dxa"/>
            <w:shd w:val="clear" w:color="auto" w:fill="auto"/>
          </w:tcPr>
          <w:p w14:paraId="1EB4740E"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BD4F476"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3B30F43"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075D4041"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F76B8F5"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8A2637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CE0173" w14:textId="77777777" w:rsidR="00E8526A" w:rsidRDefault="00E8526A" w:rsidP="00F55539">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121A8E58"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FD3794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0EE11C59"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D093D9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68D0A6D"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3BD5A42E"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E08557A"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70C3D7D9"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43C9852"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43AC3843"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0F73E34"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81A1EE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D1FEE0A"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5CFBCDF9"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19A937"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A7D821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4BF38CE8"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59718C1A" w14:textId="77777777" w:rsidR="00E8526A" w:rsidRDefault="00E8526A" w:rsidP="00F55539">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7418A9E4" w14:textId="77777777" w:rsidR="00E8526A" w:rsidRPr="00D67AF4" w:rsidRDefault="00E8526A" w:rsidP="00F55539">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E8526A" w:rsidRPr="00F5236F" w14:paraId="1645E44F" w14:textId="77777777" w:rsidTr="00F55539">
        <w:tc>
          <w:tcPr>
            <w:tcW w:w="851" w:type="dxa"/>
            <w:shd w:val="clear" w:color="auto" w:fill="auto"/>
          </w:tcPr>
          <w:p w14:paraId="6FE506F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484383"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F52CB16"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25471F6" w14:textId="77777777" w:rsidR="00E8526A" w:rsidRPr="00FB4AA1" w:rsidRDefault="00E8526A" w:rsidP="00E8526A"/>
    <w:p w14:paraId="4CA493E1" w14:textId="77777777" w:rsidR="00E8526A" w:rsidRPr="00CD2455" w:rsidRDefault="00E8526A" w:rsidP="00E8526A">
      <w:pPr>
        <w:pStyle w:val="42"/>
        <w:spacing w:after="48"/>
        <w:ind w:leftChars="0" w:left="0"/>
        <w:rPr>
          <w:rFonts w:ascii="標楷體" w:hAnsi="標楷體"/>
        </w:rPr>
      </w:pPr>
    </w:p>
    <w:p w14:paraId="60C9EA57" w14:textId="77777777" w:rsidR="00E8526A" w:rsidRDefault="00E8526A" w:rsidP="00E8526A">
      <w:pPr>
        <w:pStyle w:val="a"/>
      </w:pPr>
      <w:r>
        <w:rPr>
          <w:rFonts w:hint="eastAsia"/>
        </w:rPr>
        <w:t>輸入</w:t>
      </w:r>
      <w:r w:rsidRPr="00291505">
        <w:t>畫面資料說明</w:t>
      </w:r>
      <w:r>
        <w:rPr>
          <w:rFonts w:hint="eastAsia"/>
        </w:rPr>
        <w:t>-訂正</w:t>
      </w:r>
    </w:p>
    <w:p w14:paraId="3D2FF003" w14:textId="77777777" w:rsidR="00E8526A" w:rsidRDefault="00E8526A" w:rsidP="00E8526A"/>
    <w:p w14:paraId="731765D9" w14:textId="77777777" w:rsidR="00E8526A" w:rsidRDefault="00E8526A" w:rsidP="00E8526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E8526A" w:rsidRPr="00291505" w14:paraId="6D2D868F" w14:textId="77777777" w:rsidTr="00F55539">
        <w:trPr>
          <w:trHeight w:val="388"/>
          <w:tblHeader/>
          <w:jc w:val="center"/>
        </w:trPr>
        <w:tc>
          <w:tcPr>
            <w:tcW w:w="630" w:type="dxa"/>
            <w:vMerge w:val="restart"/>
            <w:shd w:val="clear" w:color="auto" w:fill="D9D9D9"/>
          </w:tcPr>
          <w:p w14:paraId="63AB2F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395BF391"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179BDD8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518EC522"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0CCA19EC" w14:textId="77777777" w:rsidTr="00F55539">
        <w:trPr>
          <w:trHeight w:val="244"/>
          <w:tblHeader/>
          <w:jc w:val="center"/>
        </w:trPr>
        <w:tc>
          <w:tcPr>
            <w:tcW w:w="630" w:type="dxa"/>
            <w:vMerge/>
            <w:shd w:val="clear" w:color="auto" w:fill="D9D9D9"/>
          </w:tcPr>
          <w:p w14:paraId="06901AA8" w14:textId="77777777" w:rsidR="00E8526A" w:rsidRPr="00291505" w:rsidRDefault="00E8526A" w:rsidP="00F55539">
            <w:pPr>
              <w:rPr>
                <w:rFonts w:ascii="標楷體" w:eastAsia="標楷體" w:hAnsi="標楷體"/>
              </w:rPr>
            </w:pPr>
          </w:p>
        </w:tc>
        <w:tc>
          <w:tcPr>
            <w:tcW w:w="696" w:type="dxa"/>
            <w:vMerge/>
            <w:shd w:val="clear" w:color="auto" w:fill="D9D9D9"/>
          </w:tcPr>
          <w:p w14:paraId="615B5880" w14:textId="77777777" w:rsidR="00E8526A" w:rsidRPr="00291505" w:rsidRDefault="00E8526A" w:rsidP="00F55539">
            <w:pPr>
              <w:rPr>
                <w:rFonts w:ascii="標楷體" w:eastAsia="標楷體" w:hAnsi="標楷體"/>
              </w:rPr>
            </w:pPr>
          </w:p>
        </w:tc>
        <w:tc>
          <w:tcPr>
            <w:tcW w:w="718" w:type="dxa"/>
            <w:shd w:val="clear" w:color="auto" w:fill="D9D9D9"/>
          </w:tcPr>
          <w:p w14:paraId="085F0C8E" w14:textId="77777777" w:rsidR="00E8526A" w:rsidRPr="00291505" w:rsidRDefault="00E8526A" w:rsidP="00F55539">
            <w:pPr>
              <w:rPr>
                <w:rFonts w:ascii="標楷體" w:eastAsia="標楷體" w:hAnsi="標楷體"/>
              </w:rPr>
            </w:pPr>
            <w:r>
              <w:rPr>
                <w:rFonts w:eastAsia="標楷體" w:hint="eastAsia"/>
              </w:rPr>
              <w:t>資料長度</w:t>
            </w:r>
          </w:p>
        </w:tc>
        <w:tc>
          <w:tcPr>
            <w:tcW w:w="805" w:type="dxa"/>
            <w:shd w:val="clear" w:color="auto" w:fill="D9D9D9"/>
          </w:tcPr>
          <w:p w14:paraId="4171663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366A785D"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2D98465A"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872" w:type="dxa"/>
            <w:shd w:val="clear" w:color="auto" w:fill="D9D9D9"/>
          </w:tcPr>
          <w:p w14:paraId="45CFB7DF"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shd w:val="clear" w:color="auto" w:fill="D9D9D9"/>
          </w:tcPr>
          <w:p w14:paraId="4CCDC34C" w14:textId="77777777" w:rsidR="00E8526A" w:rsidRPr="00291505" w:rsidRDefault="00E8526A" w:rsidP="00F55539">
            <w:pPr>
              <w:rPr>
                <w:rFonts w:ascii="標楷體" w:eastAsia="標楷體" w:hAnsi="標楷體"/>
              </w:rPr>
            </w:pPr>
          </w:p>
        </w:tc>
      </w:tr>
      <w:tr w:rsidR="00E8526A" w:rsidRPr="0036108B" w14:paraId="74CFC767" w14:textId="77777777" w:rsidTr="00F55539">
        <w:trPr>
          <w:trHeight w:val="291"/>
          <w:jc w:val="center"/>
        </w:trPr>
        <w:tc>
          <w:tcPr>
            <w:tcW w:w="630" w:type="dxa"/>
          </w:tcPr>
          <w:p w14:paraId="4051280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0478B430"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18" w:type="dxa"/>
          </w:tcPr>
          <w:p w14:paraId="25A558A6" w14:textId="77777777" w:rsidR="00E8526A" w:rsidRPr="009E7D2D" w:rsidRDefault="00E8526A" w:rsidP="00F55539">
            <w:pPr>
              <w:rPr>
                <w:rFonts w:ascii="標楷體" w:eastAsia="標楷體" w:hAnsi="標楷體"/>
              </w:rPr>
            </w:pPr>
          </w:p>
        </w:tc>
        <w:tc>
          <w:tcPr>
            <w:tcW w:w="805" w:type="dxa"/>
          </w:tcPr>
          <w:p w14:paraId="5346AF85"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2578" w:type="dxa"/>
          </w:tcPr>
          <w:p w14:paraId="59C86BA3" w14:textId="77777777" w:rsidR="00E8526A" w:rsidRPr="009E7D2D" w:rsidRDefault="00E8526A" w:rsidP="00F55539">
            <w:pPr>
              <w:rPr>
                <w:rFonts w:ascii="標楷體" w:eastAsia="標楷體" w:hAnsi="標楷體"/>
              </w:rPr>
            </w:pPr>
          </w:p>
        </w:tc>
        <w:tc>
          <w:tcPr>
            <w:tcW w:w="752" w:type="dxa"/>
          </w:tcPr>
          <w:p w14:paraId="78D642C0" w14:textId="77777777" w:rsidR="00E8526A" w:rsidRPr="009E7D2D" w:rsidRDefault="00E8526A" w:rsidP="00F55539">
            <w:pPr>
              <w:rPr>
                <w:rFonts w:ascii="標楷體" w:eastAsia="標楷體" w:hAnsi="標楷體"/>
              </w:rPr>
            </w:pPr>
          </w:p>
        </w:tc>
        <w:tc>
          <w:tcPr>
            <w:tcW w:w="872" w:type="dxa"/>
          </w:tcPr>
          <w:p w14:paraId="4ECBA73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DB3010" w14:textId="77777777" w:rsidR="00E8526A" w:rsidRPr="009E7D2D" w:rsidRDefault="00E8526A" w:rsidP="00F55539">
            <w:pPr>
              <w:rPr>
                <w:rFonts w:ascii="標楷體" w:eastAsia="標楷體" w:hAnsi="標楷體"/>
              </w:rPr>
            </w:pPr>
          </w:p>
        </w:tc>
      </w:tr>
      <w:tr w:rsidR="00E8526A" w:rsidRPr="0036108B" w14:paraId="20C18ABD" w14:textId="77777777" w:rsidTr="00F55539">
        <w:trPr>
          <w:trHeight w:val="291"/>
          <w:jc w:val="center"/>
        </w:trPr>
        <w:tc>
          <w:tcPr>
            <w:tcW w:w="630" w:type="dxa"/>
          </w:tcPr>
          <w:p w14:paraId="6221A257"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3F5DE169"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18" w:type="dxa"/>
          </w:tcPr>
          <w:p w14:paraId="0F9D5203" w14:textId="77777777" w:rsidR="00E8526A" w:rsidRPr="009E7D2D" w:rsidRDefault="00E8526A" w:rsidP="00F55539">
            <w:pPr>
              <w:rPr>
                <w:rFonts w:ascii="標楷體" w:eastAsia="標楷體" w:hAnsi="標楷體"/>
              </w:rPr>
            </w:pPr>
          </w:p>
        </w:tc>
        <w:tc>
          <w:tcPr>
            <w:tcW w:w="805" w:type="dxa"/>
          </w:tcPr>
          <w:p w14:paraId="216000E7" w14:textId="77777777" w:rsidR="00E8526A" w:rsidRPr="009E7D2D" w:rsidRDefault="00E8526A" w:rsidP="00F55539">
            <w:pPr>
              <w:rPr>
                <w:rFonts w:ascii="標楷體" w:eastAsia="標楷體" w:hAnsi="標楷體"/>
              </w:rPr>
            </w:pPr>
          </w:p>
        </w:tc>
        <w:tc>
          <w:tcPr>
            <w:tcW w:w="2578" w:type="dxa"/>
          </w:tcPr>
          <w:p w14:paraId="7B0F6027" w14:textId="77777777" w:rsidR="00E8526A" w:rsidRPr="009E7D2D" w:rsidRDefault="00E8526A" w:rsidP="00F55539">
            <w:pPr>
              <w:rPr>
                <w:rFonts w:ascii="標楷體" w:eastAsia="標楷體" w:hAnsi="標楷體"/>
              </w:rPr>
            </w:pPr>
          </w:p>
        </w:tc>
        <w:tc>
          <w:tcPr>
            <w:tcW w:w="752" w:type="dxa"/>
          </w:tcPr>
          <w:p w14:paraId="17E8A7E4" w14:textId="77777777" w:rsidR="00E8526A" w:rsidRPr="009E7D2D" w:rsidRDefault="00E8526A" w:rsidP="00F55539">
            <w:pPr>
              <w:rPr>
                <w:rFonts w:ascii="標楷體" w:eastAsia="標楷體" w:hAnsi="標楷體"/>
              </w:rPr>
            </w:pPr>
          </w:p>
        </w:tc>
        <w:tc>
          <w:tcPr>
            <w:tcW w:w="872" w:type="dxa"/>
          </w:tcPr>
          <w:p w14:paraId="537D82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10C526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162EAFB" w14:textId="77777777" w:rsidTr="00F55539">
        <w:trPr>
          <w:trHeight w:val="291"/>
          <w:jc w:val="center"/>
        </w:trPr>
        <w:tc>
          <w:tcPr>
            <w:tcW w:w="630" w:type="dxa"/>
          </w:tcPr>
          <w:p w14:paraId="3BF44848"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2585C0E8"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18" w:type="dxa"/>
          </w:tcPr>
          <w:p w14:paraId="17465A74" w14:textId="77777777" w:rsidR="00E8526A" w:rsidRPr="009E7D2D" w:rsidRDefault="00E8526A" w:rsidP="00F55539">
            <w:pPr>
              <w:rPr>
                <w:rFonts w:ascii="標楷體" w:eastAsia="標楷體" w:hAnsi="標楷體"/>
              </w:rPr>
            </w:pPr>
          </w:p>
        </w:tc>
        <w:tc>
          <w:tcPr>
            <w:tcW w:w="805" w:type="dxa"/>
          </w:tcPr>
          <w:p w14:paraId="0108C346" w14:textId="77777777" w:rsidR="00E8526A" w:rsidRPr="009E7D2D" w:rsidRDefault="00E8526A" w:rsidP="00F55539">
            <w:pPr>
              <w:rPr>
                <w:rFonts w:ascii="標楷體" w:eastAsia="標楷體" w:hAnsi="標楷體"/>
              </w:rPr>
            </w:pPr>
          </w:p>
        </w:tc>
        <w:tc>
          <w:tcPr>
            <w:tcW w:w="2578" w:type="dxa"/>
          </w:tcPr>
          <w:p w14:paraId="48381192" w14:textId="77777777" w:rsidR="00E8526A" w:rsidRPr="009E7D2D" w:rsidRDefault="00E8526A" w:rsidP="00F55539">
            <w:pPr>
              <w:rPr>
                <w:rFonts w:ascii="標楷體" w:eastAsia="標楷體" w:hAnsi="標楷體"/>
              </w:rPr>
            </w:pPr>
          </w:p>
        </w:tc>
        <w:tc>
          <w:tcPr>
            <w:tcW w:w="752" w:type="dxa"/>
          </w:tcPr>
          <w:p w14:paraId="2A06F046" w14:textId="77777777" w:rsidR="00E8526A" w:rsidRPr="009E7D2D" w:rsidRDefault="00E8526A" w:rsidP="00F55539">
            <w:pPr>
              <w:rPr>
                <w:rFonts w:ascii="標楷體" w:eastAsia="標楷體" w:hAnsi="標楷體"/>
              </w:rPr>
            </w:pPr>
          </w:p>
        </w:tc>
        <w:tc>
          <w:tcPr>
            <w:tcW w:w="872" w:type="dxa"/>
          </w:tcPr>
          <w:p w14:paraId="673C716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4D6D98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0106EAE" w14:textId="77777777" w:rsidTr="00F55539">
        <w:trPr>
          <w:trHeight w:val="291"/>
          <w:jc w:val="center"/>
        </w:trPr>
        <w:tc>
          <w:tcPr>
            <w:tcW w:w="630" w:type="dxa"/>
          </w:tcPr>
          <w:p w14:paraId="1ADD4CB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36D5D949"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18" w:type="dxa"/>
          </w:tcPr>
          <w:p w14:paraId="44FD8B34" w14:textId="77777777" w:rsidR="00E8526A" w:rsidRPr="009E7D2D" w:rsidRDefault="00E8526A" w:rsidP="00F55539">
            <w:pPr>
              <w:rPr>
                <w:rFonts w:ascii="標楷體" w:eastAsia="標楷體" w:hAnsi="標楷體"/>
              </w:rPr>
            </w:pPr>
          </w:p>
        </w:tc>
        <w:tc>
          <w:tcPr>
            <w:tcW w:w="805" w:type="dxa"/>
          </w:tcPr>
          <w:p w14:paraId="4DD220E2" w14:textId="77777777" w:rsidR="00E8526A" w:rsidRPr="009E7D2D" w:rsidRDefault="00E8526A" w:rsidP="00F55539">
            <w:pPr>
              <w:rPr>
                <w:rFonts w:ascii="標楷體" w:eastAsia="標楷體" w:hAnsi="標楷體"/>
              </w:rPr>
            </w:pPr>
          </w:p>
        </w:tc>
        <w:tc>
          <w:tcPr>
            <w:tcW w:w="2578" w:type="dxa"/>
          </w:tcPr>
          <w:p w14:paraId="11445386" w14:textId="77777777" w:rsidR="00E8526A" w:rsidRPr="009E7D2D" w:rsidRDefault="00E8526A" w:rsidP="00F55539">
            <w:pPr>
              <w:rPr>
                <w:rFonts w:ascii="標楷體" w:eastAsia="標楷體" w:hAnsi="標楷體"/>
              </w:rPr>
            </w:pPr>
          </w:p>
        </w:tc>
        <w:tc>
          <w:tcPr>
            <w:tcW w:w="752" w:type="dxa"/>
          </w:tcPr>
          <w:p w14:paraId="0544F1DB" w14:textId="77777777" w:rsidR="00E8526A" w:rsidRPr="009E7D2D" w:rsidRDefault="00E8526A" w:rsidP="00F55539">
            <w:pPr>
              <w:rPr>
                <w:rFonts w:ascii="標楷體" w:eastAsia="標楷體" w:hAnsi="標楷體"/>
              </w:rPr>
            </w:pPr>
          </w:p>
        </w:tc>
        <w:tc>
          <w:tcPr>
            <w:tcW w:w="872" w:type="dxa"/>
          </w:tcPr>
          <w:p w14:paraId="40FF1E8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643BF59"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165A55A3" w14:textId="77777777" w:rsidTr="00F55539">
        <w:trPr>
          <w:trHeight w:val="291"/>
          <w:jc w:val="center"/>
        </w:trPr>
        <w:tc>
          <w:tcPr>
            <w:tcW w:w="630" w:type="dxa"/>
          </w:tcPr>
          <w:p w14:paraId="5172EFA3"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416025AB"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18" w:type="dxa"/>
          </w:tcPr>
          <w:p w14:paraId="2091E8B7" w14:textId="77777777" w:rsidR="00E8526A" w:rsidRPr="009E7D2D" w:rsidRDefault="00E8526A" w:rsidP="00F55539">
            <w:pPr>
              <w:rPr>
                <w:rFonts w:ascii="標楷體" w:eastAsia="標楷體" w:hAnsi="標楷體"/>
              </w:rPr>
            </w:pPr>
          </w:p>
        </w:tc>
        <w:tc>
          <w:tcPr>
            <w:tcW w:w="805" w:type="dxa"/>
          </w:tcPr>
          <w:p w14:paraId="189974EC" w14:textId="77777777" w:rsidR="00E8526A" w:rsidRPr="009E7D2D" w:rsidRDefault="00E8526A" w:rsidP="00F55539">
            <w:pPr>
              <w:rPr>
                <w:rFonts w:ascii="標楷體" w:eastAsia="標楷體" w:hAnsi="標楷體"/>
              </w:rPr>
            </w:pPr>
          </w:p>
        </w:tc>
        <w:tc>
          <w:tcPr>
            <w:tcW w:w="2578" w:type="dxa"/>
          </w:tcPr>
          <w:p w14:paraId="52273D4D" w14:textId="77777777" w:rsidR="00E8526A" w:rsidRPr="009E7D2D" w:rsidRDefault="00E8526A" w:rsidP="00F55539">
            <w:pPr>
              <w:rPr>
                <w:rFonts w:ascii="標楷體" w:eastAsia="標楷體" w:hAnsi="標楷體"/>
              </w:rPr>
            </w:pPr>
          </w:p>
        </w:tc>
        <w:tc>
          <w:tcPr>
            <w:tcW w:w="752" w:type="dxa"/>
          </w:tcPr>
          <w:p w14:paraId="46679C52" w14:textId="77777777" w:rsidR="00E8526A" w:rsidRPr="009E7D2D" w:rsidRDefault="00E8526A" w:rsidP="00F55539">
            <w:pPr>
              <w:rPr>
                <w:rFonts w:ascii="標楷體" w:eastAsia="標楷體" w:hAnsi="標楷體"/>
              </w:rPr>
            </w:pPr>
          </w:p>
        </w:tc>
        <w:tc>
          <w:tcPr>
            <w:tcW w:w="872" w:type="dxa"/>
          </w:tcPr>
          <w:p w14:paraId="0FE4DE7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A374B8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462B3EBB" w14:textId="77777777" w:rsidTr="00F55539">
        <w:trPr>
          <w:trHeight w:val="291"/>
          <w:jc w:val="center"/>
        </w:trPr>
        <w:tc>
          <w:tcPr>
            <w:tcW w:w="630" w:type="dxa"/>
          </w:tcPr>
          <w:p w14:paraId="229419E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26B22B3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18" w:type="dxa"/>
          </w:tcPr>
          <w:p w14:paraId="1C302888" w14:textId="77777777" w:rsidR="00E8526A" w:rsidRDefault="00E8526A" w:rsidP="00F55539">
            <w:pPr>
              <w:rPr>
                <w:rFonts w:ascii="標楷體" w:eastAsia="標楷體" w:hAnsi="標楷體"/>
              </w:rPr>
            </w:pPr>
          </w:p>
        </w:tc>
        <w:tc>
          <w:tcPr>
            <w:tcW w:w="805" w:type="dxa"/>
          </w:tcPr>
          <w:p w14:paraId="7E8FBD8C" w14:textId="77777777" w:rsidR="00E8526A" w:rsidRPr="009E7D2D" w:rsidRDefault="00E8526A" w:rsidP="00F55539">
            <w:pPr>
              <w:rPr>
                <w:rFonts w:ascii="標楷體" w:eastAsia="標楷體" w:hAnsi="標楷體"/>
              </w:rPr>
            </w:pPr>
          </w:p>
        </w:tc>
        <w:tc>
          <w:tcPr>
            <w:tcW w:w="2578" w:type="dxa"/>
          </w:tcPr>
          <w:p w14:paraId="6B67A363" w14:textId="77777777" w:rsidR="00E8526A" w:rsidRPr="009E7D2D" w:rsidRDefault="00E8526A" w:rsidP="00F55539">
            <w:pPr>
              <w:rPr>
                <w:rFonts w:ascii="標楷體" w:eastAsia="標楷體" w:hAnsi="標楷體"/>
              </w:rPr>
            </w:pPr>
          </w:p>
        </w:tc>
        <w:tc>
          <w:tcPr>
            <w:tcW w:w="752" w:type="dxa"/>
          </w:tcPr>
          <w:p w14:paraId="01F3ECCD" w14:textId="77777777" w:rsidR="00E8526A" w:rsidRPr="009E7D2D" w:rsidRDefault="00E8526A" w:rsidP="00F55539">
            <w:pPr>
              <w:rPr>
                <w:rFonts w:ascii="標楷體" w:eastAsia="標楷體" w:hAnsi="標楷體"/>
              </w:rPr>
            </w:pPr>
          </w:p>
        </w:tc>
        <w:tc>
          <w:tcPr>
            <w:tcW w:w="872" w:type="dxa"/>
          </w:tcPr>
          <w:p w14:paraId="05D0343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0D1BF"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393FCA4" w14:textId="77777777" w:rsidTr="00F55539">
        <w:trPr>
          <w:trHeight w:val="291"/>
          <w:jc w:val="center"/>
        </w:trPr>
        <w:tc>
          <w:tcPr>
            <w:tcW w:w="2044" w:type="dxa"/>
            <w:gridSpan w:val="3"/>
          </w:tcPr>
          <w:p w14:paraId="041258E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05" w:type="dxa"/>
          </w:tcPr>
          <w:p w14:paraId="4EEA34BE" w14:textId="77777777" w:rsidR="00E8526A" w:rsidRPr="009E7D2D" w:rsidRDefault="00E8526A" w:rsidP="00F55539">
            <w:pPr>
              <w:rPr>
                <w:rFonts w:ascii="標楷體" w:eastAsia="標楷體" w:hAnsi="標楷體"/>
              </w:rPr>
            </w:pPr>
          </w:p>
        </w:tc>
        <w:tc>
          <w:tcPr>
            <w:tcW w:w="2578" w:type="dxa"/>
          </w:tcPr>
          <w:p w14:paraId="09F64328" w14:textId="77777777" w:rsidR="00E8526A" w:rsidRPr="009E7D2D" w:rsidRDefault="00E8526A" w:rsidP="00F55539">
            <w:pPr>
              <w:rPr>
                <w:rFonts w:ascii="標楷體" w:eastAsia="標楷體" w:hAnsi="標楷體"/>
              </w:rPr>
            </w:pPr>
          </w:p>
        </w:tc>
        <w:tc>
          <w:tcPr>
            <w:tcW w:w="752" w:type="dxa"/>
          </w:tcPr>
          <w:p w14:paraId="477AF8BF" w14:textId="77777777" w:rsidR="00E8526A" w:rsidRPr="009E7D2D" w:rsidRDefault="00E8526A" w:rsidP="00F55539">
            <w:pPr>
              <w:rPr>
                <w:rFonts w:ascii="標楷體" w:eastAsia="標楷體" w:hAnsi="標楷體"/>
              </w:rPr>
            </w:pPr>
          </w:p>
        </w:tc>
        <w:tc>
          <w:tcPr>
            <w:tcW w:w="872" w:type="dxa"/>
          </w:tcPr>
          <w:p w14:paraId="53A59F76" w14:textId="77777777" w:rsidR="00E8526A" w:rsidRPr="009E7D2D" w:rsidRDefault="00E8526A" w:rsidP="00F55539">
            <w:pPr>
              <w:rPr>
                <w:rFonts w:ascii="標楷體" w:eastAsia="標楷體" w:hAnsi="標楷體"/>
              </w:rPr>
            </w:pPr>
          </w:p>
        </w:tc>
        <w:tc>
          <w:tcPr>
            <w:tcW w:w="3576" w:type="dxa"/>
          </w:tcPr>
          <w:p w14:paraId="13E3572C" w14:textId="77777777" w:rsidR="00E8526A" w:rsidRPr="009E7D2D" w:rsidRDefault="00E8526A" w:rsidP="00F55539">
            <w:pPr>
              <w:rPr>
                <w:rFonts w:ascii="標楷體" w:eastAsia="標楷體" w:hAnsi="標楷體"/>
              </w:rPr>
            </w:pPr>
          </w:p>
        </w:tc>
      </w:tr>
      <w:tr w:rsidR="00E8526A" w:rsidRPr="0036108B" w14:paraId="7828C2E7" w14:textId="77777777" w:rsidTr="00F55539">
        <w:trPr>
          <w:trHeight w:val="291"/>
          <w:jc w:val="center"/>
        </w:trPr>
        <w:tc>
          <w:tcPr>
            <w:tcW w:w="630" w:type="dxa"/>
          </w:tcPr>
          <w:p w14:paraId="2F4FE84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278E0D29"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18" w:type="dxa"/>
          </w:tcPr>
          <w:p w14:paraId="0F9BA7ED" w14:textId="77777777" w:rsidR="00E8526A" w:rsidRPr="009E7D2D" w:rsidRDefault="00E8526A" w:rsidP="00F55539">
            <w:pPr>
              <w:rPr>
                <w:rFonts w:ascii="標楷體" w:eastAsia="標楷體" w:hAnsi="標楷體"/>
              </w:rPr>
            </w:pPr>
          </w:p>
        </w:tc>
        <w:tc>
          <w:tcPr>
            <w:tcW w:w="805" w:type="dxa"/>
          </w:tcPr>
          <w:p w14:paraId="6185F441" w14:textId="77777777" w:rsidR="00E8526A" w:rsidRPr="009E7D2D" w:rsidRDefault="00E8526A" w:rsidP="00F55539">
            <w:pPr>
              <w:rPr>
                <w:rFonts w:ascii="標楷體" w:eastAsia="標楷體" w:hAnsi="標楷體"/>
              </w:rPr>
            </w:pPr>
          </w:p>
        </w:tc>
        <w:tc>
          <w:tcPr>
            <w:tcW w:w="2578" w:type="dxa"/>
          </w:tcPr>
          <w:p w14:paraId="6AF8548D" w14:textId="77777777" w:rsidR="00E8526A" w:rsidRPr="009E7D2D" w:rsidRDefault="00E8526A" w:rsidP="00F55539">
            <w:pPr>
              <w:rPr>
                <w:rFonts w:ascii="標楷體" w:eastAsia="標楷體" w:hAnsi="標楷體"/>
              </w:rPr>
            </w:pPr>
          </w:p>
        </w:tc>
        <w:tc>
          <w:tcPr>
            <w:tcW w:w="752" w:type="dxa"/>
          </w:tcPr>
          <w:p w14:paraId="53D0977D" w14:textId="77777777" w:rsidR="00E8526A" w:rsidRPr="009E7D2D" w:rsidRDefault="00E8526A" w:rsidP="00F55539">
            <w:pPr>
              <w:rPr>
                <w:rFonts w:ascii="標楷體" w:eastAsia="標楷體" w:hAnsi="標楷體"/>
              </w:rPr>
            </w:pPr>
          </w:p>
        </w:tc>
        <w:tc>
          <w:tcPr>
            <w:tcW w:w="872" w:type="dxa"/>
          </w:tcPr>
          <w:p w14:paraId="045070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F4D8A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6CC64914" w14:textId="77777777" w:rsidTr="00F55539">
        <w:trPr>
          <w:trHeight w:val="291"/>
          <w:jc w:val="center"/>
        </w:trPr>
        <w:tc>
          <w:tcPr>
            <w:tcW w:w="630" w:type="dxa"/>
          </w:tcPr>
          <w:p w14:paraId="4ECA0D41"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386B61D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18" w:type="dxa"/>
          </w:tcPr>
          <w:p w14:paraId="0A9525D0" w14:textId="77777777" w:rsidR="00E8526A" w:rsidRPr="009E7D2D" w:rsidRDefault="00E8526A" w:rsidP="00F55539">
            <w:pPr>
              <w:rPr>
                <w:rFonts w:ascii="標楷體" w:eastAsia="標楷體" w:hAnsi="標楷體"/>
              </w:rPr>
            </w:pPr>
          </w:p>
        </w:tc>
        <w:tc>
          <w:tcPr>
            <w:tcW w:w="805" w:type="dxa"/>
          </w:tcPr>
          <w:p w14:paraId="16D85297" w14:textId="77777777" w:rsidR="00E8526A" w:rsidRPr="009E7D2D" w:rsidRDefault="00E8526A" w:rsidP="00F55539">
            <w:pPr>
              <w:rPr>
                <w:rFonts w:ascii="標楷體" w:eastAsia="標楷體" w:hAnsi="標楷體"/>
              </w:rPr>
            </w:pPr>
          </w:p>
        </w:tc>
        <w:tc>
          <w:tcPr>
            <w:tcW w:w="2578" w:type="dxa"/>
          </w:tcPr>
          <w:p w14:paraId="03E51CE9" w14:textId="77777777" w:rsidR="00E8526A" w:rsidRPr="009E7D2D" w:rsidRDefault="00E8526A" w:rsidP="00F55539">
            <w:pPr>
              <w:rPr>
                <w:rFonts w:ascii="標楷體" w:eastAsia="標楷體" w:hAnsi="標楷體"/>
              </w:rPr>
            </w:pPr>
          </w:p>
        </w:tc>
        <w:tc>
          <w:tcPr>
            <w:tcW w:w="752" w:type="dxa"/>
          </w:tcPr>
          <w:p w14:paraId="0792D703" w14:textId="77777777" w:rsidR="00E8526A" w:rsidRPr="009E7D2D" w:rsidRDefault="00E8526A" w:rsidP="00F55539">
            <w:pPr>
              <w:rPr>
                <w:rFonts w:ascii="標楷體" w:eastAsia="標楷體" w:hAnsi="標楷體"/>
              </w:rPr>
            </w:pPr>
          </w:p>
        </w:tc>
        <w:tc>
          <w:tcPr>
            <w:tcW w:w="872" w:type="dxa"/>
          </w:tcPr>
          <w:p w14:paraId="274F42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6BE476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2D79AE2" w14:textId="77777777" w:rsidTr="00F55539">
        <w:trPr>
          <w:trHeight w:val="291"/>
          <w:jc w:val="center"/>
        </w:trPr>
        <w:tc>
          <w:tcPr>
            <w:tcW w:w="630" w:type="dxa"/>
          </w:tcPr>
          <w:p w14:paraId="0DEE7E7A"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1176CBB1"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18" w:type="dxa"/>
          </w:tcPr>
          <w:p w14:paraId="1570EFB7" w14:textId="77777777" w:rsidR="00E8526A" w:rsidRPr="009E7D2D" w:rsidRDefault="00E8526A" w:rsidP="00F55539">
            <w:pPr>
              <w:rPr>
                <w:rFonts w:ascii="標楷體" w:eastAsia="標楷體" w:hAnsi="標楷體"/>
              </w:rPr>
            </w:pPr>
          </w:p>
        </w:tc>
        <w:tc>
          <w:tcPr>
            <w:tcW w:w="805" w:type="dxa"/>
          </w:tcPr>
          <w:p w14:paraId="28A8EB9D" w14:textId="77777777" w:rsidR="00E8526A" w:rsidRPr="009E7D2D" w:rsidRDefault="00E8526A" w:rsidP="00F55539">
            <w:pPr>
              <w:rPr>
                <w:rFonts w:ascii="標楷體" w:eastAsia="標楷體" w:hAnsi="標楷體"/>
              </w:rPr>
            </w:pPr>
          </w:p>
        </w:tc>
        <w:tc>
          <w:tcPr>
            <w:tcW w:w="2578" w:type="dxa"/>
          </w:tcPr>
          <w:p w14:paraId="7363BF59" w14:textId="77777777" w:rsidR="00E8526A" w:rsidRPr="009E7D2D" w:rsidRDefault="00E8526A" w:rsidP="00F55539">
            <w:pPr>
              <w:rPr>
                <w:rFonts w:ascii="標楷體" w:eastAsia="標楷體" w:hAnsi="標楷體"/>
              </w:rPr>
            </w:pPr>
          </w:p>
        </w:tc>
        <w:tc>
          <w:tcPr>
            <w:tcW w:w="752" w:type="dxa"/>
          </w:tcPr>
          <w:p w14:paraId="54B0A6F4" w14:textId="77777777" w:rsidR="00E8526A" w:rsidRPr="009E7D2D" w:rsidRDefault="00E8526A" w:rsidP="00F55539">
            <w:pPr>
              <w:rPr>
                <w:rFonts w:ascii="標楷體" w:eastAsia="標楷體" w:hAnsi="標楷體"/>
              </w:rPr>
            </w:pPr>
          </w:p>
        </w:tc>
        <w:tc>
          <w:tcPr>
            <w:tcW w:w="872" w:type="dxa"/>
          </w:tcPr>
          <w:p w14:paraId="1801A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393A96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6230BFFD" w14:textId="77777777" w:rsidTr="00F55539">
        <w:trPr>
          <w:trHeight w:val="291"/>
          <w:jc w:val="center"/>
        </w:trPr>
        <w:tc>
          <w:tcPr>
            <w:tcW w:w="630" w:type="dxa"/>
          </w:tcPr>
          <w:p w14:paraId="445D933D"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54E65B68"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18" w:type="dxa"/>
          </w:tcPr>
          <w:p w14:paraId="244D933A" w14:textId="77777777" w:rsidR="00E8526A" w:rsidRPr="009E7D2D" w:rsidRDefault="00E8526A" w:rsidP="00F55539">
            <w:pPr>
              <w:rPr>
                <w:rFonts w:ascii="標楷體" w:eastAsia="標楷體" w:hAnsi="標楷體"/>
              </w:rPr>
            </w:pPr>
          </w:p>
        </w:tc>
        <w:tc>
          <w:tcPr>
            <w:tcW w:w="805" w:type="dxa"/>
          </w:tcPr>
          <w:p w14:paraId="4F15E7DE" w14:textId="77777777" w:rsidR="00E8526A" w:rsidRPr="009E7D2D" w:rsidRDefault="00E8526A" w:rsidP="00F55539">
            <w:pPr>
              <w:rPr>
                <w:rFonts w:ascii="標楷體" w:eastAsia="標楷體" w:hAnsi="標楷體"/>
              </w:rPr>
            </w:pPr>
          </w:p>
        </w:tc>
        <w:tc>
          <w:tcPr>
            <w:tcW w:w="2578" w:type="dxa"/>
          </w:tcPr>
          <w:p w14:paraId="166D1AA6" w14:textId="77777777" w:rsidR="00E8526A" w:rsidRPr="009E7D2D" w:rsidRDefault="00E8526A" w:rsidP="00F55539">
            <w:pPr>
              <w:rPr>
                <w:rFonts w:ascii="標楷體" w:eastAsia="標楷體" w:hAnsi="標楷體"/>
              </w:rPr>
            </w:pPr>
          </w:p>
        </w:tc>
        <w:tc>
          <w:tcPr>
            <w:tcW w:w="752" w:type="dxa"/>
          </w:tcPr>
          <w:p w14:paraId="72A41477" w14:textId="77777777" w:rsidR="00E8526A" w:rsidRPr="009E7D2D" w:rsidRDefault="00E8526A" w:rsidP="00F55539">
            <w:pPr>
              <w:rPr>
                <w:rFonts w:ascii="標楷體" w:eastAsia="標楷體" w:hAnsi="標楷體"/>
              </w:rPr>
            </w:pPr>
          </w:p>
        </w:tc>
        <w:tc>
          <w:tcPr>
            <w:tcW w:w="872" w:type="dxa"/>
          </w:tcPr>
          <w:p w14:paraId="1BB201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702D1A1"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15DACF1F" w14:textId="77777777" w:rsidTr="00F55539">
        <w:trPr>
          <w:trHeight w:val="291"/>
          <w:jc w:val="center"/>
        </w:trPr>
        <w:tc>
          <w:tcPr>
            <w:tcW w:w="630" w:type="dxa"/>
          </w:tcPr>
          <w:p w14:paraId="0342371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1E48093B"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4C96E5CA" w14:textId="77777777" w:rsidR="00E8526A" w:rsidRPr="009E7D2D" w:rsidRDefault="00E8526A" w:rsidP="00F55539">
            <w:pPr>
              <w:rPr>
                <w:rFonts w:ascii="標楷體" w:eastAsia="標楷體" w:hAnsi="標楷體"/>
              </w:rPr>
            </w:pPr>
          </w:p>
        </w:tc>
        <w:tc>
          <w:tcPr>
            <w:tcW w:w="805" w:type="dxa"/>
          </w:tcPr>
          <w:p w14:paraId="53FA608E" w14:textId="77777777" w:rsidR="00E8526A" w:rsidRPr="009E7D2D" w:rsidRDefault="00E8526A" w:rsidP="00F55539">
            <w:pPr>
              <w:rPr>
                <w:rFonts w:ascii="標楷體" w:eastAsia="標楷體" w:hAnsi="標楷體"/>
              </w:rPr>
            </w:pPr>
          </w:p>
        </w:tc>
        <w:tc>
          <w:tcPr>
            <w:tcW w:w="2578" w:type="dxa"/>
          </w:tcPr>
          <w:p w14:paraId="47571030" w14:textId="77777777" w:rsidR="00E8526A" w:rsidRPr="009E7D2D" w:rsidRDefault="00E8526A" w:rsidP="00F55539">
            <w:pPr>
              <w:rPr>
                <w:rFonts w:ascii="標楷體" w:eastAsia="標楷體" w:hAnsi="標楷體"/>
              </w:rPr>
            </w:pPr>
          </w:p>
        </w:tc>
        <w:tc>
          <w:tcPr>
            <w:tcW w:w="752" w:type="dxa"/>
          </w:tcPr>
          <w:p w14:paraId="7214CACA" w14:textId="77777777" w:rsidR="00E8526A" w:rsidRPr="009E7D2D" w:rsidRDefault="00E8526A" w:rsidP="00F55539">
            <w:pPr>
              <w:rPr>
                <w:rFonts w:ascii="標楷體" w:eastAsia="標楷體" w:hAnsi="標楷體"/>
              </w:rPr>
            </w:pPr>
          </w:p>
        </w:tc>
        <w:tc>
          <w:tcPr>
            <w:tcW w:w="872" w:type="dxa"/>
          </w:tcPr>
          <w:p w14:paraId="22B4A0E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68E22D4"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31FA9551" w14:textId="77777777" w:rsidTr="00F55539">
        <w:trPr>
          <w:trHeight w:val="291"/>
          <w:jc w:val="center"/>
        </w:trPr>
        <w:tc>
          <w:tcPr>
            <w:tcW w:w="630" w:type="dxa"/>
          </w:tcPr>
          <w:p w14:paraId="0648A345"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2BAC3AB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18" w:type="dxa"/>
          </w:tcPr>
          <w:p w14:paraId="0955AEF1" w14:textId="77777777" w:rsidR="00E8526A" w:rsidRPr="009E7D2D" w:rsidRDefault="00E8526A" w:rsidP="00F55539">
            <w:pPr>
              <w:rPr>
                <w:rFonts w:ascii="標楷體" w:eastAsia="標楷體" w:hAnsi="標楷體"/>
              </w:rPr>
            </w:pPr>
          </w:p>
        </w:tc>
        <w:tc>
          <w:tcPr>
            <w:tcW w:w="805" w:type="dxa"/>
          </w:tcPr>
          <w:p w14:paraId="3724FDF6" w14:textId="77777777" w:rsidR="00E8526A" w:rsidRPr="009E7D2D" w:rsidRDefault="00E8526A" w:rsidP="00F55539">
            <w:pPr>
              <w:rPr>
                <w:rFonts w:ascii="標楷體" w:eastAsia="標楷體" w:hAnsi="標楷體"/>
              </w:rPr>
            </w:pPr>
          </w:p>
        </w:tc>
        <w:tc>
          <w:tcPr>
            <w:tcW w:w="2578" w:type="dxa"/>
          </w:tcPr>
          <w:p w14:paraId="212F98DE" w14:textId="77777777" w:rsidR="00E8526A" w:rsidRPr="009E7D2D" w:rsidRDefault="00E8526A" w:rsidP="00F55539">
            <w:pPr>
              <w:rPr>
                <w:rFonts w:ascii="標楷體" w:eastAsia="標楷體" w:hAnsi="標楷體"/>
              </w:rPr>
            </w:pPr>
          </w:p>
        </w:tc>
        <w:tc>
          <w:tcPr>
            <w:tcW w:w="752" w:type="dxa"/>
          </w:tcPr>
          <w:p w14:paraId="3A082F9A"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872" w:type="dxa"/>
          </w:tcPr>
          <w:p w14:paraId="6716EE3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BD10C3"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138FAC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5042149B" w14:textId="77777777" w:rsidTr="00F55539">
        <w:trPr>
          <w:trHeight w:val="291"/>
          <w:jc w:val="center"/>
        </w:trPr>
        <w:tc>
          <w:tcPr>
            <w:tcW w:w="630" w:type="dxa"/>
          </w:tcPr>
          <w:p w14:paraId="753F0E3A"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0F11C40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18" w:type="dxa"/>
          </w:tcPr>
          <w:p w14:paraId="379AFFAA" w14:textId="77777777" w:rsidR="00E8526A" w:rsidRPr="009E7D2D" w:rsidRDefault="00E8526A" w:rsidP="00F55539">
            <w:pPr>
              <w:rPr>
                <w:rFonts w:ascii="標楷體" w:eastAsia="標楷體" w:hAnsi="標楷體"/>
              </w:rPr>
            </w:pPr>
          </w:p>
        </w:tc>
        <w:tc>
          <w:tcPr>
            <w:tcW w:w="805" w:type="dxa"/>
          </w:tcPr>
          <w:p w14:paraId="504EE789" w14:textId="77777777" w:rsidR="00E8526A" w:rsidRPr="009E7D2D" w:rsidRDefault="00E8526A" w:rsidP="00F55539">
            <w:pPr>
              <w:rPr>
                <w:rFonts w:ascii="標楷體" w:eastAsia="標楷體" w:hAnsi="標楷體"/>
              </w:rPr>
            </w:pPr>
          </w:p>
        </w:tc>
        <w:tc>
          <w:tcPr>
            <w:tcW w:w="2578" w:type="dxa"/>
          </w:tcPr>
          <w:p w14:paraId="7E15573F" w14:textId="77777777" w:rsidR="00E8526A" w:rsidRPr="009E7D2D" w:rsidRDefault="00E8526A" w:rsidP="00F55539">
            <w:pPr>
              <w:rPr>
                <w:rFonts w:ascii="標楷體" w:eastAsia="標楷體" w:hAnsi="標楷體"/>
              </w:rPr>
            </w:pPr>
          </w:p>
        </w:tc>
        <w:tc>
          <w:tcPr>
            <w:tcW w:w="752" w:type="dxa"/>
          </w:tcPr>
          <w:p w14:paraId="13C0FBFC" w14:textId="77777777" w:rsidR="00E8526A" w:rsidRPr="009E7D2D" w:rsidRDefault="00E8526A" w:rsidP="00F55539">
            <w:pPr>
              <w:rPr>
                <w:rFonts w:ascii="標楷體" w:eastAsia="標楷體" w:hAnsi="標楷體"/>
              </w:rPr>
            </w:pPr>
          </w:p>
        </w:tc>
        <w:tc>
          <w:tcPr>
            <w:tcW w:w="872" w:type="dxa"/>
          </w:tcPr>
          <w:p w14:paraId="6D8F9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95A1771"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4A5E587B" w14:textId="77777777" w:rsidTr="00F55539">
        <w:trPr>
          <w:trHeight w:val="291"/>
          <w:jc w:val="center"/>
        </w:trPr>
        <w:tc>
          <w:tcPr>
            <w:tcW w:w="630" w:type="dxa"/>
          </w:tcPr>
          <w:p w14:paraId="121D4DE3"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941AD3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379E25B1" w14:textId="77777777" w:rsidR="00E8526A" w:rsidRPr="009E7D2D" w:rsidRDefault="00E8526A" w:rsidP="00F55539">
            <w:pPr>
              <w:rPr>
                <w:rFonts w:ascii="標楷體" w:eastAsia="標楷體" w:hAnsi="標楷體"/>
              </w:rPr>
            </w:pPr>
          </w:p>
        </w:tc>
        <w:tc>
          <w:tcPr>
            <w:tcW w:w="805" w:type="dxa"/>
          </w:tcPr>
          <w:p w14:paraId="4918B890" w14:textId="77777777" w:rsidR="00E8526A" w:rsidRPr="009E7D2D" w:rsidRDefault="00E8526A" w:rsidP="00F55539">
            <w:pPr>
              <w:rPr>
                <w:rFonts w:ascii="標楷體" w:eastAsia="標楷體" w:hAnsi="標楷體"/>
              </w:rPr>
            </w:pPr>
          </w:p>
        </w:tc>
        <w:tc>
          <w:tcPr>
            <w:tcW w:w="2578" w:type="dxa"/>
          </w:tcPr>
          <w:p w14:paraId="546D4E2B" w14:textId="77777777" w:rsidR="00E8526A" w:rsidRPr="009E7D2D" w:rsidRDefault="00E8526A" w:rsidP="00F55539">
            <w:pPr>
              <w:rPr>
                <w:rFonts w:ascii="標楷體" w:eastAsia="標楷體" w:hAnsi="標楷體"/>
              </w:rPr>
            </w:pPr>
          </w:p>
        </w:tc>
        <w:tc>
          <w:tcPr>
            <w:tcW w:w="752" w:type="dxa"/>
          </w:tcPr>
          <w:p w14:paraId="005CAA02" w14:textId="77777777" w:rsidR="00E8526A" w:rsidRPr="009E7D2D" w:rsidRDefault="00E8526A" w:rsidP="00F55539">
            <w:pPr>
              <w:rPr>
                <w:rFonts w:ascii="標楷體" w:eastAsia="標楷體" w:hAnsi="標楷體"/>
              </w:rPr>
            </w:pPr>
          </w:p>
        </w:tc>
        <w:tc>
          <w:tcPr>
            <w:tcW w:w="872" w:type="dxa"/>
          </w:tcPr>
          <w:p w14:paraId="7DF2AEC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28980F"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608AA372" w14:textId="77777777" w:rsidTr="00F55539">
        <w:trPr>
          <w:trHeight w:val="291"/>
          <w:jc w:val="center"/>
        </w:trPr>
        <w:tc>
          <w:tcPr>
            <w:tcW w:w="630" w:type="dxa"/>
          </w:tcPr>
          <w:p w14:paraId="20754924"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4E83B77A"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18" w:type="dxa"/>
          </w:tcPr>
          <w:p w14:paraId="2E22B583" w14:textId="77777777" w:rsidR="00E8526A" w:rsidRPr="009E7D2D" w:rsidRDefault="00E8526A" w:rsidP="00F55539">
            <w:pPr>
              <w:rPr>
                <w:rFonts w:ascii="標楷體" w:eastAsia="標楷體" w:hAnsi="標楷體"/>
              </w:rPr>
            </w:pPr>
          </w:p>
        </w:tc>
        <w:tc>
          <w:tcPr>
            <w:tcW w:w="805" w:type="dxa"/>
          </w:tcPr>
          <w:p w14:paraId="049A358A" w14:textId="77777777" w:rsidR="00E8526A" w:rsidRPr="009E7D2D" w:rsidRDefault="00E8526A" w:rsidP="00F55539">
            <w:pPr>
              <w:rPr>
                <w:rFonts w:ascii="標楷體" w:eastAsia="標楷體" w:hAnsi="標楷體"/>
              </w:rPr>
            </w:pPr>
          </w:p>
        </w:tc>
        <w:tc>
          <w:tcPr>
            <w:tcW w:w="2578" w:type="dxa"/>
          </w:tcPr>
          <w:p w14:paraId="2B04A588" w14:textId="77777777" w:rsidR="00E8526A" w:rsidRPr="009E7D2D" w:rsidRDefault="00E8526A" w:rsidP="00F55539">
            <w:pPr>
              <w:rPr>
                <w:rFonts w:ascii="標楷體" w:eastAsia="標楷體" w:hAnsi="標楷體"/>
              </w:rPr>
            </w:pPr>
          </w:p>
        </w:tc>
        <w:tc>
          <w:tcPr>
            <w:tcW w:w="752" w:type="dxa"/>
          </w:tcPr>
          <w:p w14:paraId="6C4F274C" w14:textId="77777777" w:rsidR="00E8526A" w:rsidRPr="009E7D2D" w:rsidRDefault="00E8526A" w:rsidP="00F55539">
            <w:pPr>
              <w:rPr>
                <w:rFonts w:ascii="標楷體" w:eastAsia="標楷體" w:hAnsi="標楷體"/>
              </w:rPr>
            </w:pPr>
          </w:p>
        </w:tc>
        <w:tc>
          <w:tcPr>
            <w:tcW w:w="872" w:type="dxa"/>
          </w:tcPr>
          <w:p w14:paraId="33A3871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382808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3474B46" w14:textId="77777777" w:rsidTr="00F55539">
        <w:trPr>
          <w:trHeight w:val="291"/>
          <w:jc w:val="center"/>
        </w:trPr>
        <w:tc>
          <w:tcPr>
            <w:tcW w:w="2044" w:type="dxa"/>
            <w:gridSpan w:val="3"/>
          </w:tcPr>
          <w:p w14:paraId="41AD40C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E9AEF81" w14:textId="77777777" w:rsidR="00E8526A" w:rsidRPr="009E7D2D" w:rsidRDefault="00E8526A" w:rsidP="00F55539">
            <w:pPr>
              <w:rPr>
                <w:rFonts w:ascii="標楷體" w:eastAsia="標楷體" w:hAnsi="標楷體"/>
              </w:rPr>
            </w:pPr>
          </w:p>
        </w:tc>
        <w:tc>
          <w:tcPr>
            <w:tcW w:w="2578" w:type="dxa"/>
          </w:tcPr>
          <w:p w14:paraId="08E30035" w14:textId="77777777" w:rsidR="00E8526A" w:rsidRPr="009E7D2D" w:rsidRDefault="00E8526A" w:rsidP="00F55539">
            <w:pPr>
              <w:rPr>
                <w:rFonts w:ascii="標楷體" w:eastAsia="標楷體" w:hAnsi="標楷體"/>
              </w:rPr>
            </w:pPr>
          </w:p>
        </w:tc>
        <w:tc>
          <w:tcPr>
            <w:tcW w:w="752" w:type="dxa"/>
          </w:tcPr>
          <w:p w14:paraId="078BAAA7" w14:textId="77777777" w:rsidR="00E8526A" w:rsidRPr="009E7D2D" w:rsidRDefault="00E8526A" w:rsidP="00F55539">
            <w:pPr>
              <w:rPr>
                <w:rFonts w:ascii="標楷體" w:eastAsia="標楷體" w:hAnsi="標楷體"/>
              </w:rPr>
            </w:pPr>
          </w:p>
        </w:tc>
        <w:tc>
          <w:tcPr>
            <w:tcW w:w="872" w:type="dxa"/>
          </w:tcPr>
          <w:p w14:paraId="141E8164" w14:textId="77777777" w:rsidR="00E8526A" w:rsidRPr="009E7D2D" w:rsidRDefault="00E8526A" w:rsidP="00F55539">
            <w:pPr>
              <w:rPr>
                <w:rFonts w:ascii="標楷體" w:eastAsia="標楷體" w:hAnsi="標楷體"/>
              </w:rPr>
            </w:pPr>
          </w:p>
        </w:tc>
        <w:tc>
          <w:tcPr>
            <w:tcW w:w="3576" w:type="dxa"/>
          </w:tcPr>
          <w:p w14:paraId="7156A00F" w14:textId="77777777" w:rsidR="00E8526A" w:rsidRPr="009E7D2D" w:rsidRDefault="00E8526A" w:rsidP="00F55539">
            <w:pPr>
              <w:rPr>
                <w:rFonts w:ascii="標楷體" w:eastAsia="標楷體" w:hAnsi="標楷體"/>
              </w:rPr>
            </w:pPr>
          </w:p>
        </w:tc>
      </w:tr>
      <w:tr w:rsidR="00E8526A" w:rsidRPr="0036108B" w14:paraId="244B090E" w14:textId="77777777" w:rsidTr="00F55539">
        <w:trPr>
          <w:trHeight w:val="291"/>
          <w:jc w:val="center"/>
        </w:trPr>
        <w:tc>
          <w:tcPr>
            <w:tcW w:w="630" w:type="dxa"/>
          </w:tcPr>
          <w:p w14:paraId="011F7E9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30484F9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18" w:type="dxa"/>
          </w:tcPr>
          <w:p w14:paraId="6122C499" w14:textId="77777777" w:rsidR="00E8526A" w:rsidRPr="009E7D2D" w:rsidRDefault="00E8526A" w:rsidP="00F55539">
            <w:pPr>
              <w:rPr>
                <w:rFonts w:ascii="標楷體" w:eastAsia="標楷體" w:hAnsi="標楷體"/>
              </w:rPr>
            </w:pPr>
          </w:p>
        </w:tc>
        <w:tc>
          <w:tcPr>
            <w:tcW w:w="805" w:type="dxa"/>
          </w:tcPr>
          <w:p w14:paraId="0DDD1E61" w14:textId="77777777" w:rsidR="00E8526A" w:rsidRPr="009E7D2D" w:rsidRDefault="00E8526A" w:rsidP="00F55539">
            <w:pPr>
              <w:rPr>
                <w:rFonts w:ascii="標楷體" w:eastAsia="標楷體" w:hAnsi="標楷體"/>
              </w:rPr>
            </w:pPr>
          </w:p>
        </w:tc>
        <w:tc>
          <w:tcPr>
            <w:tcW w:w="2578" w:type="dxa"/>
          </w:tcPr>
          <w:p w14:paraId="76E32389" w14:textId="77777777" w:rsidR="00E8526A" w:rsidRPr="009E7D2D" w:rsidRDefault="00E8526A" w:rsidP="00F55539">
            <w:pPr>
              <w:rPr>
                <w:rFonts w:ascii="標楷體" w:eastAsia="標楷體" w:hAnsi="標楷體"/>
              </w:rPr>
            </w:pPr>
          </w:p>
        </w:tc>
        <w:tc>
          <w:tcPr>
            <w:tcW w:w="752" w:type="dxa"/>
          </w:tcPr>
          <w:p w14:paraId="02D736BC" w14:textId="77777777" w:rsidR="00E8526A" w:rsidRPr="009E7D2D" w:rsidRDefault="00E8526A" w:rsidP="00F55539">
            <w:pPr>
              <w:rPr>
                <w:rFonts w:ascii="標楷體" w:eastAsia="標楷體" w:hAnsi="標楷體"/>
              </w:rPr>
            </w:pPr>
          </w:p>
        </w:tc>
        <w:tc>
          <w:tcPr>
            <w:tcW w:w="872" w:type="dxa"/>
          </w:tcPr>
          <w:p w14:paraId="155B766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DB3346"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1A8133BC" w14:textId="77777777" w:rsidTr="00F55539">
        <w:trPr>
          <w:trHeight w:val="291"/>
          <w:jc w:val="center"/>
        </w:trPr>
        <w:tc>
          <w:tcPr>
            <w:tcW w:w="630" w:type="dxa"/>
          </w:tcPr>
          <w:p w14:paraId="6DA7250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4044F15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18" w:type="dxa"/>
          </w:tcPr>
          <w:p w14:paraId="2FEC32A9" w14:textId="77777777" w:rsidR="00E8526A" w:rsidRPr="009E7D2D" w:rsidRDefault="00E8526A" w:rsidP="00F55539">
            <w:pPr>
              <w:rPr>
                <w:rFonts w:ascii="標楷體" w:eastAsia="標楷體" w:hAnsi="標楷體"/>
              </w:rPr>
            </w:pPr>
          </w:p>
        </w:tc>
        <w:tc>
          <w:tcPr>
            <w:tcW w:w="805" w:type="dxa"/>
          </w:tcPr>
          <w:p w14:paraId="136047E0" w14:textId="77777777" w:rsidR="00E8526A" w:rsidRPr="009E7D2D" w:rsidRDefault="00E8526A" w:rsidP="00F55539">
            <w:pPr>
              <w:rPr>
                <w:rFonts w:ascii="標楷體" w:eastAsia="標楷體" w:hAnsi="標楷體"/>
              </w:rPr>
            </w:pPr>
          </w:p>
        </w:tc>
        <w:tc>
          <w:tcPr>
            <w:tcW w:w="2578" w:type="dxa"/>
          </w:tcPr>
          <w:p w14:paraId="6FB224FA" w14:textId="77777777" w:rsidR="00E8526A" w:rsidRPr="009E7D2D" w:rsidRDefault="00E8526A" w:rsidP="00F55539">
            <w:pPr>
              <w:rPr>
                <w:rFonts w:ascii="標楷體" w:eastAsia="標楷體" w:hAnsi="標楷體"/>
              </w:rPr>
            </w:pPr>
          </w:p>
        </w:tc>
        <w:tc>
          <w:tcPr>
            <w:tcW w:w="752" w:type="dxa"/>
          </w:tcPr>
          <w:p w14:paraId="20418B66" w14:textId="77777777" w:rsidR="00E8526A" w:rsidRPr="009E7D2D" w:rsidRDefault="00E8526A" w:rsidP="00F55539">
            <w:pPr>
              <w:rPr>
                <w:rFonts w:ascii="標楷體" w:eastAsia="標楷體" w:hAnsi="標楷體"/>
              </w:rPr>
            </w:pPr>
          </w:p>
        </w:tc>
        <w:tc>
          <w:tcPr>
            <w:tcW w:w="872" w:type="dxa"/>
          </w:tcPr>
          <w:p w14:paraId="0D8D963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BC8340B"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5CAF3252" w14:textId="77777777" w:rsidTr="00F55539">
        <w:trPr>
          <w:trHeight w:val="291"/>
          <w:jc w:val="center"/>
        </w:trPr>
        <w:tc>
          <w:tcPr>
            <w:tcW w:w="630" w:type="dxa"/>
          </w:tcPr>
          <w:p w14:paraId="69AA6D70"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4A356017"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18" w:type="dxa"/>
          </w:tcPr>
          <w:p w14:paraId="7CB43C9A" w14:textId="77777777" w:rsidR="00E8526A" w:rsidRPr="009E7D2D" w:rsidRDefault="00E8526A" w:rsidP="00F55539">
            <w:pPr>
              <w:rPr>
                <w:rFonts w:ascii="標楷體" w:eastAsia="標楷體" w:hAnsi="標楷體"/>
              </w:rPr>
            </w:pPr>
          </w:p>
        </w:tc>
        <w:tc>
          <w:tcPr>
            <w:tcW w:w="805" w:type="dxa"/>
          </w:tcPr>
          <w:p w14:paraId="2985CF84" w14:textId="77777777" w:rsidR="00E8526A" w:rsidRPr="009E7D2D" w:rsidRDefault="00E8526A" w:rsidP="00F55539">
            <w:pPr>
              <w:rPr>
                <w:rFonts w:ascii="標楷體" w:eastAsia="標楷體" w:hAnsi="標楷體"/>
              </w:rPr>
            </w:pPr>
          </w:p>
        </w:tc>
        <w:tc>
          <w:tcPr>
            <w:tcW w:w="2578" w:type="dxa"/>
          </w:tcPr>
          <w:p w14:paraId="0D76C044" w14:textId="77777777" w:rsidR="00E8526A" w:rsidRPr="009E7D2D" w:rsidRDefault="00E8526A" w:rsidP="00F55539">
            <w:pPr>
              <w:rPr>
                <w:rFonts w:ascii="標楷體" w:eastAsia="標楷體" w:hAnsi="標楷體"/>
              </w:rPr>
            </w:pPr>
          </w:p>
        </w:tc>
        <w:tc>
          <w:tcPr>
            <w:tcW w:w="752" w:type="dxa"/>
          </w:tcPr>
          <w:p w14:paraId="1FBAA4DB" w14:textId="77777777" w:rsidR="00E8526A" w:rsidRPr="009E7D2D" w:rsidRDefault="00E8526A" w:rsidP="00F55539">
            <w:pPr>
              <w:rPr>
                <w:rFonts w:ascii="標楷體" w:eastAsia="標楷體" w:hAnsi="標楷體"/>
              </w:rPr>
            </w:pPr>
          </w:p>
        </w:tc>
        <w:tc>
          <w:tcPr>
            <w:tcW w:w="872" w:type="dxa"/>
          </w:tcPr>
          <w:p w14:paraId="5653293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612402"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4BFD292E" w14:textId="77777777" w:rsidTr="00F55539">
        <w:trPr>
          <w:trHeight w:val="291"/>
          <w:jc w:val="center"/>
        </w:trPr>
        <w:tc>
          <w:tcPr>
            <w:tcW w:w="630" w:type="dxa"/>
          </w:tcPr>
          <w:p w14:paraId="482A6C93"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1E9415C0"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18" w:type="dxa"/>
          </w:tcPr>
          <w:p w14:paraId="32133221" w14:textId="77777777" w:rsidR="00E8526A" w:rsidRPr="009E7D2D" w:rsidRDefault="00E8526A" w:rsidP="00F55539">
            <w:pPr>
              <w:rPr>
                <w:rFonts w:ascii="標楷體" w:eastAsia="標楷體" w:hAnsi="標楷體"/>
              </w:rPr>
            </w:pPr>
          </w:p>
        </w:tc>
        <w:tc>
          <w:tcPr>
            <w:tcW w:w="805" w:type="dxa"/>
          </w:tcPr>
          <w:p w14:paraId="2576EB7D" w14:textId="77777777" w:rsidR="00E8526A" w:rsidRPr="009E7D2D" w:rsidRDefault="00E8526A" w:rsidP="00F55539">
            <w:pPr>
              <w:rPr>
                <w:rFonts w:ascii="標楷體" w:eastAsia="標楷體" w:hAnsi="標楷體"/>
              </w:rPr>
            </w:pPr>
          </w:p>
        </w:tc>
        <w:tc>
          <w:tcPr>
            <w:tcW w:w="2578" w:type="dxa"/>
          </w:tcPr>
          <w:p w14:paraId="5E34E988" w14:textId="77777777" w:rsidR="00E8526A" w:rsidRPr="009E7D2D" w:rsidRDefault="00E8526A" w:rsidP="00F55539">
            <w:pPr>
              <w:rPr>
                <w:rFonts w:ascii="標楷體" w:eastAsia="標楷體" w:hAnsi="標楷體"/>
              </w:rPr>
            </w:pPr>
          </w:p>
        </w:tc>
        <w:tc>
          <w:tcPr>
            <w:tcW w:w="752" w:type="dxa"/>
          </w:tcPr>
          <w:p w14:paraId="2EEFFF6B" w14:textId="77777777" w:rsidR="00E8526A" w:rsidRPr="009E7D2D" w:rsidRDefault="00E8526A" w:rsidP="00F55539">
            <w:pPr>
              <w:rPr>
                <w:rFonts w:ascii="標楷體" w:eastAsia="標楷體" w:hAnsi="標楷體"/>
              </w:rPr>
            </w:pPr>
          </w:p>
        </w:tc>
        <w:tc>
          <w:tcPr>
            <w:tcW w:w="872" w:type="dxa"/>
          </w:tcPr>
          <w:p w14:paraId="48266C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52733DC"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10F34202" w14:textId="77777777" w:rsidTr="00F55539">
        <w:trPr>
          <w:trHeight w:val="291"/>
          <w:jc w:val="center"/>
        </w:trPr>
        <w:tc>
          <w:tcPr>
            <w:tcW w:w="630" w:type="dxa"/>
          </w:tcPr>
          <w:p w14:paraId="4A21B4A2"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0A1B8C69"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18" w:type="dxa"/>
          </w:tcPr>
          <w:p w14:paraId="5DE65EA7" w14:textId="77777777" w:rsidR="00E8526A" w:rsidRPr="00023341" w:rsidRDefault="00E8526A" w:rsidP="00F55539">
            <w:pPr>
              <w:rPr>
                <w:rFonts w:ascii="標楷體" w:eastAsia="標楷體" w:hAnsi="標楷體"/>
              </w:rPr>
            </w:pPr>
          </w:p>
        </w:tc>
        <w:tc>
          <w:tcPr>
            <w:tcW w:w="805" w:type="dxa"/>
          </w:tcPr>
          <w:p w14:paraId="69CA0395" w14:textId="77777777" w:rsidR="00E8526A" w:rsidRPr="00023341" w:rsidRDefault="00E8526A" w:rsidP="00F55539">
            <w:pPr>
              <w:rPr>
                <w:rFonts w:ascii="標楷體" w:eastAsia="標楷體" w:hAnsi="標楷體"/>
              </w:rPr>
            </w:pPr>
          </w:p>
        </w:tc>
        <w:tc>
          <w:tcPr>
            <w:tcW w:w="2578" w:type="dxa"/>
          </w:tcPr>
          <w:p w14:paraId="05F85FF2" w14:textId="77777777" w:rsidR="00E8526A" w:rsidRPr="00023341" w:rsidRDefault="00E8526A" w:rsidP="00F55539">
            <w:pPr>
              <w:rPr>
                <w:rFonts w:ascii="標楷體" w:eastAsia="標楷體" w:hAnsi="標楷體"/>
              </w:rPr>
            </w:pPr>
          </w:p>
        </w:tc>
        <w:tc>
          <w:tcPr>
            <w:tcW w:w="752" w:type="dxa"/>
          </w:tcPr>
          <w:p w14:paraId="24858136" w14:textId="77777777" w:rsidR="00E8526A" w:rsidRPr="00023341" w:rsidRDefault="00E8526A" w:rsidP="00F55539">
            <w:pPr>
              <w:rPr>
                <w:rFonts w:ascii="標楷體" w:eastAsia="標楷體" w:hAnsi="標楷體"/>
              </w:rPr>
            </w:pPr>
          </w:p>
        </w:tc>
        <w:tc>
          <w:tcPr>
            <w:tcW w:w="872" w:type="dxa"/>
          </w:tcPr>
          <w:p w14:paraId="30BAB43C"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05A11D72"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581F2B3" w14:textId="77777777" w:rsidTr="00F55539">
        <w:trPr>
          <w:trHeight w:val="291"/>
          <w:jc w:val="center"/>
        </w:trPr>
        <w:tc>
          <w:tcPr>
            <w:tcW w:w="630" w:type="dxa"/>
          </w:tcPr>
          <w:p w14:paraId="5F3804EA"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03217C13"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18" w:type="dxa"/>
          </w:tcPr>
          <w:p w14:paraId="36A18A11" w14:textId="77777777" w:rsidR="00E8526A" w:rsidRPr="009E7D2D" w:rsidRDefault="00E8526A" w:rsidP="00F55539">
            <w:pPr>
              <w:rPr>
                <w:rFonts w:ascii="標楷體" w:eastAsia="標楷體" w:hAnsi="標楷體"/>
              </w:rPr>
            </w:pPr>
          </w:p>
        </w:tc>
        <w:tc>
          <w:tcPr>
            <w:tcW w:w="805" w:type="dxa"/>
          </w:tcPr>
          <w:p w14:paraId="6E3A8B9C" w14:textId="77777777" w:rsidR="00E8526A" w:rsidRPr="009E7D2D" w:rsidRDefault="00E8526A" w:rsidP="00F55539">
            <w:pPr>
              <w:rPr>
                <w:rFonts w:ascii="標楷體" w:eastAsia="標楷體" w:hAnsi="標楷體"/>
              </w:rPr>
            </w:pPr>
          </w:p>
        </w:tc>
        <w:tc>
          <w:tcPr>
            <w:tcW w:w="2578" w:type="dxa"/>
          </w:tcPr>
          <w:p w14:paraId="570AE3EB" w14:textId="77777777" w:rsidR="00E8526A" w:rsidRPr="009E7D2D" w:rsidRDefault="00E8526A" w:rsidP="00F55539">
            <w:pPr>
              <w:rPr>
                <w:rFonts w:ascii="標楷體" w:eastAsia="標楷體" w:hAnsi="標楷體"/>
              </w:rPr>
            </w:pPr>
          </w:p>
        </w:tc>
        <w:tc>
          <w:tcPr>
            <w:tcW w:w="752" w:type="dxa"/>
          </w:tcPr>
          <w:p w14:paraId="57D69F23" w14:textId="77777777" w:rsidR="00E8526A" w:rsidRPr="009E7D2D" w:rsidRDefault="00E8526A" w:rsidP="00F55539">
            <w:pPr>
              <w:rPr>
                <w:rFonts w:ascii="標楷體" w:eastAsia="標楷體" w:hAnsi="標楷體"/>
              </w:rPr>
            </w:pPr>
          </w:p>
        </w:tc>
        <w:tc>
          <w:tcPr>
            <w:tcW w:w="872" w:type="dxa"/>
          </w:tcPr>
          <w:p w14:paraId="5FA3E9B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E49EFD1"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174E3094" w14:textId="77777777" w:rsidTr="00F55539">
        <w:trPr>
          <w:trHeight w:val="291"/>
          <w:jc w:val="center"/>
        </w:trPr>
        <w:tc>
          <w:tcPr>
            <w:tcW w:w="630" w:type="dxa"/>
          </w:tcPr>
          <w:p w14:paraId="4548ABB2"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696" w:type="dxa"/>
          </w:tcPr>
          <w:p w14:paraId="0FEFB05F"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18" w:type="dxa"/>
          </w:tcPr>
          <w:p w14:paraId="794DE4C8" w14:textId="77777777" w:rsidR="00E8526A" w:rsidRPr="00023341" w:rsidRDefault="00E8526A" w:rsidP="00F55539">
            <w:pPr>
              <w:rPr>
                <w:rFonts w:ascii="標楷體" w:eastAsia="標楷體" w:hAnsi="標楷體"/>
              </w:rPr>
            </w:pPr>
          </w:p>
        </w:tc>
        <w:tc>
          <w:tcPr>
            <w:tcW w:w="805" w:type="dxa"/>
          </w:tcPr>
          <w:p w14:paraId="3C4EB64E" w14:textId="77777777" w:rsidR="00E8526A" w:rsidRPr="00023341" w:rsidRDefault="00E8526A" w:rsidP="00F55539">
            <w:pPr>
              <w:rPr>
                <w:rFonts w:ascii="標楷體" w:eastAsia="標楷體" w:hAnsi="標楷體"/>
              </w:rPr>
            </w:pPr>
          </w:p>
        </w:tc>
        <w:tc>
          <w:tcPr>
            <w:tcW w:w="2578" w:type="dxa"/>
          </w:tcPr>
          <w:p w14:paraId="32B4ACAC" w14:textId="77777777" w:rsidR="00E8526A" w:rsidRPr="00023341" w:rsidRDefault="00E8526A" w:rsidP="00F55539">
            <w:pPr>
              <w:rPr>
                <w:rFonts w:ascii="標楷體" w:eastAsia="標楷體" w:hAnsi="標楷體"/>
              </w:rPr>
            </w:pPr>
          </w:p>
        </w:tc>
        <w:tc>
          <w:tcPr>
            <w:tcW w:w="752" w:type="dxa"/>
          </w:tcPr>
          <w:p w14:paraId="58511042" w14:textId="77777777" w:rsidR="00E8526A" w:rsidRPr="00023341" w:rsidRDefault="00E8526A" w:rsidP="00F55539">
            <w:pPr>
              <w:rPr>
                <w:rFonts w:ascii="標楷體" w:eastAsia="標楷體" w:hAnsi="標楷體"/>
              </w:rPr>
            </w:pPr>
          </w:p>
        </w:tc>
        <w:tc>
          <w:tcPr>
            <w:tcW w:w="872" w:type="dxa"/>
          </w:tcPr>
          <w:p w14:paraId="38E9A2A5"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61178A4"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140934C3" w14:textId="77777777" w:rsidTr="00F55539">
        <w:trPr>
          <w:trHeight w:val="291"/>
          <w:jc w:val="center"/>
        </w:trPr>
        <w:tc>
          <w:tcPr>
            <w:tcW w:w="630" w:type="dxa"/>
          </w:tcPr>
          <w:p w14:paraId="2DAA6121" w14:textId="77777777" w:rsidR="00E8526A" w:rsidRPr="009E7D2D" w:rsidRDefault="00E8526A" w:rsidP="00F55539">
            <w:pPr>
              <w:rPr>
                <w:rFonts w:ascii="標楷體" w:eastAsia="標楷體" w:hAnsi="標楷體"/>
              </w:rPr>
            </w:pPr>
            <w:r>
              <w:rPr>
                <w:rFonts w:ascii="標楷體" w:eastAsia="標楷體" w:hAnsi="標楷體" w:hint="eastAsia"/>
              </w:rPr>
              <w:t>23</w:t>
            </w:r>
          </w:p>
        </w:tc>
        <w:tc>
          <w:tcPr>
            <w:tcW w:w="696" w:type="dxa"/>
          </w:tcPr>
          <w:p w14:paraId="7C5CEDC6"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18" w:type="dxa"/>
          </w:tcPr>
          <w:p w14:paraId="141ACD61" w14:textId="77777777" w:rsidR="00E8526A" w:rsidRPr="009E7D2D" w:rsidRDefault="00E8526A" w:rsidP="00F55539">
            <w:pPr>
              <w:rPr>
                <w:rFonts w:ascii="標楷體" w:eastAsia="標楷體" w:hAnsi="標楷體"/>
              </w:rPr>
            </w:pPr>
          </w:p>
        </w:tc>
        <w:tc>
          <w:tcPr>
            <w:tcW w:w="805" w:type="dxa"/>
          </w:tcPr>
          <w:p w14:paraId="6345ACDF" w14:textId="77777777" w:rsidR="00E8526A" w:rsidRPr="009E7D2D" w:rsidRDefault="00E8526A" w:rsidP="00F55539">
            <w:pPr>
              <w:rPr>
                <w:rFonts w:ascii="標楷體" w:eastAsia="標楷體" w:hAnsi="標楷體"/>
              </w:rPr>
            </w:pPr>
          </w:p>
        </w:tc>
        <w:tc>
          <w:tcPr>
            <w:tcW w:w="2578" w:type="dxa"/>
          </w:tcPr>
          <w:p w14:paraId="0305CE6B" w14:textId="77777777" w:rsidR="00E8526A" w:rsidRPr="009E7D2D" w:rsidRDefault="00E8526A" w:rsidP="00F55539">
            <w:pPr>
              <w:rPr>
                <w:rFonts w:ascii="標楷體" w:eastAsia="標楷體" w:hAnsi="標楷體"/>
              </w:rPr>
            </w:pPr>
          </w:p>
        </w:tc>
        <w:tc>
          <w:tcPr>
            <w:tcW w:w="752" w:type="dxa"/>
          </w:tcPr>
          <w:p w14:paraId="10CC8576" w14:textId="77777777" w:rsidR="00E8526A" w:rsidRPr="009E7D2D" w:rsidRDefault="00E8526A" w:rsidP="00F55539">
            <w:pPr>
              <w:rPr>
                <w:rFonts w:ascii="標楷體" w:eastAsia="標楷體" w:hAnsi="標楷體"/>
              </w:rPr>
            </w:pPr>
          </w:p>
        </w:tc>
        <w:tc>
          <w:tcPr>
            <w:tcW w:w="872" w:type="dxa"/>
          </w:tcPr>
          <w:p w14:paraId="1128C84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4971B8F"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5DFA4D5D" w14:textId="77777777" w:rsidTr="00F55539">
        <w:trPr>
          <w:trHeight w:val="291"/>
          <w:jc w:val="center"/>
        </w:trPr>
        <w:tc>
          <w:tcPr>
            <w:tcW w:w="630" w:type="dxa"/>
          </w:tcPr>
          <w:p w14:paraId="4039E153"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696" w:type="dxa"/>
          </w:tcPr>
          <w:p w14:paraId="078607BF"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18" w:type="dxa"/>
          </w:tcPr>
          <w:p w14:paraId="3BE3CEA7" w14:textId="77777777" w:rsidR="00E8526A" w:rsidRPr="009E7D2D" w:rsidRDefault="00E8526A" w:rsidP="00F55539">
            <w:pPr>
              <w:rPr>
                <w:rFonts w:ascii="標楷體" w:eastAsia="標楷體" w:hAnsi="標楷體"/>
              </w:rPr>
            </w:pPr>
          </w:p>
        </w:tc>
        <w:tc>
          <w:tcPr>
            <w:tcW w:w="805" w:type="dxa"/>
          </w:tcPr>
          <w:p w14:paraId="2D7BB336" w14:textId="77777777" w:rsidR="00E8526A" w:rsidRPr="009E7D2D" w:rsidRDefault="00E8526A" w:rsidP="00F55539">
            <w:pPr>
              <w:rPr>
                <w:rFonts w:ascii="標楷體" w:eastAsia="標楷體" w:hAnsi="標楷體"/>
              </w:rPr>
            </w:pPr>
          </w:p>
        </w:tc>
        <w:tc>
          <w:tcPr>
            <w:tcW w:w="2578" w:type="dxa"/>
          </w:tcPr>
          <w:p w14:paraId="7D96F096" w14:textId="77777777" w:rsidR="00E8526A" w:rsidRPr="009E7D2D" w:rsidRDefault="00E8526A" w:rsidP="00F55539">
            <w:pPr>
              <w:rPr>
                <w:rFonts w:ascii="標楷體" w:eastAsia="標楷體" w:hAnsi="標楷體"/>
              </w:rPr>
            </w:pPr>
          </w:p>
        </w:tc>
        <w:tc>
          <w:tcPr>
            <w:tcW w:w="752" w:type="dxa"/>
          </w:tcPr>
          <w:p w14:paraId="22989FC2" w14:textId="77777777" w:rsidR="00E8526A" w:rsidRPr="009E7D2D" w:rsidRDefault="00E8526A" w:rsidP="00F55539">
            <w:pPr>
              <w:rPr>
                <w:rFonts w:ascii="標楷體" w:eastAsia="標楷體" w:hAnsi="標楷體"/>
              </w:rPr>
            </w:pPr>
          </w:p>
        </w:tc>
        <w:tc>
          <w:tcPr>
            <w:tcW w:w="872" w:type="dxa"/>
          </w:tcPr>
          <w:p w14:paraId="5435934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6607878"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4CEAD066" w14:textId="77777777" w:rsidTr="00F55539">
        <w:trPr>
          <w:trHeight w:val="291"/>
          <w:jc w:val="center"/>
        </w:trPr>
        <w:tc>
          <w:tcPr>
            <w:tcW w:w="630" w:type="dxa"/>
          </w:tcPr>
          <w:p w14:paraId="6676C458"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696" w:type="dxa"/>
          </w:tcPr>
          <w:p w14:paraId="755762D2"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18" w:type="dxa"/>
          </w:tcPr>
          <w:p w14:paraId="3476FFFC" w14:textId="77777777" w:rsidR="00E8526A" w:rsidRPr="009E7D2D" w:rsidRDefault="00E8526A" w:rsidP="00F55539">
            <w:pPr>
              <w:rPr>
                <w:rFonts w:ascii="標楷體" w:eastAsia="標楷體" w:hAnsi="標楷體"/>
              </w:rPr>
            </w:pPr>
          </w:p>
        </w:tc>
        <w:tc>
          <w:tcPr>
            <w:tcW w:w="805" w:type="dxa"/>
          </w:tcPr>
          <w:p w14:paraId="54473D63" w14:textId="77777777" w:rsidR="00E8526A" w:rsidRPr="009E7D2D" w:rsidRDefault="00E8526A" w:rsidP="00F55539">
            <w:pPr>
              <w:rPr>
                <w:rFonts w:ascii="標楷體" w:eastAsia="標楷體" w:hAnsi="標楷體"/>
              </w:rPr>
            </w:pPr>
          </w:p>
        </w:tc>
        <w:tc>
          <w:tcPr>
            <w:tcW w:w="2578" w:type="dxa"/>
          </w:tcPr>
          <w:p w14:paraId="4C0AECCF" w14:textId="77777777" w:rsidR="00E8526A" w:rsidRPr="009E7D2D" w:rsidRDefault="00E8526A" w:rsidP="00F55539">
            <w:pPr>
              <w:rPr>
                <w:rFonts w:ascii="標楷體" w:eastAsia="標楷體" w:hAnsi="標楷體"/>
              </w:rPr>
            </w:pPr>
          </w:p>
        </w:tc>
        <w:tc>
          <w:tcPr>
            <w:tcW w:w="752" w:type="dxa"/>
          </w:tcPr>
          <w:p w14:paraId="5A2BA5FA" w14:textId="77777777" w:rsidR="00E8526A" w:rsidRPr="009E7D2D" w:rsidRDefault="00E8526A" w:rsidP="00F55539">
            <w:pPr>
              <w:rPr>
                <w:rFonts w:ascii="標楷體" w:eastAsia="標楷體" w:hAnsi="標楷體"/>
              </w:rPr>
            </w:pPr>
          </w:p>
        </w:tc>
        <w:tc>
          <w:tcPr>
            <w:tcW w:w="872" w:type="dxa"/>
          </w:tcPr>
          <w:p w14:paraId="578B4D6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6260DC4"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39C46A97" w14:textId="77777777" w:rsidTr="00F55539">
        <w:trPr>
          <w:trHeight w:val="291"/>
          <w:jc w:val="center"/>
        </w:trPr>
        <w:tc>
          <w:tcPr>
            <w:tcW w:w="630" w:type="dxa"/>
          </w:tcPr>
          <w:p w14:paraId="6749BBB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696" w:type="dxa"/>
          </w:tcPr>
          <w:p w14:paraId="12B3FD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18" w:type="dxa"/>
          </w:tcPr>
          <w:p w14:paraId="1E14E2C6" w14:textId="77777777" w:rsidR="00E8526A" w:rsidRPr="009E7D2D" w:rsidRDefault="00E8526A" w:rsidP="00F55539">
            <w:pPr>
              <w:rPr>
                <w:rFonts w:ascii="標楷體" w:eastAsia="標楷體" w:hAnsi="標楷體"/>
              </w:rPr>
            </w:pPr>
          </w:p>
        </w:tc>
        <w:tc>
          <w:tcPr>
            <w:tcW w:w="805" w:type="dxa"/>
          </w:tcPr>
          <w:p w14:paraId="224C9A00" w14:textId="77777777" w:rsidR="00E8526A" w:rsidRPr="009E7D2D" w:rsidRDefault="00E8526A" w:rsidP="00F55539">
            <w:pPr>
              <w:rPr>
                <w:rFonts w:ascii="標楷體" w:eastAsia="標楷體" w:hAnsi="標楷體"/>
              </w:rPr>
            </w:pPr>
          </w:p>
        </w:tc>
        <w:tc>
          <w:tcPr>
            <w:tcW w:w="2578" w:type="dxa"/>
          </w:tcPr>
          <w:p w14:paraId="6FBCC432" w14:textId="77777777" w:rsidR="00E8526A" w:rsidRPr="009E7D2D" w:rsidRDefault="00E8526A" w:rsidP="00F55539">
            <w:pPr>
              <w:rPr>
                <w:rFonts w:ascii="標楷體" w:eastAsia="標楷體" w:hAnsi="標楷體"/>
              </w:rPr>
            </w:pPr>
          </w:p>
        </w:tc>
        <w:tc>
          <w:tcPr>
            <w:tcW w:w="752" w:type="dxa"/>
          </w:tcPr>
          <w:p w14:paraId="37BF95F8" w14:textId="77777777" w:rsidR="00E8526A" w:rsidRPr="009E7D2D" w:rsidRDefault="00E8526A" w:rsidP="00F55539">
            <w:pPr>
              <w:rPr>
                <w:rFonts w:ascii="標楷體" w:eastAsia="標楷體" w:hAnsi="標楷體"/>
              </w:rPr>
            </w:pPr>
          </w:p>
        </w:tc>
        <w:tc>
          <w:tcPr>
            <w:tcW w:w="872" w:type="dxa"/>
          </w:tcPr>
          <w:p w14:paraId="4BE922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EA3A1E"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38E1D79" w14:textId="77777777" w:rsidTr="00F55539">
        <w:trPr>
          <w:trHeight w:val="291"/>
          <w:jc w:val="center"/>
        </w:trPr>
        <w:tc>
          <w:tcPr>
            <w:tcW w:w="630" w:type="dxa"/>
          </w:tcPr>
          <w:p w14:paraId="3F39E697" w14:textId="77777777" w:rsidR="00E8526A" w:rsidRPr="009E7D2D" w:rsidRDefault="00E8526A" w:rsidP="00F55539">
            <w:pPr>
              <w:rPr>
                <w:rFonts w:ascii="標楷體" w:eastAsia="標楷體" w:hAnsi="標楷體"/>
              </w:rPr>
            </w:pPr>
            <w:r>
              <w:rPr>
                <w:rFonts w:ascii="標楷體" w:eastAsia="標楷體" w:hAnsi="標楷體" w:hint="eastAsia"/>
              </w:rPr>
              <w:t>27</w:t>
            </w:r>
          </w:p>
        </w:tc>
        <w:tc>
          <w:tcPr>
            <w:tcW w:w="696" w:type="dxa"/>
          </w:tcPr>
          <w:p w14:paraId="2B50107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18" w:type="dxa"/>
          </w:tcPr>
          <w:p w14:paraId="399558E3" w14:textId="77777777" w:rsidR="00E8526A" w:rsidRPr="009E7D2D" w:rsidRDefault="00E8526A" w:rsidP="00F55539">
            <w:pPr>
              <w:rPr>
                <w:rFonts w:ascii="標楷體" w:eastAsia="標楷體" w:hAnsi="標楷體"/>
              </w:rPr>
            </w:pPr>
          </w:p>
        </w:tc>
        <w:tc>
          <w:tcPr>
            <w:tcW w:w="805" w:type="dxa"/>
          </w:tcPr>
          <w:p w14:paraId="317FCF43" w14:textId="77777777" w:rsidR="00E8526A" w:rsidRPr="009E7D2D" w:rsidRDefault="00E8526A" w:rsidP="00F55539">
            <w:pPr>
              <w:rPr>
                <w:rFonts w:ascii="標楷體" w:eastAsia="標楷體" w:hAnsi="標楷體"/>
              </w:rPr>
            </w:pPr>
          </w:p>
        </w:tc>
        <w:tc>
          <w:tcPr>
            <w:tcW w:w="2578" w:type="dxa"/>
          </w:tcPr>
          <w:p w14:paraId="0F3F0C2B" w14:textId="77777777" w:rsidR="00E8526A" w:rsidRPr="009E7D2D" w:rsidRDefault="00E8526A" w:rsidP="00F55539">
            <w:pPr>
              <w:rPr>
                <w:rFonts w:ascii="標楷體" w:eastAsia="標楷體" w:hAnsi="標楷體"/>
              </w:rPr>
            </w:pPr>
          </w:p>
        </w:tc>
        <w:tc>
          <w:tcPr>
            <w:tcW w:w="752" w:type="dxa"/>
          </w:tcPr>
          <w:p w14:paraId="00C28466" w14:textId="77777777" w:rsidR="00E8526A" w:rsidRPr="009E7D2D" w:rsidRDefault="00E8526A" w:rsidP="00F55539">
            <w:pPr>
              <w:rPr>
                <w:rFonts w:ascii="標楷體" w:eastAsia="標楷體" w:hAnsi="標楷體"/>
              </w:rPr>
            </w:pPr>
          </w:p>
        </w:tc>
        <w:tc>
          <w:tcPr>
            <w:tcW w:w="872" w:type="dxa"/>
          </w:tcPr>
          <w:p w14:paraId="415DE81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A9C91B1"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6B003EF7" w14:textId="77777777" w:rsidTr="00F55539">
        <w:trPr>
          <w:trHeight w:val="291"/>
          <w:jc w:val="center"/>
        </w:trPr>
        <w:tc>
          <w:tcPr>
            <w:tcW w:w="630" w:type="dxa"/>
          </w:tcPr>
          <w:p w14:paraId="2E0D938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9E29E4E"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65DFE981" w14:textId="77777777" w:rsidR="00E8526A" w:rsidRPr="009E7D2D" w:rsidRDefault="00E8526A" w:rsidP="00F55539">
            <w:pPr>
              <w:rPr>
                <w:rFonts w:ascii="標楷體" w:eastAsia="標楷體" w:hAnsi="標楷體"/>
              </w:rPr>
            </w:pPr>
          </w:p>
        </w:tc>
        <w:tc>
          <w:tcPr>
            <w:tcW w:w="805" w:type="dxa"/>
          </w:tcPr>
          <w:p w14:paraId="5A0DEB87" w14:textId="77777777" w:rsidR="00E8526A" w:rsidRPr="009E7D2D" w:rsidRDefault="00E8526A" w:rsidP="00F55539">
            <w:pPr>
              <w:rPr>
                <w:rFonts w:ascii="標楷體" w:eastAsia="標楷體" w:hAnsi="標楷體"/>
              </w:rPr>
            </w:pPr>
          </w:p>
        </w:tc>
        <w:tc>
          <w:tcPr>
            <w:tcW w:w="2578" w:type="dxa"/>
          </w:tcPr>
          <w:p w14:paraId="631188EF" w14:textId="77777777" w:rsidR="00E8526A" w:rsidRPr="009E7D2D" w:rsidRDefault="00E8526A" w:rsidP="00F55539">
            <w:pPr>
              <w:rPr>
                <w:rFonts w:ascii="標楷體" w:eastAsia="標楷體" w:hAnsi="標楷體"/>
              </w:rPr>
            </w:pPr>
          </w:p>
        </w:tc>
        <w:tc>
          <w:tcPr>
            <w:tcW w:w="752" w:type="dxa"/>
          </w:tcPr>
          <w:p w14:paraId="32BF326F" w14:textId="77777777" w:rsidR="00E8526A" w:rsidRPr="009E7D2D" w:rsidRDefault="00E8526A" w:rsidP="00F55539">
            <w:pPr>
              <w:rPr>
                <w:rFonts w:ascii="標楷體" w:eastAsia="標楷體" w:hAnsi="標楷體"/>
              </w:rPr>
            </w:pPr>
          </w:p>
        </w:tc>
        <w:tc>
          <w:tcPr>
            <w:tcW w:w="872" w:type="dxa"/>
          </w:tcPr>
          <w:p w14:paraId="6BFE9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21717FE"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E8526A" w:rsidRPr="0036108B" w14:paraId="5B264E9C" w14:textId="77777777" w:rsidTr="00F55539">
        <w:trPr>
          <w:trHeight w:val="291"/>
          <w:jc w:val="center"/>
        </w:trPr>
        <w:tc>
          <w:tcPr>
            <w:tcW w:w="10627" w:type="dxa"/>
            <w:gridSpan w:val="8"/>
          </w:tcPr>
          <w:p w14:paraId="037C85D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B1E3BEE" w14:textId="77777777" w:rsidTr="00F55539">
        <w:trPr>
          <w:trHeight w:val="291"/>
          <w:jc w:val="center"/>
        </w:trPr>
        <w:tc>
          <w:tcPr>
            <w:tcW w:w="630" w:type="dxa"/>
          </w:tcPr>
          <w:p w14:paraId="67A28C8A"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696" w:type="dxa"/>
          </w:tcPr>
          <w:p w14:paraId="61F66A1D"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18" w:type="dxa"/>
          </w:tcPr>
          <w:p w14:paraId="4551CE86" w14:textId="77777777" w:rsidR="00E8526A" w:rsidRPr="00023341" w:rsidRDefault="00E8526A" w:rsidP="00F55539">
            <w:pPr>
              <w:rPr>
                <w:rFonts w:ascii="標楷體" w:eastAsia="標楷體" w:hAnsi="標楷體"/>
              </w:rPr>
            </w:pPr>
          </w:p>
        </w:tc>
        <w:tc>
          <w:tcPr>
            <w:tcW w:w="805" w:type="dxa"/>
          </w:tcPr>
          <w:p w14:paraId="6E6CCB69" w14:textId="77777777" w:rsidR="00E8526A" w:rsidRPr="00023341" w:rsidRDefault="00E8526A" w:rsidP="00F55539">
            <w:pPr>
              <w:rPr>
                <w:rFonts w:ascii="標楷體" w:eastAsia="標楷體" w:hAnsi="標楷體"/>
              </w:rPr>
            </w:pPr>
          </w:p>
        </w:tc>
        <w:tc>
          <w:tcPr>
            <w:tcW w:w="2578" w:type="dxa"/>
          </w:tcPr>
          <w:p w14:paraId="5EC46817" w14:textId="77777777" w:rsidR="00E8526A" w:rsidRPr="00023341" w:rsidRDefault="00E8526A" w:rsidP="00F55539">
            <w:pPr>
              <w:rPr>
                <w:rFonts w:ascii="標楷體" w:eastAsia="標楷體" w:hAnsi="標楷體"/>
              </w:rPr>
            </w:pPr>
          </w:p>
        </w:tc>
        <w:tc>
          <w:tcPr>
            <w:tcW w:w="752" w:type="dxa"/>
          </w:tcPr>
          <w:p w14:paraId="2FDA1864" w14:textId="77777777" w:rsidR="00E8526A" w:rsidRPr="00023341" w:rsidRDefault="00E8526A" w:rsidP="00F55539">
            <w:pPr>
              <w:rPr>
                <w:rFonts w:ascii="標楷體" w:eastAsia="標楷體" w:hAnsi="標楷體"/>
              </w:rPr>
            </w:pPr>
          </w:p>
        </w:tc>
        <w:tc>
          <w:tcPr>
            <w:tcW w:w="872" w:type="dxa"/>
          </w:tcPr>
          <w:p w14:paraId="5CE68C98"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AC7C03"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5ABDC8AF" w14:textId="77777777" w:rsidTr="00F55539">
        <w:trPr>
          <w:trHeight w:val="291"/>
          <w:jc w:val="center"/>
        </w:trPr>
        <w:tc>
          <w:tcPr>
            <w:tcW w:w="630" w:type="dxa"/>
          </w:tcPr>
          <w:p w14:paraId="31EE062F"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Pr>
          <w:p w14:paraId="137002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18" w:type="dxa"/>
          </w:tcPr>
          <w:p w14:paraId="4B0BA9C7" w14:textId="77777777" w:rsidR="00E8526A" w:rsidRDefault="00E8526A" w:rsidP="00F55539">
            <w:pPr>
              <w:rPr>
                <w:rFonts w:ascii="標楷體" w:eastAsia="標楷體" w:hAnsi="標楷體"/>
              </w:rPr>
            </w:pPr>
          </w:p>
        </w:tc>
        <w:tc>
          <w:tcPr>
            <w:tcW w:w="805" w:type="dxa"/>
          </w:tcPr>
          <w:p w14:paraId="197D1734" w14:textId="77777777" w:rsidR="00E8526A" w:rsidRPr="00023341" w:rsidRDefault="00E8526A" w:rsidP="00F55539">
            <w:pPr>
              <w:rPr>
                <w:rFonts w:ascii="標楷體" w:eastAsia="標楷體" w:hAnsi="標楷體"/>
              </w:rPr>
            </w:pPr>
          </w:p>
        </w:tc>
        <w:tc>
          <w:tcPr>
            <w:tcW w:w="2578" w:type="dxa"/>
          </w:tcPr>
          <w:p w14:paraId="6EEFEC8C" w14:textId="77777777" w:rsidR="00E8526A" w:rsidRPr="00023341" w:rsidRDefault="00E8526A" w:rsidP="00F55539">
            <w:pPr>
              <w:rPr>
                <w:rFonts w:ascii="標楷體" w:eastAsia="標楷體" w:hAnsi="標楷體"/>
              </w:rPr>
            </w:pPr>
          </w:p>
        </w:tc>
        <w:tc>
          <w:tcPr>
            <w:tcW w:w="752" w:type="dxa"/>
          </w:tcPr>
          <w:p w14:paraId="05529BB7" w14:textId="77777777" w:rsidR="00E8526A" w:rsidRPr="00023341" w:rsidRDefault="00E8526A" w:rsidP="00F55539">
            <w:pPr>
              <w:rPr>
                <w:rFonts w:ascii="標楷體" w:eastAsia="標楷體" w:hAnsi="標楷體"/>
              </w:rPr>
            </w:pPr>
          </w:p>
        </w:tc>
        <w:tc>
          <w:tcPr>
            <w:tcW w:w="872" w:type="dxa"/>
          </w:tcPr>
          <w:p w14:paraId="4D2C81D6"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3F7DDE16"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48EF319A" w14:textId="77777777" w:rsidTr="00F55539">
        <w:trPr>
          <w:trHeight w:val="291"/>
          <w:jc w:val="center"/>
        </w:trPr>
        <w:tc>
          <w:tcPr>
            <w:tcW w:w="630" w:type="dxa"/>
          </w:tcPr>
          <w:p w14:paraId="3DC8C17C" w14:textId="77777777" w:rsidR="00E8526A" w:rsidRPr="00023341" w:rsidRDefault="00E8526A" w:rsidP="00F55539">
            <w:pPr>
              <w:rPr>
                <w:rFonts w:ascii="標楷體" w:eastAsia="標楷體" w:hAnsi="標楷體"/>
              </w:rPr>
            </w:pPr>
            <w:r>
              <w:rPr>
                <w:rFonts w:ascii="標楷體" w:eastAsia="標楷體" w:hAnsi="標楷體" w:hint="eastAsia"/>
              </w:rPr>
              <w:t>31</w:t>
            </w:r>
          </w:p>
        </w:tc>
        <w:tc>
          <w:tcPr>
            <w:tcW w:w="696" w:type="dxa"/>
          </w:tcPr>
          <w:p w14:paraId="59B378B4"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18" w:type="dxa"/>
          </w:tcPr>
          <w:p w14:paraId="552A763E" w14:textId="77777777" w:rsidR="00E8526A" w:rsidRPr="00023341" w:rsidRDefault="00E8526A" w:rsidP="00F55539">
            <w:pPr>
              <w:rPr>
                <w:rFonts w:ascii="標楷體" w:eastAsia="標楷體" w:hAnsi="標楷體"/>
              </w:rPr>
            </w:pPr>
          </w:p>
        </w:tc>
        <w:tc>
          <w:tcPr>
            <w:tcW w:w="805" w:type="dxa"/>
          </w:tcPr>
          <w:p w14:paraId="59071518" w14:textId="77777777" w:rsidR="00E8526A" w:rsidRPr="00023341" w:rsidRDefault="00E8526A" w:rsidP="00F55539">
            <w:pPr>
              <w:rPr>
                <w:rFonts w:ascii="標楷體" w:eastAsia="標楷體" w:hAnsi="標楷體"/>
              </w:rPr>
            </w:pPr>
          </w:p>
        </w:tc>
        <w:tc>
          <w:tcPr>
            <w:tcW w:w="2578" w:type="dxa"/>
          </w:tcPr>
          <w:p w14:paraId="7FC11B1F" w14:textId="77777777" w:rsidR="00E8526A" w:rsidRPr="00023341" w:rsidRDefault="00E8526A" w:rsidP="00F55539">
            <w:pPr>
              <w:rPr>
                <w:rFonts w:ascii="標楷體" w:eastAsia="標楷體" w:hAnsi="標楷體"/>
              </w:rPr>
            </w:pPr>
          </w:p>
        </w:tc>
        <w:tc>
          <w:tcPr>
            <w:tcW w:w="752" w:type="dxa"/>
          </w:tcPr>
          <w:p w14:paraId="2E3A7990" w14:textId="77777777" w:rsidR="00E8526A" w:rsidRPr="00023341" w:rsidRDefault="00E8526A" w:rsidP="00F55539">
            <w:pPr>
              <w:rPr>
                <w:rFonts w:ascii="標楷體" w:eastAsia="標楷體" w:hAnsi="標楷體"/>
              </w:rPr>
            </w:pPr>
          </w:p>
        </w:tc>
        <w:tc>
          <w:tcPr>
            <w:tcW w:w="872" w:type="dxa"/>
          </w:tcPr>
          <w:p w14:paraId="14564230"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C35D9BE"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581090A1" w14:textId="77777777" w:rsidTr="00F55539">
        <w:trPr>
          <w:trHeight w:val="291"/>
          <w:jc w:val="center"/>
        </w:trPr>
        <w:tc>
          <w:tcPr>
            <w:tcW w:w="630" w:type="dxa"/>
          </w:tcPr>
          <w:p w14:paraId="1B4ECA26"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696" w:type="dxa"/>
          </w:tcPr>
          <w:p w14:paraId="38ADC82E"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18" w:type="dxa"/>
          </w:tcPr>
          <w:p w14:paraId="7DE56546" w14:textId="77777777" w:rsidR="00E8526A" w:rsidRPr="00023341" w:rsidRDefault="00E8526A" w:rsidP="00F55539">
            <w:pPr>
              <w:rPr>
                <w:rFonts w:ascii="標楷體" w:eastAsia="標楷體" w:hAnsi="標楷體"/>
              </w:rPr>
            </w:pPr>
          </w:p>
        </w:tc>
        <w:tc>
          <w:tcPr>
            <w:tcW w:w="805" w:type="dxa"/>
          </w:tcPr>
          <w:p w14:paraId="646B2317" w14:textId="77777777" w:rsidR="00E8526A" w:rsidRPr="00023341" w:rsidRDefault="00E8526A" w:rsidP="00F55539">
            <w:pPr>
              <w:rPr>
                <w:rFonts w:ascii="標楷體" w:eastAsia="標楷體" w:hAnsi="標楷體"/>
              </w:rPr>
            </w:pPr>
          </w:p>
        </w:tc>
        <w:tc>
          <w:tcPr>
            <w:tcW w:w="2578" w:type="dxa"/>
          </w:tcPr>
          <w:p w14:paraId="7D2E2283" w14:textId="77777777" w:rsidR="00E8526A" w:rsidRPr="00023341" w:rsidRDefault="00E8526A" w:rsidP="00F55539">
            <w:pPr>
              <w:rPr>
                <w:rFonts w:ascii="標楷體" w:eastAsia="標楷體" w:hAnsi="標楷體"/>
              </w:rPr>
            </w:pPr>
          </w:p>
        </w:tc>
        <w:tc>
          <w:tcPr>
            <w:tcW w:w="752" w:type="dxa"/>
          </w:tcPr>
          <w:p w14:paraId="6DEEF0C6" w14:textId="77777777" w:rsidR="00E8526A" w:rsidRPr="00023341" w:rsidRDefault="00E8526A" w:rsidP="00F55539">
            <w:pPr>
              <w:rPr>
                <w:rFonts w:ascii="標楷體" w:eastAsia="標楷體" w:hAnsi="標楷體"/>
              </w:rPr>
            </w:pPr>
          </w:p>
        </w:tc>
        <w:tc>
          <w:tcPr>
            <w:tcW w:w="872" w:type="dxa"/>
          </w:tcPr>
          <w:p w14:paraId="0297DF6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7635069"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9F57B6A" w14:textId="77777777" w:rsidTr="00F55539">
        <w:trPr>
          <w:trHeight w:val="291"/>
          <w:jc w:val="center"/>
        </w:trPr>
        <w:tc>
          <w:tcPr>
            <w:tcW w:w="2044" w:type="dxa"/>
            <w:gridSpan w:val="3"/>
          </w:tcPr>
          <w:p w14:paraId="0E896215"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7848131" w14:textId="77777777" w:rsidR="00E8526A" w:rsidRPr="009E7D2D" w:rsidRDefault="00E8526A" w:rsidP="00F55539">
            <w:pPr>
              <w:rPr>
                <w:rFonts w:ascii="標楷體" w:eastAsia="標楷體" w:hAnsi="標楷體"/>
              </w:rPr>
            </w:pPr>
          </w:p>
        </w:tc>
        <w:tc>
          <w:tcPr>
            <w:tcW w:w="2578" w:type="dxa"/>
          </w:tcPr>
          <w:p w14:paraId="415D0C2B" w14:textId="77777777" w:rsidR="00E8526A" w:rsidRPr="009E7D2D" w:rsidRDefault="00E8526A" w:rsidP="00F55539">
            <w:pPr>
              <w:rPr>
                <w:rFonts w:ascii="標楷體" w:eastAsia="標楷體" w:hAnsi="標楷體"/>
              </w:rPr>
            </w:pPr>
          </w:p>
        </w:tc>
        <w:tc>
          <w:tcPr>
            <w:tcW w:w="752" w:type="dxa"/>
          </w:tcPr>
          <w:p w14:paraId="29A89F85" w14:textId="77777777" w:rsidR="00E8526A" w:rsidRDefault="00E8526A" w:rsidP="00F55539">
            <w:pPr>
              <w:rPr>
                <w:rFonts w:ascii="標楷體" w:eastAsia="標楷體" w:hAnsi="標楷體"/>
              </w:rPr>
            </w:pPr>
          </w:p>
        </w:tc>
        <w:tc>
          <w:tcPr>
            <w:tcW w:w="872" w:type="dxa"/>
          </w:tcPr>
          <w:p w14:paraId="44FC793F" w14:textId="77777777" w:rsidR="00E8526A" w:rsidRDefault="00E8526A" w:rsidP="00F55539">
            <w:pPr>
              <w:rPr>
                <w:rFonts w:ascii="標楷體" w:eastAsia="標楷體" w:hAnsi="標楷體"/>
              </w:rPr>
            </w:pPr>
          </w:p>
        </w:tc>
        <w:tc>
          <w:tcPr>
            <w:tcW w:w="3576" w:type="dxa"/>
          </w:tcPr>
          <w:p w14:paraId="24C44E1D" w14:textId="77777777" w:rsidR="00E8526A" w:rsidRDefault="00E8526A" w:rsidP="00F55539">
            <w:pPr>
              <w:rPr>
                <w:rFonts w:ascii="標楷體" w:eastAsia="標楷體" w:hAnsi="標楷體"/>
              </w:rPr>
            </w:pPr>
          </w:p>
        </w:tc>
      </w:tr>
      <w:tr w:rsidR="00E8526A" w:rsidRPr="0036108B" w14:paraId="6C91BD4D" w14:textId="77777777" w:rsidTr="00F55539">
        <w:trPr>
          <w:trHeight w:val="291"/>
          <w:jc w:val="center"/>
        </w:trPr>
        <w:tc>
          <w:tcPr>
            <w:tcW w:w="630" w:type="dxa"/>
          </w:tcPr>
          <w:p w14:paraId="798C52EB"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1755F12B"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18" w:type="dxa"/>
          </w:tcPr>
          <w:p w14:paraId="5711B265" w14:textId="77777777" w:rsidR="00E8526A" w:rsidRPr="009E7D2D" w:rsidRDefault="00E8526A" w:rsidP="00F55539">
            <w:pPr>
              <w:rPr>
                <w:rFonts w:ascii="標楷體" w:eastAsia="標楷體" w:hAnsi="標楷體"/>
              </w:rPr>
            </w:pPr>
          </w:p>
        </w:tc>
        <w:tc>
          <w:tcPr>
            <w:tcW w:w="805" w:type="dxa"/>
          </w:tcPr>
          <w:p w14:paraId="5CF5BA3C" w14:textId="77777777" w:rsidR="00E8526A" w:rsidRPr="009E7D2D" w:rsidRDefault="00E8526A" w:rsidP="00F55539">
            <w:pPr>
              <w:rPr>
                <w:rFonts w:ascii="標楷體" w:eastAsia="標楷體" w:hAnsi="標楷體"/>
              </w:rPr>
            </w:pPr>
          </w:p>
        </w:tc>
        <w:tc>
          <w:tcPr>
            <w:tcW w:w="2578" w:type="dxa"/>
          </w:tcPr>
          <w:p w14:paraId="59F67F10" w14:textId="77777777" w:rsidR="00E8526A" w:rsidRPr="009E7D2D" w:rsidRDefault="00E8526A" w:rsidP="00F55539">
            <w:pPr>
              <w:rPr>
                <w:rFonts w:ascii="標楷體" w:eastAsia="標楷體" w:hAnsi="標楷體"/>
              </w:rPr>
            </w:pPr>
          </w:p>
        </w:tc>
        <w:tc>
          <w:tcPr>
            <w:tcW w:w="752" w:type="dxa"/>
          </w:tcPr>
          <w:p w14:paraId="60757EE6" w14:textId="77777777" w:rsidR="00E8526A" w:rsidRPr="009E7D2D" w:rsidRDefault="00E8526A" w:rsidP="00F55539">
            <w:pPr>
              <w:rPr>
                <w:rFonts w:ascii="標楷體" w:eastAsia="標楷體" w:hAnsi="標楷體"/>
              </w:rPr>
            </w:pPr>
          </w:p>
        </w:tc>
        <w:tc>
          <w:tcPr>
            <w:tcW w:w="872" w:type="dxa"/>
          </w:tcPr>
          <w:p w14:paraId="169221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F1F3DC5"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3ADB0CA7" w14:textId="77777777" w:rsidTr="00F55539">
        <w:trPr>
          <w:trHeight w:val="291"/>
          <w:jc w:val="center"/>
        </w:trPr>
        <w:tc>
          <w:tcPr>
            <w:tcW w:w="630" w:type="dxa"/>
          </w:tcPr>
          <w:p w14:paraId="2E18343A"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Pr>
          <w:p w14:paraId="719855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18" w:type="dxa"/>
          </w:tcPr>
          <w:p w14:paraId="7C0C9E8B" w14:textId="77777777" w:rsidR="00E8526A" w:rsidRDefault="00E8526A" w:rsidP="00F55539">
            <w:pPr>
              <w:rPr>
                <w:rFonts w:ascii="標楷體" w:eastAsia="標楷體" w:hAnsi="標楷體"/>
              </w:rPr>
            </w:pPr>
          </w:p>
        </w:tc>
        <w:tc>
          <w:tcPr>
            <w:tcW w:w="805" w:type="dxa"/>
          </w:tcPr>
          <w:p w14:paraId="0B2B3036" w14:textId="77777777" w:rsidR="00E8526A" w:rsidRPr="009E7D2D" w:rsidRDefault="00E8526A" w:rsidP="00F55539">
            <w:pPr>
              <w:rPr>
                <w:rFonts w:ascii="標楷體" w:eastAsia="標楷體" w:hAnsi="標楷體"/>
              </w:rPr>
            </w:pPr>
          </w:p>
        </w:tc>
        <w:tc>
          <w:tcPr>
            <w:tcW w:w="2578" w:type="dxa"/>
          </w:tcPr>
          <w:p w14:paraId="12E548E2" w14:textId="77777777" w:rsidR="00E8526A" w:rsidRPr="009E7D2D" w:rsidRDefault="00E8526A" w:rsidP="00F55539">
            <w:pPr>
              <w:rPr>
                <w:rFonts w:ascii="標楷體" w:eastAsia="標楷體" w:hAnsi="標楷體"/>
              </w:rPr>
            </w:pPr>
          </w:p>
        </w:tc>
        <w:tc>
          <w:tcPr>
            <w:tcW w:w="752" w:type="dxa"/>
          </w:tcPr>
          <w:p w14:paraId="0129C199" w14:textId="77777777" w:rsidR="00E8526A" w:rsidRPr="009E7D2D" w:rsidRDefault="00E8526A" w:rsidP="00F55539">
            <w:pPr>
              <w:rPr>
                <w:rFonts w:ascii="標楷體" w:eastAsia="標楷體" w:hAnsi="標楷體"/>
              </w:rPr>
            </w:pPr>
          </w:p>
        </w:tc>
        <w:tc>
          <w:tcPr>
            <w:tcW w:w="872" w:type="dxa"/>
          </w:tcPr>
          <w:p w14:paraId="39F4C69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73C86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04189D2B" w14:textId="77777777" w:rsidTr="00F55539">
        <w:trPr>
          <w:trHeight w:val="291"/>
          <w:jc w:val="center"/>
        </w:trPr>
        <w:tc>
          <w:tcPr>
            <w:tcW w:w="630" w:type="dxa"/>
          </w:tcPr>
          <w:p w14:paraId="00812D3A"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76B0B347"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18" w:type="dxa"/>
          </w:tcPr>
          <w:p w14:paraId="73DAA73F" w14:textId="77777777" w:rsidR="00E8526A" w:rsidRPr="009E7D2D" w:rsidRDefault="00E8526A" w:rsidP="00F55539">
            <w:pPr>
              <w:rPr>
                <w:rFonts w:ascii="標楷體" w:eastAsia="標楷體" w:hAnsi="標楷體"/>
              </w:rPr>
            </w:pPr>
          </w:p>
        </w:tc>
        <w:tc>
          <w:tcPr>
            <w:tcW w:w="805" w:type="dxa"/>
          </w:tcPr>
          <w:p w14:paraId="264F1C64" w14:textId="77777777" w:rsidR="00E8526A" w:rsidRPr="009E7D2D" w:rsidRDefault="00E8526A" w:rsidP="00F55539">
            <w:pPr>
              <w:rPr>
                <w:rFonts w:ascii="標楷體" w:eastAsia="標楷體" w:hAnsi="標楷體"/>
              </w:rPr>
            </w:pPr>
          </w:p>
        </w:tc>
        <w:tc>
          <w:tcPr>
            <w:tcW w:w="2578" w:type="dxa"/>
          </w:tcPr>
          <w:p w14:paraId="4400EF96" w14:textId="77777777" w:rsidR="00E8526A" w:rsidRPr="009E7D2D" w:rsidRDefault="00E8526A" w:rsidP="00F55539">
            <w:pPr>
              <w:rPr>
                <w:rFonts w:ascii="標楷體" w:eastAsia="標楷體" w:hAnsi="標楷體"/>
              </w:rPr>
            </w:pPr>
          </w:p>
        </w:tc>
        <w:tc>
          <w:tcPr>
            <w:tcW w:w="752" w:type="dxa"/>
          </w:tcPr>
          <w:p w14:paraId="72F41D5D" w14:textId="77777777" w:rsidR="00E8526A" w:rsidRPr="009E7D2D" w:rsidRDefault="00E8526A" w:rsidP="00F55539">
            <w:pPr>
              <w:rPr>
                <w:rFonts w:ascii="標楷體" w:eastAsia="標楷體" w:hAnsi="標楷體"/>
              </w:rPr>
            </w:pPr>
          </w:p>
        </w:tc>
        <w:tc>
          <w:tcPr>
            <w:tcW w:w="872" w:type="dxa"/>
          </w:tcPr>
          <w:p w14:paraId="1A176AC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672C3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6AC0E39" w14:textId="77777777" w:rsidTr="00F55539">
        <w:trPr>
          <w:trHeight w:val="291"/>
          <w:jc w:val="center"/>
        </w:trPr>
        <w:tc>
          <w:tcPr>
            <w:tcW w:w="630" w:type="dxa"/>
          </w:tcPr>
          <w:p w14:paraId="3F5223E8"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D385857"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18" w:type="dxa"/>
          </w:tcPr>
          <w:p w14:paraId="05A1F260" w14:textId="77777777" w:rsidR="00E8526A" w:rsidRDefault="00E8526A" w:rsidP="00F55539">
            <w:pPr>
              <w:rPr>
                <w:rFonts w:ascii="標楷體" w:eastAsia="標楷體" w:hAnsi="標楷體"/>
              </w:rPr>
            </w:pPr>
          </w:p>
        </w:tc>
        <w:tc>
          <w:tcPr>
            <w:tcW w:w="805" w:type="dxa"/>
          </w:tcPr>
          <w:p w14:paraId="30DC0E83" w14:textId="77777777" w:rsidR="00E8526A" w:rsidRPr="009E7D2D" w:rsidRDefault="00E8526A" w:rsidP="00F55539">
            <w:pPr>
              <w:rPr>
                <w:rFonts w:ascii="標楷體" w:eastAsia="標楷體" w:hAnsi="標楷體"/>
              </w:rPr>
            </w:pPr>
          </w:p>
        </w:tc>
        <w:tc>
          <w:tcPr>
            <w:tcW w:w="2578" w:type="dxa"/>
          </w:tcPr>
          <w:p w14:paraId="052595EE" w14:textId="77777777" w:rsidR="00E8526A" w:rsidRPr="009E7D2D" w:rsidRDefault="00E8526A" w:rsidP="00F55539">
            <w:pPr>
              <w:rPr>
                <w:rFonts w:ascii="標楷體" w:eastAsia="標楷體" w:hAnsi="標楷體"/>
              </w:rPr>
            </w:pPr>
          </w:p>
        </w:tc>
        <w:tc>
          <w:tcPr>
            <w:tcW w:w="752" w:type="dxa"/>
          </w:tcPr>
          <w:p w14:paraId="0DF572E0" w14:textId="77777777" w:rsidR="00E8526A" w:rsidRPr="009E7D2D" w:rsidRDefault="00E8526A" w:rsidP="00F55539">
            <w:pPr>
              <w:rPr>
                <w:rFonts w:ascii="標楷體" w:eastAsia="標楷體" w:hAnsi="標楷體"/>
              </w:rPr>
            </w:pPr>
          </w:p>
        </w:tc>
        <w:tc>
          <w:tcPr>
            <w:tcW w:w="872" w:type="dxa"/>
          </w:tcPr>
          <w:p w14:paraId="1C44C3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513CEE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33F5C5A5"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0DF0366" w14:textId="77777777" w:rsidTr="00F55539">
        <w:trPr>
          <w:trHeight w:val="291"/>
          <w:jc w:val="center"/>
        </w:trPr>
        <w:tc>
          <w:tcPr>
            <w:tcW w:w="630" w:type="dxa"/>
          </w:tcPr>
          <w:p w14:paraId="41AAA541"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4A9294E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18" w:type="dxa"/>
          </w:tcPr>
          <w:p w14:paraId="7466C657" w14:textId="77777777" w:rsidR="00E8526A" w:rsidRPr="009E7D2D" w:rsidRDefault="00E8526A" w:rsidP="00F55539">
            <w:pPr>
              <w:rPr>
                <w:rFonts w:ascii="標楷體" w:eastAsia="標楷體" w:hAnsi="標楷體"/>
              </w:rPr>
            </w:pPr>
          </w:p>
        </w:tc>
        <w:tc>
          <w:tcPr>
            <w:tcW w:w="805" w:type="dxa"/>
          </w:tcPr>
          <w:p w14:paraId="25D3FDCE" w14:textId="77777777" w:rsidR="00E8526A" w:rsidRPr="009E7D2D" w:rsidRDefault="00E8526A" w:rsidP="00F55539">
            <w:pPr>
              <w:rPr>
                <w:rFonts w:ascii="標楷體" w:eastAsia="標楷體" w:hAnsi="標楷體"/>
              </w:rPr>
            </w:pPr>
          </w:p>
        </w:tc>
        <w:tc>
          <w:tcPr>
            <w:tcW w:w="2578" w:type="dxa"/>
          </w:tcPr>
          <w:p w14:paraId="50BC8799" w14:textId="77777777" w:rsidR="00E8526A" w:rsidRPr="009E7D2D" w:rsidRDefault="00E8526A" w:rsidP="00F55539">
            <w:pPr>
              <w:rPr>
                <w:rFonts w:ascii="標楷體" w:eastAsia="標楷體" w:hAnsi="標楷體"/>
              </w:rPr>
            </w:pPr>
          </w:p>
        </w:tc>
        <w:tc>
          <w:tcPr>
            <w:tcW w:w="752" w:type="dxa"/>
          </w:tcPr>
          <w:p w14:paraId="6BAAE886" w14:textId="77777777" w:rsidR="00E8526A" w:rsidRPr="009E7D2D" w:rsidRDefault="00E8526A" w:rsidP="00F55539">
            <w:pPr>
              <w:rPr>
                <w:rFonts w:ascii="標楷體" w:eastAsia="標楷體" w:hAnsi="標楷體"/>
              </w:rPr>
            </w:pPr>
          </w:p>
        </w:tc>
        <w:tc>
          <w:tcPr>
            <w:tcW w:w="872" w:type="dxa"/>
          </w:tcPr>
          <w:p w14:paraId="16A744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A05857E"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2B91F72C" w14:textId="77777777" w:rsidTr="00F55539">
        <w:trPr>
          <w:trHeight w:val="291"/>
          <w:jc w:val="center"/>
        </w:trPr>
        <w:tc>
          <w:tcPr>
            <w:tcW w:w="630" w:type="dxa"/>
          </w:tcPr>
          <w:p w14:paraId="7692249C"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696" w:type="dxa"/>
          </w:tcPr>
          <w:p w14:paraId="5F937C97"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18" w:type="dxa"/>
          </w:tcPr>
          <w:p w14:paraId="381F99E0" w14:textId="77777777" w:rsidR="00E8526A" w:rsidRPr="009E7D2D" w:rsidRDefault="00E8526A" w:rsidP="00F55539">
            <w:pPr>
              <w:rPr>
                <w:rFonts w:ascii="標楷體" w:eastAsia="標楷體" w:hAnsi="標楷體"/>
              </w:rPr>
            </w:pPr>
          </w:p>
        </w:tc>
        <w:tc>
          <w:tcPr>
            <w:tcW w:w="805" w:type="dxa"/>
          </w:tcPr>
          <w:p w14:paraId="2F5F0B3B" w14:textId="77777777" w:rsidR="00E8526A" w:rsidRPr="009E7D2D" w:rsidRDefault="00E8526A" w:rsidP="00F55539">
            <w:pPr>
              <w:rPr>
                <w:rFonts w:ascii="標楷體" w:eastAsia="標楷體" w:hAnsi="標楷體"/>
              </w:rPr>
            </w:pPr>
          </w:p>
        </w:tc>
        <w:tc>
          <w:tcPr>
            <w:tcW w:w="2578" w:type="dxa"/>
          </w:tcPr>
          <w:p w14:paraId="6C3E9CA4" w14:textId="77777777" w:rsidR="00E8526A" w:rsidRPr="009E7D2D" w:rsidRDefault="00E8526A" w:rsidP="00F55539">
            <w:pPr>
              <w:rPr>
                <w:rFonts w:ascii="標楷體" w:eastAsia="標楷體" w:hAnsi="標楷體"/>
              </w:rPr>
            </w:pPr>
          </w:p>
        </w:tc>
        <w:tc>
          <w:tcPr>
            <w:tcW w:w="752" w:type="dxa"/>
          </w:tcPr>
          <w:p w14:paraId="390C20FC" w14:textId="77777777" w:rsidR="00E8526A" w:rsidRPr="009E7D2D" w:rsidRDefault="00E8526A" w:rsidP="00F55539">
            <w:pPr>
              <w:rPr>
                <w:rFonts w:ascii="標楷體" w:eastAsia="標楷體" w:hAnsi="標楷體"/>
              </w:rPr>
            </w:pPr>
          </w:p>
        </w:tc>
        <w:tc>
          <w:tcPr>
            <w:tcW w:w="872" w:type="dxa"/>
          </w:tcPr>
          <w:p w14:paraId="215A427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EB547D8"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A34DF20" w14:textId="77777777" w:rsidTr="00F55539">
        <w:trPr>
          <w:trHeight w:val="291"/>
          <w:jc w:val="center"/>
        </w:trPr>
        <w:tc>
          <w:tcPr>
            <w:tcW w:w="630" w:type="dxa"/>
          </w:tcPr>
          <w:p w14:paraId="19C41453"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696" w:type="dxa"/>
          </w:tcPr>
          <w:p w14:paraId="124C769E"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1A6F434C" w14:textId="77777777" w:rsidR="00E8526A" w:rsidRPr="009E7D2D" w:rsidRDefault="00E8526A" w:rsidP="00F55539">
            <w:pPr>
              <w:rPr>
                <w:rFonts w:ascii="標楷體" w:eastAsia="標楷體" w:hAnsi="標楷體"/>
              </w:rPr>
            </w:pPr>
          </w:p>
        </w:tc>
        <w:tc>
          <w:tcPr>
            <w:tcW w:w="805" w:type="dxa"/>
          </w:tcPr>
          <w:p w14:paraId="3975816B" w14:textId="77777777" w:rsidR="00E8526A" w:rsidRPr="009E7D2D" w:rsidRDefault="00E8526A" w:rsidP="00F55539">
            <w:pPr>
              <w:rPr>
                <w:rFonts w:ascii="標楷體" w:eastAsia="標楷體" w:hAnsi="標楷體"/>
              </w:rPr>
            </w:pPr>
          </w:p>
        </w:tc>
        <w:tc>
          <w:tcPr>
            <w:tcW w:w="2578" w:type="dxa"/>
          </w:tcPr>
          <w:p w14:paraId="6BF2B24C" w14:textId="77777777" w:rsidR="00E8526A" w:rsidRPr="009E7D2D" w:rsidRDefault="00E8526A" w:rsidP="00F55539">
            <w:pPr>
              <w:rPr>
                <w:rFonts w:ascii="標楷體" w:eastAsia="標楷體" w:hAnsi="標楷體"/>
              </w:rPr>
            </w:pPr>
          </w:p>
        </w:tc>
        <w:tc>
          <w:tcPr>
            <w:tcW w:w="752" w:type="dxa"/>
          </w:tcPr>
          <w:p w14:paraId="58AEF1F0" w14:textId="77777777" w:rsidR="00E8526A" w:rsidRPr="009E7D2D" w:rsidRDefault="00E8526A" w:rsidP="00F55539">
            <w:pPr>
              <w:rPr>
                <w:rFonts w:ascii="標楷體" w:eastAsia="標楷體" w:hAnsi="標楷體"/>
              </w:rPr>
            </w:pPr>
          </w:p>
        </w:tc>
        <w:tc>
          <w:tcPr>
            <w:tcW w:w="872" w:type="dxa"/>
          </w:tcPr>
          <w:p w14:paraId="4A84666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59F5BB"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25DA81CA" w14:textId="77777777" w:rsidTr="00F55539">
        <w:trPr>
          <w:trHeight w:val="291"/>
          <w:jc w:val="center"/>
        </w:trPr>
        <w:tc>
          <w:tcPr>
            <w:tcW w:w="630" w:type="dxa"/>
          </w:tcPr>
          <w:p w14:paraId="7960A072"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696" w:type="dxa"/>
          </w:tcPr>
          <w:p w14:paraId="0AF81CB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18" w:type="dxa"/>
          </w:tcPr>
          <w:p w14:paraId="6B736B14" w14:textId="77777777" w:rsidR="00E8526A" w:rsidRPr="009E7D2D" w:rsidRDefault="00E8526A" w:rsidP="00F55539">
            <w:pPr>
              <w:rPr>
                <w:rFonts w:ascii="標楷體" w:eastAsia="標楷體" w:hAnsi="標楷體"/>
              </w:rPr>
            </w:pPr>
          </w:p>
        </w:tc>
        <w:tc>
          <w:tcPr>
            <w:tcW w:w="805" w:type="dxa"/>
          </w:tcPr>
          <w:p w14:paraId="45DFD819" w14:textId="77777777" w:rsidR="00E8526A" w:rsidRPr="009E7D2D" w:rsidRDefault="00E8526A" w:rsidP="00F55539">
            <w:pPr>
              <w:rPr>
                <w:rFonts w:ascii="標楷體" w:eastAsia="標楷體" w:hAnsi="標楷體"/>
              </w:rPr>
            </w:pPr>
          </w:p>
        </w:tc>
        <w:tc>
          <w:tcPr>
            <w:tcW w:w="2578" w:type="dxa"/>
          </w:tcPr>
          <w:p w14:paraId="37721E69" w14:textId="77777777" w:rsidR="00E8526A" w:rsidRPr="009E7D2D" w:rsidRDefault="00E8526A" w:rsidP="00F55539">
            <w:pPr>
              <w:rPr>
                <w:rFonts w:ascii="標楷體" w:eastAsia="標楷體" w:hAnsi="標楷體"/>
              </w:rPr>
            </w:pPr>
          </w:p>
        </w:tc>
        <w:tc>
          <w:tcPr>
            <w:tcW w:w="752" w:type="dxa"/>
          </w:tcPr>
          <w:p w14:paraId="30056821" w14:textId="77777777" w:rsidR="00E8526A" w:rsidRPr="009E7D2D" w:rsidRDefault="00E8526A" w:rsidP="00F55539">
            <w:pPr>
              <w:rPr>
                <w:rFonts w:ascii="標楷體" w:eastAsia="標楷體" w:hAnsi="標楷體"/>
              </w:rPr>
            </w:pPr>
          </w:p>
        </w:tc>
        <w:tc>
          <w:tcPr>
            <w:tcW w:w="872" w:type="dxa"/>
          </w:tcPr>
          <w:p w14:paraId="5A78867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CC54B5"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2BFCA298" w14:textId="77777777" w:rsidTr="00F55539">
        <w:trPr>
          <w:trHeight w:val="291"/>
          <w:jc w:val="center"/>
        </w:trPr>
        <w:tc>
          <w:tcPr>
            <w:tcW w:w="630" w:type="dxa"/>
          </w:tcPr>
          <w:p w14:paraId="4AB1FAA6"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28E98B19"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18" w:type="dxa"/>
          </w:tcPr>
          <w:p w14:paraId="2289FAED" w14:textId="77777777" w:rsidR="00E8526A" w:rsidRPr="009E7D2D" w:rsidRDefault="00E8526A" w:rsidP="00F55539">
            <w:pPr>
              <w:rPr>
                <w:rFonts w:ascii="標楷體" w:eastAsia="標楷體" w:hAnsi="標楷體"/>
              </w:rPr>
            </w:pPr>
          </w:p>
        </w:tc>
        <w:tc>
          <w:tcPr>
            <w:tcW w:w="805" w:type="dxa"/>
          </w:tcPr>
          <w:p w14:paraId="226C1C75" w14:textId="77777777" w:rsidR="00E8526A" w:rsidRPr="009E7D2D" w:rsidRDefault="00E8526A" w:rsidP="00F55539">
            <w:pPr>
              <w:rPr>
                <w:rFonts w:ascii="標楷體" w:eastAsia="標楷體" w:hAnsi="標楷體"/>
              </w:rPr>
            </w:pPr>
          </w:p>
        </w:tc>
        <w:tc>
          <w:tcPr>
            <w:tcW w:w="2578" w:type="dxa"/>
          </w:tcPr>
          <w:p w14:paraId="288C7D7C" w14:textId="77777777" w:rsidR="00E8526A" w:rsidRPr="009E7D2D" w:rsidRDefault="00E8526A" w:rsidP="00F55539">
            <w:pPr>
              <w:rPr>
                <w:rFonts w:ascii="標楷體" w:eastAsia="標楷體" w:hAnsi="標楷體"/>
              </w:rPr>
            </w:pPr>
          </w:p>
        </w:tc>
        <w:tc>
          <w:tcPr>
            <w:tcW w:w="752" w:type="dxa"/>
          </w:tcPr>
          <w:p w14:paraId="30B6D4BD" w14:textId="77777777" w:rsidR="00E8526A" w:rsidRPr="009E7D2D" w:rsidRDefault="00E8526A" w:rsidP="00F55539">
            <w:pPr>
              <w:rPr>
                <w:rFonts w:ascii="標楷體" w:eastAsia="標楷體" w:hAnsi="標楷體"/>
              </w:rPr>
            </w:pPr>
          </w:p>
        </w:tc>
        <w:tc>
          <w:tcPr>
            <w:tcW w:w="872" w:type="dxa"/>
          </w:tcPr>
          <w:p w14:paraId="710C36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C9645B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22302D2" w14:textId="77777777" w:rsidTr="00F55539">
        <w:trPr>
          <w:trHeight w:val="291"/>
          <w:jc w:val="center"/>
        </w:trPr>
        <w:tc>
          <w:tcPr>
            <w:tcW w:w="630" w:type="dxa"/>
          </w:tcPr>
          <w:p w14:paraId="15F66E79"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29F8D5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18" w:type="dxa"/>
          </w:tcPr>
          <w:p w14:paraId="4A30C105" w14:textId="77777777" w:rsidR="00E8526A" w:rsidRPr="009E7D2D" w:rsidRDefault="00E8526A" w:rsidP="00F55539">
            <w:pPr>
              <w:rPr>
                <w:rFonts w:ascii="標楷體" w:eastAsia="標楷體" w:hAnsi="標楷體"/>
              </w:rPr>
            </w:pPr>
          </w:p>
        </w:tc>
        <w:tc>
          <w:tcPr>
            <w:tcW w:w="805" w:type="dxa"/>
          </w:tcPr>
          <w:p w14:paraId="4B69B8D4" w14:textId="77777777" w:rsidR="00E8526A" w:rsidRPr="009E7D2D" w:rsidRDefault="00E8526A" w:rsidP="00F55539">
            <w:pPr>
              <w:rPr>
                <w:rFonts w:ascii="標楷體" w:eastAsia="標楷體" w:hAnsi="標楷體"/>
              </w:rPr>
            </w:pPr>
          </w:p>
        </w:tc>
        <w:tc>
          <w:tcPr>
            <w:tcW w:w="2578" w:type="dxa"/>
          </w:tcPr>
          <w:p w14:paraId="31E478F4" w14:textId="77777777" w:rsidR="00E8526A" w:rsidRPr="0044593E" w:rsidRDefault="00E8526A" w:rsidP="00F55539">
            <w:pPr>
              <w:rPr>
                <w:rFonts w:ascii="標楷體" w:eastAsia="標楷體" w:hAnsi="標楷體"/>
              </w:rPr>
            </w:pPr>
          </w:p>
        </w:tc>
        <w:tc>
          <w:tcPr>
            <w:tcW w:w="752" w:type="dxa"/>
          </w:tcPr>
          <w:p w14:paraId="2500FD9C" w14:textId="77777777" w:rsidR="00E8526A" w:rsidRPr="009E7D2D" w:rsidRDefault="00E8526A" w:rsidP="00F55539">
            <w:pPr>
              <w:rPr>
                <w:rFonts w:ascii="標楷體" w:eastAsia="標楷體" w:hAnsi="標楷體"/>
              </w:rPr>
            </w:pPr>
          </w:p>
        </w:tc>
        <w:tc>
          <w:tcPr>
            <w:tcW w:w="872" w:type="dxa"/>
          </w:tcPr>
          <w:p w14:paraId="320E22C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3586B8E"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85ED130" w14:textId="77777777" w:rsidTr="00F55539">
        <w:trPr>
          <w:trHeight w:val="291"/>
          <w:jc w:val="center"/>
        </w:trPr>
        <w:tc>
          <w:tcPr>
            <w:tcW w:w="630" w:type="dxa"/>
          </w:tcPr>
          <w:p w14:paraId="2430232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65C097F5"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18" w:type="dxa"/>
          </w:tcPr>
          <w:p w14:paraId="28926C38" w14:textId="77777777" w:rsidR="00E8526A" w:rsidRPr="009E7D2D" w:rsidRDefault="00E8526A" w:rsidP="00F55539">
            <w:pPr>
              <w:rPr>
                <w:rFonts w:ascii="標楷體" w:eastAsia="標楷體" w:hAnsi="標楷體"/>
              </w:rPr>
            </w:pPr>
          </w:p>
        </w:tc>
        <w:tc>
          <w:tcPr>
            <w:tcW w:w="805" w:type="dxa"/>
          </w:tcPr>
          <w:p w14:paraId="144E6E7F" w14:textId="77777777" w:rsidR="00E8526A" w:rsidRPr="009E7D2D" w:rsidRDefault="00E8526A" w:rsidP="00F55539">
            <w:pPr>
              <w:rPr>
                <w:rFonts w:ascii="標楷體" w:eastAsia="標楷體" w:hAnsi="標楷體"/>
              </w:rPr>
            </w:pPr>
          </w:p>
        </w:tc>
        <w:tc>
          <w:tcPr>
            <w:tcW w:w="2578" w:type="dxa"/>
          </w:tcPr>
          <w:p w14:paraId="1FF1C2EC" w14:textId="77777777" w:rsidR="00E8526A" w:rsidRPr="0044593E" w:rsidRDefault="00E8526A" w:rsidP="00F55539">
            <w:pPr>
              <w:rPr>
                <w:rFonts w:ascii="標楷體" w:eastAsia="標楷體" w:hAnsi="標楷體"/>
              </w:rPr>
            </w:pPr>
          </w:p>
        </w:tc>
        <w:tc>
          <w:tcPr>
            <w:tcW w:w="752" w:type="dxa"/>
          </w:tcPr>
          <w:p w14:paraId="18CFA7D6" w14:textId="77777777" w:rsidR="00E8526A" w:rsidRPr="009E7D2D" w:rsidRDefault="00E8526A" w:rsidP="00F55539">
            <w:pPr>
              <w:rPr>
                <w:rFonts w:ascii="標楷體" w:eastAsia="標楷體" w:hAnsi="標楷體"/>
              </w:rPr>
            </w:pPr>
          </w:p>
        </w:tc>
        <w:tc>
          <w:tcPr>
            <w:tcW w:w="872" w:type="dxa"/>
          </w:tcPr>
          <w:p w14:paraId="716676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2EBBA8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6185B4C0" w14:textId="77777777" w:rsidTr="00F55539">
        <w:trPr>
          <w:trHeight w:val="291"/>
          <w:jc w:val="center"/>
        </w:trPr>
        <w:tc>
          <w:tcPr>
            <w:tcW w:w="630" w:type="dxa"/>
          </w:tcPr>
          <w:p w14:paraId="588BEE9D"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0B4DD52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18" w:type="dxa"/>
          </w:tcPr>
          <w:p w14:paraId="43F70405" w14:textId="77777777" w:rsidR="00E8526A" w:rsidRPr="009E7D2D" w:rsidRDefault="00E8526A" w:rsidP="00F55539">
            <w:pPr>
              <w:rPr>
                <w:rFonts w:ascii="標楷體" w:eastAsia="標楷體" w:hAnsi="標楷體"/>
              </w:rPr>
            </w:pPr>
          </w:p>
        </w:tc>
        <w:tc>
          <w:tcPr>
            <w:tcW w:w="805" w:type="dxa"/>
          </w:tcPr>
          <w:p w14:paraId="76621F43" w14:textId="77777777" w:rsidR="00E8526A" w:rsidRPr="009E7D2D" w:rsidRDefault="00E8526A" w:rsidP="00F55539">
            <w:pPr>
              <w:rPr>
                <w:rFonts w:ascii="標楷體" w:eastAsia="標楷體" w:hAnsi="標楷體"/>
              </w:rPr>
            </w:pPr>
          </w:p>
        </w:tc>
        <w:tc>
          <w:tcPr>
            <w:tcW w:w="2578" w:type="dxa"/>
          </w:tcPr>
          <w:p w14:paraId="2D563950" w14:textId="77777777" w:rsidR="00E8526A" w:rsidRPr="009E7D2D" w:rsidRDefault="00E8526A" w:rsidP="00F55539">
            <w:pPr>
              <w:rPr>
                <w:rFonts w:ascii="標楷體" w:eastAsia="標楷體" w:hAnsi="標楷體"/>
              </w:rPr>
            </w:pPr>
          </w:p>
        </w:tc>
        <w:tc>
          <w:tcPr>
            <w:tcW w:w="752" w:type="dxa"/>
          </w:tcPr>
          <w:p w14:paraId="5FE18229" w14:textId="77777777" w:rsidR="00E8526A" w:rsidRPr="009E7D2D" w:rsidRDefault="00E8526A" w:rsidP="00F55539">
            <w:pPr>
              <w:rPr>
                <w:rFonts w:ascii="標楷體" w:eastAsia="標楷體" w:hAnsi="標楷體"/>
              </w:rPr>
            </w:pPr>
          </w:p>
        </w:tc>
        <w:tc>
          <w:tcPr>
            <w:tcW w:w="872" w:type="dxa"/>
          </w:tcPr>
          <w:p w14:paraId="694B3F6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6CC2A7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1206BECA" w14:textId="77777777" w:rsidTr="00F55539">
        <w:trPr>
          <w:trHeight w:val="291"/>
          <w:jc w:val="center"/>
        </w:trPr>
        <w:tc>
          <w:tcPr>
            <w:tcW w:w="2044" w:type="dxa"/>
            <w:gridSpan w:val="3"/>
          </w:tcPr>
          <w:p w14:paraId="61741951"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3DFC2406" w14:textId="77777777" w:rsidR="00E8526A" w:rsidRPr="009E7D2D" w:rsidRDefault="00E8526A" w:rsidP="00F55539">
            <w:pPr>
              <w:rPr>
                <w:rFonts w:ascii="標楷體" w:eastAsia="標楷體" w:hAnsi="標楷體"/>
              </w:rPr>
            </w:pPr>
          </w:p>
        </w:tc>
        <w:tc>
          <w:tcPr>
            <w:tcW w:w="2578" w:type="dxa"/>
          </w:tcPr>
          <w:p w14:paraId="0CFECDBA" w14:textId="77777777" w:rsidR="00E8526A" w:rsidRPr="009E7D2D" w:rsidRDefault="00E8526A" w:rsidP="00F55539">
            <w:pPr>
              <w:rPr>
                <w:rFonts w:ascii="標楷體" w:eastAsia="標楷體" w:hAnsi="標楷體"/>
              </w:rPr>
            </w:pPr>
          </w:p>
        </w:tc>
        <w:tc>
          <w:tcPr>
            <w:tcW w:w="752" w:type="dxa"/>
          </w:tcPr>
          <w:p w14:paraId="2627205B" w14:textId="77777777" w:rsidR="00E8526A" w:rsidRDefault="00E8526A" w:rsidP="00F55539">
            <w:pPr>
              <w:rPr>
                <w:rFonts w:ascii="標楷體" w:eastAsia="標楷體" w:hAnsi="標楷體"/>
              </w:rPr>
            </w:pPr>
          </w:p>
        </w:tc>
        <w:tc>
          <w:tcPr>
            <w:tcW w:w="872" w:type="dxa"/>
          </w:tcPr>
          <w:p w14:paraId="4610F6FC" w14:textId="77777777" w:rsidR="00E8526A" w:rsidRDefault="00E8526A" w:rsidP="00F55539">
            <w:pPr>
              <w:rPr>
                <w:rFonts w:ascii="標楷體" w:eastAsia="標楷體" w:hAnsi="標楷體"/>
              </w:rPr>
            </w:pPr>
          </w:p>
        </w:tc>
        <w:tc>
          <w:tcPr>
            <w:tcW w:w="3576" w:type="dxa"/>
          </w:tcPr>
          <w:p w14:paraId="13DFF6AB" w14:textId="77777777" w:rsidR="00E8526A" w:rsidRDefault="00E8526A" w:rsidP="00F55539">
            <w:pPr>
              <w:rPr>
                <w:rFonts w:ascii="標楷體" w:eastAsia="標楷體" w:hAnsi="標楷體"/>
              </w:rPr>
            </w:pPr>
          </w:p>
        </w:tc>
      </w:tr>
      <w:tr w:rsidR="00E8526A" w:rsidRPr="0036108B" w14:paraId="07DE1877" w14:textId="77777777" w:rsidTr="00F55539">
        <w:trPr>
          <w:trHeight w:val="291"/>
          <w:jc w:val="center"/>
        </w:trPr>
        <w:tc>
          <w:tcPr>
            <w:tcW w:w="630" w:type="dxa"/>
          </w:tcPr>
          <w:p w14:paraId="27D1F57F"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696" w:type="dxa"/>
          </w:tcPr>
          <w:p w14:paraId="3CC3BFC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18" w:type="dxa"/>
          </w:tcPr>
          <w:p w14:paraId="3CA05F47" w14:textId="77777777" w:rsidR="00E8526A" w:rsidRPr="009E7D2D" w:rsidRDefault="00E8526A" w:rsidP="00F55539">
            <w:pPr>
              <w:rPr>
                <w:rFonts w:ascii="標楷體" w:eastAsia="標楷體" w:hAnsi="標楷體"/>
              </w:rPr>
            </w:pPr>
          </w:p>
        </w:tc>
        <w:tc>
          <w:tcPr>
            <w:tcW w:w="805" w:type="dxa"/>
          </w:tcPr>
          <w:p w14:paraId="6F73EC8C" w14:textId="77777777" w:rsidR="00E8526A" w:rsidRPr="009E7D2D" w:rsidRDefault="00E8526A" w:rsidP="00F55539">
            <w:pPr>
              <w:rPr>
                <w:rFonts w:ascii="標楷體" w:eastAsia="標楷體" w:hAnsi="標楷體"/>
              </w:rPr>
            </w:pPr>
          </w:p>
        </w:tc>
        <w:tc>
          <w:tcPr>
            <w:tcW w:w="2578" w:type="dxa"/>
          </w:tcPr>
          <w:p w14:paraId="4D46BB2F" w14:textId="77777777" w:rsidR="00E8526A" w:rsidRPr="009E7D2D" w:rsidRDefault="00E8526A" w:rsidP="00F55539">
            <w:pPr>
              <w:rPr>
                <w:rFonts w:ascii="標楷體" w:eastAsia="標楷體" w:hAnsi="標楷體"/>
              </w:rPr>
            </w:pPr>
          </w:p>
        </w:tc>
        <w:tc>
          <w:tcPr>
            <w:tcW w:w="752" w:type="dxa"/>
          </w:tcPr>
          <w:p w14:paraId="2D87CB86" w14:textId="77777777" w:rsidR="00E8526A" w:rsidRPr="009E7D2D" w:rsidRDefault="00E8526A" w:rsidP="00F55539">
            <w:pPr>
              <w:rPr>
                <w:rFonts w:ascii="標楷體" w:eastAsia="標楷體" w:hAnsi="標楷體"/>
              </w:rPr>
            </w:pPr>
          </w:p>
        </w:tc>
        <w:tc>
          <w:tcPr>
            <w:tcW w:w="872" w:type="dxa"/>
          </w:tcPr>
          <w:p w14:paraId="4D97982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BB55D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35682F9D" w14:textId="77777777" w:rsidTr="00F55539">
        <w:trPr>
          <w:trHeight w:val="291"/>
          <w:jc w:val="center"/>
        </w:trPr>
        <w:tc>
          <w:tcPr>
            <w:tcW w:w="630" w:type="dxa"/>
          </w:tcPr>
          <w:p w14:paraId="6E5D3D68"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696" w:type="dxa"/>
          </w:tcPr>
          <w:p w14:paraId="0A09B71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18" w:type="dxa"/>
          </w:tcPr>
          <w:p w14:paraId="31C2C8F3" w14:textId="77777777" w:rsidR="00E8526A" w:rsidRPr="009E7D2D" w:rsidRDefault="00E8526A" w:rsidP="00F55539">
            <w:pPr>
              <w:rPr>
                <w:rFonts w:ascii="標楷體" w:eastAsia="標楷體" w:hAnsi="標楷體"/>
              </w:rPr>
            </w:pPr>
          </w:p>
        </w:tc>
        <w:tc>
          <w:tcPr>
            <w:tcW w:w="805" w:type="dxa"/>
          </w:tcPr>
          <w:p w14:paraId="18A3DDF5" w14:textId="77777777" w:rsidR="00E8526A" w:rsidRPr="009E7D2D" w:rsidRDefault="00E8526A" w:rsidP="00F55539">
            <w:pPr>
              <w:rPr>
                <w:rFonts w:ascii="標楷體" w:eastAsia="標楷體" w:hAnsi="標楷體"/>
              </w:rPr>
            </w:pPr>
          </w:p>
        </w:tc>
        <w:tc>
          <w:tcPr>
            <w:tcW w:w="2578" w:type="dxa"/>
          </w:tcPr>
          <w:p w14:paraId="6186C503" w14:textId="77777777" w:rsidR="00E8526A" w:rsidRPr="004A0C62" w:rsidRDefault="00E8526A" w:rsidP="00F55539">
            <w:pPr>
              <w:rPr>
                <w:rFonts w:ascii="標楷體" w:eastAsia="標楷體" w:hAnsi="標楷體"/>
              </w:rPr>
            </w:pPr>
          </w:p>
        </w:tc>
        <w:tc>
          <w:tcPr>
            <w:tcW w:w="752" w:type="dxa"/>
          </w:tcPr>
          <w:p w14:paraId="0A40E919" w14:textId="77777777" w:rsidR="00E8526A" w:rsidRPr="009E7D2D" w:rsidRDefault="00E8526A" w:rsidP="00F55539">
            <w:pPr>
              <w:rPr>
                <w:rFonts w:ascii="標楷體" w:eastAsia="標楷體" w:hAnsi="標楷體"/>
              </w:rPr>
            </w:pPr>
          </w:p>
        </w:tc>
        <w:tc>
          <w:tcPr>
            <w:tcW w:w="872" w:type="dxa"/>
          </w:tcPr>
          <w:p w14:paraId="773B11D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0292473" w14:textId="77777777" w:rsidR="00E8526A" w:rsidRPr="004E0348" w:rsidRDefault="00E8526A" w:rsidP="00F55539">
            <w:pPr>
              <w:rPr>
                <w:rFonts w:ascii="標楷體" w:eastAsia="標楷體" w:hAnsi="標楷體"/>
              </w:rPr>
            </w:pPr>
          </w:p>
        </w:tc>
      </w:tr>
      <w:tr w:rsidR="00E8526A" w:rsidRPr="0036108B" w14:paraId="78BF1D02" w14:textId="77777777" w:rsidTr="00F55539">
        <w:trPr>
          <w:trHeight w:val="291"/>
          <w:jc w:val="center"/>
        </w:trPr>
        <w:tc>
          <w:tcPr>
            <w:tcW w:w="630" w:type="dxa"/>
          </w:tcPr>
          <w:p w14:paraId="78F759B9"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696" w:type="dxa"/>
          </w:tcPr>
          <w:p w14:paraId="4439F72F"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18" w:type="dxa"/>
          </w:tcPr>
          <w:p w14:paraId="7ECC8BFB" w14:textId="77777777" w:rsidR="00E8526A" w:rsidRPr="009E7D2D" w:rsidRDefault="00E8526A" w:rsidP="00F55539">
            <w:pPr>
              <w:rPr>
                <w:rFonts w:ascii="標楷體" w:eastAsia="標楷體" w:hAnsi="標楷體"/>
              </w:rPr>
            </w:pPr>
          </w:p>
        </w:tc>
        <w:tc>
          <w:tcPr>
            <w:tcW w:w="805" w:type="dxa"/>
          </w:tcPr>
          <w:p w14:paraId="08230816" w14:textId="77777777" w:rsidR="00E8526A" w:rsidRPr="009E7D2D" w:rsidRDefault="00E8526A" w:rsidP="00F55539">
            <w:pPr>
              <w:rPr>
                <w:rFonts w:ascii="標楷體" w:eastAsia="標楷體" w:hAnsi="標楷體"/>
              </w:rPr>
            </w:pPr>
          </w:p>
        </w:tc>
        <w:tc>
          <w:tcPr>
            <w:tcW w:w="2578" w:type="dxa"/>
          </w:tcPr>
          <w:p w14:paraId="42F9D6AF" w14:textId="77777777" w:rsidR="00E8526A" w:rsidRPr="009E7D2D" w:rsidRDefault="00E8526A" w:rsidP="00F55539">
            <w:pPr>
              <w:rPr>
                <w:rFonts w:ascii="標楷體" w:eastAsia="標楷體" w:hAnsi="標楷體"/>
              </w:rPr>
            </w:pPr>
          </w:p>
        </w:tc>
        <w:tc>
          <w:tcPr>
            <w:tcW w:w="752" w:type="dxa"/>
          </w:tcPr>
          <w:p w14:paraId="05ADD53D" w14:textId="77777777" w:rsidR="00E8526A" w:rsidRPr="009E7D2D" w:rsidRDefault="00E8526A" w:rsidP="00F55539">
            <w:pPr>
              <w:rPr>
                <w:rFonts w:ascii="標楷體" w:eastAsia="標楷體" w:hAnsi="標楷體"/>
              </w:rPr>
            </w:pPr>
          </w:p>
        </w:tc>
        <w:tc>
          <w:tcPr>
            <w:tcW w:w="872" w:type="dxa"/>
          </w:tcPr>
          <w:p w14:paraId="78DA3A9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065386" w14:textId="77777777" w:rsidR="00E8526A" w:rsidRPr="008262D1" w:rsidRDefault="00E8526A" w:rsidP="00F55539">
            <w:pPr>
              <w:rPr>
                <w:rFonts w:ascii="標楷體" w:eastAsia="標楷體" w:hAnsi="標楷體"/>
              </w:rPr>
            </w:pPr>
          </w:p>
        </w:tc>
      </w:tr>
      <w:tr w:rsidR="00E8526A" w:rsidRPr="0036108B" w14:paraId="750A2E38" w14:textId="77777777" w:rsidTr="00F55539">
        <w:trPr>
          <w:trHeight w:val="291"/>
          <w:jc w:val="center"/>
        </w:trPr>
        <w:tc>
          <w:tcPr>
            <w:tcW w:w="630" w:type="dxa"/>
          </w:tcPr>
          <w:p w14:paraId="56C8D40E"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696" w:type="dxa"/>
          </w:tcPr>
          <w:p w14:paraId="717C0083"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18" w:type="dxa"/>
          </w:tcPr>
          <w:p w14:paraId="3D2CA337" w14:textId="77777777" w:rsidR="00E8526A" w:rsidRPr="009E7D2D" w:rsidRDefault="00E8526A" w:rsidP="00F55539">
            <w:pPr>
              <w:rPr>
                <w:rFonts w:ascii="標楷體" w:eastAsia="標楷體" w:hAnsi="標楷體"/>
              </w:rPr>
            </w:pPr>
          </w:p>
        </w:tc>
        <w:tc>
          <w:tcPr>
            <w:tcW w:w="805" w:type="dxa"/>
          </w:tcPr>
          <w:p w14:paraId="747E581C" w14:textId="77777777" w:rsidR="00E8526A" w:rsidRPr="009E7D2D" w:rsidRDefault="00E8526A" w:rsidP="00F55539">
            <w:pPr>
              <w:rPr>
                <w:rFonts w:ascii="標楷體" w:eastAsia="標楷體" w:hAnsi="標楷體"/>
              </w:rPr>
            </w:pPr>
          </w:p>
        </w:tc>
        <w:tc>
          <w:tcPr>
            <w:tcW w:w="2578" w:type="dxa"/>
          </w:tcPr>
          <w:p w14:paraId="2E070FED" w14:textId="77777777" w:rsidR="00E8526A" w:rsidRPr="009E7D2D" w:rsidRDefault="00E8526A" w:rsidP="00F55539">
            <w:pPr>
              <w:rPr>
                <w:rFonts w:ascii="標楷體" w:eastAsia="標楷體" w:hAnsi="標楷體"/>
              </w:rPr>
            </w:pPr>
          </w:p>
        </w:tc>
        <w:tc>
          <w:tcPr>
            <w:tcW w:w="752" w:type="dxa"/>
          </w:tcPr>
          <w:p w14:paraId="5FFAC459" w14:textId="77777777" w:rsidR="00E8526A" w:rsidRPr="009E7D2D" w:rsidRDefault="00E8526A" w:rsidP="00F55539">
            <w:pPr>
              <w:rPr>
                <w:rFonts w:ascii="標楷體" w:eastAsia="標楷體" w:hAnsi="標楷體"/>
              </w:rPr>
            </w:pPr>
          </w:p>
        </w:tc>
        <w:tc>
          <w:tcPr>
            <w:tcW w:w="872" w:type="dxa"/>
          </w:tcPr>
          <w:p w14:paraId="324B6E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DE4BAF" w14:textId="77777777" w:rsidR="00E8526A" w:rsidRPr="009E7D2D" w:rsidRDefault="00E8526A" w:rsidP="00F55539">
            <w:pPr>
              <w:rPr>
                <w:rFonts w:ascii="標楷體" w:eastAsia="標楷體" w:hAnsi="標楷體"/>
                <w:sz w:val="22"/>
                <w:szCs w:val="22"/>
              </w:rPr>
            </w:pPr>
          </w:p>
        </w:tc>
      </w:tr>
      <w:tr w:rsidR="00E8526A" w:rsidRPr="0036108B" w14:paraId="0C8265D0" w14:textId="77777777" w:rsidTr="00F55539">
        <w:trPr>
          <w:trHeight w:val="291"/>
          <w:jc w:val="center"/>
        </w:trPr>
        <w:tc>
          <w:tcPr>
            <w:tcW w:w="630" w:type="dxa"/>
          </w:tcPr>
          <w:p w14:paraId="229C1CA5" w14:textId="77777777" w:rsidR="00E8526A" w:rsidRPr="009E7D2D" w:rsidRDefault="00E8526A" w:rsidP="00F55539">
            <w:pPr>
              <w:rPr>
                <w:rFonts w:ascii="標楷體" w:eastAsia="標楷體" w:hAnsi="標楷體"/>
              </w:rPr>
            </w:pPr>
            <w:r>
              <w:rPr>
                <w:rFonts w:ascii="標楷體" w:eastAsia="標楷體" w:hAnsi="標楷體" w:hint="eastAsia"/>
              </w:rPr>
              <w:t>49</w:t>
            </w:r>
          </w:p>
        </w:tc>
        <w:tc>
          <w:tcPr>
            <w:tcW w:w="696" w:type="dxa"/>
          </w:tcPr>
          <w:p w14:paraId="5A03BAFC"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18" w:type="dxa"/>
          </w:tcPr>
          <w:p w14:paraId="5C29359B" w14:textId="77777777" w:rsidR="00E8526A" w:rsidRPr="009E7D2D" w:rsidRDefault="00E8526A" w:rsidP="00F55539">
            <w:pPr>
              <w:rPr>
                <w:rFonts w:ascii="標楷體" w:eastAsia="標楷體" w:hAnsi="標楷體"/>
              </w:rPr>
            </w:pPr>
          </w:p>
        </w:tc>
        <w:tc>
          <w:tcPr>
            <w:tcW w:w="805" w:type="dxa"/>
          </w:tcPr>
          <w:p w14:paraId="33FA4FE7" w14:textId="77777777" w:rsidR="00E8526A" w:rsidRPr="009E7D2D" w:rsidRDefault="00E8526A" w:rsidP="00F55539">
            <w:pPr>
              <w:rPr>
                <w:rFonts w:ascii="標楷體" w:eastAsia="標楷體" w:hAnsi="標楷體"/>
              </w:rPr>
            </w:pPr>
          </w:p>
        </w:tc>
        <w:tc>
          <w:tcPr>
            <w:tcW w:w="2578" w:type="dxa"/>
          </w:tcPr>
          <w:p w14:paraId="24D82D88" w14:textId="77777777" w:rsidR="00E8526A" w:rsidRPr="009E7D2D" w:rsidRDefault="00E8526A" w:rsidP="00F55539">
            <w:pPr>
              <w:rPr>
                <w:rFonts w:ascii="標楷體" w:eastAsia="標楷體" w:hAnsi="標楷體"/>
              </w:rPr>
            </w:pPr>
          </w:p>
        </w:tc>
        <w:tc>
          <w:tcPr>
            <w:tcW w:w="752" w:type="dxa"/>
          </w:tcPr>
          <w:p w14:paraId="1457815E" w14:textId="77777777" w:rsidR="00E8526A" w:rsidRPr="009E7D2D" w:rsidRDefault="00E8526A" w:rsidP="00F55539">
            <w:pPr>
              <w:rPr>
                <w:rFonts w:ascii="標楷體" w:eastAsia="標楷體" w:hAnsi="標楷體"/>
              </w:rPr>
            </w:pPr>
          </w:p>
        </w:tc>
        <w:tc>
          <w:tcPr>
            <w:tcW w:w="872" w:type="dxa"/>
          </w:tcPr>
          <w:p w14:paraId="7C0AA72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FBB38E4" w14:textId="77777777" w:rsidR="00E8526A" w:rsidRPr="008262D1" w:rsidRDefault="00E8526A" w:rsidP="00F55539">
            <w:pPr>
              <w:rPr>
                <w:rFonts w:ascii="標楷體" w:eastAsia="標楷體" w:hAnsi="標楷體"/>
                <w:sz w:val="22"/>
                <w:szCs w:val="22"/>
              </w:rPr>
            </w:pPr>
          </w:p>
        </w:tc>
      </w:tr>
      <w:tr w:rsidR="00E8526A" w:rsidRPr="0036108B" w14:paraId="63A7CDC3" w14:textId="77777777" w:rsidTr="00F55539">
        <w:trPr>
          <w:trHeight w:val="291"/>
          <w:jc w:val="center"/>
        </w:trPr>
        <w:tc>
          <w:tcPr>
            <w:tcW w:w="630" w:type="dxa"/>
          </w:tcPr>
          <w:p w14:paraId="01888E05" w14:textId="77777777" w:rsidR="00E8526A" w:rsidRPr="009E7D2D" w:rsidRDefault="00E8526A" w:rsidP="00F55539">
            <w:pPr>
              <w:rPr>
                <w:rFonts w:ascii="標楷體" w:eastAsia="標楷體" w:hAnsi="標楷體"/>
              </w:rPr>
            </w:pPr>
            <w:r>
              <w:rPr>
                <w:rFonts w:ascii="標楷體" w:eastAsia="標楷體" w:hAnsi="標楷體" w:hint="eastAsia"/>
              </w:rPr>
              <w:t>50</w:t>
            </w:r>
          </w:p>
        </w:tc>
        <w:tc>
          <w:tcPr>
            <w:tcW w:w="696" w:type="dxa"/>
          </w:tcPr>
          <w:p w14:paraId="6EBD04CB"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18" w:type="dxa"/>
          </w:tcPr>
          <w:p w14:paraId="646DDBAD" w14:textId="77777777" w:rsidR="00E8526A" w:rsidRPr="009E7D2D" w:rsidRDefault="00E8526A" w:rsidP="00F55539">
            <w:pPr>
              <w:rPr>
                <w:rFonts w:ascii="標楷體" w:eastAsia="標楷體" w:hAnsi="標楷體"/>
              </w:rPr>
            </w:pPr>
          </w:p>
        </w:tc>
        <w:tc>
          <w:tcPr>
            <w:tcW w:w="805" w:type="dxa"/>
          </w:tcPr>
          <w:p w14:paraId="659171DC" w14:textId="77777777" w:rsidR="00E8526A" w:rsidRPr="009E7D2D" w:rsidRDefault="00E8526A" w:rsidP="00F55539">
            <w:pPr>
              <w:rPr>
                <w:rFonts w:ascii="標楷體" w:eastAsia="標楷體" w:hAnsi="標楷體"/>
              </w:rPr>
            </w:pPr>
          </w:p>
        </w:tc>
        <w:tc>
          <w:tcPr>
            <w:tcW w:w="2578" w:type="dxa"/>
          </w:tcPr>
          <w:p w14:paraId="17C9E1FC" w14:textId="77777777" w:rsidR="00E8526A" w:rsidRPr="009E7D2D" w:rsidRDefault="00E8526A" w:rsidP="00F55539">
            <w:pPr>
              <w:rPr>
                <w:rFonts w:ascii="標楷體" w:eastAsia="標楷體" w:hAnsi="標楷體"/>
              </w:rPr>
            </w:pPr>
          </w:p>
        </w:tc>
        <w:tc>
          <w:tcPr>
            <w:tcW w:w="752" w:type="dxa"/>
          </w:tcPr>
          <w:p w14:paraId="36EF4AF4" w14:textId="77777777" w:rsidR="00E8526A" w:rsidRPr="009E7D2D" w:rsidRDefault="00E8526A" w:rsidP="00F55539">
            <w:pPr>
              <w:rPr>
                <w:rFonts w:ascii="標楷體" w:eastAsia="標楷體" w:hAnsi="標楷體"/>
              </w:rPr>
            </w:pPr>
          </w:p>
        </w:tc>
        <w:tc>
          <w:tcPr>
            <w:tcW w:w="872" w:type="dxa"/>
          </w:tcPr>
          <w:p w14:paraId="151B344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B1662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624CD898" w14:textId="77777777" w:rsidTr="00F55539">
        <w:trPr>
          <w:trHeight w:val="291"/>
          <w:jc w:val="center"/>
        </w:trPr>
        <w:tc>
          <w:tcPr>
            <w:tcW w:w="630" w:type="dxa"/>
          </w:tcPr>
          <w:p w14:paraId="378DA083"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696" w:type="dxa"/>
          </w:tcPr>
          <w:p w14:paraId="4F537FEE"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515FAC18" w14:textId="77777777" w:rsidR="00E8526A" w:rsidRPr="009E7D2D" w:rsidRDefault="00E8526A" w:rsidP="00F55539">
            <w:pPr>
              <w:rPr>
                <w:rFonts w:ascii="標楷體" w:eastAsia="標楷體" w:hAnsi="標楷體"/>
              </w:rPr>
            </w:pPr>
          </w:p>
        </w:tc>
        <w:tc>
          <w:tcPr>
            <w:tcW w:w="805" w:type="dxa"/>
          </w:tcPr>
          <w:p w14:paraId="5E59FE5E" w14:textId="77777777" w:rsidR="00E8526A" w:rsidRPr="009E7D2D" w:rsidRDefault="00E8526A" w:rsidP="00F55539">
            <w:pPr>
              <w:rPr>
                <w:rFonts w:ascii="標楷體" w:eastAsia="標楷體" w:hAnsi="標楷體"/>
              </w:rPr>
            </w:pPr>
          </w:p>
        </w:tc>
        <w:tc>
          <w:tcPr>
            <w:tcW w:w="2578" w:type="dxa"/>
          </w:tcPr>
          <w:p w14:paraId="3D803A55" w14:textId="77777777" w:rsidR="00E8526A" w:rsidRPr="009E7D2D" w:rsidRDefault="00E8526A" w:rsidP="00F55539">
            <w:pPr>
              <w:rPr>
                <w:rFonts w:ascii="標楷體" w:eastAsia="標楷體" w:hAnsi="標楷體"/>
              </w:rPr>
            </w:pPr>
          </w:p>
        </w:tc>
        <w:tc>
          <w:tcPr>
            <w:tcW w:w="752" w:type="dxa"/>
          </w:tcPr>
          <w:p w14:paraId="7B4AB514" w14:textId="77777777" w:rsidR="00E8526A" w:rsidRPr="009E7D2D" w:rsidRDefault="00E8526A" w:rsidP="00F55539">
            <w:pPr>
              <w:rPr>
                <w:rFonts w:ascii="標楷體" w:eastAsia="標楷體" w:hAnsi="標楷體"/>
              </w:rPr>
            </w:pPr>
          </w:p>
        </w:tc>
        <w:tc>
          <w:tcPr>
            <w:tcW w:w="872" w:type="dxa"/>
          </w:tcPr>
          <w:p w14:paraId="7C11B72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EAD1D60" w14:textId="77777777" w:rsidR="00E8526A" w:rsidRPr="009E7D2D" w:rsidRDefault="00E8526A" w:rsidP="00F55539">
            <w:pPr>
              <w:rPr>
                <w:rFonts w:ascii="標楷體" w:eastAsia="標楷體" w:hAnsi="標楷體"/>
                <w:sz w:val="22"/>
                <w:szCs w:val="22"/>
              </w:rPr>
            </w:pPr>
          </w:p>
        </w:tc>
      </w:tr>
      <w:tr w:rsidR="00E8526A" w:rsidRPr="0036108B" w14:paraId="1679CED6" w14:textId="77777777" w:rsidTr="00F55539">
        <w:trPr>
          <w:trHeight w:val="291"/>
          <w:jc w:val="center"/>
        </w:trPr>
        <w:tc>
          <w:tcPr>
            <w:tcW w:w="630" w:type="dxa"/>
          </w:tcPr>
          <w:p w14:paraId="391E2E90"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696" w:type="dxa"/>
          </w:tcPr>
          <w:p w14:paraId="55ED2101"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18" w:type="dxa"/>
          </w:tcPr>
          <w:p w14:paraId="05180347" w14:textId="77777777" w:rsidR="00E8526A" w:rsidRDefault="00E8526A" w:rsidP="00F55539">
            <w:pPr>
              <w:rPr>
                <w:rFonts w:ascii="標楷體" w:eastAsia="標楷體" w:hAnsi="標楷體"/>
              </w:rPr>
            </w:pPr>
          </w:p>
        </w:tc>
        <w:tc>
          <w:tcPr>
            <w:tcW w:w="805" w:type="dxa"/>
          </w:tcPr>
          <w:p w14:paraId="05425B17" w14:textId="77777777" w:rsidR="00E8526A" w:rsidRPr="00BE715F" w:rsidRDefault="00E8526A" w:rsidP="00F55539">
            <w:pPr>
              <w:rPr>
                <w:rFonts w:ascii="標楷體" w:eastAsia="標楷體" w:hAnsi="標楷體"/>
              </w:rPr>
            </w:pPr>
          </w:p>
        </w:tc>
        <w:tc>
          <w:tcPr>
            <w:tcW w:w="2578" w:type="dxa"/>
          </w:tcPr>
          <w:p w14:paraId="5DAD3FD8" w14:textId="77777777" w:rsidR="00E8526A" w:rsidRPr="00BE715F" w:rsidRDefault="00E8526A" w:rsidP="00F55539">
            <w:pPr>
              <w:rPr>
                <w:rFonts w:ascii="標楷體" w:eastAsia="標楷體" w:hAnsi="標楷體"/>
              </w:rPr>
            </w:pPr>
          </w:p>
        </w:tc>
        <w:tc>
          <w:tcPr>
            <w:tcW w:w="752" w:type="dxa"/>
          </w:tcPr>
          <w:p w14:paraId="5A772E0A" w14:textId="77777777" w:rsidR="00E8526A" w:rsidRPr="00BE715F" w:rsidRDefault="00E8526A" w:rsidP="00F55539">
            <w:pPr>
              <w:rPr>
                <w:rFonts w:ascii="標楷體" w:eastAsia="標楷體" w:hAnsi="標楷體"/>
              </w:rPr>
            </w:pPr>
          </w:p>
        </w:tc>
        <w:tc>
          <w:tcPr>
            <w:tcW w:w="872" w:type="dxa"/>
          </w:tcPr>
          <w:p w14:paraId="292E170B"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6836B991" w14:textId="77777777" w:rsidR="00E8526A" w:rsidRPr="00BE715F" w:rsidRDefault="00E8526A" w:rsidP="00F55539">
            <w:pPr>
              <w:rPr>
                <w:rFonts w:ascii="標楷體" w:eastAsia="標楷體" w:hAnsi="標楷體"/>
              </w:rPr>
            </w:pPr>
          </w:p>
        </w:tc>
      </w:tr>
      <w:tr w:rsidR="00E8526A" w:rsidRPr="0036108B" w14:paraId="18DDD009" w14:textId="77777777" w:rsidTr="00F55539">
        <w:trPr>
          <w:trHeight w:val="291"/>
          <w:jc w:val="center"/>
        </w:trPr>
        <w:tc>
          <w:tcPr>
            <w:tcW w:w="630" w:type="dxa"/>
          </w:tcPr>
          <w:p w14:paraId="5A00B571" w14:textId="77777777" w:rsidR="00E8526A" w:rsidRPr="00BE715F" w:rsidRDefault="00E8526A" w:rsidP="00F55539">
            <w:pPr>
              <w:rPr>
                <w:rFonts w:ascii="標楷體" w:eastAsia="標楷體" w:hAnsi="標楷體"/>
              </w:rPr>
            </w:pPr>
            <w:r>
              <w:rPr>
                <w:rFonts w:ascii="標楷體" w:eastAsia="標楷體" w:hAnsi="標楷體" w:hint="eastAsia"/>
              </w:rPr>
              <w:t>53</w:t>
            </w:r>
          </w:p>
        </w:tc>
        <w:tc>
          <w:tcPr>
            <w:tcW w:w="696" w:type="dxa"/>
          </w:tcPr>
          <w:p w14:paraId="683D97C0" w14:textId="77777777" w:rsidR="00E8526A" w:rsidRDefault="00E8526A" w:rsidP="00F55539">
            <w:pPr>
              <w:rPr>
                <w:rFonts w:ascii="標楷體" w:eastAsia="標楷體" w:hAnsi="標楷體"/>
              </w:rPr>
            </w:pPr>
            <w:r>
              <w:rPr>
                <w:rFonts w:ascii="標楷體" w:eastAsia="標楷體" w:hAnsi="標楷體" w:hint="eastAsia"/>
              </w:rPr>
              <w:t>性別</w:t>
            </w:r>
          </w:p>
        </w:tc>
        <w:tc>
          <w:tcPr>
            <w:tcW w:w="718" w:type="dxa"/>
          </w:tcPr>
          <w:p w14:paraId="1DF38994" w14:textId="77777777" w:rsidR="00E8526A" w:rsidRDefault="00E8526A" w:rsidP="00F55539">
            <w:pPr>
              <w:rPr>
                <w:rFonts w:ascii="標楷體" w:eastAsia="標楷體" w:hAnsi="標楷體"/>
              </w:rPr>
            </w:pPr>
          </w:p>
        </w:tc>
        <w:tc>
          <w:tcPr>
            <w:tcW w:w="805" w:type="dxa"/>
          </w:tcPr>
          <w:p w14:paraId="22F1AAAA" w14:textId="77777777" w:rsidR="00E8526A" w:rsidRPr="00BE715F" w:rsidRDefault="00E8526A" w:rsidP="00F55539">
            <w:pPr>
              <w:rPr>
                <w:rFonts w:ascii="標楷體" w:eastAsia="標楷體" w:hAnsi="標楷體"/>
              </w:rPr>
            </w:pPr>
          </w:p>
        </w:tc>
        <w:tc>
          <w:tcPr>
            <w:tcW w:w="2578" w:type="dxa"/>
          </w:tcPr>
          <w:p w14:paraId="2C2D0291" w14:textId="77777777" w:rsidR="00E8526A" w:rsidRPr="006A3146" w:rsidRDefault="00E8526A" w:rsidP="00F55539">
            <w:pPr>
              <w:rPr>
                <w:rFonts w:ascii="標楷體" w:eastAsia="標楷體" w:hAnsi="標楷體"/>
              </w:rPr>
            </w:pPr>
          </w:p>
        </w:tc>
        <w:tc>
          <w:tcPr>
            <w:tcW w:w="752" w:type="dxa"/>
          </w:tcPr>
          <w:p w14:paraId="55C8411A" w14:textId="77777777" w:rsidR="00E8526A" w:rsidRPr="00BE715F" w:rsidRDefault="00E8526A" w:rsidP="00F55539">
            <w:pPr>
              <w:rPr>
                <w:rFonts w:ascii="標楷體" w:eastAsia="標楷體" w:hAnsi="標楷體"/>
              </w:rPr>
            </w:pPr>
          </w:p>
        </w:tc>
        <w:tc>
          <w:tcPr>
            <w:tcW w:w="872" w:type="dxa"/>
          </w:tcPr>
          <w:p w14:paraId="7E7666C5"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F519C17" w14:textId="77777777" w:rsidR="00E8526A" w:rsidRPr="00BE715F" w:rsidRDefault="00E8526A" w:rsidP="00F55539">
            <w:pPr>
              <w:rPr>
                <w:rFonts w:ascii="標楷體" w:eastAsia="標楷體" w:hAnsi="標楷體"/>
              </w:rPr>
            </w:pPr>
          </w:p>
        </w:tc>
      </w:tr>
      <w:tr w:rsidR="00E8526A" w:rsidRPr="0036108B" w14:paraId="0ABA53BC" w14:textId="77777777" w:rsidTr="00F55539">
        <w:trPr>
          <w:trHeight w:val="291"/>
          <w:jc w:val="center"/>
        </w:trPr>
        <w:tc>
          <w:tcPr>
            <w:tcW w:w="2044" w:type="dxa"/>
            <w:gridSpan w:val="3"/>
          </w:tcPr>
          <w:p w14:paraId="1082AD28"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039A0BE" w14:textId="77777777" w:rsidR="00E8526A" w:rsidRPr="009E7D2D" w:rsidRDefault="00E8526A" w:rsidP="00F55539">
            <w:pPr>
              <w:rPr>
                <w:rFonts w:ascii="標楷體" w:eastAsia="標楷體" w:hAnsi="標楷體"/>
              </w:rPr>
            </w:pPr>
          </w:p>
        </w:tc>
        <w:tc>
          <w:tcPr>
            <w:tcW w:w="2578" w:type="dxa"/>
          </w:tcPr>
          <w:p w14:paraId="3DD837E5" w14:textId="77777777" w:rsidR="00E8526A" w:rsidRPr="009E7D2D" w:rsidRDefault="00E8526A" w:rsidP="00F55539">
            <w:pPr>
              <w:rPr>
                <w:rFonts w:ascii="標楷體" w:eastAsia="標楷體" w:hAnsi="標楷體"/>
              </w:rPr>
            </w:pPr>
          </w:p>
        </w:tc>
        <w:tc>
          <w:tcPr>
            <w:tcW w:w="752" w:type="dxa"/>
          </w:tcPr>
          <w:p w14:paraId="2AE51FBD" w14:textId="77777777" w:rsidR="00E8526A" w:rsidRDefault="00E8526A" w:rsidP="00F55539">
            <w:pPr>
              <w:rPr>
                <w:rFonts w:ascii="標楷體" w:eastAsia="標楷體" w:hAnsi="標楷體"/>
              </w:rPr>
            </w:pPr>
          </w:p>
        </w:tc>
        <w:tc>
          <w:tcPr>
            <w:tcW w:w="872" w:type="dxa"/>
          </w:tcPr>
          <w:p w14:paraId="32FF6BD4" w14:textId="77777777" w:rsidR="00E8526A" w:rsidRDefault="00E8526A" w:rsidP="00F55539">
            <w:pPr>
              <w:rPr>
                <w:rFonts w:ascii="標楷體" w:eastAsia="標楷體" w:hAnsi="標楷體"/>
              </w:rPr>
            </w:pPr>
          </w:p>
        </w:tc>
        <w:tc>
          <w:tcPr>
            <w:tcW w:w="3576" w:type="dxa"/>
          </w:tcPr>
          <w:p w14:paraId="0BD87983" w14:textId="77777777" w:rsidR="00E8526A" w:rsidRDefault="00E8526A" w:rsidP="00F55539">
            <w:pPr>
              <w:rPr>
                <w:rFonts w:ascii="標楷體" w:eastAsia="標楷體" w:hAnsi="標楷體"/>
              </w:rPr>
            </w:pPr>
          </w:p>
        </w:tc>
      </w:tr>
      <w:tr w:rsidR="00E8526A" w:rsidRPr="0036108B" w14:paraId="65B1E336" w14:textId="77777777" w:rsidTr="00F55539">
        <w:trPr>
          <w:trHeight w:val="291"/>
          <w:jc w:val="center"/>
        </w:trPr>
        <w:tc>
          <w:tcPr>
            <w:tcW w:w="630" w:type="dxa"/>
          </w:tcPr>
          <w:p w14:paraId="292B0F2B"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696" w:type="dxa"/>
          </w:tcPr>
          <w:p w14:paraId="73F19D1D"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18" w:type="dxa"/>
          </w:tcPr>
          <w:p w14:paraId="17256018" w14:textId="77777777" w:rsidR="00E8526A" w:rsidRPr="009E7D2D" w:rsidRDefault="00E8526A" w:rsidP="00F55539">
            <w:pPr>
              <w:rPr>
                <w:rFonts w:ascii="標楷體" w:eastAsia="標楷體" w:hAnsi="標楷體"/>
              </w:rPr>
            </w:pPr>
          </w:p>
        </w:tc>
        <w:tc>
          <w:tcPr>
            <w:tcW w:w="805" w:type="dxa"/>
          </w:tcPr>
          <w:p w14:paraId="0FE42441" w14:textId="77777777" w:rsidR="00E8526A" w:rsidRPr="009E7D2D" w:rsidRDefault="00E8526A" w:rsidP="00F55539">
            <w:pPr>
              <w:rPr>
                <w:rFonts w:ascii="標楷體" w:eastAsia="標楷體" w:hAnsi="標楷體"/>
              </w:rPr>
            </w:pPr>
          </w:p>
        </w:tc>
        <w:tc>
          <w:tcPr>
            <w:tcW w:w="2578" w:type="dxa"/>
          </w:tcPr>
          <w:p w14:paraId="3E4F998B" w14:textId="77777777" w:rsidR="00E8526A" w:rsidRPr="009E7D2D" w:rsidRDefault="00E8526A" w:rsidP="00F55539">
            <w:pPr>
              <w:rPr>
                <w:rFonts w:ascii="標楷體" w:eastAsia="標楷體" w:hAnsi="標楷體"/>
              </w:rPr>
            </w:pPr>
          </w:p>
        </w:tc>
        <w:tc>
          <w:tcPr>
            <w:tcW w:w="752" w:type="dxa"/>
          </w:tcPr>
          <w:p w14:paraId="0EC251BA" w14:textId="77777777" w:rsidR="00E8526A" w:rsidRPr="009E7D2D" w:rsidRDefault="00E8526A" w:rsidP="00F55539">
            <w:pPr>
              <w:rPr>
                <w:rFonts w:ascii="標楷體" w:eastAsia="標楷體" w:hAnsi="標楷體"/>
              </w:rPr>
            </w:pPr>
          </w:p>
        </w:tc>
        <w:tc>
          <w:tcPr>
            <w:tcW w:w="872" w:type="dxa"/>
          </w:tcPr>
          <w:p w14:paraId="4FC5F31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0B546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5DDF4581" w14:textId="77777777" w:rsidTr="00F55539">
        <w:trPr>
          <w:trHeight w:val="291"/>
          <w:jc w:val="center"/>
        </w:trPr>
        <w:tc>
          <w:tcPr>
            <w:tcW w:w="630" w:type="dxa"/>
          </w:tcPr>
          <w:p w14:paraId="746668C1"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696" w:type="dxa"/>
          </w:tcPr>
          <w:p w14:paraId="17CDA1A9"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18" w:type="dxa"/>
          </w:tcPr>
          <w:p w14:paraId="46BF9973" w14:textId="77777777" w:rsidR="00E8526A" w:rsidRPr="009E7D2D" w:rsidRDefault="00E8526A" w:rsidP="00F55539">
            <w:pPr>
              <w:rPr>
                <w:rFonts w:ascii="標楷體" w:eastAsia="標楷體" w:hAnsi="標楷體"/>
              </w:rPr>
            </w:pPr>
          </w:p>
        </w:tc>
        <w:tc>
          <w:tcPr>
            <w:tcW w:w="805" w:type="dxa"/>
          </w:tcPr>
          <w:p w14:paraId="3F6EAE70" w14:textId="77777777" w:rsidR="00E8526A" w:rsidRPr="009E7D2D" w:rsidRDefault="00E8526A" w:rsidP="00F55539">
            <w:pPr>
              <w:rPr>
                <w:rFonts w:ascii="標楷體" w:eastAsia="標楷體" w:hAnsi="標楷體"/>
              </w:rPr>
            </w:pPr>
          </w:p>
        </w:tc>
        <w:tc>
          <w:tcPr>
            <w:tcW w:w="2578" w:type="dxa"/>
          </w:tcPr>
          <w:p w14:paraId="1426DA7A" w14:textId="77777777" w:rsidR="00E8526A" w:rsidRPr="009E7D2D" w:rsidRDefault="00E8526A" w:rsidP="00F55539">
            <w:pPr>
              <w:rPr>
                <w:rFonts w:ascii="標楷體" w:eastAsia="標楷體" w:hAnsi="標楷體"/>
              </w:rPr>
            </w:pPr>
          </w:p>
        </w:tc>
        <w:tc>
          <w:tcPr>
            <w:tcW w:w="752" w:type="dxa"/>
          </w:tcPr>
          <w:p w14:paraId="3198415B" w14:textId="77777777" w:rsidR="00E8526A" w:rsidRPr="009E7D2D" w:rsidRDefault="00E8526A" w:rsidP="00F55539">
            <w:pPr>
              <w:rPr>
                <w:rFonts w:ascii="標楷體" w:eastAsia="標楷體" w:hAnsi="標楷體"/>
              </w:rPr>
            </w:pPr>
          </w:p>
        </w:tc>
        <w:tc>
          <w:tcPr>
            <w:tcW w:w="872" w:type="dxa"/>
          </w:tcPr>
          <w:p w14:paraId="390FFB0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51E138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6D927413" w14:textId="77777777" w:rsidTr="00F55539">
        <w:trPr>
          <w:trHeight w:val="291"/>
          <w:jc w:val="center"/>
        </w:trPr>
        <w:tc>
          <w:tcPr>
            <w:tcW w:w="630" w:type="dxa"/>
          </w:tcPr>
          <w:p w14:paraId="597A598D"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696" w:type="dxa"/>
          </w:tcPr>
          <w:p w14:paraId="45CA6172"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18" w:type="dxa"/>
          </w:tcPr>
          <w:p w14:paraId="0009297C" w14:textId="77777777" w:rsidR="00E8526A" w:rsidRPr="009E7D2D" w:rsidRDefault="00E8526A" w:rsidP="00F55539">
            <w:pPr>
              <w:rPr>
                <w:rFonts w:ascii="標楷體" w:eastAsia="標楷體" w:hAnsi="標楷體"/>
              </w:rPr>
            </w:pPr>
          </w:p>
        </w:tc>
        <w:tc>
          <w:tcPr>
            <w:tcW w:w="805" w:type="dxa"/>
          </w:tcPr>
          <w:p w14:paraId="7A893011" w14:textId="77777777" w:rsidR="00E8526A" w:rsidRPr="009E7D2D" w:rsidRDefault="00E8526A" w:rsidP="00F55539">
            <w:pPr>
              <w:rPr>
                <w:rFonts w:ascii="標楷體" w:eastAsia="標楷體" w:hAnsi="標楷體"/>
              </w:rPr>
            </w:pPr>
          </w:p>
        </w:tc>
        <w:tc>
          <w:tcPr>
            <w:tcW w:w="2578" w:type="dxa"/>
          </w:tcPr>
          <w:p w14:paraId="7C05FAF4" w14:textId="77777777" w:rsidR="00E8526A" w:rsidRPr="009E7D2D" w:rsidRDefault="00E8526A" w:rsidP="00F55539">
            <w:pPr>
              <w:rPr>
                <w:rFonts w:ascii="標楷體" w:eastAsia="標楷體" w:hAnsi="標楷體"/>
              </w:rPr>
            </w:pPr>
          </w:p>
        </w:tc>
        <w:tc>
          <w:tcPr>
            <w:tcW w:w="752" w:type="dxa"/>
          </w:tcPr>
          <w:p w14:paraId="0C795728" w14:textId="77777777" w:rsidR="00E8526A" w:rsidRPr="009E7D2D" w:rsidRDefault="00E8526A" w:rsidP="00F55539">
            <w:pPr>
              <w:rPr>
                <w:rFonts w:ascii="標楷體" w:eastAsia="標楷體" w:hAnsi="標楷體"/>
              </w:rPr>
            </w:pPr>
          </w:p>
        </w:tc>
        <w:tc>
          <w:tcPr>
            <w:tcW w:w="872" w:type="dxa"/>
          </w:tcPr>
          <w:p w14:paraId="26115E6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EF966"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4DE320F" w14:textId="77777777" w:rsidTr="00F55539">
        <w:trPr>
          <w:trHeight w:val="291"/>
          <w:jc w:val="center"/>
        </w:trPr>
        <w:tc>
          <w:tcPr>
            <w:tcW w:w="630" w:type="dxa"/>
          </w:tcPr>
          <w:p w14:paraId="267BFBAF" w14:textId="77777777" w:rsidR="00E8526A" w:rsidRPr="009E7D2D" w:rsidRDefault="00E8526A" w:rsidP="00F55539">
            <w:pPr>
              <w:rPr>
                <w:rFonts w:ascii="標楷體" w:eastAsia="標楷體" w:hAnsi="標楷體"/>
              </w:rPr>
            </w:pPr>
            <w:r>
              <w:rPr>
                <w:rFonts w:ascii="標楷體" w:eastAsia="標楷體" w:hAnsi="標楷體" w:hint="eastAsia"/>
              </w:rPr>
              <w:t>57</w:t>
            </w:r>
          </w:p>
        </w:tc>
        <w:tc>
          <w:tcPr>
            <w:tcW w:w="696" w:type="dxa"/>
          </w:tcPr>
          <w:p w14:paraId="7D7328EF"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45F65A27" w14:textId="77777777" w:rsidR="00E8526A" w:rsidRPr="009E7D2D" w:rsidRDefault="00E8526A" w:rsidP="00F55539">
            <w:pPr>
              <w:rPr>
                <w:rFonts w:ascii="標楷體" w:eastAsia="標楷體" w:hAnsi="標楷體"/>
              </w:rPr>
            </w:pPr>
          </w:p>
        </w:tc>
        <w:tc>
          <w:tcPr>
            <w:tcW w:w="805" w:type="dxa"/>
          </w:tcPr>
          <w:p w14:paraId="16ED516D" w14:textId="77777777" w:rsidR="00E8526A" w:rsidRPr="009E7D2D" w:rsidRDefault="00E8526A" w:rsidP="00F55539">
            <w:pPr>
              <w:rPr>
                <w:rFonts w:ascii="標楷體" w:eastAsia="標楷體" w:hAnsi="標楷體"/>
              </w:rPr>
            </w:pPr>
          </w:p>
        </w:tc>
        <w:tc>
          <w:tcPr>
            <w:tcW w:w="2578" w:type="dxa"/>
          </w:tcPr>
          <w:p w14:paraId="29599279" w14:textId="77777777" w:rsidR="00E8526A" w:rsidRPr="009E7D2D" w:rsidRDefault="00E8526A" w:rsidP="00F55539">
            <w:pPr>
              <w:rPr>
                <w:rFonts w:ascii="標楷體" w:eastAsia="標楷體" w:hAnsi="標楷體"/>
              </w:rPr>
            </w:pPr>
          </w:p>
        </w:tc>
        <w:tc>
          <w:tcPr>
            <w:tcW w:w="752" w:type="dxa"/>
          </w:tcPr>
          <w:p w14:paraId="6C54F78F" w14:textId="77777777" w:rsidR="00E8526A" w:rsidRPr="009E7D2D" w:rsidRDefault="00E8526A" w:rsidP="00F55539">
            <w:pPr>
              <w:rPr>
                <w:rFonts w:ascii="標楷體" w:eastAsia="標楷體" w:hAnsi="標楷體"/>
              </w:rPr>
            </w:pPr>
          </w:p>
        </w:tc>
        <w:tc>
          <w:tcPr>
            <w:tcW w:w="872" w:type="dxa"/>
          </w:tcPr>
          <w:p w14:paraId="12AA0D5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0CF1ED2"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2958227" w14:textId="77777777" w:rsidTr="00F55539">
        <w:trPr>
          <w:trHeight w:val="291"/>
          <w:jc w:val="center"/>
        </w:trPr>
        <w:tc>
          <w:tcPr>
            <w:tcW w:w="630" w:type="dxa"/>
          </w:tcPr>
          <w:p w14:paraId="1B334623"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696" w:type="dxa"/>
          </w:tcPr>
          <w:p w14:paraId="19167A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0E6BBBD3" w14:textId="77777777" w:rsidR="00E8526A" w:rsidRPr="009E7D2D" w:rsidRDefault="00E8526A" w:rsidP="00F55539">
            <w:pPr>
              <w:rPr>
                <w:rFonts w:ascii="標楷體" w:eastAsia="標楷體" w:hAnsi="標楷體"/>
              </w:rPr>
            </w:pPr>
          </w:p>
        </w:tc>
        <w:tc>
          <w:tcPr>
            <w:tcW w:w="805" w:type="dxa"/>
          </w:tcPr>
          <w:p w14:paraId="561143C0" w14:textId="77777777" w:rsidR="00E8526A" w:rsidRPr="009E7D2D" w:rsidRDefault="00E8526A" w:rsidP="00F55539">
            <w:pPr>
              <w:rPr>
                <w:rFonts w:ascii="標楷體" w:eastAsia="標楷體" w:hAnsi="標楷體"/>
              </w:rPr>
            </w:pPr>
          </w:p>
        </w:tc>
        <w:tc>
          <w:tcPr>
            <w:tcW w:w="2578" w:type="dxa"/>
          </w:tcPr>
          <w:p w14:paraId="6F60FC22" w14:textId="77777777" w:rsidR="00E8526A" w:rsidRPr="009E7D2D" w:rsidRDefault="00E8526A" w:rsidP="00F55539">
            <w:pPr>
              <w:rPr>
                <w:rFonts w:ascii="標楷體" w:eastAsia="標楷體" w:hAnsi="標楷體"/>
              </w:rPr>
            </w:pPr>
          </w:p>
        </w:tc>
        <w:tc>
          <w:tcPr>
            <w:tcW w:w="752" w:type="dxa"/>
          </w:tcPr>
          <w:p w14:paraId="76B586F4" w14:textId="77777777" w:rsidR="00E8526A" w:rsidRPr="009E7D2D" w:rsidRDefault="00E8526A" w:rsidP="00F55539">
            <w:pPr>
              <w:rPr>
                <w:rFonts w:ascii="標楷體" w:eastAsia="標楷體" w:hAnsi="標楷體"/>
              </w:rPr>
            </w:pPr>
          </w:p>
        </w:tc>
        <w:tc>
          <w:tcPr>
            <w:tcW w:w="872" w:type="dxa"/>
          </w:tcPr>
          <w:p w14:paraId="2D07405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A3C33A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1ACCE55C" w14:textId="77777777" w:rsidTr="00F55539">
        <w:trPr>
          <w:trHeight w:val="291"/>
          <w:jc w:val="center"/>
        </w:trPr>
        <w:tc>
          <w:tcPr>
            <w:tcW w:w="630" w:type="dxa"/>
          </w:tcPr>
          <w:p w14:paraId="7CAEE3C3"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696" w:type="dxa"/>
          </w:tcPr>
          <w:p w14:paraId="5C64A89F"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1CA5D479" w14:textId="77777777" w:rsidR="00E8526A" w:rsidRPr="009E7D2D" w:rsidRDefault="00E8526A" w:rsidP="00F55539">
            <w:pPr>
              <w:rPr>
                <w:rFonts w:ascii="標楷體" w:eastAsia="標楷體" w:hAnsi="標楷體"/>
              </w:rPr>
            </w:pPr>
          </w:p>
        </w:tc>
        <w:tc>
          <w:tcPr>
            <w:tcW w:w="805" w:type="dxa"/>
          </w:tcPr>
          <w:p w14:paraId="20D4F156" w14:textId="77777777" w:rsidR="00E8526A" w:rsidRPr="009E7D2D" w:rsidRDefault="00E8526A" w:rsidP="00F55539">
            <w:pPr>
              <w:rPr>
                <w:rFonts w:ascii="標楷體" w:eastAsia="標楷體" w:hAnsi="標楷體"/>
              </w:rPr>
            </w:pPr>
          </w:p>
        </w:tc>
        <w:tc>
          <w:tcPr>
            <w:tcW w:w="2578" w:type="dxa"/>
          </w:tcPr>
          <w:p w14:paraId="243B3FBE" w14:textId="77777777" w:rsidR="00E8526A" w:rsidRPr="009E7D2D" w:rsidRDefault="00E8526A" w:rsidP="00F55539">
            <w:pPr>
              <w:rPr>
                <w:rFonts w:ascii="標楷體" w:eastAsia="標楷體" w:hAnsi="標楷體"/>
              </w:rPr>
            </w:pPr>
          </w:p>
        </w:tc>
        <w:tc>
          <w:tcPr>
            <w:tcW w:w="752" w:type="dxa"/>
          </w:tcPr>
          <w:p w14:paraId="10092B27" w14:textId="77777777" w:rsidR="00E8526A" w:rsidRPr="009E7D2D" w:rsidRDefault="00E8526A" w:rsidP="00F55539">
            <w:pPr>
              <w:rPr>
                <w:rFonts w:ascii="標楷體" w:eastAsia="標楷體" w:hAnsi="標楷體"/>
              </w:rPr>
            </w:pPr>
          </w:p>
        </w:tc>
        <w:tc>
          <w:tcPr>
            <w:tcW w:w="872" w:type="dxa"/>
          </w:tcPr>
          <w:p w14:paraId="4AC9237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161DA08"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1F623EC"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20CBDBFB" w14:textId="77777777" w:rsidTr="00F55539">
        <w:trPr>
          <w:trHeight w:val="291"/>
          <w:jc w:val="center"/>
        </w:trPr>
        <w:tc>
          <w:tcPr>
            <w:tcW w:w="630" w:type="dxa"/>
          </w:tcPr>
          <w:p w14:paraId="4187BEFB"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696" w:type="dxa"/>
          </w:tcPr>
          <w:p w14:paraId="0FB684BE"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18" w:type="dxa"/>
          </w:tcPr>
          <w:p w14:paraId="680F3387" w14:textId="77777777" w:rsidR="00E8526A" w:rsidRPr="007F0FA0" w:rsidRDefault="00E8526A" w:rsidP="00F55539">
            <w:pPr>
              <w:rPr>
                <w:rFonts w:ascii="標楷體" w:eastAsia="標楷體" w:hAnsi="標楷體"/>
              </w:rPr>
            </w:pPr>
          </w:p>
        </w:tc>
        <w:tc>
          <w:tcPr>
            <w:tcW w:w="805" w:type="dxa"/>
          </w:tcPr>
          <w:p w14:paraId="2A38BF53" w14:textId="77777777" w:rsidR="00E8526A" w:rsidRPr="007F0FA0" w:rsidRDefault="00E8526A" w:rsidP="00F55539">
            <w:pPr>
              <w:rPr>
                <w:rFonts w:ascii="標楷體" w:eastAsia="標楷體" w:hAnsi="標楷體"/>
              </w:rPr>
            </w:pPr>
          </w:p>
        </w:tc>
        <w:tc>
          <w:tcPr>
            <w:tcW w:w="2578" w:type="dxa"/>
          </w:tcPr>
          <w:p w14:paraId="5E10A19A" w14:textId="77777777" w:rsidR="00E8526A" w:rsidRPr="007F0FA0" w:rsidRDefault="00E8526A" w:rsidP="00F55539">
            <w:pPr>
              <w:rPr>
                <w:rFonts w:ascii="標楷體" w:eastAsia="標楷體" w:hAnsi="標楷體"/>
              </w:rPr>
            </w:pPr>
          </w:p>
        </w:tc>
        <w:tc>
          <w:tcPr>
            <w:tcW w:w="752" w:type="dxa"/>
          </w:tcPr>
          <w:p w14:paraId="3F14719A" w14:textId="77777777" w:rsidR="00E8526A" w:rsidRPr="009E7D2D" w:rsidRDefault="00E8526A" w:rsidP="00F55539">
            <w:pPr>
              <w:rPr>
                <w:rFonts w:ascii="標楷體" w:eastAsia="標楷體" w:hAnsi="標楷體"/>
              </w:rPr>
            </w:pPr>
          </w:p>
        </w:tc>
        <w:tc>
          <w:tcPr>
            <w:tcW w:w="872" w:type="dxa"/>
          </w:tcPr>
          <w:p w14:paraId="0E5706E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BB16DB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E8526A" w:rsidRPr="0036108B" w14:paraId="3F3BCCB1" w14:textId="77777777" w:rsidTr="00F55539">
        <w:trPr>
          <w:trHeight w:val="291"/>
          <w:jc w:val="center"/>
        </w:trPr>
        <w:tc>
          <w:tcPr>
            <w:tcW w:w="630" w:type="dxa"/>
          </w:tcPr>
          <w:p w14:paraId="47C2EA60"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696" w:type="dxa"/>
          </w:tcPr>
          <w:p w14:paraId="1BA63593"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18" w:type="dxa"/>
          </w:tcPr>
          <w:p w14:paraId="526213EE" w14:textId="77777777" w:rsidR="00E8526A" w:rsidRPr="007F0FA0" w:rsidRDefault="00E8526A" w:rsidP="00F55539">
            <w:pPr>
              <w:rPr>
                <w:rFonts w:ascii="標楷體" w:eastAsia="標楷體" w:hAnsi="標楷體"/>
              </w:rPr>
            </w:pPr>
          </w:p>
        </w:tc>
        <w:tc>
          <w:tcPr>
            <w:tcW w:w="805" w:type="dxa"/>
          </w:tcPr>
          <w:p w14:paraId="17A36EE6" w14:textId="77777777" w:rsidR="00E8526A" w:rsidRPr="007F0FA0" w:rsidRDefault="00E8526A" w:rsidP="00F55539">
            <w:pPr>
              <w:rPr>
                <w:rFonts w:ascii="標楷體" w:eastAsia="標楷體" w:hAnsi="標楷體"/>
              </w:rPr>
            </w:pPr>
          </w:p>
        </w:tc>
        <w:tc>
          <w:tcPr>
            <w:tcW w:w="2578" w:type="dxa"/>
          </w:tcPr>
          <w:p w14:paraId="73E2346F" w14:textId="77777777" w:rsidR="00E8526A" w:rsidRPr="007F0FA0" w:rsidRDefault="00E8526A" w:rsidP="00F55539">
            <w:pPr>
              <w:rPr>
                <w:rFonts w:ascii="標楷體" w:eastAsia="標楷體" w:hAnsi="標楷體"/>
              </w:rPr>
            </w:pPr>
          </w:p>
        </w:tc>
        <w:tc>
          <w:tcPr>
            <w:tcW w:w="752" w:type="dxa"/>
          </w:tcPr>
          <w:p w14:paraId="48028015" w14:textId="77777777" w:rsidR="00E8526A" w:rsidRPr="009E7D2D" w:rsidRDefault="00E8526A" w:rsidP="00F55539">
            <w:pPr>
              <w:rPr>
                <w:rFonts w:ascii="標楷體" w:eastAsia="標楷體" w:hAnsi="標楷體"/>
              </w:rPr>
            </w:pPr>
          </w:p>
        </w:tc>
        <w:tc>
          <w:tcPr>
            <w:tcW w:w="872" w:type="dxa"/>
          </w:tcPr>
          <w:p w14:paraId="22F885E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362525"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17907549" w14:textId="77777777" w:rsidTr="00F55539">
        <w:trPr>
          <w:trHeight w:val="291"/>
          <w:jc w:val="center"/>
        </w:trPr>
        <w:tc>
          <w:tcPr>
            <w:tcW w:w="630" w:type="dxa"/>
          </w:tcPr>
          <w:p w14:paraId="74286A61"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696" w:type="dxa"/>
          </w:tcPr>
          <w:p w14:paraId="4D86016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18" w:type="dxa"/>
          </w:tcPr>
          <w:p w14:paraId="28F09121"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05" w:type="dxa"/>
          </w:tcPr>
          <w:p w14:paraId="2FFC681F" w14:textId="77777777" w:rsidR="00E8526A" w:rsidRPr="007F0FA0" w:rsidRDefault="00E8526A" w:rsidP="00F55539">
            <w:pPr>
              <w:rPr>
                <w:rFonts w:ascii="標楷體" w:eastAsia="標楷體" w:hAnsi="標楷體"/>
              </w:rPr>
            </w:pPr>
          </w:p>
        </w:tc>
        <w:tc>
          <w:tcPr>
            <w:tcW w:w="2578" w:type="dxa"/>
          </w:tcPr>
          <w:p w14:paraId="01332B88" w14:textId="77777777" w:rsidR="00E8526A" w:rsidRPr="007F0FA0" w:rsidRDefault="00E8526A" w:rsidP="00F55539">
            <w:pPr>
              <w:rPr>
                <w:rFonts w:ascii="標楷體" w:eastAsia="標楷體" w:hAnsi="標楷體"/>
              </w:rPr>
            </w:pPr>
          </w:p>
        </w:tc>
        <w:tc>
          <w:tcPr>
            <w:tcW w:w="752" w:type="dxa"/>
          </w:tcPr>
          <w:p w14:paraId="2319B1B6" w14:textId="77777777" w:rsidR="00E8526A" w:rsidRPr="009E7D2D" w:rsidRDefault="00E8526A" w:rsidP="00F55539">
            <w:pPr>
              <w:rPr>
                <w:rFonts w:ascii="標楷體" w:eastAsia="標楷體" w:hAnsi="標楷體"/>
              </w:rPr>
            </w:pPr>
          </w:p>
        </w:tc>
        <w:tc>
          <w:tcPr>
            <w:tcW w:w="872" w:type="dxa"/>
          </w:tcPr>
          <w:p w14:paraId="2BC35A8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074AFFF"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18516B76" w14:textId="77777777" w:rsidTr="00F55539">
        <w:trPr>
          <w:trHeight w:val="291"/>
          <w:jc w:val="center"/>
        </w:trPr>
        <w:tc>
          <w:tcPr>
            <w:tcW w:w="2044" w:type="dxa"/>
            <w:gridSpan w:val="3"/>
          </w:tcPr>
          <w:p w14:paraId="1BF030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688A0392" w14:textId="77777777" w:rsidR="00E8526A" w:rsidRPr="009E7D2D" w:rsidRDefault="00E8526A" w:rsidP="00F55539">
            <w:pPr>
              <w:rPr>
                <w:rFonts w:ascii="標楷體" w:eastAsia="標楷體" w:hAnsi="標楷體"/>
              </w:rPr>
            </w:pPr>
          </w:p>
        </w:tc>
        <w:tc>
          <w:tcPr>
            <w:tcW w:w="2578" w:type="dxa"/>
          </w:tcPr>
          <w:p w14:paraId="11B7D421" w14:textId="77777777" w:rsidR="00E8526A" w:rsidRPr="009E7D2D" w:rsidRDefault="00E8526A" w:rsidP="00F55539">
            <w:pPr>
              <w:rPr>
                <w:rFonts w:ascii="標楷體" w:eastAsia="標楷體" w:hAnsi="標楷體"/>
              </w:rPr>
            </w:pPr>
          </w:p>
        </w:tc>
        <w:tc>
          <w:tcPr>
            <w:tcW w:w="752" w:type="dxa"/>
          </w:tcPr>
          <w:p w14:paraId="5451B288" w14:textId="77777777" w:rsidR="00E8526A" w:rsidRPr="009E7D2D" w:rsidRDefault="00E8526A" w:rsidP="00F55539">
            <w:pPr>
              <w:rPr>
                <w:rFonts w:ascii="標楷體" w:eastAsia="標楷體" w:hAnsi="標楷體"/>
              </w:rPr>
            </w:pPr>
          </w:p>
        </w:tc>
        <w:tc>
          <w:tcPr>
            <w:tcW w:w="872" w:type="dxa"/>
          </w:tcPr>
          <w:p w14:paraId="5D3ADC41" w14:textId="77777777" w:rsidR="00E8526A" w:rsidRPr="009E7D2D" w:rsidRDefault="00E8526A" w:rsidP="00F55539">
            <w:pPr>
              <w:rPr>
                <w:rFonts w:ascii="標楷體" w:eastAsia="標楷體" w:hAnsi="標楷體"/>
              </w:rPr>
            </w:pPr>
          </w:p>
        </w:tc>
        <w:tc>
          <w:tcPr>
            <w:tcW w:w="3576" w:type="dxa"/>
          </w:tcPr>
          <w:p w14:paraId="36208314" w14:textId="77777777" w:rsidR="00E8526A" w:rsidRPr="00B95E14" w:rsidRDefault="00E8526A" w:rsidP="00F55539">
            <w:pPr>
              <w:rPr>
                <w:rFonts w:ascii="標楷體" w:eastAsia="標楷體" w:hAnsi="標楷體"/>
              </w:rPr>
            </w:pPr>
          </w:p>
        </w:tc>
      </w:tr>
      <w:tr w:rsidR="00E8526A" w:rsidRPr="0036108B" w14:paraId="219F9463" w14:textId="77777777" w:rsidTr="00F55539">
        <w:trPr>
          <w:trHeight w:val="291"/>
          <w:jc w:val="center"/>
        </w:trPr>
        <w:tc>
          <w:tcPr>
            <w:tcW w:w="630" w:type="dxa"/>
          </w:tcPr>
          <w:p w14:paraId="06945581"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696" w:type="dxa"/>
          </w:tcPr>
          <w:p w14:paraId="03A0DBDB"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18" w:type="dxa"/>
          </w:tcPr>
          <w:p w14:paraId="4D1F178E" w14:textId="77777777" w:rsidR="00E8526A" w:rsidRPr="007F0FA0" w:rsidRDefault="00E8526A" w:rsidP="00F55539">
            <w:pPr>
              <w:rPr>
                <w:rFonts w:ascii="標楷體" w:eastAsia="標楷體" w:hAnsi="標楷體"/>
              </w:rPr>
            </w:pPr>
          </w:p>
        </w:tc>
        <w:tc>
          <w:tcPr>
            <w:tcW w:w="805" w:type="dxa"/>
          </w:tcPr>
          <w:p w14:paraId="3CD788DD" w14:textId="77777777" w:rsidR="00E8526A" w:rsidRPr="007F0FA0" w:rsidRDefault="00E8526A" w:rsidP="00F55539">
            <w:pPr>
              <w:rPr>
                <w:rFonts w:ascii="標楷體" w:eastAsia="標楷體" w:hAnsi="標楷體"/>
              </w:rPr>
            </w:pPr>
          </w:p>
        </w:tc>
        <w:tc>
          <w:tcPr>
            <w:tcW w:w="2578" w:type="dxa"/>
          </w:tcPr>
          <w:p w14:paraId="33AA5DCD" w14:textId="77777777" w:rsidR="00E8526A" w:rsidRPr="007F0FA0" w:rsidRDefault="00E8526A" w:rsidP="00F55539">
            <w:pPr>
              <w:rPr>
                <w:rFonts w:ascii="標楷體" w:eastAsia="標楷體" w:hAnsi="標楷體"/>
              </w:rPr>
            </w:pPr>
          </w:p>
        </w:tc>
        <w:tc>
          <w:tcPr>
            <w:tcW w:w="752" w:type="dxa"/>
          </w:tcPr>
          <w:p w14:paraId="29DD614F" w14:textId="77777777" w:rsidR="00E8526A" w:rsidRPr="00A6272B" w:rsidRDefault="00E8526A" w:rsidP="00F55539">
            <w:pPr>
              <w:rPr>
                <w:rFonts w:ascii="標楷體" w:eastAsia="標楷體" w:hAnsi="標楷體"/>
              </w:rPr>
            </w:pPr>
          </w:p>
        </w:tc>
        <w:tc>
          <w:tcPr>
            <w:tcW w:w="872" w:type="dxa"/>
          </w:tcPr>
          <w:p w14:paraId="2CEAD3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47BC65F0" w14:textId="77777777" w:rsidR="00E8526A" w:rsidRPr="006D636B" w:rsidRDefault="00E8526A" w:rsidP="00F55539">
            <w:pPr>
              <w:rPr>
                <w:rFonts w:ascii="標楷體" w:eastAsia="標楷體" w:hAnsi="標楷體"/>
              </w:rPr>
            </w:pPr>
          </w:p>
        </w:tc>
      </w:tr>
      <w:tr w:rsidR="00E8526A" w:rsidRPr="0036108B" w14:paraId="1CBEE6D9" w14:textId="77777777" w:rsidTr="00F55539">
        <w:trPr>
          <w:trHeight w:val="291"/>
          <w:jc w:val="center"/>
        </w:trPr>
        <w:tc>
          <w:tcPr>
            <w:tcW w:w="630" w:type="dxa"/>
          </w:tcPr>
          <w:p w14:paraId="020C5889" w14:textId="77777777" w:rsidR="00E8526A" w:rsidRPr="007F0FA0" w:rsidRDefault="00E8526A" w:rsidP="00F55539">
            <w:pPr>
              <w:rPr>
                <w:rFonts w:ascii="標楷體" w:eastAsia="標楷體" w:hAnsi="標楷體"/>
              </w:rPr>
            </w:pPr>
            <w:r>
              <w:rPr>
                <w:rFonts w:ascii="標楷體" w:eastAsia="標楷體" w:hAnsi="標楷體" w:hint="eastAsia"/>
              </w:rPr>
              <w:t>64</w:t>
            </w:r>
          </w:p>
        </w:tc>
        <w:tc>
          <w:tcPr>
            <w:tcW w:w="696" w:type="dxa"/>
          </w:tcPr>
          <w:p w14:paraId="2EAD2695"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43ADFF6B" w14:textId="77777777" w:rsidR="00E8526A" w:rsidRPr="007F0FA0" w:rsidRDefault="00E8526A" w:rsidP="00F55539">
            <w:pPr>
              <w:rPr>
                <w:rFonts w:ascii="標楷體" w:eastAsia="標楷體" w:hAnsi="標楷體"/>
              </w:rPr>
            </w:pPr>
          </w:p>
        </w:tc>
        <w:tc>
          <w:tcPr>
            <w:tcW w:w="805" w:type="dxa"/>
          </w:tcPr>
          <w:p w14:paraId="052C7BD3" w14:textId="77777777" w:rsidR="00E8526A" w:rsidRPr="007F0FA0" w:rsidRDefault="00E8526A" w:rsidP="00F55539">
            <w:pPr>
              <w:rPr>
                <w:rFonts w:ascii="標楷體" w:eastAsia="標楷體" w:hAnsi="標楷體"/>
              </w:rPr>
            </w:pPr>
          </w:p>
        </w:tc>
        <w:tc>
          <w:tcPr>
            <w:tcW w:w="2578" w:type="dxa"/>
          </w:tcPr>
          <w:p w14:paraId="1696F9DD" w14:textId="77777777" w:rsidR="00E8526A" w:rsidRPr="007F0FA0" w:rsidRDefault="00E8526A" w:rsidP="00F55539">
            <w:pPr>
              <w:rPr>
                <w:rFonts w:ascii="標楷體" w:eastAsia="標楷體" w:hAnsi="標楷體"/>
              </w:rPr>
            </w:pPr>
          </w:p>
        </w:tc>
        <w:tc>
          <w:tcPr>
            <w:tcW w:w="752" w:type="dxa"/>
          </w:tcPr>
          <w:p w14:paraId="38FC4D35" w14:textId="77777777" w:rsidR="00E8526A" w:rsidRPr="00A6272B" w:rsidRDefault="00E8526A" w:rsidP="00F55539">
            <w:pPr>
              <w:rPr>
                <w:rFonts w:ascii="標楷體" w:eastAsia="標楷體" w:hAnsi="標楷體"/>
              </w:rPr>
            </w:pPr>
          </w:p>
        </w:tc>
        <w:tc>
          <w:tcPr>
            <w:tcW w:w="872" w:type="dxa"/>
          </w:tcPr>
          <w:p w14:paraId="422AAD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7A4AA593"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3F231F27" w14:textId="77777777" w:rsidTr="00F55539">
        <w:trPr>
          <w:trHeight w:val="291"/>
          <w:jc w:val="center"/>
        </w:trPr>
        <w:tc>
          <w:tcPr>
            <w:tcW w:w="630" w:type="dxa"/>
          </w:tcPr>
          <w:p w14:paraId="62AAE2C7"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696" w:type="dxa"/>
          </w:tcPr>
          <w:p w14:paraId="50CAE53A"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18" w:type="dxa"/>
          </w:tcPr>
          <w:p w14:paraId="12C8C25B" w14:textId="77777777" w:rsidR="00E8526A" w:rsidRPr="007F0FA0" w:rsidRDefault="00E8526A" w:rsidP="00F55539">
            <w:pPr>
              <w:rPr>
                <w:rFonts w:ascii="標楷體" w:eastAsia="標楷體" w:hAnsi="標楷體"/>
              </w:rPr>
            </w:pPr>
          </w:p>
        </w:tc>
        <w:tc>
          <w:tcPr>
            <w:tcW w:w="805" w:type="dxa"/>
          </w:tcPr>
          <w:p w14:paraId="3AD4E032" w14:textId="77777777" w:rsidR="00E8526A" w:rsidRPr="007F0FA0" w:rsidRDefault="00E8526A" w:rsidP="00F55539">
            <w:pPr>
              <w:rPr>
                <w:rFonts w:ascii="標楷體" w:eastAsia="標楷體" w:hAnsi="標楷體"/>
              </w:rPr>
            </w:pPr>
          </w:p>
        </w:tc>
        <w:tc>
          <w:tcPr>
            <w:tcW w:w="2578" w:type="dxa"/>
          </w:tcPr>
          <w:p w14:paraId="13A9AE6A" w14:textId="77777777" w:rsidR="00E8526A" w:rsidRPr="007F0FA0" w:rsidRDefault="00E8526A" w:rsidP="00F55539">
            <w:pPr>
              <w:rPr>
                <w:rFonts w:ascii="標楷體" w:eastAsia="標楷體" w:hAnsi="標楷體"/>
              </w:rPr>
            </w:pPr>
          </w:p>
        </w:tc>
        <w:tc>
          <w:tcPr>
            <w:tcW w:w="752" w:type="dxa"/>
          </w:tcPr>
          <w:p w14:paraId="6F94E096" w14:textId="77777777" w:rsidR="00E8526A" w:rsidRPr="00A6272B" w:rsidRDefault="00E8526A" w:rsidP="00F55539">
            <w:pPr>
              <w:rPr>
                <w:rFonts w:ascii="標楷體" w:eastAsia="標楷體" w:hAnsi="標楷體"/>
              </w:rPr>
            </w:pPr>
          </w:p>
        </w:tc>
        <w:tc>
          <w:tcPr>
            <w:tcW w:w="872" w:type="dxa"/>
          </w:tcPr>
          <w:p w14:paraId="3D78D0A8"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EE981BD"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5470ABAF" w14:textId="77777777" w:rsidTr="00F55539">
        <w:trPr>
          <w:trHeight w:val="291"/>
          <w:jc w:val="center"/>
        </w:trPr>
        <w:tc>
          <w:tcPr>
            <w:tcW w:w="2044" w:type="dxa"/>
            <w:gridSpan w:val="3"/>
          </w:tcPr>
          <w:p w14:paraId="416EFFCC"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05" w:type="dxa"/>
          </w:tcPr>
          <w:p w14:paraId="5A580CC6" w14:textId="77777777" w:rsidR="00E8526A" w:rsidRPr="009E7D2D" w:rsidRDefault="00E8526A" w:rsidP="00F55539">
            <w:pPr>
              <w:rPr>
                <w:rFonts w:ascii="標楷體" w:eastAsia="標楷體" w:hAnsi="標楷體"/>
              </w:rPr>
            </w:pPr>
          </w:p>
        </w:tc>
        <w:tc>
          <w:tcPr>
            <w:tcW w:w="2578" w:type="dxa"/>
          </w:tcPr>
          <w:p w14:paraId="7EEEF5B2" w14:textId="77777777" w:rsidR="00E8526A" w:rsidRPr="009E7D2D" w:rsidRDefault="00E8526A" w:rsidP="00F55539">
            <w:pPr>
              <w:rPr>
                <w:rFonts w:ascii="標楷體" w:eastAsia="標楷體" w:hAnsi="標楷體"/>
              </w:rPr>
            </w:pPr>
          </w:p>
        </w:tc>
        <w:tc>
          <w:tcPr>
            <w:tcW w:w="752" w:type="dxa"/>
          </w:tcPr>
          <w:p w14:paraId="3054B1D7" w14:textId="77777777" w:rsidR="00E8526A" w:rsidRPr="009E7D2D" w:rsidRDefault="00E8526A" w:rsidP="00F55539">
            <w:pPr>
              <w:rPr>
                <w:rFonts w:ascii="標楷體" w:eastAsia="標楷體" w:hAnsi="標楷體"/>
              </w:rPr>
            </w:pPr>
          </w:p>
        </w:tc>
        <w:tc>
          <w:tcPr>
            <w:tcW w:w="872" w:type="dxa"/>
          </w:tcPr>
          <w:p w14:paraId="3C374877" w14:textId="77777777" w:rsidR="00E8526A" w:rsidRPr="009E7D2D" w:rsidRDefault="00E8526A" w:rsidP="00F55539">
            <w:pPr>
              <w:rPr>
                <w:rFonts w:ascii="標楷體" w:eastAsia="標楷體" w:hAnsi="標楷體"/>
              </w:rPr>
            </w:pPr>
          </w:p>
        </w:tc>
        <w:tc>
          <w:tcPr>
            <w:tcW w:w="3576" w:type="dxa"/>
          </w:tcPr>
          <w:p w14:paraId="2FE3E263" w14:textId="77777777" w:rsidR="00E8526A" w:rsidRPr="00B95E14" w:rsidRDefault="00E8526A" w:rsidP="00F55539">
            <w:pPr>
              <w:rPr>
                <w:rFonts w:ascii="標楷體" w:eastAsia="標楷體" w:hAnsi="標楷體"/>
              </w:rPr>
            </w:pPr>
          </w:p>
        </w:tc>
      </w:tr>
      <w:tr w:rsidR="00E8526A" w:rsidRPr="0036108B" w14:paraId="3EA06409" w14:textId="77777777" w:rsidTr="00F55539">
        <w:trPr>
          <w:trHeight w:val="291"/>
          <w:jc w:val="center"/>
        </w:trPr>
        <w:tc>
          <w:tcPr>
            <w:tcW w:w="630" w:type="dxa"/>
          </w:tcPr>
          <w:p w14:paraId="01772980"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Pr>
          <w:p w14:paraId="537FCD92"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18" w:type="dxa"/>
          </w:tcPr>
          <w:p w14:paraId="68FE2B1C" w14:textId="77777777" w:rsidR="00E8526A" w:rsidRDefault="00E8526A" w:rsidP="00F55539">
            <w:pPr>
              <w:rPr>
                <w:rFonts w:ascii="標楷體" w:eastAsia="標楷體" w:hAnsi="標楷體"/>
              </w:rPr>
            </w:pPr>
          </w:p>
        </w:tc>
        <w:tc>
          <w:tcPr>
            <w:tcW w:w="805" w:type="dxa"/>
          </w:tcPr>
          <w:p w14:paraId="79C8CB01" w14:textId="77777777" w:rsidR="00E8526A" w:rsidRPr="009E7D2D" w:rsidRDefault="00E8526A" w:rsidP="00F55539">
            <w:pPr>
              <w:rPr>
                <w:rFonts w:ascii="標楷體" w:eastAsia="標楷體" w:hAnsi="標楷體"/>
              </w:rPr>
            </w:pPr>
          </w:p>
        </w:tc>
        <w:tc>
          <w:tcPr>
            <w:tcW w:w="2578" w:type="dxa"/>
          </w:tcPr>
          <w:p w14:paraId="2720CC8B" w14:textId="77777777" w:rsidR="00E8526A" w:rsidRPr="009E7D2D" w:rsidRDefault="00E8526A" w:rsidP="00F55539">
            <w:pPr>
              <w:rPr>
                <w:rFonts w:ascii="標楷體" w:eastAsia="標楷體" w:hAnsi="標楷體"/>
              </w:rPr>
            </w:pPr>
          </w:p>
        </w:tc>
        <w:tc>
          <w:tcPr>
            <w:tcW w:w="752" w:type="dxa"/>
          </w:tcPr>
          <w:p w14:paraId="3053A89E" w14:textId="77777777" w:rsidR="00E8526A" w:rsidRPr="009E7D2D" w:rsidRDefault="00E8526A" w:rsidP="00F55539">
            <w:pPr>
              <w:rPr>
                <w:rFonts w:ascii="標楷體" w:eastAsia="標楷體" w:hAnsi="標楷體"/>
              </w:rPr>
            </w:pPr>
          </w:p>
        </w:tc>
        <w:tc>
          <w:tcPr>
            <w:tcW w:w="872" w:type="dxa"/>
          </w:tcPr>
          <w:p w14:paraId="1478911D"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7063C599" w14:textId="77777777" w:rsidR="00E8526A" w:rsidRDefault="00E8526A" w:rsidP="00F55539">
            <w:pPr>
              <w:rPr>
                <w:rFonts w:ascii="標楷體" w:eastAsia="標楷體" w:hAnsi="標楷體"/>
                <w:sz w:val="22"/>
                <w:szCs w:val="22"/>
              </w:rPr>
            </w:pPr>
          </w:p>
        </w:tc>
      </w:tr>
      <w:tr w:rsidR="00E8526A" w:rsidRPr="0036108B" w14:paraId="091576CF" w14:textId="77777777" w:rsidTr="00F55539">
        <w:trPr>
          <w:trHeight w:val="291"/>
          <w:jc w:val="center"/>
        </w:trPr>
        <w:tc>
          <w:tcPr>
            <w:tcW w:w="630" w:type="dxa"/>
          </w:tcPr>
          <w:p w14:paraId="2A2A8503"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696" w:type="dxa"/>
          </w:tcPr>
          <w:p w14:paraId="3C3D9277"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18" w:type="dxa"/>
          </w:tcPr>
          <w:p w14:paraId="2128B8EC" w14:textId="77777777" w:rsidR="00E8526A" w:rsidRPr="009E7D2D" w:rsidRDefault="00E8526A" w:rsidP="00F55539">
            <w:pPr>
              <w:rPr>
                <w:rFonts w:ascii="標楷體" w:eastAsia="標楷體" w:hAnsi="標楷體"/>
              </w:rPr>
            </w:pPr>
          </w:p>
        </w:tc>
        <w:tc>
          <w:tcPr>
            <w:tcW w:w="805" w:type="dxa"/>
          </w:tcPr>
          <w:p w14:paraId="324AF979" w14:textId="77777777" w:rsidR="00E8526A" w:rsidRPr="009E7D2D" w:rsidRDefault="00E8526A" w:rsidP="00F55539">
            <w:pPr>
              <w:rPr>
                <w:rFonts w:ascii="標楷體" w:eastAsia="標楷體" w:hAnsi="標楷體"/>
              </w:rPr>
            </w:pPr>
          </w:p>
        </w:tc>
        <w:tc>
          <w:tcPr>
            <w:tcW w:w="2578" w:type="dxa"/>
          </w:tcPr>
          <w:p w14:paraId="0151523B" w14:textId="77777777" w:rsidR="00E8526A" w:rsidRPr="009E7D2D" w:rsidRDefault="00E8526A" w:rsidP="00F55539">
            <w:pPr>
              <w:rPr>
                <w:rFonts w:ascii="標楷體" w:eastAsia="標楷體" w:hAnsi="標楷體"/>
              </w:rPr>
            </w:pPr>
          </w:p>
        </w:tc>
        <w:tc>
          <w:tcPr>
            <w:tcW w:w="752" w:type="dxa"/>
          </w:tcPr>
          <w:p w14:paraId="27CC488C" w14:textId="77777777" w:rsidR="00E8526A" w:rsidRPr="009E7D2D" w:rsidRDefault="00E8526A" w:rsidP="00F55539">
            <w:pPr>
              <w:rPr>
                <w:rFonts w:ascii="標楷體" w:eastAsia="標楷體" w:hAnsi="標楷體"/>
              </w:rPr>
            </w:pPr>
          </w:p>
        </w:tc>
        <w:tc>
          <w:tcPr>
            <w:tcW w:w="872" w:type="dxa"/>
          </w:tcPr>
          <w:p w14:paraId="6307F5A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368085B"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5313B1A8" w14:textId="77777777" w:rsidTr="00F55539">
        <w:trPr>
          <w:trHeight w:val="291"/>
          <w:jc w:val="center"/>
        </w:trPr>
        <w:tc>
          <w:tcPr>
            <w:tcW w:w="630" w:type="dxa"/>
          </w:tcPr>
          <w:p w14:paraId="177B9E52"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696" w:type="dxa"/>
          </w:tcPr>
          <w:p w14:paraId="7C756F5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18" w:type="dxa"/>
          </w:tcPr>
          <w:p w14:paraId="403CC48E" w14:textId="77777777" w:rsidR="00E8526A" w:rsidRPr="009E7D2D" w:rsidRDefault="00E8526A" w:rsidP="00F55539">
            <w:pPr>
              <w:rPr>
                <w:rFonts w:ascii="標楷體" w:eastAsia="標楷體" w:hAnsi="標楷體"/>
              </w:rPr>
            </w:pPr>
          </w:p>
        </w:tc>
        <w:tc>
          <w:tcPr>
            <w:tcW w:w="805" w:type="dxa"/>
          </w:tcPr>
          <w:p w14:paraId="764D49BC" w14:textId="77777777" w:rsidR="00E8526A" w:rsidRPr="009E7D2D" w:rsidRDefault="00E8526A" w:rsidP="00F55539">
            <w:pPr>
              <w:rPr>
                <w:rFonts w:ascii="標楷體" w:eastAsia="標楷體" w:hAnsi="標楷體"/>
              </w:rPr>
            </w:pPr>
          </w:p>
        </w:tc>
        <w:tc>
          <w:tcPr>
            <w:tcW w:w="2578" w:type="dxa"/>
          </w:tcPr>
          <w:p w14:paraId="0E129C73" w14:textId="77777777" w:rsidR="00E8526A" w:rsidRPr="009E7D2D" w:rsidRDefault="00E8526A" w:rsidP="00F55539">
            <w:pPr>
              <w:rPr>
                <w:rFonts w:ascii="標楷體" w:eastAsia="標楷體" w:hAnsi="標楷體"/>
              </w:rPr>
            </w:pPr>
          </w:p>
        </w:tc>
        <w:tc>
          <w:tcPr>
            <w:tcW w:w="752" w:type="dxa"/>
          </w:tcPr>
          <w:p w14:paraId="7B0891A9" w14:textId="77777777" w:rsidR="00E8526A" w:rsidRPr="009E7D2D" w:rsidRDefault="00E8526A" w:rsidP="00F55539">
            <w:pPr>
              <w:rPr>
                <w:rFonts w:ascii="標楷體" w:eastAsia="標楷體" w:hAnsi="標楷體"/>
              </w:rPr>
            </w:pPr>
          </w:p>
        </w:tc>
        <w:tc>
          <w:tcPr>
            <w:tcW w:w="872" w:type="dxa"/>
          </w:tcPr>
          <w:p w14:paraId="12C8EED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17F7E0E"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E7B4682" w14:textId="77777777" w:rsidTr="00F55539">
        <w:trPr>
          <w:trHeight w:val="291"/>
          <w:jc w:val="center"/>
        </w:trPr>
        <w:tc>
          <w:tcPr>
            <w:tcW w:w="2044" w:type="dxa"/>
            <w:gridSpan w:val="3"/>
            <w:vAlign w:val="center"/>
          </w:tcPr>
          <w:p w14:paraId="35935A51"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05" w:type="dxa"/>
          </w:tcPr>
          <w:p w14:paraId="70FC988F" w14:textId="77777777" w:rsidR="00E8526A" w:rsidRPr="00023341" w:rsidRDefault="00E8526A" w:rsidP="00F55539">
            <w:pPr>
              <w:rPr>
                <w:rFonts w:ascii="標楷體" w:eastAsia="標楷體" w:hAnsi="標楷體"/>
              </w:rPr>
            </w:pPr>
          </w:p>
        </w:tc>
        <w:tc>
          <w:tcPr>
            <w:tcW w:w="2578" w:type="dxa"/>
          </w:tcPr>
          <w:p w14:paraId="25759C90" w14:textId="77777777" w:rsidR="00E8526A" w:rsidRPr="00023341" w:rsidRDefault="00E8526A" w:rsidP="00F55539">
            <w:pPr>
              <w:rPr>
                <w:rFonts w:ascii="標楷體" w:eastAsia="標楷體" w:hAnsi="標楷體"/>
              </w:rPr>
            </w:pPr>
          </w:p>
        </w:tc>
        <w:tc>
          <w:tcPr>
            <w:tcW w:w="752" w:type="dxa"/>
          </w:tcPr>
          <w:p w14:paraId="2C040878" w14:textId="77777777" w:rsidR="00E8526A" w:rsidRPr="00023341" w:rsidRDefault="00E8526A" w:rsidP="00F55539">
            <w:pPr>
              <w:rPr>
                <w:rFonts w:ascii="標楷體" w:eastAsia="標楷體" w:hAnsi="標楷體"/>
              </w:rPr>
            </w:pPr>
          </w:p>
        </w:tc>
        <w:tc>
          <w:tcPr>
            <w:tcW w:w="872" w:type="dxa"/>
          </w:tcPr>
          <w:p w14:paraId="31C5BA5D" w14:textId="77777777" w:rsidR="00E8526A" w:rsidRPr="00023341" w:rsidRDefault="00E8526A" w:rsidP="00F55539">
            <w:pPr>
              <w:rPr>
                <w:rFonts w:ascii="標楷體" w:eastAsia="標楷體" w:hAnsi="標楷體"/>
              </w:rPr>
            </w:pPr>
          </w:p>
        </w:tc>
        <w:tc>
          <w:tcPr>
            <w:tcW w:w="3576" w:type="dxa"/>
          </w:tcPr>
          <w:p w14:paraId="098B424D"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A4CCE75" w14:textId="77777777" w:rsidR="00E8526A" w:rsidRDefault="00E8526A" w:rsidP="00E8526A"/>
    <w:p w14:paraId="0F992132" w14:textId="77777777" w:rsidR="00E8526A" w:rsidRPr="00B253A0" w:rsidRDefault="00E8526A" w:rsidP="00E8526A"/>
    <w:p w14:paraId="009B219B" w14:textId="77777777" w:rsidR="00E8526A" w:rsidRDefault="00E8526A" w:rsidP="00E8526A">
      <w:pPr>
        <w:widowControl/>
      </w:pPr>
      <w:r>
        <w:br w:type="page"/>
      </w:r>
    </w:p>
    <w:p w14:paraId="5A64F1C0" w14:textId="77777777" w:rsidR="00E8526A" w:rsidRPr="00B253A0" w:rsidRDefault="00E8526A" w:rsidP="00E8526A">
      <w:pPr>
        <w:pStyle w:val="7"/>
        <w:rPr>
          <w:rFonts w:ascii="標楷體" w:hAnsi="標楷體"/>
        </w:rPr>
      </w:pPr>
      <w:r w:rsidRPr="00B253A0">
        <w:rPr>
          <w:rFonts w:ascii="標楷體" w:hAnsi="標楷體" w:hint="eastAsia"/>
        </w:rPr>
        <w:t>UI畫面-放行</w:t>
      </w:r>
    </w:p>
    <w:p w14:paraId="6D9B46AA"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78F2CCFC" w14:textId="11A1A310"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35B09DE6" wp14:editId="3818271F">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53A63DEC" wp14:editId="22E97DA0">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2BA25782" wp14:editId="77B44209">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E03E8BA" wp14:editId="3E4E04C2">
            <wp:extent cx="6483350" cy="3638550"/>
            <wp:effectExtent l="0" t="0" r="0" b="0"/>
            <wp:docPr id="8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703DA85" wp14:editId="6FA3F144">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15AEC8AD" w14:textId="77777777" w:rsidR="00E8526A" w:rsidRDefault="00E8526A" w:rsidP="00E8526A">
      <w:pPr>
        <w:pStyle w:val="42"/>
        <w:spacing w:after="48"/>
        <w:ind w:leftChars="0" w:left="0"/>
        <w:rPr>
          <w:rFonts w:ascii="標楷體" w:hAnsi="標楷體"/>
          <w:noProof/>
        </w:rPr>
      </w:pPr>
    </w:p>
    <w:p w14:paraId="6D554254" w14:textId="77777777" w:rsidR="00E8526A" w:rsidRDefault="00E8526A" w:rsidP="00E8526A">
      <w:pPr>
        <w:pStyle w:val="42"/>
        <w:spacing w:after="48"/>
        <w:ind w:leftChars="0" w:left="0"/>
        <w:rPr>
          <w:rFonts w:ascii="標楷體" w:hAnsi="標楷體"/>
        </w:rPr>
      </w:pPr>
    </w:p>
    <w:p w14:paraId="7ADE742B" w14:textId="77777777" w:rsidR="00E8526A" w:rsidRDefault="00E8526A" w:rsidP="00E8526A">
      <w:pPr>
        <w:pStyle w:val="a"/>
      </w:pPr>
      <w:r>
        <w:t>輸入畫面</w:t>
      </w:r>
      <w:r>
        <w:rPr>
          <w:rFonts w:hint="eastAsia"/>
        </w:rPr>
        <w:t>按鈕</w:t>
      </w:r>
      <w:r>
        <w:t>說明</w:t>
      </w:r>
      <w:r>
        <w:rPr>
          <w:rFonts w:hint="eastAsia"/>
        </w:rPr>
        <w:t>-放行</w:t>
      </w:r>
    </w:p>
    <w:p w14:paraId="431B85F0"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751B7B02" w14:textId="77777777" w:rsidTr="00F55539">
        <w:tc>
          <w:tcPr>
            <w:tcW w:w="851" w:type="dxa"/>
            <w:shd w:val="clear" w:color="auto" w:fill="D9D9D9"/>
          </w:tcPr>
          <w:p w14:paraId="11EE2CD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3A259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C0FFA0"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6C9A92E8" w14:textId="77777777" w:rsidTr="00F55539">
        <w:tc>
          <w:tcPr>
            <w:tcW w:w="851" w:type="dxa"/>
            <w:shd w:val="clear" w:color="auto" w:fill="auto"/>
          </w:tcPr>
          <w:p w14:paraId="3A4AEC6B"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75CA5E7" w14:textId="77777777" w:rsidR="00E8526A" w:rsidRPr="00F533E6" w:rsidRDefault="00E8526A" w:rsidP="00F55539">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855715F"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0EB3D47"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B9A989F"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04DDDEB6"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B5A284"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292876D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06434F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F505179"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752912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3598863A"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376223EE"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4B093887"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BCA6F6E"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021A760"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061EF49B" w14:textId="77777777" w:rsidR="00E8526A" w:rsidRPr="00D67AF4" w:rsidRDefault="00E8526A" w:rsidP="00F55539">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428046AF" w14:textId="77777777" w:rsidTr="00F55539">
        <w:tc>
          <w:tcPr>
            <w:tcW w:w="851" w:type="dxa"/>
            <w:shd w:val="clear" w:color="auto" w:fill="auto"/>
          </w:tcPr>
          <w:p w14:paraId="0102BBC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0E99D2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D3DAF70"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249019" w14:textId="77777777" w:rsidR="00E8526A" w:rsidRPr="00FB4AA1" w:rsidRDefault="00E8526A" w:rsidP="00E8526A"/>
    <w:p w14:paraId="6BB8F7D4" w14:textId="77777777" w:rsidR="00E8526A" w:rsidRPr="00CD2455" w:rsidRDefault="00E8526A" w:rsidP="00E8526A">
      <w:pPr>
        <w:pStyle w:val="42"/>
        <w:spacing w:after="48"/>
        <w:ind w:leftChars="0" w:left="0"/>
        <w:rPr>
          <w:rFonts w:ascii="標楷體" w:hAnsi="標楷體"/>
        </w:rPr>
      </w:pPr>
    </w:p>
    <w:p w14:paraId="32087DAC" w14:textId="77777777" w:rsidR="00E8526A" w:rsidRDefault="00E8526A" w:rsidP="00E8526A">
      <w:pPr>
        <w:pStyle w:val="a"/>
      </w:pPr>
      <w:r>
        <w:rPr>
          <w:rFonts w:hint="eastAsia"/>
        </w:rPr>
        <w:t>輸入</w:t>
      </w:r>
      <w:r w:rsidRPr="00291505">
        <w:t>畫面資料說明</w:t>
      </w:r>
      <w:r>
        <w:rPr>
          <w:rFonts w:hint="eastAsia"/>
        </w:rPr>
        <w:t>-放行</w:t>
      </w:r>
    </w:p>
    <w:p w14:paraId="0AC9FA7E" w14:textId="77777777" w:rsidR="00E8526A" w:rsidRDefault="00E8526A" w:rsidP="00E8526A"/>
    <w:p w14:paraId="019B606F" w14:textId="77777777" w:rsidR="00E8526A" w:rsidRDefault="00E8526A" w:rsidP="00E8526A"/>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E8526A" w:rsidRPr="00291505" w14:paraId="13490C0B" w14:textId="77777777" w:rsidTr="00F55539">
        <w:trPr>
          <w:trHeight w:val="388"/>
          <w:tblHeader/>
          <w:jc w:val="center"/>
        </w:trPr>
        <w:tc>
          <w:tcPr>
            <w:tcW w:w="642" w:type="dxa"/>
            <w:vMerge w:val="restart"/>
            <w:shd w:val="clear" w:color="auto" w:fill="D9D9D9"/>
          </w:tcPr>
          <w:p w14:paraId="40CF3FB1"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9CB3A13"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47FC8DD"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2549979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7F231570" w14:textId="77777777" w:rsidTr="00F55539">
        <w:trPr>
          <w:trHeight w:val="244"/>
          <w:tblHeader/>
          <w:jc w:val="center"/>
        </w:trPr>
        <w:tc>
          <w:tcPr>
            <w:tcW w:w="642" w:type="dxa"/>
            <w:vMerge/>
            <w:shd w:val="clear" w:color="auto" w:fill="D9D9D9"/>
          </w:tcPr>
          <w:p w14:paraId="745FBE76" w14:textId="77777777" w:rsidR="00E8526A" w:rsidRPr="00291505" w:rsidRDefault="00E8526A" w:rsidP="00F55539">
            <w:pPr>
              <w:rPr>
                <w:rFonts w:ascii="標楷體" w:eastAsia="標楷體" w:hAnsi="標楷體"/>
              </w:rPr>
            </w:pPr>
          </w:p>
        </w:tc>
        <w:tc>
          <w:tcPr>
            <w:tcW w:w="696" w:type="dxa"/>
            <w:vMerge/>
            <w:shd w:val="clear" w:color="auto" w:fill="D9D9D9"/>
          </w:tcPr>
          <w:p w14:paraId="181AA51D" w14:textId="77777777" w:rsidR="00E8526A" w:rsidRPr="00291505" w:rsidRDefault="00E8526A" w:rsidP="00F55539">
            <w:pPr>
              <w:rPr>
                <w:rFonts w:ascii="標楷體" w:eastAsia="標楷體" w:hAnsi="標楷體"/>
              </w:rPr>
            </w:pPr>
          </w:p>
        </w:tc>
        <w:tc>
          <w:tcPr>
            <w:tcW w:w="734" w:type="dxa"/>
            <w:shd w:val="clear" w:color="auto" w:fill="D9D9D9"/>
          </w:tcPr>
          <w:p w14:paraId="513D00E8" w14:textId="77777777" w:rsidR="00E8526A" w:rsidRPr="00291505" w:rsidRDefault="00E8526A" w:rsidP="00F55539">
            <w:pPr>
              <w:rPr>
                <w:rFonts w:ascii="標楷體" w:eastAsia="標楷體" w:hAnsi="標楷體"/>
              </w:rPr>
            </w:pPr>
            <w:r>
              <w:rPr>
                <w:rFonts w:eastAsia="標楷體" w:hint="eastAsia"/>
              </w:rPr>
              <w:t>資料長度</w:t>
            </w:r>
          </w:p>
        </w:tc>
        <w:tc>
          <w:tcPr>
            <w:tcW w:w="827" w:type="dxa"/>
            <w:shd w:val="clear" w:color="auto" w:fill="D9D9D9"/>
          </w:tcPr>
          <w:p w14:paraId="2C58A70A"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00CED8B"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6B01CF33"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3F76D256"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C6FFBFE" w14:textId="77777777" w:rsidR="00E8526A" w:rsidRPr="00291505" w:rsidRDefault="00E8526A" w:rsidP="00F55539">
            <w:pPr>
              <w:rPr>
                <w:rFonts w:ascii="標楷體" w:eastAsia="標楷體" w:hAnsi="標楷體"/>
              </w:rPr>
            </w:pPr>
          </w:p>
        </w:tc>
      </w:tr>
      <w:tr w:rsidR="00E8526A" w:rsidRPr="0036108B" w14:paraId="613C199E" w14:textId="77777777" w:rsidTr="00F55539">
        <w:trPr>
          <w:trHeight w:val="291"/>
          <w:jc w:val="center"/>
        </w:trPr>
        <w:tc>
          <w:tcPr>
            <w:tcW w:w="642" w:type="dxa"/>
          </w:tcPr>
          <w:p w14:paraId="7FFA658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44166913"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34" w:type="dxa"/>
          </w:tcPr>
          <w:p w14:paraId="2AC9E72E" w14:textId="77777777" w:rsidR="00E8526A" w:rsidRPr="009E7D2D" w:rsidRDefault="00E8526A" w:rsidP="00F55539">
            <w:pPr>
              <w:rPr>
                <w:rFonts w:ascii="標楷體" w:eastAsia="標楷體" w:hAnsi="標楷體"/>
              </w:rPr>
            </w:pPr>
          </w:p>
        </w:tc>
        <w:tc>
          <w:tcPr>
            <w:tcW w:w="827" w:type="dxa"/>
          </w:tcPr>
          <w:p w14:paraId="1EB68B0E"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261" w:type="dxa"/>
          </w:tcPr>
          <w:p w14:paraId="5C016C87" w14:textId="77777777" w:rsidR="00E8526A" w:rsidRPr="009E7D2D" w:rsidRDefault="00E8526A" w:rsidP="00F55539">
            <w:pPr>
              <w:rPr>
                <w:rFonts w:ascii="標楷體" w:eastAsia="標楷體" w:hAnsi="標楷體"/>
              </w:rPr>
            </w:pPr>
          </w:p>
        </w:tc>
        <w:tc>
          <w:tcPr>
            <w:tcW w:w="456" w:type="dxa"/>
          </w:tcPr>
          <w:p w14:paraId="3DAD6C15" w14:textId="77777777" w:rsidR="00E8526A" w:rsidRPr="009E7D2D" w:rsidRDefault="00E8526A" w:rsidP="00F55539">
            <w:pPr>
              <w:rPr>
                <w:rFonts w:ascii="標楷體" w:eastAsia="標楷體" w:hAnsi="標楷體"/>
              </w:rPr>
            </w:pPr>
          </w:p>
        </w:tc>
        <w:tc>
          <w:tcPr>
            <w:tcW w:w="576" w:type="dxa"/>
          </w:tcPr>
          <w:p w14:paraId="411830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160EA1" w14:textId="77777777" w:rsidR="00E8526A" w:rsidRPr="009E7D2D" w:rsidRDefault="00E8526A" w:rsidP="00F55539">
            <w:pPr>
              <w:rPr>
                <w:rFonts w:ascii="標楷體" w:eastAsia="標楷體" w:hAnsi="標楷體"/>
              </w:rPr>
            </w:pPr>
          </w:p>
        </w:tc>
      </w:tr>
      <w:tr w:rsidR="00E8526A" w:rsidRPr="0036108B" w14:paraId="4C164E67" w14:textId="77777777" w:rsidTr="00F55539">
        <w:trPr>
          <w:trHeight w:val="291"/>
          <w:jc w:val="center"/>
        </w:trPr>
        <w:tc>
          <w:tcPr>
            <w:tcW w:w="642" w:type="dxa"/>
          </w:tcPr>
          <w:p w14:paraId="59AFA82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2D2AD45"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34" w:type="dxa"/>
          </w:tcPr>
          <w:p w14:paraId="274E0663" w14:textId="77777777" w:rsidR="00E8526A" w:rsidRPr="009E7D2D" w:rsidRDefault="00E8526A" w:rsidP="00F55539">
            <w:pPr>
              <w:rPr>
                <w:rFonts w:ascii="標楷體" w:eastAsia="標楷體" w:hAnsi="標楷體"/>
              </w:rPr>
            </w:pPr>
          </w:p>
        </w:tc>
        <w:tc>
          <w:tcPr>
            <w:tcW w:w="827" w:type="dxa"/>
          </w:tcPr>
          <w:p w14:paraId="7757C107" w14:textId="77777777" w:rsidR="00E8526A" w:rsidRPr="009E7D2D" w:rsidRDefault="00E8526A" w:rsidP="00F55539">
            <w:pPr>
              <w:rPr>
                <w:rFonts w:ascii="標楷體" w:eastAsia="標楷體" w:hAnsi="標楷體"/>
              </w:rPr>
            </w:pPr>
          </w:p>
        </w:tc>
        <w:tc>
          <w:tcPr>
            <w:tcW w:w="3261" w:type="dxa"/>
          </w:tcPr>
          <w:p w14:paraId="7C952B2A" w14:textId="77777777" w:rsidR="00E8526A" w:rsidRPr="009E7D2D" w:rsidRDefault="00E8526A" w:rsidP="00F55539">
            <w:pPr>
              <w:rPr>
                <w:rFonts w:ascii="標楷體" w:eastAsia="標楷體" w:hAnsi="標楷體"/>
              </w:rPr>
            </w:pPr>
          </w:p>
        </w:tc>
        <w:tc>
          <w:tcPr>
            <w:tcW w:w="456" w:type="dxa"/>
          </w:tcPr>
          <w:p w14:paraId="01A5F3C1" w14:textId="77777777" w:rsidR="00E8526A" w:rsidRPr="009E7D2D" w:rsidRDefault="00E8526A" w:rsidP="00F55539">
            <w:pPr>
              <w:rPr>
                <w:rFonts w:ascii="標楷體" w:eastAsia="標楷體" w:hAnsi="標楷體"/>
              </w:rPr>
            </w:pPr>
          </w:p>
        </w:tc>
        <w:tc>
          <w:tcPr>
            <w:tcW w:w="576" w:type="dxa"/>
          </w:tcPr>
          <w:p w14:paraId="5684F29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55AEBD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0739F3AE" w14:textId="77777777" w:rsidTr="00F55539">
        <w:trPr>
          <w:trHeight w:val="291"/>
          <w:jc w:val="center"/>
        </w:trPr>
        <w:tc>
          <w:tcPr>
            <w:tcW w:w="642" w:type="dxa"/>
          </w:tcPr>
          <w:p w14:paraId="0ECAA13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0E97354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34" w:type="dxa"/>
          </w:tcPr>
          <w:p w14:paraId="59E412DA" w14:textId="77777777" w:rsidR="00E8526A" w:rsidRPr="009E7D2D" w:rsidRDefault="00E8526A" w:rsidP="00F55539">
            <w:pPr>
              <w:rPr>
                <w:rFonts w:ascii="標楷體" w:eastAsia="標楷體" w:hAnsi="標楷體"/>
              </w:rPr>
            </w:pPr>
          </w:p>
        </w:tc>
        <w:tc>
          <w:tcPr>
            <w:tcW w:w="827" w:type="dxa"/>
          </w:tcPr>
          <w:p w14:paraId="1DB40D2A" w14:textId="77777777" w:rsidR="00E8526A" w:rsidRPr="009E7D2D" w:rsidRDefault="00E8526A" w:rsidP="00F55539">
            <w:pPr>
              <w:rPr>
                <w:rFonts w:ascii="標楷體" w:eastAsia="標楷體" w:hAnsi="標楷體"/>
              </w:rPr>
            </w:pPr>
          </w:p>
        </w:tc>
        <w:tc>
          <w:tcPr>
            <w:tcW w:w="3261" w:type="dxa"/>
          </w:tcPr>
          <w:p w14:paraId="1F69C12D" w14:textId="77777777" w:rsidR="00E8526A" w:rsidRPr="009E7D2D" w:rsidRDefault="00E8526A" w:rsidP="00F55539">
            <w:pPr>
              <w:rPr>
                <w:rFonts w:ascii="標楷體" w:eastAsia="標楷體" w:hAnsi="標楷體"/>
              </w:rPr>
            </w:pPr>
          </w:p>
        </w:tc>
        <w:tc>
          <w:tcPr>
            <w:tcW w:w="456" w:type="dxa"/>
          </w:tcPr>
          <w:p w14:paraId="3724A8AD" w14:textId="77777777" w:rsidR="00E8526A" w:rsidRPr="009E7D2D" w:rsidRDefault="00E8526A" w:rsidP="00F55539">
            <w:pPr>
              <w:rPr>
                <w:rFonts w:ascii="標楷體" w:eastAsia="標楷體" w:hAnsi="標楷體"/>
              </w:rPr>
            </w:pPr>
          </w:p>
        </w:tc>
        <w:tc>
          <w:tcPr>
            <w:tcW w:w="576" w:type="dxa"/>
          </w:tcPr>
          <w:p w14:paraId="1467B9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A4C2BD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61EB02EA" w14:textId="77777777" w:rsidTr="00F55539">
        <w:trPr>
          <w:trHeight w:val="291"/>
          <w:jc w:val="center"/>
        </w:trPr>
        <w:tc>
          <w:tcPr>
            <w:tcW w:w="642" w:type="dxa"/>
          </w:tcPr>
          <w:p w14:paraId="55460C43"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7B514D10"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34" w:type="dxa"/>
          </w:tcPr>
          <w:p w14:paraId="79066023" w14:textId="77777777" w:rsidR="00E8526A" w:rsidRPr="009E7D2D" w:rsidRDefault="00E8526A" w:rsidP="00F55539">
            <w:pPr>
              <w:rPr>
                <w:rFonts w:ascii="標楷體" w:eastAsia="標楷體" w:hAnsi="標楷體"/>
              </w:rPr>
            </w:pPr>
          </w:p>
        </w:tc>
        <w:tc>
          <w:tcPr>
            <w:tcW w:w="827" w:type="dxa"/>
          </w:tcPr>
          <w:p w14:paraId="04A30C57" w14:textId="77777777" w:rsidR="00E8526A" w:rsidRPr="009E7D2D" w:rsidRDefault="00E8526A" w:rsidP="00F55539">
            <w:pPr>
              <w:rPr>
                <w:rFonts w:ascii="標楷體" w:eastAsia="標楷體" w:hAnsi="標楷體"/>
              </w:rPr>
            </w:pPr>
          </w:p>
        </w:tc>
        <w:tc>
          <w:tcPr>
            <w:tcW w:w="3261" w:type="dxa"/>
          </w:tcPr>
          <w:p w14:paraId="7E1D0F30" w14:textId="77777777" w:rsidR="00E8526A" w:rsidRPr="009E7D2D" w:rsidRDefault="00E8526A" w:rsidP="00F55539">
            <w:pPr>
              <w:rPr>
                <w:rFonts w:ascii="標楷體" w:eastAsia="標楷體" w:hAnsi="標楷體"/>
              </w:rPr>
            </w:pPr>
          </w:p>
        </w:tc>
        <w:tc>
          <w:tcPr>
            <w:tcW w:w="456" w:type="dxa"/>
          </w:tcPr>
          <w:p w14:paraId="3BDC9D5F" w14:textId="77777777" w:rsidR="00E8526A" w:rsidRPr="009E7D2D" w:rsidRDefault="00E8526A" w:rsidP="00F55539">
            <w:pPr>
              <w:rPr>
                <w:rFonts w:ascii="標楷體" w:eastAsia="標楷體" w:hAnsi="標楷體"/>
              </w:rPr>
            </w:pPr>
          </w:p>
        </w:tc>
        <w:tc>
          <w:tcPr>
            <w:tcW w:w="576" w:type="dxa"/>
          </w:tcPr>
          <w:p w14:paraId="198E25F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5285FC"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577D2663" w14:textId="77777777" w:rsidTr="00F55539">
        <w:trPr>
          <w:trHeight w:val="291"/>
          <w:jc w:val="center"/>
        </w:trPr>
        <w:tc>
          <w:tcPr>
            <w:tcW w:w="642" w:type="dxa"/>
          </w:tcPr>
          <w:p w14:paraId="0FDBBA48"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7B860583"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34" w:type="dxa"/>
          </w:tcPr>
          <w:p w14:paraId="5F8E7CFB" w14:textId="77777777" w:rsidR="00E8526A" w:rsidRPr="009E7D2D" w:rsidRDefault="00E8526A" w:rsidP="00F55539">
            <w:pPr>
              <w:rPr>
                <w:rFonts w:ascii="標楷體" w:eastAsia="標楷體" w:hAnsi="標楷體"/>
              </w:rPr>
            </w:pPr>
          </w:p>
        </w:tc>
        <w:tc>
          <w:tcPr>
            <w:tcW w:w="827" w:type="dxa"/>
          </w:tcPr>
          <w:p w14:paraId="785D95E7" w14:textId="77777777" w:rsidR="00E8526A" w:rsidRPr="009E7D2D" w:rsidRDefault="00E8526A" w:rsidP="00F55539">
            <w:pPr>
              <w:rPr>
                <w:rFonts w:ascii="標楷體" w:eastAsia="標楷體" w:hAnsi="標楷體"/>
              </w:rPr>
            </w:pPr>
          </w:p>
        </w:tc>
        <w:tc>
          <w:tcPr>
            <w:tcW w:w="3261" w:type="dxa"/>
          </w:tcPr>
          <w:p w14:paraId="394CAE43" w14:textId="77777777" w:rsidR="00E8526A" w:rsidRPr="009E7D2D" w:rsidRDefault="00E8526A" w:rsidP="00F55539">
            <w:pPr>
              <w:rPr>
                <w:rFonts w:ascii="標楷體" w:eastAsia="標楷體" w:hAnsi="標楷體"/>
              </w:rPr>
            </w:pPr>
          </w:p>
        </w:tc>
        <w:tc>
          <w:tcPr>
            <w:tcW w:w="456" w:type="dxa"/>
          </w:tcPr>
          <w:p w14:paraId="4DC6172E" w14:textId="77777777" w:rsidR="00E8526A" w:rsidRPr="009E7D2D" w:rsidRDefault="00E8526A" w:rsidP="00F55539">
            <w:pPr>
              <w:rPr>
                <w:rFonts w:ascii="標楷體" w:eastAsia="標楷體" w:hAnsi="標楷體"/>
              </w:rPr>
            </w:pPr>
          </w:p>
        </w:tc>
        <w:tc>
          <w:tcPr>
            <w:tcW w:w="576" w:type="dxa"/>
          </w:tcPr>
          <w:p w14:paraId="43742D8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04855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51BB8208" w14:textId="77777777" w:rsidTr="00F55539">
        <w:trPr>
          <w:trHeight w:val="291"/>
          <w:jc w:val="center"/>
        </w:trPr>
        <w:tc>
          <w:tcPr>
            <w:tcW w:w="642" w:type="dxa"/>
          </w:tcPr>
          <w:p w14:paraId="7736897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02458556"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34" w:type="dxa"/>
          </w:tcPr>
          <w:p w14:paraId="4018F0B6" w14:textId="77777777" w:rsidR="00E8526A" w:rsidRDefault="00E8526A" w:rsidP="00F55539">
            <w:pPr>
              <w:rPr>
                <w:rFonts w:ascii="標楷體" w:eastAsia="標楷體" w:hAnsi="標楷體"/>
              </w:rPr>
            </w:pPr>
          </w:p>
        </w:tc>
        <w:tc>
          <w:tcPr>
            <w:tcW w:w="827" w:type="dxa"/>
          </w:tcPr>
          <w:p w14:paraId="17D74000" w14:textId="77777777" w:rsidR="00E8526A" w:rsidRPr="009E7D2D" w:rsidRDefault="00E8526A" w:rsidP="00F55539">
            <w:pPr>
              <w:rPr>
                <w:rFonts w:ascii="標楷體" w:eastAsia="標楷體" w:hAnsi="標楷體"/>
              </w:rPr>
            </w:pPr>
          </w:p>
        </w:tc>
        <w:tc>
          <w:tcPr>
            <w:tcW w:w="3261" w:type="dxa"/>
          </w:tcPr>
          <w:p w14:paraId="37BF0E3A" w14:textId="77777777" w:rsidR="00E8526A" w:rsidRPr="009E7D2D" w:rsidRDefault="00E8526A" w:rsidP="00F55539">
            <w:pPr>
              <w:rPr>
                <w:rFonts w:ascii="標楷體" w:eastAsia="標楷體" w:hAnsi="標楷體"/>
              </w:rPr>
            </w:pPr>
          </w:p>
        </w:tc>
        <w:tc>
          <w:tcPr>
            <w:tcW w:w="456" w:type="dxa"/>
          </w:tcPr>
          <w:p w14:paraId="379192D3" w14:textId="77777777" w:rsidR="00E8526A" w:rsidRPr="009E7D2D" w:rsidRDefault="00E8526A" w:rsidP="00F55539">
            <w:pPr>
              <w:rPr>
                <w:rFonts w:ascii="標楷體" w:eastAsia="標楷體" w:hAnsi="標楷體"/>
              </w:rPr>
            </w:pPr>
          </w:p>
        </w:tc>
        <w:tc>
          <w:tcPr>
            <w:tcW w:w="576" w:type="dxa"/>
          </w:tcPr>
          <w:p w14:paraId="66BA74A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192560"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32C0F81F" w14:textId="77777777" w:rsidTr="00F55539">
        <w:trPr>
          <w:trHeight w:val="291"/>
          <w:jc w:val="center"/>
        </w:trPr>
        <w:tc>
          <w:tcPr>
            <w:tcW w:w="2072" w:type="dxa"/>
            <w:gridSpan w:val="3"/>
          </w:tcPr>
          <w:p w14:paraId="2178428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27" w:type="dxa"/>
          </w:tcPr>
          <w:p w14:paraId="1D9DE64E" w14:textId="77777777" w:rsidR="00E8526A" w:rsidRPr="009E7D2D" w:rsidRDefault="00E8526A" w:rsidP="00F55539">
            <w:pPr>
              <w:rPr>
                <w:rFonts w:ascii="標楷體" w:eastAsia="標楷體" w:hAnsi="標楷體"/>
              </w:rPr>
            </w:pPr>
          </w:p>
        </w:tc>
        <w:tc>
          <w:tcPr>
            <w:tcW w:w="3261" w:type="dxa"/>
          </w:tcPr>
          <w:p w14:paraId="4D98F1F6" w14:textId="77777777" w:rsidR="00E8526A" w:rsidRPr="009E7D2D" w:rsidRDefault="00E8526A" w:rsidP="00F55539">
            <w:pPr>
              <w:rPr>
                <w:rFonts w:ascii="標楷體" w:eastAsia="標楷體" w:hAnsi="標楷體"/>
              </w:rPr>
            </w:pPr>
          </w:p>
        </w:tc>
        <w:tc>
          <w:tcPr>
            <w:tcW w:w="456" w:type="dxa"/>
          </w:tcPr>
          <w:p w14:paraId="7F8749F9" w14:textId="77777777" w:rsidR="00E8526A" w:rsidRPr="009E7D2D" w:rsidRDefault="00E8526A" w:rsidP="00F55539">
            <w:pPr>
              <w:rPr>
                <w:rFonts w:ascii="標楷體" w:eastAsia="標楷體" w:hAnsi="標楷體"/>
              </w:rPr>
            </w:pPr>
          </w:p>
        </w:tc>
        <w:tc>
          <w:tcPr>
            <w:tcW w:w="576" w:type="dxa"/>
          </w:tcPr>
          <w:p w14:paraId="042DCCF9" w14:textId="77777777" w:rsidR="00E8526A" w:rsidRPr="009E7D2D" w:rsidRDefault="00E8526A" w:rsidP="00F55539">
            <w:pPr>
              <w:rPr>
                <w:rFonts w:ascii="標楷體" w:eastAsia="標楷體" w:hAnsi="標楷體"/>
              </w:rPr>
            </w:pPr>
          </w:p>
        </w:tc>
        <w:tc>
          <w:tcPr>
            <w:tcW w:w="3576" w:type="dxa"/>
          </w:tcPr>
          <w:p w14:paraId="6C1D1524" w14:textId="77777777" w:rsidR="00E8526A" w:rsidRPr="009E7D2D" w:rsidRDefault="00E8526A" w:rsidP="00F55539">
            <w:pPr>
              <w:rPr>
                <w:rFonts w:ascii="標楷體" w:eastAsia="標楷體" w:hAnsi="標楷體"/>
              </w:rPr>
            </w:pPr>
          </w:p>
        </w:tc>
      </w:tr>
      <w:tr w:rsidR="00E8526A" w:rsidRPr="0036108B" w14:paraId="4CA4FB93" w14:textId="77777777" w:rsidTr="00F55539">
        <w:trPr>
          <w:trHeight w:val="291"/>
          <w:jc w:val="center"/>
        </w:trPr>
        <w:tc>
          <w:tcPr>
            <w:tcW w:w="642" w:type="dxa"/>
          </w:tcPr>
          <w:p w14:paraId="2FFB826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5EC735CF"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34" w:type="dxa"/>
          </w:tcPr>
          <w:p w14:paraId="1B683878" w14:textId="77777777" w:rsidR="00E8526A" w:rsidRPr="009E7D2D" w:rsidRDefault="00E8526A" w:rsidP="00F55539">
            <w:pPr>
              <w:rPr>
                <w:rFonts w:ascii="標楷體" w:eastAsia="標楷體" w:hAnsi="標楷體"/>
              </w:rPr>
            </w:pPr>
          </w:p>
        </w:tc>
        <w:tc>
          <w:tcPr>
            <w:tcW w:w="827" w:type="dxa"/>
          </w:tcPr>
          <w:p w14:paraId="084B0726" w14:textId="77777777" w:rsidR="00E8526A" w:rsidRPr="009E7D2D" w:rsidRDefault="00E8526A" w:rsidP="00F55539">
            <w:pPr>
              <w:rPr>
                <w:rFonts w:ascii="標楷體" w:eastAsia="標楷體" w:hAnsi="標楷體"/>
              </w:rPr>
            </w:pPr>
          </w:p>
        </w:tc>
        <w:tc>
          <w:tcPr>
            <w:tcW w:w="3261" w:type="dxa"/>
          </w:tcPr>
          <w:p w14:paraId="415DEF15" w14:textId="77777777" w:rsidR="00E8526A" w:rsidRPr="009E7D2D" w:rsidRDefault="00E8526A" w:rsidP="00F55539">
            <w:pPr>
              <w:rPr>
                <w:rFonts w:ascii="標楷體" w:eastAsia="標楷體" w:hAnsi="標楷體"/>
              </w:rPr>
            </w:pPr>
          </w:p>
        </w:tc>
        <w:tc>
          <w:tcPr>
            <w:tcW w:w="456" w:type="dxa"/>
          </w:tcPr>
          <w:p w14:paraId="4BA9CDE6" w14:textId="77777777" w:rsidR="00E8526A" w:rsidRPr="009E7D2D" w:rsidRDefault="00E8526A" w:rsidP="00F55539">
            <w:pPr>
              <w:rPr>
                <w:rFonts w:ascii="標楷體" w:eastAsia="標楷體" w:hAnsi="標楷體"/>
              </w:rPr>
            </w:pPr>
          </w:p>
        </w:tc>
        <w:tc>
          <w:tcPr>
            <w:tcW w:w="576" w:type="dxa"/>
          </w:tcPr>
          <w:p w14:paraId="4C4CBF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74E29C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766EDD82" w14:textId="77777777" w:rsidTr="00F55539">
        <w:trPr>
          <w:trHeight w:val="291"/>
          <w:jc w:val="center"/>
        </w:trPr>
        <w:tc>
          <w:tcPr>
            <w:tcW w:w="642" w:type="dxa"/>
          </w:tcPr>
          <w:p w14:paraId="70541928"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6555FCCE"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34" w:type="dxa"/>
          </w:tcPr>
          <w:p w14:paraId="2ED04C9E" w14:textId="77777777" w:rsidR="00E8526A" w:rsidRPr="009E7D2D" w:rsidRDefault="00E8526A" w:rsidP="00F55539">
            <w:pPr>
              <w:rPr>
                <w:rFonts w:ascii="標楷體" w:eastAsia="標楷體" w:hAnsi="標楷體"/>
              </w:rPr>
            </w:pPr>
          </w:p>
        </w:tc>
        <w:tc>
          <w:tcPr>
            <w:tcW w:w="827" w:type="dxa"/>
          </w:tcPr>
          <w:p w14:paraId="081824D1" w14:textId="77777777" w:rsidR="00E8526A" w:rsidRPr="009E7D2D" w:rsidRDefault="00E8526A" w:rsidP="00F55539">
            <w:pPr>
              <w:rPr>
                <w:rFonts w:ascii="標楷體" w:eastAsia="標楷體" w:hAnsi="標楷體"/>
              </w:rPr>
            </w:pPr>
          </w:p>
        </w:tc>
        <w:tc>
          <w:tcPr>
            <w:tcW w:w="3261" w:type="dxa"/>
          </w:tcPr>
          <w:p w14:paraId="21490A1E" w14:textId="77777777" w:rsidR="00E8526A" w:rsidRPr="009E7D2D" w:rsidRDefault="00E8526A" w:rsidP="00F55539">
            <w:pPr>
              <w:rPr>
                <w:rFonts w:ascii="標楷體" w:eastAsia="標楷體" w:hAnsi="標楷體"/>
              </w:rPr>
            </w:pPr>
          </w:p>
        </w:tc>
        <w:tc>
          <w:tcPr>
            <w:tcW w:w="456" w:type="dxa"/>
          </w:tcPr>
          <w:p w14:paraId="0A15F07A" w14:textId="77777777" w:rsidR="00E8526A" w:rsidRPr="009E7D2D" w:rsidRDefault="00E8526A" w:rsidP="00F55539">
            <w:pPr>
              <w:rPr>
                <w:rFonts w:ascii="標楷體" w:eastAsia="標楷體" w:hAnsi="標楷體"/>
              </w:rPr>
            </w:pPr>
          </w:p>
        </w:tc>
        <w:tc>
          <w:tcPr>
            <w:tcW w:w="576" w:type="dxa"/>
          </w:tcPr>
          <w:p w14:paraId="06B728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88494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6CFCF0F8" w14:textId="77777777" w:rsidTr="00F55539">
        <w:trPr>
          <w:trHeight w:val="291"/>
          <w:jc w:val="center"/>
        </w:trPr>
        <w:tc>
          <w:tcPr>
            <w:tcW w:w="642" w:type="dxa"/>
          </w:tcPr>
          <w:p w14:paraId="1634CC73"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029413F3"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34" w:type="dxa"/>
          </w:tcPr>
          <w:p w14:paraId="05CDFF4A" w14:textId="77777777" w:rsidR="00E8526A" w:rsidRPr="009E7D2D" w:rsidRDefault="00E8526A" w:rsidP="00F55539">
            <w:pPr>
              <w:rPr>
                <w:rFonts w:ascii="標楷體" w:eastAsia="標楷體" w:hAnsi="標楷體"/>
              </w:rPr>
            </w:pPr>
          </w:p>
        </w:tc>
        <w:tc>
          <w:tcPr>
            <w:tcW w:w="827" w:type="dxa"/>
          </w:tcPr>
          <w:p w14:paraId="4AC75B3A" w14:textId="77777777" w:rsidR="00E8526A" w:rsidRPr="009E7D2D" w:rsidRDefault="00E8526A" w:rsidP="00F55539">
            <w:pPr>
              <w:rPr>
                <w:rFonts w:ascii="標楷體" w:eastAsia="標楷體" w:hAnsi="標楷體"/>
              </w:rPr>
            </w:pPr>
          </w:p>
        </w:tc>
        <w:tc>
          <w:tcPr>
            <w:tcW w:w="3261" w:type="dxa"/>
          </w:tcPr>
          <w:p w14:paraId="5D03AA62" w14:textId="77777777" w:rsidR="00E8526A" w:rsidRPr="009E7D2D" w:rsidRDefault="00E8526A" w:rsidP="00F55539">
            <w:pPr>
              <w:rPr>
                <w:rFonts w:ascii="標楷體" w:eastAsia="標楷體" w:hAnsi="標楷體"/>
              </w:rPr>
            </w:pPr>
          </w:p>
        </w:tc>
        <w:tc>
          <w:tcPr>
            <w:tcW w:w="456" w:type="dxa"/>
          </w:tcPr>
          <w:p w14:paraId="70AC58DA" w14:textId="77777777" w:rsidR="00E8526A" w:rsidRPr="009E7D2D" w:rsidRDefault="00E8526A" w:rsidP="00F55539">
            <w:pPr>
              <w:rPr>
                <w:rFonts w:ascii="標楷體" w:eastAsia="標楷體" w:hAnsi="標楷體"/>
              </w:rPr>
            </w:pPr>
          </w:p>
        </w:tc>
        <w:tc>
          <w:tcPr>
            <w:tcW w:w="576" w:type="dxa"/>
          </w:tcPr>
          <w:p w14:paraId="1ED9889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5940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5DD048CF" w14:textId="77777777" w:rsidTr="00F55539">
        <w:trPr>
          <w:trHeight w:val="291"/>
          <w:jc w:val="center"/>
        </w:trPr>
        <w:tc>
          <w:tcPr>
            <w:tcW w:w="642" w:type="dxa"/>
          </w:tcPr>
          <w:p w14:paraId="3EB55D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EDFE126"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34" w:type="dxa"/>
          </w:tcPr>
          <w:p w14:paraId="7DCD492A" w14:textId="77777777" w:rsidR="00E8526A" w:rsidRPr="009E7D2D" w:rsidRDefault="00E8526A" w:rsidP="00F55539">
            <w:pPr>
              <w:rPr>
                <w:rFonts w:ascii="標楷體" w:eastAsia="標楷體" w:hAnsi="標楷體"/>
              </w:rPr>
            </w:pPr>
          </w:p>
        </w:tc>
        <w:tc>
          <w:tcPr>
            <w:tcW w:w="827" w:type="dxa"/>
          </w:tcPr>
          <w:p w14:paraId="477CD2B5" w14:textId="77777777" w:rsidR="00E8526A" w:rsidRPr="009E7D2D" w:rsidRDefault="00E8526A" w:rsidP="00F55539">
            <w:pPr>
              <w:rPr>
                <w:rFonts w:ascii="標楷體" w:eastAsia="標楷體" w:hAnsi="標楷體"/>
              </w:rPr>
            </w:pPr>
          </w:p>
        </w:tc>
        <w:tc>
          <w:tcPr>
            <w:tcW w:w="3261" w:type="dxa"/>
          </w:tcPr>
          <w:p w14:paraId="1AAC4CBD" w14:textId="77777777" w:rsidR="00E8526A" w:rsidRPr="009E7D2D" w:rsidRDefault="00E8526A" w:rsidP="00F55539">
            <w:pPr>
              <w:rPr>
                <w:rFonts w:ascii="標楷體" w:eastAsia="標楷體" w:hAnsi="標楷體"/>
              </w:rPr>
            </w:pPr>
          </w:p>
        </w:tc>
        <w:tc>
          <w:tcPr>
            <w:tcW w:w="456" w:type="dxa"/>
          </w:tcPr>
          <w:p w14:paraId="5F08A01C" w14:textId="77777777" w:rsidR="00E8526A" w:rsidRPr="009E7D2D" w:rsidRDefault="00E8526A" w:rsidP="00F55539">
            <w:pPr>
              <w:rPr>
                <w:rFonts w:ascii="標楷體" w:eastAsia="標楷體" w:hAnsi="標楷體"/>
              </w:rPr>
            </w:pPr>
          </w:p>
        </w:tc>
        <w:tc>
          <w:tcPr>
            <w:tcW w:w="576" w:type="dxa"/>
          </w:tcPr>
          <w:p w14:paraId="68F34DE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FF864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476ECC31" w14:textId="77777777" w:rsidTr="00F55539">
        <w:trPr>
          <w:trHeight w:val="291"/>
          <w:jc w:val="center"/>
        </w:trPr>
        <w:tc>
          <w:tcPr>
            <w:tcW w:w="642" w:type="dxa"/>
          </w:tcPr>
          <w:p w14:paraId="1A860B50"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236CB4EF"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1C66097F" w14:textId="77777777" w:rsidR="00E8526A" w:rsidRPr="009E7D2D" w:rsidRDefault="00E8526A" w:rsidP="00F55539">
            <w:pPr>
              <w:rPr>
                <w:rFonts w:ascii="標楷體" w:eastAsia="標楷體" w:hAnsi="標楷體"/>
              </w:rPr>
            </w:pPr>
          </w:p>
        </w:tc>
        <w:tc>
          <w:tcPr>
            <w:tcW w:w="827" w:type="dxa"/>
          </w:tcPr>
          <w:p w14:paraId="11870A5B" w14:textId="77777777" w:rsidR="00E8526A" w:rsidRPr="009E7D2D" w:rsidRDefault="00E8526A" w:rsidP="00F55539">
            <w:pPr>
              <w:rPr>
                <w:rFonts w:ascii="標楷體" w:eastAsia="標楷體" w:hAnsi="標楷體"/>
              </w:rPr>
            </w:pPr>
          </w:p>
        </w:tc>
        <w:tc>
          <w:tcPr>
            <w:tcW w:w="3261" w:type="dxa"/>
          </w:tcPr>
          <w:p w14:paraId="04A507E6" w14:textId="77777777" w:rsidR="00E8526A" w:rsidRPr="009E7D2D" w:rsidRDefault="00E8526A" w:rsidP="00F55539">
            <w:pPr>
              <w:rPr>
                <w:rFonts w:ascii="標楷體" w:eastAsia="標楷體" w:hAnsi="標楷體"/>
              </w:rPr>
            </w:pPr>
          </w:p>
        </w:tc>
        <w:tc>
          <w:tcPr>
            <w:tcW w:w="456" w:type="dxa"/>
          </w:tcPr>
          <w:p w14:paraId="4A2CB6EE" w14:textId="77777777" w:rsidR="00E8526A" w:rsidRPr="009E7D2D" w:rsidRDefault="00E8526A" w:rsidP="00F55539">
            <w:pPr>
              <w:rPr>
                <w:rFonts w:ascii="標楷體" w:eastAsia="標楷體" w:hAnsi="標楷體"/>
              </w:rPr>
            </w:pPr>
          </w:p>
        </w:tc>
        <w:tc>
          <w:tcPr>
            <w:tcW w:w="576" w:type="dxa"/>
          </w:tcPr>
          <w:p w14:paraId="3072A10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89857D8"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0B65CC44" w14:textId="77777777" w:rsidTr="00F55539">
        <w:trPr>
          <w:trHeight w:val="291"/>
          <w:jc w:val="center"/>
        </w:trPr>
        <w:tc>
          <w:tcPr>
            <w:tcW w:w="642" w:type="dxa"/>
          </w:tcPr>
          <w:p w14:paraId="009C3BA9"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04A97D4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34" w:type="dxa"/>
          </w:tcPr>
          <w:p w14:paraId="753850E1" w14:textId="77777777" w:rsidR="00E8526A" w:rsidRPr="009E7D2D" w:rsidRDefault="00E8526A" w:rsidP="00F55539">
            <w:pPr>
              <w:rPr>
                <w:rFonts w:ascii="標楷體" w:eastAsia="標楷體" w:hAnsi="標楷體"/>
              </w:rPr>
            </w:pPr>
          </w:p>
        </w:tc>
        <w:tc>
          <w:tcPr>
            <w:tcW w:w="827" w:type="dxa"/>
          </w:tcPr>
          <w:p w14:paraId="0C83BAA4" w14:textId="77777777" w:rsidR="00E8526A" w:rsidRPr="009E7D2D" w:rsidRDefault="00E8526A" w:rsidP="00F55539">
            <w:pPr>
              <w:rPr>
                <w:rFonts w:ascii="標楷體" w:eastAsia="標楷體" w:hAnsi="標楷體"/>
              </w:rPr>
            </w:pPr>
          </w:p>
        </w:tc>
        <w:tc>
          <w:tcPr>
            <w:tcW w:w="3261" w:type="dxa"/>
          </w:tcPr>
          <w:p w14:paraId="349BD336" w14:textId="77777777" w:rsidR="00E8526A" w:rsidRPr="009E7D2D" w:rsidRDefault="00E8526A" w:rsidP="00F55539">
            <w:pPr>
              <w:rPr>
                <w:rFonts w:ascii="標楷體" w:eastAsia="標楷體" w:hAnsi="標楷體"/>
              </w:rPr>
            </w:pPr>
          </w:p>
        </w:tc>
        <w:tc>
          <w:tcPr>
            <w:tcW w:w="456" w:type="dxa"/>
          </w:tcPr>
          <w:p w14:paraId="590289D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16F0B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C14F90F"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BA3865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9760A8A" w14:textId="77777777" w:rsidTr="00F55539">
        <w:trPr>
          <w:trHeight w:val="291"/>
          <w:jc w:val="center"/>
        </w:trPr>
        <w:tc>
          <w:tcPr>
            <w:tcW w:w="642" w:type="dxa"/>
          </w:tcPr>
          <w:p w14:paraId="5B5A0E9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28ED9D8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34" w:type="dxa"/>
          </w:tcPr>
          <w:p w14:paraId="3EC21200" w14:textId="77777777" w:rsidR="00E8526A" w:rsidRPr="009E7D2D" w:rsidRDefault="00E8526A" w:rsidP="00F55539">
            <w:pPr>
              <w:rPr>
                <w:rFonts w:ascii="標楷體" w:eastAsia="標楷體" w:hAnsi="標楷體"/>
              </w:rPr>
            </w:pPr>
          </w:p>
        </w:tc>
        <w:tc>
          <w:tcPr>
            <w:tcW w:w="827" w:type="dxa"/>
          </w:tcPr>
          <w:p w14:paraId="3639536E" w14:textId="77777777" w:rsidR="00E8526A" w:rsidRPr="009E7D2D" w:rsidRDefault="00E8526A" w:rsidP="00F55539">
            <w:pPr>
              <w:rPr>
                <w:rFonts w:ascii="標楷體" w:eastAsia="標楷體" w:hAnsi="標楷體"/>
              </w:rPr>
            </w:pPr>
          </w:p>
        </w:tc>
        <w:tc>
          <w:tcPr>
            <w:tcW w:w="3261" w:type="dxa"/>
          </w:tcPr>
          <w:p w14:paraId="50427D19" w14:textId="77777777" w:rsidR="00E8526A" w:rsidRPr="009E7D2D" w:rsidRDefault="00E8526A" w:rsidP="00F55539">
            <w:pPr>
              <w:rPr>
                <w:rFonts w:ascii="標楷體" w:eastAsia="標楷體" w:hAnsi="標楷體"/>
              </w:rPr>
            </w:pPr>
          </w:p>
        </w:tc>
        <w:tc>
          <w:tcPr>
            <w:tcW w:w="456" w:type="dxa"/>
          </w:tcPr>
          <w:p w14:paraId="21C615A1" w14:textId="77777777" w:rsidR="00E8526A" w:rsidRPr="009E7D2D" w:rsidRDefault="00E8526A" w:rsidP="00F55539">
            <w:pPr>
              <w:rPr>
                <w:rFonts w:ascii="標楷體" w:eastAsia="標楷體" w:hAnsi="標楷體"/>
              </w:rPr>
            </w:pPr>
          </w:p>
        </w:tc>
        <w:tc>
          <w:tcPr>
            <w:tcW w:w="576" w:type="dxa"/>
          </w:tcPr>
          <w:p w14:paraId="47388A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F22146A"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5DEA829C" w14:textId="77777777" w:rsidTr="00F55539">
        <w:trPr>
          <w:trHeight w:val="291"/>
          <w:jc w:val="center"/>
        </w:trPr>
        <w:tc>
          <w:tcPr>
            <w:tcW w:w="642" w:type="dxa"/>
          </w:tcPr>
          <w:p w14:paraId="007F166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268BC8E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5BA660EA" w14:textId="77777777" w:rsidR="00E8526A" w:rsidRPr="009E7D2D" w:rsidRDefault="00E8526A" w:rsidP="00F55539">
            <w:pPr>
              <w:rPr>
                <w:rFonts w:ascii="標楷體" w:eastAsia="標楷體" w:hAnsi="標楷體"/>
              </w:rPr>
            </w:pPr>
          </w:p>
        </w:tc>
        <w:tc>
          <w:tcPr>
            <w:tcW w:w="827" w:type="dxa"/>
          </w:tcPr>
          <w:p w14:paraId="18E0DC0C" w14:textId="77777777" w:rsidR="00E8526A" w:rsidRPr="009E7D2D" w:rsidRDefault="00E8526A" w:rsidP="00F55539">
            <w:pPr>
              <w:rPr>
                <w:rFonts w:ascii="標楷體" w:eastAsia="標楷體" w:hAnsi="標楷體"/>
              </w:rPr>
            </w:pPr>
          </w:p>
        </w:tc>
        <w:tc>
          <w:tcPr>
            <w:tcW w:w="3261" w:type="dxa"/>
          </w:tcPr>
          <w:p w14:paraId="05666ADD" w14:textId="77777777" w:rsidR="00E8526A" w:rsidRPr="009E7D2D" w:rsidRDefault="00E8526A" w:rsidP="00F55539">
            <w:pPr>
              <w:rPr>
                <w:rFonts w:ascii="標楷體" w:eastAsia="標楷體" w:hAnsi="標楷體"/>
              </w:rPr>
            </w:pPr>
          </w:p>
        </w:tc>
        <w:tc>
          <w:tcPr>
            <w:tcW w:w="456" w:type="dxa"/>
          </w:tcPr>
          <w:p w14:paraId="451E6418" w14:textId="77777777" w:rsidR="00E8526A" w:rsidRPr="009E7D2D" w:rsidRDefault="00E8526A" w:rsidP="00F55539">
            <w:pPr>
              <w:rPr>
                <w:rFonts w:ascii="標楷體" w:eastAsia="標楷體" w:hAnsi="標楷體"/>
              </w:rPr>
            </w:pPr>
          </w:p>
        </w:tc>
        <w:tc>
          <w:tcPr>
            <w:tcW w:w="576" w:type="dxa"/>
          </w:tcPr>
          <w:p w14:paraId="39F2D5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EE7425"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37D40686" w14:textId="77777777" w:rsidTr="00F55539">
        <w:trPr>
          <w:trHeight w:val="291"/>
          <w:jc w:val="center"/>
        </w:trPr>
        <w:tc>
          <w:tcPr>
            <w:tcW w:w="642" w:type="dxa"/>
          </w:tcPr>
          <w:p w14:paraId="08A18C57"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3891AE2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34" w:type="dxa"/>
          </w:tcPr>
          <w:p w14:paraId="47D247F6" w14:textId="77777777" w:rsidR="00E8526A" w:rsidRPr="009E7D2D" w:rsidRDefault="00E8526A" w:rsidP="00F55539">
            <w:pPr>
              <w:rPr>
                <w:rFonts w:ascii="標楷體" w:eastAsia="標楷體" w:hAnsi="標楷體"/>
              </w:rPr>
            </w:pPr>
          </w:p>
        </w:tc>
        <w:tc>
          <w:tcPr>
            <w:tcW w:w="827" w:type="dxa"/>
          </w:tcPr>
          <w:p w14:paraId="691F7AA3" w14:textId="77777777" w:rsidR="00E8526A" w:rsidRPr="009E7D2D" w:rsidRDefault="00E8526A" w:rsidP="00F55539">
            <w:pPr>
              <w:rPr>
                <w:rFonts w:ascii="標楷體" w:eastAsia="標楷體" w:hAnsi="標楷體"/>
              </w:rPr>
            </w:pPr>
          </w:p>
        </w:tc>
        <w:tc>
          <w:tcPr>
            <w:tcW w:w="3261" w:type="dxa"/>
          </w:tcPr>
          <w:p w14:paraId="77B0A9FC" w14:textId="77777777" w:rsidR="00E8526A" w:rsidRPr="009E7D2D" w:rsidRDefault="00E8526A" w:rsidP="00F55539">
            <w:pPr>
              <w:rPr>
                <w:rFonts w:ascii="標楷體" w:eastAsia="標楷體" w:hAnsi="標楷體"/>
              </w:rPr>
            </w:pPr>
          </w:p>
        </w:tc>
        <w:tc>
          <w:tcPr>
            <w:tcW w:w="456" w:type="dxa"/>
          </w:tcPr>
          <w:p w14:paraId="4F762288" w14:textId="77777777" w:rsidR="00E8526A" w:rsidRPr="009E7D2D" w:rsidRDefault="00E8526A" w:rsidP="00F55539">
            <w:pPr>
              <w:rPr>
                <w:rFonts w:ascii="標楷體" w:eastAsia="標楷體" w:hAnsi="標楷體"/>
              </w:rPr>
            </w:pPr>
          </w:p>
        </w:tc>
        <w:tc>
          <w:tcPr>
            <w:tcW w:w="576" w:type="dxa"/>
          </w:tcPr>
          <w:p w14:paraId="02178A2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C1BF6B3"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7304D57E" w14:textId="77777777" w:rsidTr="00F55539">
        <w:trPr>
          <w:trHeight w:val="291"/>
          <w:jc w:val="center"/>
        </w:trPr>
        <w:tc>
          <w:tcPr>
            <w:tcW w:w="2072" w:type="dxa"/>
            <w:gridSpan w:val="3"/>
          </w:tcPr>
          <w:p w14:paraId="5C0B16D3"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07775D1" w14:textId="77777777" w:rsidR="00E8526A" w:rsidRPr="009E7D2D" w:rsidRDefault="00E8526A" w:rsidP="00F55539">
            <w:pPr>
              <w:rPr>
                <w:rFonts w:ascii="標楷體" w:eastAsia="標楷體" w:hAnsi="標楷體"/>
              </w:rPr>
            </w:pPr>
          </w:p>
        </w:tc>
        <w:tc>
          <w:tcPr>
            <w:tcW w:w="3261" w:type="dxa"/>
          </w:tcPr>
          <w:p w14:paraId="71EFB29B" w14:textId="77777777" w:rsidR="00E8526A" w:rsidRPr="009E7D2D" w:rsidRDefault="00E8526A" w:rsidP="00F55539">
            <w:pPr>
              <w:rPr>
                <w:rFonts w:ascii="標楷體" w:eastAsia="標楷體" w:hAnsi="標楷體"/>
              </w:rPr>
            </w:pPr>
          </w:p>
        </w:tc>
        <w:tc>
          <w:tcPr>
            <w:tcW w:w="456" w:type="dxa"/>
          </w:tcPr>
          <w:p w14:paraId="13A3E2CA" w14:textId="77777777" w:rsidR="00E8526A" w:rsidRPr="009E7D2D" w:rsidRDefault="00E8526A" w:rsidP="00F55539">
            <w:pPr>
              <w:rPr>
                <w:rFonts w:ascii="標楷體" w:eastAsia="標楷體" w:hAnsi="標楷體"/>
              </w:rPr>
            </w:pPr>
          </w:p>
        </w:tc>
        <w:tc>
          <w:tcPr>
            <w:tcW w:w="576" w:type="dxa"/>
          </w:tcPr>
          <w:p w14:paraId="11402A3D" w14:textId="77777777" w:rsidR="00E8526A" w:rsidRPr="009E7D2D" w:rsidRDefault="00E8526A" w:rsidP="00F55539">
            <w:pPr>
              <w:rPr>
                <w:rFonts w:ascii="標楷體" w:eastAsia="標楷體" w:hAnsi="標楷體"/>
              </w:rPr>
            </w:pPr>
          </w:p>
        </w:tc>
        <w:tc>
          <w:tcPr>
            <w:tcW w:w="3576" w:type="dxa"/>
          </w:tcPr>
          <w:p w14:paraId="65A12B3E" w14:textId="77777777" w:rsidR="00E8526A" w:rsidRPr="009E7D2D" w:rsidRDefault="00E8526A" w:rsidP="00F55539">
            <w:pPr>
              <w:rPr>
                <w:rFonts w:ascii="標楷體" w:eastAsia="標楷體" w:hAnsi="標楷體"/>
              </w:rPr>
            </w:pPr>
          </w:p>
        </w:tc>
      </w:tr>
      <w:tr w:rsidR="00E8526A" w:rsidRPr="0036108B" w14:paraId="41C3C1F3" w14:textId="77777777" w:rsidTr="00F55539">
        <w:trPr>
          <w:trHeight w:val="291"/>
          <w:jc w:val="center"/>
        </w:trPr>
        <w:tc>
          <w:tcPr>
            <w:tcW w:w="642" w:type="dxa"/>
          </w:tcPr>
          <w:p w14:paraId="1B7F392A"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7AC0B36E"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34" w:type="dxa"/>
          </w:tcPr>
          <w:p w14:paraId="4DB0857C" w14:textId="77777777" w:rsidR="00E8526A" w:rsidRPr="009E7D2D" w:rsidRDefault="00E8526A" w:rsidP="00F55539">
            <w:pPr>
              <w:rPr>
                <w:rFonts w:ascii="標楷體" w:eastAsia="標楷體" w:hAnsi="標楷體"/>
              </w:rPr>
            </w:pPr>
          </w:p>
        </w:tc>
        <w:tc>
          <w:tcPr>
            <w:tcW w:w="827" w:type="dxa"/>
          </w:tcPr>
          <w:p w14:paraId="07FDD013" w14:textId="77777777" w:rsidR="00E8526A" w:rsidRPr="009E7D2D" w:rsidRDefault="00E8526A" w:rsidP="00F55539">
            <w:pPr>
              <w:rPr>
                <w:rFonts w:ascii="標楷體" w:eastAsia="標楷體" w:hAnsi="標楷體"/>
              </w:rPr>
            </w:pPr>
          </w:p>
        </w:tc>
        <w:tc>
          <w:tcPr>
            <w:tcW w:w="3261" w:type="dxa"/>
          </w:tcPr>
          <w:p w14:paraId="2F241D34" w14:textId="77777777" w:rsidR="00E8526A" w:rsidRPr="009E7D2D" w:rsidRDefault="00E8526A" w:rsidP="00F55539">
            <w:pPr>
              <w:rPr>
                <w:rFonts w:ascii="標楷體" w:eastAsia="標楷體" w:hAnsi="標楷體"/>
              </w:rPr>
            </w:pPr>
          </w:p>
        </w:tc>
        <w:tc>
          <w:tcPr>
            <w:tcW w:w="456" w:type="dxa"/>
          </w:tcPr>
          <w:p w14:paraId="1781257E" w14:textId="77777777" w:rsidR="00E8526A" w:rsidRPr="009E7D2D" w:rsidRDefault="00E8526A" w:rsidP="00F55539">
            <w:pPr>
              <w:rPr>
                <w:rFonts w:ascii="標楷體" w:eastAsia="標楷體" w:hAnsi="標楷體"/>
              </w:rPr>
            </w:pPr>
          </w:p>
        </w:tc>
        <w:tc>
          <w:tcPr>
            <w:tcW w:w="576" w:type="dxa"/>
          </w:tcPr>
          <w:p w14:paraId="5087FE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C4803BB"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726D8B18" w14:textId="77777777" w:rsidTr="00F55539">
        <w:trPr>
          <w:trHeight w:val="291"/>
          <w:jc w:val="center"/>
        </w:trPr>
        <w:tc>
          <w:tcPr>
            <w:tcW w:w="642" w:type="dxa"/>
          </w:tcPr>
          <w:p w14:paraId="0DF456C8"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71B1DF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34" w:type="dxa"/>
          </w:tcPr>
          <w:p w14:paraId="4FD4DE84" w14:textId="77777777" w:rsidR="00E8526A" w:rsidRPr="009E7D2D" w:rsidRDefault="00E8526A" w:rsidP="00F55539">
            <w:pPr>
              <w:rPr>
                <w:rFonts w:ascii="標楷體" w:eastAsia="標楷體" w:hAnsi="標楷體"/>
              </w:rPr>
            </w:pPr>
          </w:p>
        </w:tc>
        <w:tc>
          <w:tcPr>
            <w:tcW w:w="827" w:type="dxa"/>
          </w:tcPr>
          <w:p w14:paraId="34695548" w14:textId="77777777" w:rsidR="00E8526A" w:rsidRPr="009E7D2D" w:rsidRDefault="00E8526A" w:rsidP="00F55539">
            <w:pPr>
              <w:rPr>
                <w:rFonts w:ascii="標楷體" w:eastAsia="標楷體" w:hAnsi="標楷體"/>
              </w:rPr>
            </w:pPr>
          </w:p>
        </w:tc>
        <w:tc>
          <w:tcPr>
            <w:tcW w:w="3261" w:type="dxa"/>
          </w:tcPr>
          <w:p w14:paraId="47F97124" w14:textId="77777777" w:rsidR="00E8526A" w:rsidRPr="009E7D2D" w:rsidRDefault="00E8526A" w:rsidP="00F55539">
            <w:pPr>
              <w:rPr>
                <w:rFonts w:ascii="標楷體" w:eastAsia="標楷體" w:hAnsi="標楷體"/>
              </w:rPr>
            </w:pPr>
          </w:p>
        </w:tc>
        <w:tc>
          <w:tcPr>
            <w:tcW w:w="456" w:type="dxa"/>
          </w:tcPr>
          <w:p w14:paraId="47763E94" w14:textId="77777777" w:rsidR="00E8526A" w:rsidRPr="009E7D2D" w:rsidRDefault="00E8526A" w:rsidP="00F55539">
            <w:pPr>
              <w:rPr>
                <w:rFonts w:ascii="標楷體" w:eastAsia="標楷體" w:hAnsi="標楷體"/>
              </w:rPr>
            </w:pPr>
          </w:p>
        </w:tc>
        <w:tc>
          <w:tcPr>
            <w:tcW w:w="576" w:type="dxa"/>
          </w:tcPr>
          <w:p w14:paraId="1E4B9F1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62206D9"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46A5ABA0" w14:textId="77777777" w:rsidTr="00F55539">
        <w:trPr>
          <w:trHeight w:val="291"/>
          <w:jc w:val="center"/>
        </w:trPr>
        <w:tc>
          <w:tcPr>
            <w:tcW w:w="642" w:type="dxa"/>
          </w:tcPr>
          <w:p w14:paraId="6F7E16DF"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53404C4A"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34" w:type="dxa"/>
          </w:tcPr>
          <w:p w14:paraId="64BBA6A5" w14:textId="77777777" w:rsidR="00E8526A" w:rsidRPr="009E7D2D" w:rsidRDefault="00E8526A" w:rsidP="00F55539">
            <w:pPr>
              <w:rPr>
                <w:rFonts w:ascii="標楷體" w:eastAsia="標楷體" w:hAnsi="標楷體"/>
              </w:rPr>
            </w:pPr>
          </w:p>
        </w:tc>
        <w:tc>
          <w:tcPr>
            <w:tcW w:w="827" w:type="dxa"/>
          </w:tcPr>
          <w:p w14:paraId="0DF4FA23" w14:textId="77777777" w:rsidR="00E8526A" w:rsidRPr="009E7D2D" w:rsidRDefault="00E8526A" w:rsidP="00F55539">
            <w:pPr>
              <w:rPr>
                <w:rFonts w:ascii="標楷體" w:eastAsia="標楷體" w:hAnsi="標楷體"/>
              </w:rPr>
            </w:pPr>
          </w:p>
        </w:tc>
        <w:tc>
          <w:tcPr>
            <w:tcW w:w="3261" w:type="dxa"/>
          </w:tcPr>
          <w:p w14:paraId="0A2CBD4D" w14:textId="77777777" w:rsidR="00E8526A" w:rsidRPr="009E7D2D" w:rsidRDefault="00E8526A" w:rsidP="00F55539">
            <w:pPr>
              <w:rPr>
                <w:rFonts w:ascii="標楷體" w:eastAsia="標楷體" w:hAnsi="標楷體"/>
              </w:rPr>
            </w:pPr>
          </w:p>
        </w:tc>
        <w:tc>
          <w:tcPr>
            <w:tcW w:w="456" w:type="dxa"/>
          </w:tcPr>
          <w:p w14:paraId="7166E95E" w14:textId="77777777" w:rsidR="00E8526A" w:rsidRPr="009E7D2D" w:rsidRDefault="00E8526A" w:rsidP="00F55539">
            <w:pPr>
              <w:rPr>
                <w:rFonts w:ascii="標楷體" w:eastAsia="標楷體" w:hAnsi="標楷體"/>
              </w:rPr>
            </w:pPr>
          </w:p>
        </w:tc>
        <w:tc>
          <w:tcPr>
            <w:tcW w:w="576" w:type="dxa"/>
          </w:tcPr>
          <w:p w14:paraId="1413B66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34985FA"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782ED76C" w14:textId="77777777" w:rsidTr="00F55539">
        <w:trPr>
          <w:trHeight w:val="291"/>
          <w:jc w:val="center"/>
        </w:trPr>
        <w:tc>
          <w:tcPr>
            <w:tcW w:w="642" w:type="dxa"/>
          </w:tcPr>
          <w:p w14:paraId="5CB5F0DD"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4AE64306"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34" w:type="dxa"/>
          </w:tcPr>
          <w:p w14:paraId="7EA616DE" w14:textId="77777777" w:rsidR="00E8526A" w:rsidRPr="009E7D2D" w:rsidRDefault="00E8526A" w:rsidP="00F55539">
            <w:pPr>
              <w:rPr>
                <w:rFonts w:ascii="標楷體" w:eastAsia="標楷體" w:hAnsi="標楷體"/>
              </w:rPr>
            </w:pPr>
          </w:p>
        </w:tc>
        <w:tc>
          <w:tcPr>
            <w:tcW w:w="827" w:type="dxa"/>
          </w:tcPr>
          <w:p w14:paraId="44C82CBF" w14:textId="77777777" w:rsidR="00E8526A" w:rsidRPr="009E7D2D" w:rsidRDefault="00E8526A" w:rsidP="00F55539">
            <w:pPr>
              <w:rPr>
                <w:rFonts w:ascii="標楷體" w:eastAsia="標楷體" w:hAnsi="標楷體"/>
              </w:rPr>
            </w:pPr>
          </w:p>
        </w:tc>
        <w:tc>
          <w:tcPr>
            <w:tcW w:w="3261" w:type="dxa"/>
          </w:tcPr>
          <w:p w14:paraId="4E697D05" w14:textId="77777777" w:rsidR="00E8526A" w:rsidRPr="009E7D2D" w:rsidRDefault="00E8526A" w:rsidP="00F55539">
            <w:pPr>
              <w:rPr>
                <w:rFonts w:ascii="標楷體" w:eastAsia="標楷體" w:hAnsi="標楷體"/>
              </w:rPr>
            </w:pPr>
          </w:p>
        </w:tc>
        <w:tc>
          <w:tcPr>
            <w:tcW w:w="456" w:type="dxa"/>
          </w:tcPr>
          <w:p w14:paraId="3FEDF64B" w14:textId="77777777" w:rsidR="00E8526A" w:rsidRPr="009E7D2D" w:rsidRDefault="00E8526A" w:rsidP="00F55539">
            <w:pPr>
              <w:rPr>
                <w:rFonts w:ascii="標楷體" w:eastAsia="標楷體" w:hAnsi="標楷體"/>
              </w:rPr>
            </w:pPr>
          </w:p>
        </w:tc>
        <w:tc>
          <w:tcPr>
            <w:tcW w:w="576" w:type="dxa"/>
          </w:tcPr>
          <w:p w14:paraId="270E6E0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06AD1"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4753F82B" w14:textId="77777777" w:rsidTr="00F55539">
        <w:trPr>
          <w:trHeight w:val="291"/>
          <w:jc w:val="center"/>
        </w:trPr>
        <w:tc>
          <w:tcPr>
            <w:tcW w:w="642" w:type="dxa"/>
          </w:tcPr>
          <w:p w14:paraId="380B420C" w14:textId="77777777" w:rsidR="00E8526A" w:rsidRPr="00023341" w:rsidRDefault="00E8526A" w:rsidP="00F55539">
            <w:pPr>
              <w:rPr>
                <w:rFonts w:ascii="標楷體" w:eastAsia="標楷體" w:hAnsi="標楷體"/>
              </w:rPr>
            </w:pPr>
            <w:r>
              <w:rPr>
                <w:rFonts w:ascii="標楷體" w:eastAsia="標楷體" w:hAnsi="標楷體" w:hint="eastAsia"/>
              </w:rPr>
              <w:t>20</w:t>
            </w:r>
          </w:p>
        </w:tc>
        <w:tc>
          <w:tcPr>
            <w:tcW w:w="696" w:type="dxa"/>
          </w:tcPr>
          <w:p w14:paraId="22F18AEC"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34" w:type="dxa"/>
          </w:tcPr>
          <w:p w14:paraId="276B3AEE" w14:textId="77777777" w:rsidR="00E8526A" w:rsidRPr="00023341" w:rsidRDefault="00E8526A" w:rsidP="00F55539">
            <w:pPr>
              <w:rPr>
                <w:rFonts w:ascii="標楷體" w:eastAsia="標楷體" w:hAnsi="標楷體"/>
              </w:rPr>
            </w:pPr>
          </w:p>
        </w:tc>
        <w:tc>
          <w:tcPr>
            <w:tcW w:w="827" w:type="dxa"/>
          </w:tcPr>
          <w:p w14:paraId="57C082F8" w14:textId="77777777" w:rsidR="00E8526A" w:rsidRPr="00023341" w:rsidRDefault="00E8526A" w:rsidP="00F55539">
            <w:pPr>
              <w:rPr>
                <w:rFonts w:ascii="標楷體" w:eastAsia="標楷體" w:hAnsi="標楷體"/>
              </w:rPr>
            </w:pPr>
          </w:p>
        </w:tc>
        <w:tc>
          <w:tcPr>
            <w:tcW w:w="3261" w:type="dxa"/>
          </w:tcPr>
          <w:p w14:paraId="0F6D3B04" w14:textId="77777777" w:rsidR="00E8526A" w:rsidRPr="00023341" w:rsidRDefault="00E8526A" w:rsidP="00F55539">
            <w:pPr>
              <w:rPr>
                <w:rFonts w:ascii="標楷體" w:eastAsia="標楷體" w:hAnsi="標楷體"/>
              </w:rPr>
            </w:pPr>
          </w:p>
        </w:tc>
        <w:tc>
          <w:tcPr>
            <w:tcW w:w="456" w:type="dxa"/>
          </w:tcPr>
          <w:p w14:paraId="6C7DB08A" w14:textId="77777777" w:rsidR="00E8526A" w:rsidRPr="00023341" w:rsidRDefault="00E8526A" w:rsidP="00F55539">
            <w:pPr>
              <w:rPr>
                <w:rFonts w:ascii="標楷體" w:eastAsia="標楷體" w:hAnsi="標楷體"/>
              </w:rPr>
            </w:pPr>
          </w:p>
        </w:tc>
        <w:tc>
          <w:tcPr>
            <w:tcW w:w="576" w:type="dxa"/>
          </w:tcPr>
          <w:p w14:paraId="2CEA7EC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3B0EF183"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2F116F39" w14:textId="77777777" w:rsidTr="00F55539">
        <w:trPr>
          <w:trHeight w:val="291"/>
          <w:jc w:val="center"/>
        </w:trPr>
        <w:tc>
          <w:tcPr>
            <w:tcW w:w="642" w:type="dxa"/>
          </w:tcPr>
          <w:p w14:paraId="7B6471B1" w14:textId="77777777" w:rsidR="00E8526A" w:rsidRPr="009E7D2D" w:rsidRDefault="00E8526A" w:rsidP="00F55539">
            <w:pPr>
              <w:rPr>
                <w:rFonts w:ascii="標楷體" w:eastAsia="標楷體" w:hAnsi="標楷體"/>
              </w:rPr>
            </w:pPr>
            <w:r>
              <w:rPr>
                <w:rFonts w:ascii="標楷體" w:eastAsia="標楷體" w:hAnsi="標楷體"/>
              </w:rPr>
              <w:t>21</w:t>
            </w:r>
          </w:p>
        </w:tc>
        <w:tc>
          <w:tcPr>
            <w:tcW w:w="696" w:type="dxa"/>
          </w:tcPr>
          <w:p w14:paraId="576A9EF7"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34" w:type="dxa"/>
          </w:tcPr>
          <w:p w14:paraId="306159C0" w14:textId="77777777" w:rsidR="00E8526A" w:rsidRPr="009E7D2D" w:rsidRDefault="00E8526A" w:rsidP="00F55539">
            <w:pPr>
              <w:rPr>
                <w:rFonts w:ascii="標楷體" w:eastAsia="標楷體" w:hAnsi="標楷體"/>
              </w:rPr>
            </w:pPr>
          </w:p>
        </w:tc>
        <w:tc>
          <w:tcPr>
            <w:tcW w:w="827" w:type="dxa"/>
          </w:tcPr>
          <w:p w14:paraId="21BCE36F" w14:textId="77777777" w:rsidR="00E8526A" w:rsidRPr="009E7D2D" w:rsidRDefault="00E8526A" w:rsidP="00F55539">
            <w:pPr>
              <w:rPr>
                <w:rFonts w:ascii="標楷體" w:eastAsia="標楷體" w:hAnsi="標楷體"/>
              </w:rPr>
            </w:pPr>
          </w:p>
        </w:tc>
        <w:tc>
          <w:tcPr>
            <w:tcW w:w="3261" w:type="dxa"/>
          </w:tcPr>
          <w:p w14:paraId="666DD424" w14:textId="77777777" w:rsidR="00E8526A" w:rsidRPr="009E7D2D" w:rsidRDefault="00E8526A" w:rsidP="00F55539">
            <w:pPr>
              <w:rPr>
                <w:rFonts w:ascii="標楷體" w:eastAsia="標楷體" w:hAnsi="標楷體"/>
              </w:rPr>
            </w:pPr>
          </w:p>
        </w:tc>
        <w:tc>
          <w:tcPr>
            <w:tcW w:w="456" w:type="dxa"/>
          </w:tcPr>
          <w:p w14:paraId="1E705979" w14:textId="77777777" w:rsidR="00E8526A" w:rsidRPr="009E7D2D" w:rsidRDefault="00E8526A" w:rsidP="00F55539">
            <w:pPr>
              <w:rPr>
                <w:rFonts w:ascii="標楷體" w:eastAsia="標楷體" w:hAnsi="標楷體"/>
              </w:rPr>
            </w:pPr>
          </w:p>
        </w:tc>
        <w:tc>
          <w:tcPr>
            <w:tcW w:w="576" w:type="dxa"/>
          </w:tcPr>
          <w:p w14:paraId="57253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A80177A"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5EC93944" w14:textId="77777777" w:rsidTr="00F55539">
        <w:trPr>
          <w:trHeight w:val="291"/>
          <w:jc w:val="center"/>
        </w:trPr>
        <w:tc>
          <w:tcPr>
            <w:tcW w:w="642" w:type="dxa"/>
          </w:tcPr>
          <w:p w14:paraId="4AE4B79F" w14:textId="77777777" w:rsidR="00E8526A" w:rsidRPr="00023341" w:rsidRDefault="00E8526A" w:rsidP="00F55539">
            <w:pPr>
              <w:rPr>
                <w:rFonts w:ascii="標楷體" w:eastAsia="標楷體" w:hAnsi="標楷體"/>
              </w:rPr>
            </w:pPr>
            <w:r>
              <w:rPr>
                <w:rFonts w:ascii="標楷體" w:eastAsia="標楷體" w:hAnsi="標楷體"/>
              </w:rPr>
              <w:t>22</w:t>
            </w:r>
          </w:p>
        </w:tc>
        <w:tc>
          <w:tcPr>
            <w:tcW w:w="696" w:type="dxa"/>
          </w:tcPr>
          <w:p w14:paraId="43652767"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34" w:type="dxa"/>
          </w:tcPr>
          <w:p w14:paraId="1AA56FB0" w14:textId="77777777" w:rsidR="00E8526A" w:rsidRPr="00023341" w:rsidRDefault="00E8526A" w:rsidP="00F55539">
            <w:pPr>
              <w:rPr>
                <w:rFonts w:ascii="標楷體" w:eastAsia="標楷體" w:hAnsi="標楷體"/>
              </w:rPr>
            </w:pPr>
          </w:p>
        </w:tc>
        <w:tc>
          <w:tcPr>
            <w:tcW w:w="827" w:type="dxa"/>
          </w:tcPr>
          <w:p w14:paraId="57BA8189" w14:textId="77777777" w:rsidR="00E8526A" w:rsidRPr="00023341" w:rsidRDefault="00E8526A" w:rsidP="00F55539">
            <w:pPr>
              <w:rPr>
                <w:rFonts w:ascii="標楷體" w:eastAsia="標楷體" w:hAnsi="標楷體"/>
              </w:rPr>
            </w:pPr>
          </w:p>
        </w:tc>
        <w:tc>
          <w:tcPr>
            <w:tcW w:w="3261" w:type="dxa"/>
          </w:tcPr>
          <w:p w14:paraId="2908535E" w14:textId="77777777" w:rsidR="00E8526A" w:rsidRPr="00023341" w:rsidRDefault="00E8526A" w:rsidP="00F55539">
            <w:pPr>
              <w:rPr>
                <w:rFonts w:ascii="標楷體" w:eastAsia="標楷體" w:hAnsi="標楷體"/>
              </w:rPr>
            </w:pPr>
          </w:p>
        </w:tc>
        <w:tc>
          <w:tcPr>
            <w:tcW w:w="456" w:type="dxa"/>
          </w:tcPr>
          <w:p w14:paraId="3F72F485" w14:textId="77777777" w:rsidR="00E8526A" w:rsidRPr="00023341" w:rsidRDefault="00E8526A" w:rsidP="00F55539">
            <w:pPr>
              <w:rPr>
                <w:rFonts w:ascii="標楷體" w:eastAsia="標楷體" w:hAnsi="標楷體"/>
              </w:rPr>
            </w:pPr>
          </w:p>
        </w:tc>
        <w:tc>
          <w:tcPr>
            <w:tcW w:w="576" w:type="dxa"/>
          </w:tcPr>
          <w:p w14:paraId="381B751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0671CD1"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3C8479E3" w14:textId="77777777" w:rsidTr="00F55539">
        <w:trPr>
          <w:trHeight w:val="291"/>
          <w:jc w:val="center"/>
        </w:trPr>
        <w:tc>
          <w:tcPr>
            <w:tcW w:w="642" w:type="dxa"/>
          </w:tcPr>
          <w:p w14:paraId="68A6E082" w14:textId="77777777" w:rsidR="00E8526A" w:rsidRPr="009E7D2D" w:rsidRDefault="00E8526A" w:rsidP="00F55539">
            <w:pPr>
              <w:rPr>
                <w:rFonts w:ascii="標楷體" w:eastAsia="標楷體" w:hAnsi="標楷體"/>
              </w:rPr>
            </w:pPr>
            <w:r>
              <w:rPr>
                <w:rFonts w:ascii="標楷體" w:eastAsia="標楷體" w:hAnsi="標楷體"/>
              </w:rPr>
              <w:t>23</w:t>
            </w:r>
          </w:p>
        </w:tc>
        <w:tc>
          <w:tcPr>
            <w:tcW w:w="696" w:type="dxa"/>
          </w:tcPr>
          <w:p w14:paraId="64FFD043"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34" w:type="dxa"/>
          </w:tcPr>
          <w:p w14:paraId="44E58FE7" w14:textId="77777777" w:rsidR="00E8526A" w:rsidRPr="009E7D2D" w:rsidRDefault="00E8526A" w:rsidP="00F55539">
            <w:pPr>
              <w:rPr>
                <w:rFonts w:ascii="標楷體" w:eastAsia="標楷體" w:hAnsi="標楷體"/>
              </w:rPr>
            </w:pPr>
          </w:p>
        </w:tc>
        <w:tc>
          <w:tcPr>
            <w:tcW w:w="827" w:type="dxa"/>
          </w:tcPr>
          <w:p w14:paraId="35CE6A88" w14:textId="77777777" w:rsidR="00E8526A" w:rsidRPr="009E7D2D" w:rsidRDefault="00E8526A" w:rsidP="00F55539">
            <w:pPr>
              <w:rPr>
                <w:rFonts w:ascii="標楷體" w:eastAsia="標楷體" w:hAnsi="標楷體"/>
              </w:rPr>
            </w:pPr>
          </w:p>
        </w:tc>
        <w:tc>
          <w:tcPr>
            <w:tcW w:w="3261" w:type="dxa"/>
          </w:tcPr>
          <w:p w14:paraId="4AD9C689" w14:textId="77777777" w:rsidR="00E8526A" w:rsidRPr="009E7D2D" w:rsidRDefault="00E8526A" w:rsidP="00F55539">
            <w:pPr>
              <w:rPr>
                <w:rFonts w:ascii="標楷體" w:eastAsia="標楷體" w:hAnsi="標楷體"/>
              </w:rPr>
            </w:pPr>
          </w:p>
        </w:tc>
        <w:tc>
          <w:tcPr>
            <w:tcW w:w="456" w:type="dxa"/>
          </w:tcPr>
          <w:p w14:paraId="1FA25B86" w14:textId="77777777" w:rsidR="00E8526A" w:rsidRPr="009E7D2D" w:rsidRDefault="00E8526A" w:rsidP="00F55539">
            <w:pPr>
              <w:rPr>
                <w:rFonts w:ascii="標楷體" w:eastAsia="標楷體" w:hAnsi="標楷體"/>
              </w:rPr>
            </w:pPr>
          </w:p>
        </w:tc>
        <w:tc>
          <w:tcPr>
            <w:tcW w:w="576" w:type="dxa"/>
          </w:tcPr>
          <w:p w14:paraId="329DF0C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2AFEF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4D902687" w14:textId="77777777" w:rsidTr="00F55539">
        <w:trPr>
          <w:trHeight w:val="291"/>
          <w:jc w:val="center"/>
        </w:trPr>
        <w:tc>
          <w:tcPr>
            <w:tcW w:w="642" w:type="dxa"/>
          </w:tcPr>
          <w:p w14:paraId="4144D4CD" w14:textId="77777777" w:rsidR="00E8526A" w:rsidRPr="009E7D2D" w:rsidRDefault="00E8526A" w:rsidP="00F55539">
            <w:pPr>
              <w:rPr>
                <w:rFonts w:ascii="標楷體" w:eastAsia="標楷體" w:hAnsi="標楷體"/>
              </w:rPr>
            </w:pPr>
            <w:r>
              <w:rPr>
                <w:rFonts w:ascii="標楷體" w:eastAsia="標楷體" w:hAnsi="標楷體"/>
              </w:rPr>
              <w:t>24</w:t>
            </w:r>
          </w:p>
        </w:tc>
        <w:tc>
          <w:tcPr>
            <w:tcW w:w="696" w:type="dxa"/>
          </w:tcPr>
          <w:p w14:paraId="08A4A66D"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34" w:type="dxa"/>
          </w:tcPr>
          <w:p w14:paraId="2F9150EE" w14:textId="77777777" w:rsidR="00E8526A" w:rsidRPr="009E7D2D" w:rsidRDefault="00E8526A" w:rsidP="00F55539">
            <w:pPr>
              <w:rPr>
                <w:rFonts w:ascii="標楷體" w:eastAsia="標楷體" w:hAnsi="標楷體"/>
              </w:rPr>
            </w:pPr>
          </w:p>
        </w:tc>
        <w:tc>
          <w:tcPr>
            <w:tcW w:w="827" w:type="dxa"/>
          </w:tcPr>
          <w:p w14:paraId="74DA902D" w14:textId="77777777" w:rsidR="00E8526A" w:rsidRPr="009E7D2D" w:rsidRDefault="00E8526A" w:rsidP="00F55539">
            <w:pPr>
              <w:rPr>
                <w:rFonts w:ascii="標楷體" w:eastAsia="標楷體" w:hAnsi="標楷體"/>
              </w:rPr>
            </w:pPr>
          </w:p>
        </w:tc>
        <w:tc>
          <w:tcPr>
            <w:tcW w:w="3261" w:type="dxa"/>
          </w:tcPr>
          <w:p w14:paraId="7FDA06C1" w14:textId="77777777" w:rsidR="00E8526A" w:rsidRPr="009E7D2D" w:rsidRDefault="00E8526A" w:rsidP="00F55539">
            <w:pPr>
              <w:rPr>
                <w:rFonts w:ascii="標楷體" w:eastAsia="標楷體" w:hAnsi="標楷體"/>
              </w:rPr>
            </w:pPr>
          </w:p>
        </w:tc>
        <w:tc>
          <w:tcPr>
            <w:tcW w:w="456" w:type="dxa"/>
          </w:tcPr>
          <w:p w14:paraId="6A42166B" w14:textId="77777777" w:rsidR="00E8526A" w:rsidRPr="009E7D2D" w:rsidRDefault="00E8526A" w:rsidP="00F55539">
            <w:pPr>
              <w:rPr>
                <w:rFonts w:ascii="標楷體" w:eastAsia="標楷體" w:hAnsi="標楷體"/>
              </w:rPr>
            </w:pPr>
          </w:p>
        </w:tc>
        <w:tc>
          <w:tcPr>
            <w:tcW w:w="576" w:type="dxa"/>
          </w:tcPr>
          <w:p w14:paraId="0462EDE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4D6107"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547577E" w14:textId="77777777" w:rsidTr="00F55539">
        <w:trPr>
          <w:trHeight w:val="291"/>
          <w:jc w:val="center"/>
        </w:trPr>
        <w:tc>
          <w:tcPr>
            <w:tcW w:w="642" w:type="dxa"/>
          </w:tcPr>
          <w:p w14:paraId="2E22F2D8" w14:textId="77777777" w:rsidR="00E8526A" w:rsidRPr="009E7D2D" w:rsidRDefault="00E8526A" w:rsidP="00F55539">
            <w:pPr>
              <w:rPr>
                <w:rFonts w:ascii="標楷體" w:eastAsia="標楷體" w:hAnsi="標楷體"/>
              </w:rPr>
            </w:pPr>
            <w:r>
              <w:rPr>
                <w:rFonts w:ascii="標楷體" w:eastAsia="標楷體" w:hAnsi="標楷體"/>
              </w:rPr>
              <w:t>25</w:t>
            </w:r>
          </w:p>
        </w:tc>
        <w:tc>
          <w:tcPr>
            <w:tcW w:w="696" w:type="dxa"/>
          </w:tcPr>
          <w:p w14:paraId="0DCB0E3B"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34" w:type="dxa"/>
          </w:tcPr>
          <w:p w14:paraId="41EDA508" w14:textId="77777777" w:rsidR="00E8526A" w:rsidRPr="009E7D2D" w:rsidRDefault="00E8526A" w:rsidP="00F55539">
            <w:pPr>
              <w:rPr>
                <w:rFonts w:ascii="標楷體" w:eastAsia="標楷體" w:hAnsi="標楷體"/>
              </w:rPr>
            </w:pPr>
          </w:p>
        </w:tc>
        <w:tc>
          <w:tcPr>
            <w:tcW w:w="827" w:type="dxa"/>
          </w:tcPr>
          <w:p w14:paraId="54E0F534" w14:textId="77777777" w:rsidR="00E8526A" w:rsidRPr="009E7D2D" w:rsidRDefault="00E8526A" w:rsidP="00F55539">
            <w:pPr>
              <w:rPr>
                <w:rFonts w:ascii="標楷體" w:eastAsia="標楷體" w:hAnsi="標楷體"/>
              </w:rPr>
            </w:pPr>
          </w:p>
        </w:tc>
        <w:tc>
          <w:tcPr>
            <w:tcW w:w="3261" w:type="dxa"/>
          </w:tcPr>
          <w:p w14:paraId="552BA8CD" w14:textId="77777777" w:rsidR="00E8526A" w:rsidRPr="009E7D2D" w:rsidRDefault="00E8526A" w:rsidP="00F55539">
            <w:pPr>
              <w:rPr>
                <w:rFonts w:ascii="標楷體" w:eastAsia="標楷體" w:hAnsi="標楷體"/>
              </w:rPr>
            </w:pPr>
          </w:p>
        </w:tc>
        <w:tc>
          <w:tcPr>
            <w:tcW w:w="456" w:type="dxa"/>
          </w:tcPr>
          <w:p w14:paraId="06F7A34F" w14:textId="77777777" w:rsidR="00E8526A" w:rsidRPr="009E7D2D" w:rsidRDefault="00E8526A" w:rsidP="00F55539">
            <w:pPr>
              <w:rPr>
                <w:rFonts w:ascii="標楷體" w:eastAsia="標楷體" w:hAnsi="標楷體"/>
              </w:rPr>
            </w:pPr>
          </w:p>
        </w:tc>
        <w:tc>
          <w:tcPr>
            <w:tcW w:w="576" w:type="dxa"/>
          </w:tcPr>
          <w:p w14:paraId="6540B13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DDB689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58802DDD" w14:textId="77777777" w:rsidTr="00F55539">
        <w:trPr>
          <w:trHeight w:val="291"/>
          <w:jc w:val="center"/>
        </w:trPr>
        <w:tc>
          <w:tcPr>
            <w:tcW w:w="642" w:type="dxa"/>
          </w:tcPr>
          <w:p w14:paraId="7CF46E4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37EDD7"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34" w:type="dxa"/>
          </w:tcPr>
          <w:p w14:paraId="24AC2CBF" w14:textId="77777777" w:rsidR="00E8526A" w:rsidRPr="009E7D2D" w:rsidRDefault="00E8526A" w:rsidP="00F55539">
            <w:pPr>
              <w:rPr>
                <w:rFonts w:ascii="標楷體" w:eastAsia="標楷體" w:hAnsi="標楷體"/>
              </w:rPr>
            </w:pPr>
          </w:p>
        </w:tc>
        <w:tc>
          <w:tcPr>
            <w:tcW w:w="827" w:type="dxa"/>
          </w:tcPr>
          <w:p w14:paraId="7C3D547B" w14:textId="77777777" w:rsidR="00E8526A" w:rsidRPr="009E7D2D" w:rsidRDefault="00E8526A" w:rsidP="00F55539">
            <w:pPr>
              <w:rPr>
                <w:rFonts w:ascii="標楷體" w:eastAsia="標楷體" w:hAnsi="標楷體"/>
              </w:rPr>
            </w:pPr>
          </w:p>
        </w:tc>
        <w:tc>
          <w:tcPr>
            <w:tcW w:w="3261" w:type="dxa"/>
          </w:tcPr>
          <w:p w14:paraId="57DEDC42" w14:textId="77777777" w:rsidR="00E8526A" w:rsidRPr="009E7D2D" w:rsidRDefault="00E8526A" w:rsidP="00F55539">
            <w:pPr>
              <w:rPr>
                <w:rFonts w:ascii="標楷體" w:eastAsia="標楷體" w:hAnsi="標楷體"/>
              </w:rPr>
            </w:pPr>
          </w:p>
        </w:tc>
        <w:tc>
          <w:tcPr>
            <w:tcW w:w="456" w:type="dxa"/>
          </w:tcPr>
          <w:p w14:paraId="1BB4A745" w14:textId="77777777" w:rsidR="00E8526A" w:rsidRPr="009E7D2D" w:rsidRDefault="00E8526A" w:rsidP="00F55539">
            <w:pPr>
              <w:rPr>
                <w:rFonts w:ascii="標楷體" w:eastAsia="標楷體" w:hAnsi="標楷體"/>
              </w:rPr>
            </w:pPr>
          </w:p>
        </w:tc>
        <w:tc>
          <w:tcPr>
            <w:tcW w:w="576" w:type="dxa"/>
          </w:tcPr>
          <w:p w14:paraId="7C81CCF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A21EB1"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4EC32A38" w14:textId="77777777" w:rsidTr="00F55539">
        <w:trPr>
          <w:trHeight w:val="291"/>
          <w:jc w:val="center"/>
        </w:trPr>
        <w:tc>
          <w:tcPr>
            <w:tcW w:w="642" w:type="dxa"/>
          </w:tcPr>
          <w:p w14:paraId="486C4EA7"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E122E90"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34" w:type="dxa"/>
          </w:tcPr>
          <w:p w14:paraId="1A91389C" w14:textId="77777777" w:rsidR="00E8526A" w:rsidRPr="009E7D2D" w:rsidRDefault="00E8526A" w:rsidP="00F55539">
            <w:pPr>
              <w:rPr>
                <w:rFonts w:ascii="標楷體" w:eastAsia="標楷體" w:hAnsi="標楷體"/>
              </w:rPr>
            </w:pPr>
          </w:p>
        </w:tc>
        <w:tc>
          <w:tcPr>
            <w:tcW w:w="827" w:type="dxa"/>
          </w:tcPr>
          <w:p w14:paraId="50357A88" w14:textId="77777777" w:rsidR="00E8526A" w:rsidRPr="009E7D2D" w:rsidRDefault="00E8526A" w:rsidP="00F55539">
            <w:pPr>
              <w:rPr>
                <w:rFonts w:ascii="標楷體" w:eastAsia="標楷體" w:hAnsi="標楷體"/>
              </w:rPr>
            </w:pPr>
          </w:p>
        </w:tc>
        <w:tc>
          <w:tcPr>
            <w:tcW w:w="3261" w:type="dxa"/>
          </w:tcPr>
          <w:p w14:paraId="2EAAA6A6" w14:textId="77777777" w:rsidR="00E8526A" w:rsidRPr="009E7D2D" w:rsidRDefault="00E8526A" w:rsidP="00F55539">
            <w:pPr>
              <w:rPr>
                <w:rFonts w:ascii="標楷體" w:eastAsia="標楷體" w:hAnsi="標楷體"/>
              </w:rPr>
            </w:pPr>
          </w:p>
        </w:tc>
        <w:tc>
          <w:tcPr>
            <w:tcW w:w="456" w:type="dxa"/>
          </w:tcPr>
          <w:p w14:paraId="63C7EFB7" w14:textId="77777777" w:rsidR="00E8526A" w:rsidRPr="009E7D2D" w:rsidRDefault="00E8526A" w:rsidP="00F55539">
            <w:pPr>
              <w:rPr>
                <w:rFonts w:ascii="標楷體" w:eastAsia="標楷體" w:hAnsi="標楷體"/>
              </w:rPr>
            </w:pPr>
          </w:p>
        </w:tc>
        <w:tc>
          <w:tcPr>
            <w:tcW w:w="576" w:type="dxa"/>
          </w:tcPr>
          <w:p w14:paraId="08442F4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AD66A92"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1B7B72E7" w14:textId="77777777" w:rsidTr="00F55539">
        <w:trPr>
          <w:trHeight w:val="291"/>
          <w:jc w:val="center"/>
        </w:trPr>
        <w:tc>
          <w:tcPr>
            <w:tcW w:w="642" w:type="dxa"/>
          </w:tcPr>
          <w:p w14:paraId="3037959D"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696" w:type="dxa"/>
          </w:tcPr>
          <w:p w14:paraId="5F7377C2"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6BC63181" w14:textId="77777777" w:rsidR="00E8526A" w:rsidRPr="009E7D2D" w:rsidRDefault="00E8526A" w:rsidP="00F55539">
            <w:pPr>
              <w:rPr>
                <w:rFonts w:ascii="標楷體" w:eastAsia="標楷體" w:hAnsi="標楷體"/>
              </w:rPr>
            </w:pPr>
          </w:p>
        </w:tc>
        <w:tc>
          <w:tcPr>
            <w:tcW w:w="827" w:type="dxa"/>
          </w:tcPr>
          <w:p w14:paraId="2D660E83" w14:textId="77777777" w:rsidR="00E8526A" w:rsidRPr="009E7D2D" w:rsidRDefault="00E8526A" w:rsidP="00F55539">
            <w:pPr>
              <w:rPr>
                <w:rFonts w:ascii="標楷體" w:eastAsia="標楷體" w:hAnsi="標楷體"/>
              </w:rPr>
            </w:pPr>
          </w:p>
        </w:tc>
        <w:tc>
          <w:tcPr>
            <w:tcW w:w="3261" w:type="dxa"/>
          </w:tcPr>
          <w:p w14:paraId="3F4779C0" w14:textId="77777777" w:rsidR="00E8526A" w:rsidRPr="009E7D2D" w:rsidRDefault="00E8526A" w:rsidP="00F55539">
            <w:pPr>
              <w:rPr>
                <w:rFonts w:ascii="標楷體" w:eastAsia="標楷體" w:hAnsi="標楷體"/>
              </w:rPr>
            </w:pPr>
          </w:p>
        </w:tc>
        <w:tc>
          <w:tcPr>
            <w:tcW w:w="456" w:type="dxa"/>
          </w:tcPr>
          <w:p w14:paraId="3416A380" w14:textId="77777777" w:rsidR="00E8526A" w:rsidRPr="009E7D2D" w:rsidRDefault="00E8526A" w:rsidP="00F55539">
            <w:pPr>
              <w:rPr>
                <w:rFonts w:ascii="標楷體" w:eastAsia="標楷體" w:hAnsi="標楷體"/>
              </w:rPr>
            </w:pPr>
          </w:p>
        </w:tc>
        <w:tc>
          <w:tcPr>
            <w:tcW w:w="576" w:type="dxa"/>
          </w:tcPr>
          <w:p w14:paraId="638B3C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802AC"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E8526A" w:rsidRPr="0036108B" w14:paraId="48854B0D" w14:textId="77777777" w:rsidTr="00F55539">
        <w:trPr>
          <w:trHeight w:val="291"/>
          <w:jc w:val="center"/>
        </w:trPr>
        <w:tc>
          <w:tcPr>
            <w:tcW w:w="10768" w:type="dxa"/>
            <w:gridSpan w:val="8"/>
          </w:tcPr>
          <w:p w14:paraId="69F3C97A"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358FA666" w14:textId="77777777" w:rsidTr="00F55539">
        <w:trPr>
          <w:trHeight w:val="291"/>
          <w:jc w:val="center"/>
        </w:trPr>
        <w:tc>
          <w:tcPr>
            <w:tcW w:w="642" w:type="dxa"/>
          </w:tcPr>
          <w:p w14:paraId="3C9D039F"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6EA0B2B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34" w:type="dxa"/>
          </w:tcPr>
          <w:p w14:paraId="25F41887" w14:textId="77777777" w:rsidR="00E8526A" w:rsidRPr="00023341" w:rsidRDefault="00E8526A" w:rsidP="00F55539">
            <w:pPr>
              <w:rPr>
                <w:rFonts w:ascii="標楷體" w:eastAsia="標楷體" w:hAnsi="標楷體"/>
              </w:rPr>
            </w:pPr>
          </w:p>
        </w:tc>
        <w:tc>
          <w:tcPr>
            <w:tcW w:w="827" w:type="dxa"/>
          </w:tcPr>
          <w:p w14:paraId="205DBFFF" w14:textId="77777777" w:rsidR="00E8526A" w:rsidRPr="00023341" w:rsidRDefault="00E8526A" w:rsidP="00F55539">
            <w:pPr>
              <w:rPr>
                <w:rFonts w:ascii="標楷體" w:eastAsia="標楷體" w:hAnsi="標楷體"/>
              </w:rPr>
            </w:pPr>
          </w:p>
        </w:tc>
        <w:tc>
          <w:tcPr>
            <w:tcW w:w="3261" w:type="dxa"/>
          </w:tcPr>
          <w:p w14:paraId="479B6204" w14:textId="77777777" w:rsidR="00E8526A" w:rsidRPr="00023341" w:rsidRDefault="00E8526A" w:rsidP="00F55539">
            <w:pPr>
              <w:rPr>
                <w:rFonts w:ascii="標楷體" w:eastAsia="標楷體" w:hAnsi="標楷體"/>
              </w:rPr>
            </w:pPr>
          </w:p>
        </w:tc>
        <w:tc>
          <w:tcPr>
            <w:tcW w:w="456" w:type="dxa"/>
          </w:tcPr>
          <w:p w14:paraId="2F0C1F20" w14:textId="77777777" w:rsidR="00E8526A" w:rsidRPr="00023341" w:rsidRDefault="00E8526A" w:rsidP="00F55539">
            <w:pPr>
              <w:rPr>
                <w:rFonts w:ascii="標楷體" w:eastAsia="標楷體" w:hAnsi="標楷體"/>
              </w:rPr>
            </w:pPr>
          </w:p>
        </w:tc>
        <w:tc>
          <w:tcPr>
            <w:tcW w:w="576" w:type="dxa"/>
          </w:tcPr>
          <w:p w14:paraId="7F12E92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86CDBE"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A53B9E2" w14:textId="77777777" w:rsidTr="00F55539">
        <w:trPr>
          <w:trHeight w:val="291"/>
          <w:jc w:val="center"/>
        </w:trPr>
        <w:tc>
          <w:tcPr>
            <w:tcW w:w="642" w:type="dxa"/>
          </w:tcPr>
          <w:p w14:paraId="62EF6F9E" w14:textId="77777777" w:rsidR="00E8526A" w:rsidRDefault="00E8526A" w:rsidP="00F55539">
            <w:pPr>
              <w:rPr>
                <w:rFonts w:ascii="標楷體" w:eastAsia="標楷體" w:hAnsi="標楷體"/>
              </w:rPr>
            </w:pPr>
            <w:r>
              <w:rPr>
                <w:rFonts w:ascii="標楷體" w:eastAsia="標楷體" w:hAnsi="標楷體"/>
              </w:rPr>
              <w:t>30</w:t>
            </w:r>
          </w:p>
        </w:tc>
        <w:tc>
          <w:tcPr>
            <w:tcW w:w="696" w:type="dxa"/>
          </w:tcPr>
          <w:p w14:paraId="1699F511" w14:textId="77777777" w:rsidR="00E8526A" w:rsidRDefault="00E8526A" w:rsidP="00F55539">
            <w:pPr>
              <w:rPr>
                <w:rFonts w:ascii="標楷體" w:eastAsia="標楷體" w:hAnsi="標楷體"/>
              </w:rPr>
            </w:pPr>
            <w:r>
              <w:rPr>
                <w:rFonts w:ascii="標楷體" w:eastAsia="標楷體" w:hAnsi="標楷體" w:hint="eastAsia"/>
              </w:rPr>
              <w:t>月數(迄)</w:t>
            </w:r>
          </w:p>
        </w:tc>
        <w:tc>
          <w:tcPr>
            <w:tcW w:w="734" w:type="dxa"/>
          </w:tcPr>
          <w:p w14:paraId="2B5B3989" w14:textId="77777777" w:rsidR="00E8526A" w:rsidRDefault="00E8526A" w:rsidP="00F55539">
            <w:pPr>
              <w:rPr>
                <w:rFonts w:ascii="標楷體" w:eastAsia="標楷體" w:hAnsi="標楷體"/>
              </w:rPr>
            </w:pPr>
          </w:p>
        </w:tc>
        <w:tc>
          <w:tcPr>
            <w:tcW w:w="827" w:type="dxa"/>
          </w:tcPr>
          <w:p w14:paraId="65BB04A0" w14:textId="77777777" w:rsidR="00E8526A" w:rsidRPr="00023341" w:rsidRDefault="00E8526A" w:rsidP="00F55539">
            <w:pPr>
              <w:rPr>
                <w:rFonts w:ascii="標楷體" w:eastAsia="標楷體" w:hAnsi="標楷體"/>
              </w:rPr>
            </w:pPr>
          </w:p>
        </w:tc>
        <w:tc>
          <w:tcPr>
            <w:tcW w:w="3261" w:type="dxa"/>
          </w:tcPr>
          <w:p w14:paraId="52AD4F62" w14:textId="77777777" w:rsidR="00E8526A" w:rsidRPr="00023341" w:rsidRDefault="00E8526A" w:rsidP="00F55539">
            <w:pPr>
              <w:rPr>
                <w:rFonts w:ascii="標楷體" w:eastAsia="標楷體" w:hAnsi="標楷體"/>
              </w:rPr>
            </w:pPr>
          </w:p>
        </w:tc>
        <w:tc>
          <w:tcPr>
            <w:tcW w:w="456" w:type="dxa"/>
          </w:tcPr>
          <w:p w14:paraId="5DCB3399" w14:textId="77777777" w:rsidR="00E8526A" w:rsidRPr="00023341" w:rsidRDefault="00E8526A" w:rsidP="00F55539">
            <w:pPr>
              <w:rPr>
                <w:rFonts w:ascii="標楷體" w:eastAsia="標楷體" w:hAnsi="標楷體"/>
              </w:rPr>
            </w:pPr>
          </w:p>
        </w:tc>
        <w:tc>
          <w:tcPr>
            <w:tcW w:w="576" w:type="dxa"/>
          </w:tcPr>
          <w:p w14:paraId="57875BFB"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EE09F7F"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62DEF36A" w14:textId="77777777" w:rsidTr="00F55539">
        <w:trPr>
          <w:trHeight w:val="291"/>
          <w:jc w:val="center"/>
        </w:trPr>
        <w:tc>
          <w:tcPr>
            <w:tcW w:w="642" w:type="dxa"/>
          </w:tcPr>
          <w:p w14:paraId="490ED88F"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5996CE66"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34" w:type="dxa"/>
          </w:tcPr>
          <w:p w14:paraId="097900D7" w14:textId="77777777" w:rsidR="00E8526A" w:rsidRPr="00023341" w:rsidRDefault="00E8526A" w:rsidP="00F55539">
            <w:pPr>
              <w:rPr>
                <w:rFonts w:ascii="標楷體" w:eastAsia="標楷體" w:hAnsi="標楷體"/>
              </w:rPr>
            </w:pPr>
          </w:p>
        </w:tc>
        <w:tc>
          <w:tcPr>
            <w:tcW w:w="827" w:type="dxa"/>
          </w:tcPr>
          <w:p w14:paraId="0221ED29" w14:textId="77777777" w:rsidR="00E8526A" w:rsidRPr="00023341" w:rsidRDefault="00E8526A" w:rsidP="00F55539">
            <w:pPr>
              <w:rPr>
                <w:rFonts w:ascii="標楷體" w:eastAsia="標楷體" w:hAnsi="標楷體"/>
              </w:rPr>
            </w:pPr>
          </w:p>
        </w:tc>
        <w:tc>
          <w:tcPr>
            <w:tcW w:w="3261" w:type="dxa"/>
          </w:tcPr>
          <w:p w14:paraId="6A93E215" w14:textId="77777777" w:rsidR="00E8526A" w:rsidRPr="00023341" w:rsidRDefault="00E8526A" w:rsidP="00F55539">
            <w:pPr>
              <w:rPr>
                <w:rFonts w:ascii="標楷體" w:eastAsia="標楷體" w:hAnsi="標楷體"/>
              </w:rPr>
            </w:pPr>
          </w:p>
        </w:tc>
        <w:tc>
          <w:tcPr>
            <w:tcW w:w="456" w:type="dxa"/>
          </w:tcPr>
          <w:p w14:paraId="46553591" w14:textId="77777777" w:rsidR="00E8526A" w:rsidRPr="00023341" w:rsidRDefault="00E8526A" w:rsidP="00F55539">
            <w:pPr>
              <w:rPr>
                <w:rFonts w:ascii="標楷體" w:eastAsia="標楷體" w:hAnsi="標楷體"/>
              </w:rPr>
            </w:pPr>
          </w:p>
        </w:tc>
        <w:tc>
          <w:tcPr>
            <w:tcW w:w="576" w:type="dxa"/>
          </w:tcPr>
          <w:p w14:paraId="4DF4E8C5"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792B963"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6A951DF7" w14:textId="77777777" w:rsidTr="00F55539">
        <w:trPr>
          <w:trHeight w:val="291"/>
          <w:jc w:val="center"/>
        </w:trPr>
        <w:tc>
          <w:tcPr>
            <w:tcW w:w="642" w:type="dxa"/>
          </w:tcPr>
          <w:p w14:paraId="1E2D0B4B"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116F14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34" w:type="dxa"/>
          </w:tcPr>
          <w:p w14:paraId="2833BB2A" w14:textId="77777777" w:rsidR="00E8526A" w:rsidRPr="00023341" w:rsidRDefault="00E8526A" w:rsidP="00F55539">
            <w:pPr>
              <w:rPr>
                <w:rFonts w:ascii="標楷體" w:eastAsia="標楷體" w:hAnsi="標楷體"/>
              </w:rPr>
            </w:pPr>
          </w:p>
        </w:tc>
        <w:tc>
          <w:tcPr>
            <w:tcW w:w="827" w:type="dxa"/>
          </w:tcPr>
          <w:p w14:paraId="63A009D4" w14:textId="77777777" w:rsidR="00E8526A" w:rsidRPr="00023341" w:rsidRDefault="00E8526A" w:rsidP="00F55539">
            <w:pPr>
              <w:rPr>
                <w:rFonts w:ascii="標楷體" w:eastAsia="標楷體" w:hAnsi="標楷體"/>
              </w:rPr>
            </w:pPr>
          </w:p>
        </w:tc>
        <w:tc>
          <w:tcPr>
            <w:tcW w:w="3261" w:type="dxa"/>
          </w:tcPr>
          <w:p w14:paraId="0DA6067A" w14:textId="77777777" w:rsidR="00E8526A" w:rsidRPr="00023341" w:rsidRDefault="00E8526A" w:rsidP="00F55539">
            <w:pPr>
              <w:rPr>
                <w:rFonts w:ascii="標楷體" w:eastAsia="標楷體" w:hAnsi="標楷體"/>
              </w:rPr>
            </w:pPr>
          </w:p>
        </w:tc>
        <w:tc>
          <w:tcPr>
            <w:tcW w:w="456" w:type="dxa"/>
          </w:tcPr>
          <w:p w14:paraId="35531E7C" w14:textId="77777777" w:rsidR="00E8526A" w:rsidRPr="00023341" w:rsidRDefault="00E8526A" w:rsidP="00F55539">
            <w:pPr>
              <w:rPr>
                <w:rFonts w:ascii="標楷體" w:eastAsia="標楷體" w:hAnsi="標楷體"/>
              </w:rPr>
            </w:pPr>
          </w:p>
        </w:tc>
        <w:tc>
          <w:tcPr>
            <w:tcW w:w="576" w:type="dxa"/>
          </w:tcPr>
          <w:p w14:paraId="50C53C4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39A7848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38E36AF3" w14:textId="77777777" w:rsidTr="00F55539">
        <w:trPr>
          <w:trHeight w:val="291"/>
          <w:jc w:val="center"/>
        </w:trPr>
        <w:tc>
          <w:tcPr>
            <w:tcW w:w="2072" w:type="dxa"/>
            <w:gridSpan w:val="3"/>
          </w:tcPr>
          <w:p w14:paraId="75AB798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4E61FFFE" w14:textId="77777777" w:rsidR="00E8526A" w:rsidRPr="009E7D2D" w:rsidRDefault="00E8526A" w:rsidP="00F55539">
            <w:pPr>
              <w:rPr>
                <w:rFonts w:ascii="標楷體" w:eastAsia="標楷體" w:hAnsi="標楷體"/>
              </w:rPr>
            </w:pPr>
          </w:p>
        </w:tc>
        <w:tc>
          <w:tcPr>
            <w:tcW w:w="3261" w:type="dxa"/>
          </w:tcPr>
          <w:p w14:paraId="20A685EC" w14:textId="77777777" w:rsidR="00E8526A" w:rsidRPr="009E7D2D" w:rsidRDefault="00E8526A" w:rsidP="00F55539">
            <w:pPr>
              <w:rPr>
                <w:rFonts w:ascii="標楷體" w:eastAsia="標楷體" w:hAnsi="標楷體"/>
              </w:rPr>
            </w:pPr>
          </w:p>
        </w:tc>
        <w:tc>
          <w:tcPr>
            <w:tcW w:w="456" w:type="dxa"/>
          </w:tcPr>
          <w:p w14:paraId="2F6C6FA0" w14:textId="77777777" w:rsidR="00E8526A" w:rsidRDefault="00E8526A" w:rsidP="00F55539">
            <w:pPr>
              <w:rPr>
                <w:rFonts w:ascii="標楷體" w:eastAsia="標楷體" w:hAnsi="標楷體"/>
              </w:rPr>
            </w:pPr>
          </w:p>
        </w:tc>
        <w:tc>
          <w:tcPr>
            <w:tcW w:w="576" w:type="dxa"/>
          </w:tcPr>
          <w:p w14:paraId="6E030C23" w14:textId="77777777" w:rsidR="00E8526A" w:rsidRDefault="00E8526A" w:rsidP="00F55539">
            <w:pPr>
              <w:rPr>
                <w:rFonts w:ascii="標楷體" w:eastAsia="標楷體" w:hAnsi="標楷體"/>
              </w:rPr>
            </w:pPr>
          </w:p>
        </w:tc>
        <w:tc>
          <w:tcPr>
            <w:tcW w:w="3576" w:type="dxa"/>
          </w:tcPr>
          <w:p w14:paraId="05F591B4" w14:textId="77777777" w:rsidR="00E8526A" w:rsidRDefault="00E8526A" w:rsidP="00F55539">
            <w:pPr>
              <w:rPr>
                <w:rFonts w:ascii="標楷體" w:eastAsia="標楷體" w:hAnsi="標楷體"/>
              </w:rPr>
            </w:pPr>
          </w:p>
        </w:tc>
      </w:tr>
      <w:tr w:rsidR="00E8526A" w:rsidRPr="0036108B" w14:paraId="0B7CB415" w14:textId="77777777" w:rsidTr="00F55539">
        <w:trPr>
          <w:trHeight w:val="291"/>
          <w:jc w:val="center"/>
        </w:trPr>
        <w:tc>
          <w:tcPr>
            <w:tcW w:w="642" w:type="dxa"/>
          </w:tcPr>
          <w:p w14:paraId="078ACDD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7307513F"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34" w:type="dxa"/>
          </w:tcPr>
          <w:p w14:paraId="7AC4DB2A" w14:textId="77777777" w:rsidR="00E8526A" w:rsidRPr="009E7D2D" w:rsidRDefault="00E8526A" w:rsidP="00F55539">
            <w:pPr>
              <w:rPr>
                <w:rFonts w:ascii="標楷體" w:eastAsia="標楷體" w:hAnsi="標楷體"/>
              </w:rPr>
            </w:pPr>
          </w:p>
        </w:tc>
        <w:tc>
          <w:tcPr>
            <w:tcW w:w="827" w:type="dxa"/>
          </w:tcPr>
          <w:p w14:paraId="6D18CF12" w14:textId="77777777" w:rsidR="00E8526A" w:rsidRPr="009E7D2D" w:rsidRDefault="00E8526A" w:rsidP="00F55539">
            <w:pPr>
              <w:rPr>
                <w:rFonts w:ascii="標楷體" w:eastAsia="標楷體" w:hAnsi="標楷體"/>
              </w:rPr>
            </w:pPr>
          </w:p>
        </w:tc>
        <w:tc>
          <w:tcPr>
            <w:tcW w:w="3261" w:type="dxa"/>
          </w:tcPr>
          <w:p w14:paraId="6BCCC645" w14:textId="77777777" w:rsidR="00E8526A" w:rsidRPr="009E7D2D" w:rsidRDefault="00E8526A" w:rsidP="00F55539">
            <w:pPr>
              <w:rPr>
                <w:rFonts w:ascii="標楷體" w:eastAsia="標楷體" w:hAnsi="標楷體"/>
              </w:rPr>
            </w:pPr>
          </w:p>
        </w:tc>
        <w:tc>
          <w:tcPr>
            <w:tcW w:w="456" w:type="dxa"/>
          </w:tcPr>
          <w:p w14:paraId="29DF3217" w14:textId="77777777" w:rsidR="00E8526A" w:rsidRPr="009E7D2D" w:rsidRDefault="00E8526A" w:rsidP="00F55539">
            <w:pPr>
              <w:rPr>
                <w:rFonts w:ascii="標楷體" w:eastAsia="標楷體" w:hAnsi="標楷體"/>
              </w:rPr>
            </w:pPr>
          </w:p>
        </w:tc>
        <w:tc>
          <w:tcPr>
            <w:tcW w:w="576" w:type="dxa"/>
          </w:tcPr>
          <w:p w14:paraId="72915A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59DCE9"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A54781F" w14:textId="77777777" w:rsidTr="00F55539">
        <w:trPr>
          <w:trHeight w:val="291"/>
          <w:jc w:val="center"/>
        </w:trPr>
        <w:tc>
          <w:tcPr>
            <w:tcW w:w="642" w:type="dxa"/>
          </w:tcPr>
          <w:p w14:paraId="4A15508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2EBE84FD"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34" w:type="dxa"/>
          </w:tcPr>
          <w:p w14:paraId="5E0097C1" w14:textId="77777777" w:rsidR="00E8526A" w:rsidRDefault="00E8526A" w:rsidP="00F55539">
            <w:pPr>
              <w:rPr>
                <w:rFonts w:ascii="標楷體" w:eastAsia="標楷體" w:hAnsi="標楷體"/>
              </w:rPr>
            </w:pPr>
          </w:p>
        </w:tc>
        <w:tc>
          <w:tcPr>
            <w:tcW w:w="827" w:type="dxa"/>
          </w:tcPr>
          <w:p w14:paraId="57CAA9A5" w14:textId="77777777" w:rsidR="00E8526A" w:rsidRPr="009E7D2D" w:rsidRDefault="00E8526A" w:rsidP="00F55539">
            <w:pPr>
              <w:rPr>
                <w:rFonts w:ascii="標楷體" w:eastAsia="標楷體" w:hAnsi="標楷體"/>
              </w:rPr>
            </w:pPr>
          </w:p>
        </w:tc>
        <w:tc>
          <w:tcPr>
            <w:tcW w:w="3261" w:type="dxa"/>
          </w:tcPr>
          <w:p w14:paraId="14DAF350" w14:textId="77777777" w:rsidR="00E8526A" w:rsidRPr="009E7D2D" w:rsidRDefault="00E8526A" w:rsidP="00F55539">
            <w:pPr>
              <w:rPr>
                <w:rFonts w:ascii="標楷體" w:eastAsia="標楷體" w:hAnsi="標楷體"/>
              </w:rPr>
            </w:pPr>
          </w:p>
        </w:tc>
        <w:tc>
          <w:tcPr>
            <w:tcW w:w="456" w:type="dxa"/>
          </w:tcPr>
          <w:p w14:paraId="2EB50BC5" w14:textId="77777777" w:rsidR="00E8526A" w:rsidRPr="009E7D2D" w:rsidRDefault="00E8526A" w:rsidP="00F55539">
            <w:pPr>
              <w:rPr>
                <w:rFonts w:ascii="標楷體" w:eastAsia="標楷體" w:hAnsi="標楷體"/>
              </w:rPr>
            </w:pPr>
          </w:p>
        </w:tc>
        <w:tc>
          <w:tcPr>
            <w:tcW w:w="576" w:type="dxa"/>
          </w:tcPr>
          <w:p w14:paraId="729157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CE578B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6B781A41" w14:textId="77777777" w:rsidTr="00F55539">
        <w:trPr>
          <w:trHeight w:val="291"/>
          <w:jc w:val="center"/>
        </w:trPr>
        <w:tc>
          <w:tcPr>
            <w:tcW w:w="642" w:type="dxa"/>
          </w:tcPr>
          <w:p w14:paraId="3590F1DD"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49B7265"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34" w:type="dxa"/>
          </w:tcPr>
          <w:p w14:paraId="2A804EA1" w14:textId="77777777" w:rsidR="00E8526A" w:rsidRPr="009E7D2D" w:rsidRDefault="00E8526A" w:rsidP="00F55539">
            <w:pPr>
              <w:rPr>
                <w:rFonts w:ascii="標楷體" w:eastAsia="標楷體" w:hAnsi="標楷體"/>
              </w:rPr>
            </w:pPr>
          </w:p>
        </w:tc>
        <w:tc>
          <w:tcPr>
            <w:tcW w:w="827" w:type="dxa"/>
          </w:tcPr>
          <w:p w14:paraId="17554A56" w14:textId="77777777" w:rsidR="00E8526A" w:rsidRPr="009E7D2D" w:rsidRDefault="00E8526A" w:rsidP="00F55539">
            <w:pPr>
              <w:rPr>
                <w:rFonts w:ascii="標楷體" w:eastAsia="標楷體" w:hAnsi="標楷體"/>
              </w:rPr>
            </w:pPr>
          </w:p>
        </w:tc>
        <w:tc>
          <w:tcPr>
            <w:tcW w:w="3261" w:type="dxa"/>
          </w:tcPr>
          <w:p w14:paraId="3E118289" w14:textId="77777777" w:rsidR="00E8526A" w:rsidRPr="009E7D2D" w:rsidRDefault="00E8526A" w:rsidP="00F55539">
            <w:pPr>
              <w:rPr>
                <w:rFonts w:ascii="標楷體" w:eastAsia="標楷體" w:hAnsi="標楷體"/>
              </w:rPr>
            </w:pPr>
          </w:p>
        </w:tc>
        <w:tc>
          <w:tcPr>
            <w:tcW w:w="456" w:type="dxa"/>
          </w:tcPr>
          <w:p w14:paraId="40C98B93" w14:textId="77777777" w:rsidR="00E8526A" w:rsidRPr="009E7D2D" w:rsidRDefault="00E8526A" w:rsidP="00F55539">
            <w:pPr>
              <w:rPr>
                <w:rFonts w:ascii="標楷體" w:eastAsia="標楷體" w:hAnsi="標楷體"/>
              </w:rPr>
            </w:pPr>
          </w:p>
        </w:tc>
        <w:tc>
          <w:tcPr>
            <w:tcW w:w="576" w:type="dxa"/>
          </w:tcPr>
          <w:p w14:paraId="0EFC5D0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28961C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2A627EAF" w14:textId="77777777" w:rsidTr="00F55539">
        <w:trPr>
          <w:trHeight w:val="291"/>
          <w:jc w:val="center"/>
        </w:trPr>
        <w:tc>
          <w:tcPr>
            <w:tcW w:w="642" w:type="dxa"/>
          </w:tcPr>
          <w:p w14:paraId="79941417"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40D3BD74"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34" w:type="dxa"/>
          </w:tcPr>
          <w:p w14:paraId="1617D1CD" w14:textId="77777777" w:rsidR="00E8526A" w:rsidRDefault="00E8526A" w:rsidP="00F55539">
            <w:pPr>
              <w:rPr>
                <w:rFonts w:ascii="標楷體" w:eastAsia="標楷體" w:hAnsi="標楷體"/>
              </w:rPr>
            </w:pPr>
          </w:p>
        </w:tc>
        <w:tc>
          <w:tcPr>
            <w:tcW w:w="827" w:type="dxa"/>
          </w:tcPr>
          <w:p w14:paraId="2AD863F7" w14:textId="77777777" w:rsidR="00E8526A" w:rsidRPr="009E7D2D" w:rsidRDefault="00E8526A" w:rsidP="00F55539">
            <w:pPr>
              <w:rPr>
                <w:rFonts w:ascii="標楷體" w:eastAsia="標楷體" w:hAnsi="標楷體"/>
              </w:rPr>
            </w:pPr>
          </w:p>
        </w:tc>
        <w:tc>
          <w:tcPr>
            <w:tcW w:w="3261" w:type="dxa"/>
          </w:tcPr>
          <w:p w14:paraId="4A7FC0F0" w14:textId="77777777" w:rsidR="00E8526A" w:rsidRPr="009E7D2D" w:rsidRDefault="00E8526A" w:rsidP="00F55539">
            <w:pPr>
              <w:rPr>
                <w:rFonts w:ascii="標楷體" w:eastAsia="標楷體" w:hAnsi="標楷體"/>
              </w:rPr>
            </w:pPr>
          </w:p>
        </w:tc>
        <w:tc>
          <w:tcPr>
            <w:tcW w:w="456" w:type="dxa"/>
          </w:tcPr>
          <w:p w14:paraId="22199899" w14:textId="77777777" w:rsidR="00E8526A" w:rsidRPr="009E7D2D" w:rsidRDefault="00E8526A" w:rsidP="00F55539">
            <w:pPr>
              <w:rPr>
                <w:rFonts w:ascii="標楷體" w:eastAsia="標楷體" w:hAnsi="標楷體"/>
              </w:rPr>
            </w:pPr>
          </w:p>
        </w:tc>
        <w:tc>
          <w:tcPr>
            <w:tcW w:w="576" w:type="dxa"/>
          </w:tcPr>
          <w:p w14:paraId="4AFFDE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FA5D5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3DB2D38"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7588DF2A" w14:textId="77777777" w:rsidTr="00F55539">
        <w:trPr>
          <w:trHeight w:val="291"/>
          <w:jc w:val="center"/>
        </w:trPr>
        <w:tc>
          <w:tcPr>
            <w:tcW w:w="642" w:type="dxa"/>
          </w:tcPr>
          <w:p w14:paraId="1FA2C20A"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41FAB188"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34" w:type="dxa"/>
          </w:tcPr>
          <w:p w14:paraId="49797537" w14:textId="77777777" w:rsidR="00E8526A" w:rsidRPr="009E7D2D" w:rsidRDefault="00E8526A" w:rsidP="00F55539">
            <w:pPr>
              <w:rPr>
                <w:rFonts w:ascii="標楷體" w:eastAsia="標楷體" w:hAnsi="標楷體"/>
              </w:rPr>
            </w:pPr>
          </w:p>
        </w:tc>
        <w:tc>
          <w:tcPr>
            <w:tcW w:w="827" w:type="dxa"/>
          </w:tcPr>
          <w:p w14:paraId="53928B68" w14:textId="77777777" w:rsidR="00E8526A" w:rsidRPr="009E7D2D" w:rsidRDefault="00E8526A" w:rsidP="00F55539">
            <w:pPr>
              <w:rPr>
                <w:rFonts w:ascii="標楷體" w:eastAsia="標楷體" w:hAnsi="標楷體"/>
              </w:rPr>
            </w:pPr>
          </w:p>
        </w:tc>
        <w:tc>
          <w:tcPr>
            <w:tcW w:w="3261" w:type="dxa"/>
          </w:tcPr>
          <w:p w14:paraId="37FAF91C" w14:textId="77777777" w:rsidR="00E8526A" w:rsidRPr="009E7D2D" w:rsidRDefault="00E8526A" w:rsidP="00F55539">
            <w:pPr>
              <w:rPr>
                <w:rFonts w:ascii="標楷體" w:eastAsia="標楷體" w:hAnsi="標楷體"/>
              </w:rPr>
            </w:pPr>
          </w:p>
        </w:tc>
        <w:tc>
          <w:tcPr>
            <w:tcW w:w="456" w:type="dxa"/>
          </w:tcPr>
          <w:p w14:paraId="32338954" w14:textId="77777777" w:rsidR="00E8526A" w:rsidRPr="009E7D2D" w:rsidRDefault="00E8526A" w:rsidP="00F55539">
            <w:pPr>
              <w:rPr>
                <w:rFonts w:ascii="標楷體" w:eastAsia="標楷體" w:hAnsi="標楷體"/>
              </w:rPr>
            </w:pPr>
          </w:p>
        </w:tc>
        <w:tc>
          <w:tcPr>
            <w:tcW w:w="576" w:type="dxa"/>
          </w:tcPr>
          <w:p w14:paraId="7E2833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48F917"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6E9A2D23" w14:textId="77777777" w:rsidTr="00F55539">
        <w:trPr>
          <w:trHeight w:val="291"/>
          <w:jc w:val="center"/>
        </w:trPr>
        <w:tc>
          <w:tcPr>
            <w:tcW w:w="642" w:type="dxa"/>
          </w:tcPr>
          <w:p w14:paraId="1EE6391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01299B8D"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34" w:type="dxa"/>
          </w:tcPr>
          <w:p w14:paraId="3441226D" w14:textId="77777777" w:rsidR="00E8526A" w:rsidRPr="009E7D2D" w:rsidRDefault="00E8526A" w:rsidP="00F55539">
            <w:pPr>
              <w:rPr>
                <w:rFonts w:ascii="標楷體" w:eastAsia="標楷體" w:hAnsi="標楷體"/>
              </w:rPr>
            </w:pPr>
          </w:p>
        </w:tc>
        <w:tc>
          <w:tcPr>
            <w:tcW w:w="827" w:type="dxa"/>
          </w:tcPr>
          <w:p w14:paraId="41D27DE6" w14:textId="77777777" w:rsidR="00E8526A" w:rsidRPr="009E7D2D" w:rsidRDefault="00E8526A" w:rsidP="00F55539">
            <w:pPr>
              <w:rPr>
                <w:rFonts w:ascii="標楷體" w:eastAsia="標楷體" w:hAnsi="標楷體"/>
              </w:rPr>
            </w:pPr>
          </w:p>
        </w:tc>
        <w:tc>
          <w:tcPr>
            <w:tcW w:w="3261" w:type="dxa"/>
          </w:tcPr>
          <w:p w14:paraId="4334BEC7" w14:textId="77777777" w:rsidR="00E8526A" w:rsidRPr="009E7D2D" w:rsidRDefault="00E8526A" w:rsidP="00F55539">
            <w:pPr>
              <w:rPr>
                <w:rFonts w:ascii="標楷體" w:eastAsia="標楷體" w:hAnsi="標楷體"/>
              </w:rPr>
            </w:pPr>
          </w:p>
        </w:tc>
        <w:tc>
          <w:tcPr>
            <w:tcW w:w="456" w:type="dxa"/>
          </w:tcPr>
          <w:p w14:paraId="5987AEC2" w14:textId="77777777" w:rsidR="00E8526A" w:rsidRPr="009E7D2D" w:rsidRDefault="00E8526A" w:rsidP="00F55539">
            <w:pPr>
              <w:rPr>
                <w:rFonts w:ascii="標楷體" w:eastAsia="標楷體" w:hAnsi="標楷體"/>
              </w:rPr>
            </w:pPr>
          </w:p>
        </w:tc>
        <w:tc>
          <w:tcPr>
            <w:tcW w:w="576" w:type="dxa"/>
          </w:tcPr>
          <w:p w14:paraId="454839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DFE67C"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8D18C67" w14:textId="77777777" w:rsidTr="00F55539">
        <w:trPr>
          <w:trHeight w:val="291"/>
          <w:jc w:val="center"/>
        </w:trPr>
        <w:tc>
          <w:tcPr>
            <w:tcW w:w="642" w:type="dxa"/>
          </w:tcPr>
          <w:p w14:paraId="2BC28EE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61F1F3A3"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1A1C9061" w14:textId="77777777" w:rsidR="00E8526A" w:rsidRPr="009E7D2D" w:rsidRDefault="00E8526A" w:rsidP="00F55539">
            <w:pPr>
              <w:rPr>
                <w:rFonts w:ascii="標楷體" w:eastAsia="標楷體" w:hAnsi="標楷體"/>
              </w:rPr>
            </w:pPr>
          </w:p>
        </w:tc>
        <w:tc>
          <w:tcPr>
            <w:tcW w:w="827" w:type="dxa"/>
          </w:tcPr>
          <w:p w14:paraId="54DB9CBF" w14:textId="77777777" w:rsidR="00E8526A" w:rsidRPr="009E7D2D" w:rsidRDefault="00E8526A" w:rsidP="00F55539">
            <w:pPr>
              <w:rPr>
                <w:rFonts w:ascii="標楷體" w:eastAsia="標楷體" w:hAnsi="標楷體"/>
              </w:rPr>
            </w:pPr>
          </w:p>
        </w:tc>
        <w:tc>
          <w:tcPr>
            <w:tcW w:w="3261" w:type="dxa"/>
          </w:tcPr>
          <w:p w14:paraId="08193E7B" w14:textId="77777777" w:rsidR="00E8526A" w:rsidRPr="009E7D2D" w:rsidRDefault="00E8526A" w:rsidP="00F55539">
            <w:pPr>
              <w:rPr>
                <w:rFonts w:ascii="標楷體" w:eastAsia="標楷體" w:hAnsi="標楷體"/>
              </w:rPr>
            </w:pPr>
          </w:p>
        </w:tc>
        <w:tc>
          <w:tcPr>
            <w:tcW w:w="456" w:type="dxa"/>
          </w:tcPr>
          <w:p w14:paraId="4B7EA829" w14:textId="77777777" w:rsidR="00E8526A" w:rsidRPr="009E7D2D" w:rsidRDefault="00E8526A" w:rsidP="00F55539">
            <w:pPr>
              <w:rPr>
                <w:rFonts w:ascii="標楷體" w:eastAsia="標楷體" w:hAnsi="標楷體"/>
              </w:rPr>
            </w:pPr>
          </w:p>
        </w:tc>
        <w:tc>
          <w:tcPr>
            <w:tcW w:w="576" w:type="dxa"/>
          </w:tcPr>
          <w:p w14:paraId="5505FE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203DA1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36D63B37" w14:textId="77777777" w:rsidTr="00F55539">
        <w:trPr>
          <w:trHeight w:val="291"/>
          <w:jc w:val="center"/>
        </w:trPr>
        <w:tc>
          <w:tcPr>
            <w:tcW w:w="642" w:type="dxa"/>
          </w:tcPr>
          <w:p w14:paraId="2A04172C" w14:textId="77777777" w:rsidR="00E8526A" w:rsidRPr="009E7D2D" w:rsidRDefault="00E8526A" w:rsidP="00F55539">
            <w:pPr>
              <w:rPr>
                <w:rFonts w:ascii="標楷體" w:eastAsia="標楷體" w:hAnsi="標楷體"/>
              </w:rPr>
            </w:pPr>
            <w:r>
              <w:rPr>
                <w:rFonts w:ascii="標楷體" w:eastAsia="標楷體" w:hAnsi="標楷體"/>
              </w:rPr>
              <w:t>40</w:t>
            </w:r>
          </w:p>
        </w:tc>
        <w:tc>
          <w:tcPr>
            <w:tcW w:w="696" w:type="dxa"/>
          </w:tcPr>
          <w:p w14:paraId="79F9BEF5"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34" w:type="dxa"/>
          </w:tcPr>
          <w:p w14:paraId="7D1FC43F" w14:textId="77777777" w:rsidR="00E8526A" w:rsidRPr="009E7D2D" w:rsidRDefault="00E8526A" w:rsidP="00F55539">
            <w:pPr>
              <w:rPr>
                <w:rFonts w:ascii="標楷體" w:eastAsia="標楷體" w:hAnsi="標楷體"/>
              </w:rPr>
            </w:pPr>
          </w:p>
        </w:tc>
        <w:tc>
          <w:tcPr>
            <w:tcW w:w="827" w:type="dxa"/>
          </w:tcPr>
          <w:p w14:paraId="46B89FD8" w14:textId="77777777" w:rsidR="00E8526A" w:rsidRPr="009E7D2D" w:rsidRDefault="00E8526A" w:rsidP="00F55539">
            <w:pPr>
              <w:rPr>
                <w:rFonts w:ascii="標楷體" w:eastAsia="標楷體" w:hAnsi="標楷體"/>
              </w:rPr>
            </w:pPr>
          </w:p>
        </w:tc>
        <w:tc>
          <w:tcPr>
            <w:tcW w:w="3261" w:type="dxa"/>
          </w:tcPr>
          <w:p w14:paraId="33D8FE28" w14:textId="77777777" w:rsidR="00E8526A" w:rsidRPr="009E7D2D" w:rsidRDefault="00E8526A" w:rsidP="00F55539">
            <w:pPr>
              <w:rPr>
                <w:rFonts w:ascii="標楷體" w:eastAsia="標楷體" w:hAnsi="標楷體"/>
              </w:rPr>
            </w:pPr>
          </w:p>
        </w:tc>
        <w:tc>
          <w:tcPr>
            <w:tcW w:w="456" w:type="dxa"/>
          </w:tcPr>
          <w:p w14:paraId="269B1275" w14:textId="77777777" w:rsidR="00E8526A" w:rsidRPr="009E7D2D" w:rsidRDefault="00E8526A" w:rsidP="00F55539">
            <w:pPr>
              <w:rPr>
                <w:rFonts w:ascii="標楷體" w:eastAsia="標楷體" w:hAnsi="標楷體"/>
              </w:rPr>
            </w:pPr>
          </w:p>
        </w:tc>
        <w:tc>
          <w:tcPr>
            <w:tcW w:w="576" w:type="dxa"/>
          </w:tcPr>
          <w:p w14:paraId="261FE8C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130C3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5205F317" w14:textId="77777777" w:rsidTr="00F55539">
        <w:trPr>
          <w:trHeight w:val="291"/>
          <w:jc w:val="center"/>
        </w:trPr>
        <w:tc>
          <w:tcPr>
            <w:tcW w:w="642" w:type="dxa"/>
          </w:tcPr>
          <w:p w14:paraId="53AA8F96"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515348D4"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34" w:type="dxa"/>
          </w:tcPr>
          <w:p w14:paraId="031DD6F8" w14:textId="77777777" w:rsidR="00E8526A" w:rsidRPr="009E7D2D" w:rsidRDefault="00E8526A" w:rsidP="00F55539">
            <w:pPr>
              <w:rPr>
                <w:rFonts w:ascii="標楷體" w:eastAsia="標楷體" w:hAnsi="標楷體"/>
              </w:rPr>
            </w:pPr>
          </w:p>
        </w:tc>
        <w:tc>
          <w:tcPr>
            <w:tcW w:w="827" w:type="dxa"/>
          </w:tcPr>
          <w:p w14:paraId="2ACC956D" w14:textId="77777777" w:rsidR="00E8526A" w:rsidRPr="009E7D2D" w:rsidRDefault="00E8526A" w:rsidP="00F55539">
            <w:pPr>
              <w:rPr>
                <w:rFonts w:ascii="標楷體" w:eastAsia="標楷體" w:hAnsi="標楷體"/>
              </w:rPr>
            </w:pPr>
          </w:p>
        </w:tc>
        <w:tc>
          <w:tcPr>
            <w:tcW w:w="3261" w:type="dxa"/>
          </w:tcPr>
          <w:p w14:paraId="058D4C52" w14:textId="77777777" w:rsidR="00E8526A" w:rsidRPr="009E7D2D" w:rsidRDefault="00E8526A" w:rsidP="00F55539">
            <w:pPr>
              <w:rPr>
                <w:rFonts w:ascii="標楷體" w:eastAsia="標楷體" w:hAnsi="標楷體"/>
              </w:rPr>
            </w:pPr>
          </w:p>
        </w:tc>
        <w:tc>
          <w:tcPr>
            <w:tcW w:w="456" w:type="dxa"/>
          </w:tcPr>
          <w:p w14:paraId="18B5A87A" w14:textId="77777777" w:rsidR="00E8526A" w:rsidRPr="009E7D2D" w:rsidRDefault="00E8526A" w:rsidP="00F55539">
            <w:pPr>
              <w:rPr>
                <w:rFonts w:ascii="標楷體" w:eastAsia="標楷體" w:hAnsi="標楷體"/>
              </w:rPr>
            </w:pPr>
          </w:p>
        </w:tc>
        <w:tc>
          <w:tcPr>
            <w:tcW w:w="576" w:type="dxa"/>
          </w:tcPr>
          <w:p w14:paraId="0C0D1D2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E230F1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779F16C" w14:textId="77777777" w:rsidTr="00F55539">
        <w:trPr>
          <w:trHeight w:val="291"/>
          <w:jc w:val="center"/>
        </w:trPr>
        <w:tc>
          <w:tcPr>
            <w:tcW w:w="642" w:type="dxa"/>
          </w:tcPr>
          <w:p w14:paraId="494B9332"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35AB6D5"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34" w:type="dxa"/>
          </w:tcPr>
          <w:p w14:paraId="7A250921" w14:textId="77777777" w:rsidR="00E8526A" w:rsidRPr="009E7D2D" w:rsidRDefault="00E8526A" w:rsidP="00F55539">
            <w:pPr>
              <w:rPr>
                <w:rFonts w:ascii="標楷體" w:eastAsia="標楷體" w:hAnsi="標楷體"/>
              </w:rPr>
            </w:pPr>
          </w:p>
        </w:tc>
        <w:tc>
          <w:tcPr>
            <w:tcW w:w="827" w:type="dxa"/>
          </w:tcPr>
          <w:p w14:paraId="79DC2BA6" w14:textId="77777777" w:rsidR="00E8526A" w:rsidRPr="009E7D2D" w:rsidRDefault="00E8526A" w:rsidP="00F55539">
            <w:pPr>
              <w:rPr>
                <w:rFonts w:ascii="標楷體" w:eastAsia="標楷體" w:hAnsi="標楷體"/>
              </w:rPr>
            </w:pPr>
          </w:p>
        </w:tc>
        <w:tc>
          <w:tcPr>
            <w:tcW w:w="3261" w:type="dxa"/>
          </w:tcPr>
          <w:p w14:paraId="0E837878" w14:textId="77777777" w:rsidR="00E8526A" w:rsidRPr="0044593E" w:rsidRDefault="00E8526A" w:rsidP="00F55539">
            <w:pPr>
              <w:rPr>
                <w:rFonts w:ascii="標楷體" w:eastAsia="標楷體" w:hAnsi="標楷體"/>
              </w:rPr>
            </w:pPr>
          </w:p>
        </w:tc>
        <w:tc>
          <w:tcPr>
            <w:tcW w:w="456" w:type="dxa"/>
          </w:tcPr>
          <w:p w14:paraId="64B13C21" w14:textId="77777777" w:rsidR="00E8526A" w:rsidRPr="009E7D2D" w:rsidRDefault="00E8526A" w:rsidP="00F55539">
            <w:pPr>
              <w:rPr>
                <w:rFonts w:ascii="標楷體" w:eastAsia="標楷體" w:hAnsi="標楷體"/>
              </w:rPr>
            </w:pPr>
          </w:p>
        </w:tc>
        <w:tc>
          <w:tcPr>
            <w:tcW w:w="576" w:type="dxa"/>
          </w:tcPr>
          <w:p w14:paraId="7E5CA21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2C33FF8"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36DBF94B" w14:textId="77777777" w:rsidTr="00F55539">
        <w:trPr>
          <w:trHeight w:val="291"/>
          <w:jc w:val="center"/>
        </w:trPr>
        <w:tc>
          <w:tcPr>
            <w:tcW w:w="642" w:type="dxa"/>
          </w:tcPr>
          <w:p w14:paraId="7C2F9E63"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49DC3A3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34" w:type="dxa"/>
          </w:tcPr>
          <w:p w14:paraId="20B252BC" w14:textId="77777777" w:rsidR="00E8526A" w:rsidRPr="009E7D2D" w:rsidRDefault="00E8526A" w:rsidP="00F55539">
            <w:pPr>
              <w:rPr>
                <w:rFonts w:ascii="標楷體" w:eastAsia="標楷體" w:hAnsi="標楷體"/>
              </w:rPr>
            </w:pPr>
          </w:p>
        </w:tc>
        <w:tc>
          <w:tcPr>
            <w:tcW w:w="827" w:type="dxa"/>
          </w:tcPr>
          <w:p w14:paraId="741CA859" w14:textId="77777777" w:rsidR="00E8526A" w:rsidRPr="009E7D2D" w:rsidRDefault="00E8526A" w:rsidP="00F55539">
            <w:pPr>
              <w:rPr>
                <w:rFonts w:ascii="標楷體" w:eastAsia="標楷體" w:hAnsi="標楷體"/>
              </w:rPr>
            </w:pPr>
          </w:p>
        </w:tc>
        <w:tc>
          <w:tcPr>
            <w:tcW w:w="3261" w:type="dxa"/>
          </w:tcPr>
          <w:p w14:paraId="0A734510" w14:textId="77777777" w:rsidR="00E8526A" w:rsidRPr="0044593E" w:rsidRDefault="00E8526A" w:rsidP="00F55539">
            <w:pPr>
              <w:rPr>
                <w:rFonts w:ascii="標楷體" w:eastAsia="標楷體" w:hAnsi="標楷體"/>
              </w:rPr>
            </w:pPr>
          </w:p>
        </w:tc>
        <w:tc>
          <w:tcPr>
            <w:tcW w:w="456" w:type="dxa"/>
          </w:tcPr>
          <w:p w14:paraId="032D2B7E" w14:textId="77777777" w:rsidR="00E8526A" w:rsidRPr="009E7D2D" w:rsidRDefault="00E8526A" w:rsidP="00F55539">
            <w:pPr>
              <w:rPr>
                <w:rFonts w:ascii="標楷體" w:eastAsia="標楷體" w:hAnsi="標楷體"/>
              </w:rPr>
            </w:pPr>
          </w:p>
        </w:tc>
        <w:tc>
          <w:tcPr>
            <w:tcW w:w="576" w:type="dxa"/>
          </w:tcPr>
          <w:p w14:paraId="76EA287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020013B"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4F2537BE" w14:textId="77777777" w:rsidTr="00F55539">
        <w:trPr>
          <w:trHeight w:val="291"/>
          <w:jc w:val="center"/>
        </w:trPr>
        <w:tc>
          <w:tcPr>
            <w:tcW w:w="642" w:type="dxa"/>
          </w:tcPr>
          <w:p w14:paraId="2FF78950"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465B9E7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34" w:type="dxa"/>
          </w:tcPr>
          <w:p w14:paraId="43DA7A31" w14:textId="77777777" w:rsidR="00E8526A" w:rsidRPr="009E7D2D" w:rsidRDefault="00E8526A" w:rsidP="00F55539">
            <w:pPr>
              <w:rPr>
                <w:rFonts w:ascii="標楷體" w:eastAsia="標楷體" w:hAnsi="標楷體"/>
              </w:rPr>
            </w:pPr>
          </w:p>
        </w:tc>
        <w:tc>
          <w:tcPr>
            <w:tcW w:w="827" w:type="dxa"/>
          </w:tcPr>
          <w:p w14:paraId="2F8E9087" w14:textId="77777777" w:rsidR="00E8526A" w:rsidRPr="009E7D2D" w:rsidRDefault="00E8526A" w:rsidP="00F55539">
            <w:pPr>
              <w:rPr>
                <w:rFonts w:ascii="標楷體" w:eastAsia="標楷體" w:hAnsi="標楷體"/>
              </w:rPr>
            </w:pPr>
          </w:p>
        </w:tc>
        <w:tc>
          <w:tcPr>
            <w:tcW w:w="3261" w:type="dxa"/>
          </w:tcPr>
          <w:p w14:paraId="0B4B6602" w14:textId="77777777" w:rsidR="00E8526A" w:rsidRPr="009E7D2D" w:rsidRDefault="00E8526A" w:rsidP="00F55539">
            <w:pPr>
              <w:rPr>
                <w:rFonts w:ascii="標楷體" w:eastAsia="標楷體" w:hAnsi="標楷體"/>
              </w:rPr>
            </w:pPr>
          </w:p>
        </w:tc>
        <w:tc>
          <w:tcPr>
            <w:tcW w:w="456" w:type="dxa"/>
          </w:tcPr>
          <w:p w14:paraId="669521D5" w14:textId="77777777" w:rsidR="00E8526A" w:rsidRPr="009E7D2D" w:rsidRDefault="00E8526A" w:rsidP="00F55539">
            <w:pPr>
              <w:rPr>
                <w:rFonts w:ascii="標楷體" w:eastAsia="標楷體" w:hAnsi="標楷體"/>
              </w:rPr>
            </w:pPr>
          </w:p>
        </w:tc>
        <w:tc>
          <w:tcPr>
            <w:tcW w:w="576" w:type="dxa"/>
          </w:tcPr>
          <w:p w14:paraId="023FD0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535770E"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3F910131" w14:textId="77777777" w:rsidTr="00F55539">
        <w:trPr>
          <w:trHeight w:val="291"/>
          <w:jc w:val="center"/>
        </w:trPr>
        <w:tc>
          <w:tcPr>
            <w:tcW w:w="2072" w:type="dxa"/>
            <w:gridSpan w:val="3"/>
          </w:tcPr>
          <w:p w14:paraId="61D854D4"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433B3CEE" w14:textId="77777777" w:rsidR="00E8526A" w:rsidRPr="009E7D2D" w:rsidRDefault="00E8526A" w:rsidP="00F55539">
            <w:pPr>
              <w:rPr>
                <w:rFonts w:ascii="標楷體" w:eastAsia="標楷體" w:hAnsi="標楷體"/>
              </w:rPr>
            </w:pPr>
          </w:p>
        </w:tc>
        <w:tc>
          <w:tcPr>
            <w:tcW w:w="3261" w:type="dxa"/>
          </w:tcPr>
          <w:p w14:paraId="529D5039" w14:textId="77777777" w:rsidR="00E8526A" w:rsidRPr="009E7D2D" w:rsidRDefault="00E8526A" w:rsidP="00F55539">
            <w:pPr>
              <w:rPr>
                <w:rFonts w:ascii="標楷體" w:eastAsia="標楷體" w:hAnsi="標楷體"/>
              </w:rPr>
            </w:pPr>
          </w:p>
        </w:tc>
        <w:tc>
          <w:tcPr>
            <w:tcW w:w="456" w:type="dxa"/>
          </w:tcPr>
          <w:p w14:paraId="781B8BC5" w14:textId="77777777" w:rsidR="00E8526A" w:rsidRDefault="00E8526A" w:rsidP="00F55539">
            <w:pPr>
              <w:rPr>
                <w:rFonts w:ascii="標楷體" w:eastAsia="標楷體" w:hAnsi="標楷體"/>
              </w:rPr>
            </w:pPr>
          </w:p>
        </w:tc>
        <w:tc>
          <w:tcPr>
            <w:tcW w:w="576" w:type="dxa"/>
          </w:tcPr>
          <w:p w14:paraId="53CE0870" w14:textId="77777777" w:rsidR="00E8526A" w:rsidRDefault="00E8526A" w:rsidP="00F55539">
            <w:pPr>
              <w:rPr>
                <w:rFonts w:ascii="標楷體" w:eastAsia="標楷體" w:hAnsi="標楷體"/>
              </w:rPr>
            </w:pPr>
          </w:p>
        </w:tc>
        <w:tc>
          <w:tcPr>
            <w:tcW w:w="3576" w:type="dxa"/>
          </w:tcPr>
          <w:p w14:paraId="2226A4E7" w14:textId="77777777" w:rsidR="00E8526A" w:rsidRDefault="00E8526A" w:rsidP="00F55539">
            <w:pPr>
              <w:rPr>
                <w:rFonts w:ascii="標楷體" w:eastAsia="標楷體" w:hAnsi="標楷體"/>
              </w:rPr>
            </w:pPr>
          </w:p>
        </w:tc>
      </w:tr>
      <w:tr w:rsidR="00E8526A" w:rsidRPr="0036108B" w14:paraId="1BB2A386" w14:textId="77777777" w:rsidTr="00F55539">
        <w:trPr>
          <w:trHeight w:val="291"/>
          <w:jc w:val="center"/>
        </w:trPr>
        <w:tc>
          <w:tcPr>
            <w:tcW w:w="642" w:type="dxa"/>
          </w:tcPr>
          <w:p w14:paraId="38E7956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275AAF9D"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34" w:type="dxa"/>
          </w:tcPr>
          <w:p w14:paraId="5D0FD9CC" w14:textId="77777777" w:rsidR="00E8526A" w:rsidRPr="009E7D2D" w:rsidRDefault="00E8526A" w:rsidP="00F55539">
            <w:pPr>
              <w:rPr>
                <w:rFonts w:ascii="標楷體" w:eastAsia="標楷體" w:hAnsi="標楷體"/>
              </w:rPr>
            </w:pPr>
          </w:p>
        </w:tc>
        <w:tc>
          <w:tcPr>
            <w:tcW w:w="827" w:type="dxa"/>
          </w:tcPr>
          <w:p w14:paraId="4423570D" w14:textId="77777777" w:rsidR="00E8526A" w:rsidRPr="009E7D2D" w:rsidRDefault="00E8526A" w:rsidP="00F55539">
            <w:pPr>
              <w:rPr>
                <w:rFonts w:ascii="標楷體" w:eastAsia="標楷體" w:hAnsi="標楷體"/>
              </w:rPr>
            </w:pPr>
          </w:p>
        </w:tc>
        <w:tc>
          <w:tcPr>
            <w:tcW w:w="3261" w:type="dxa"/>
          </w:tcPr>
          <w:p w14:paraId="1ACF75CD" w14:textId="77777777" w:rsidR="00E8526A" w:rsidRPr="009E7D2D" w:rsidRDefault="00E8526A" w:rsidP="00F55539">
            <w:pPr>
              <w:rPr>
                <w:rFonts w:ascii="標楷體" w:eastAsia="標楷體" w:hAnsi="標楷體"/>
              </w:rPr>
            </w:pPr>
          </w:p>
        </w:tc>
        <w:tc>
          <w:tcPr>
            <w:tcW w:w="456" w:type="dxa"/>
          </w:tcPr>
          <w:p w14:paraId="23E6F86A" w14:textId="77777777" w:rsidR="00E8526A" w:rsidRPr="009E7D2D" w:rsidRDefault="00E8526A" w:rsidP="00F55539">
            <w:pPr>
              <w:rPr>
                <w:rFonts w:ascii="標楷體" w:eastAsia="標楷體" w:hAnsi="標楷體"/>
              </w:rPr>
            </w:pPr>
          </w:p>
        </w:tc>
        <w:tc>
          <w:tcPr>
            <w:tcW w:w="576" w:type="dxa"/>
          </w:tcPr>
          <w:p w14:paraId="6ED4C42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7647EF"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23C1514E" w14:textId="77777777" w:rsidTr="00F55539">
        <w:trPr>
          <w:trHeight w:val="291"/>
          <w:jc w:val="center"/>
        </w:trPr>
        <w:tc>
          <w:tcPr>
            <w:tcW w:w="642" w:type="dxa"/>
          </w:tcPr>
          <w:p w14:paraId="2F37FD5C"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11FF764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34" w:type="dxa"/>
          </w:tcPr>
          <w:p w14:paraId="106A7DE8" w14:textId="77777777" w:rsidR="00E8526A" w:rsidRPr="009E7D2D" w:rsidRDefault="00E8526A" w:rsidP="00F55539">
            <w:pPr>
              <w:rPr>
                <w:rFonts w:ascii="標楷體" w:eastAsia="標楷體" w:hAnsi="標楷體"/>
              </w:rPr>
            </w:pPr>
          </w:p>
        </w:tc>
        <w:tc>
          <w:tcPr>
            <w:tcW w:w="827" w:type="dxa"/>
          </w:tcPr>
          <w:p w14:paraId="606CF283" w14:textId="77777777" w:rsidR="00E8526A" w:rsidRPr="009E7D2D" w:rsidRDefault="00E8526A" w:rsidP="00F55539">
            <w:pPr>
              <w:rPr>
                <w:rFonts w:ascii="標楷體" w:eastAsia="標楷體" w:hAnsi="標楷體"/>
              </w:rPr>
            </w:pPr>
          </w:p>
        </w:tc>
        <w:tc>
          <w:tcPr>
            <w:tcW w:w="3261" w:type="dxa"/>
          </w:tcPr>
          <w:p w14:paraId="4EA0857F" w14:textId="77777777" w:rsidR="00E8526A" w:rsidRPr="004A0C62" w:rsidRDefault="00E8526A" w:rsidP="00F55539">
            <w:pPr>
              <w:rPr>
                <w:rFonts w:ascii="標楷體" w:eastAsia="標楷體" w:hAnsi="標楷體"/>
              </w:rPr>
            </w:pPr>
          </w:p>
        </w:tc>
        <w:tc>
          <w:tcPr>
            <w:tcW w:w="456" w:type="dxa"/>
          </w:tcPr>
          <w:p w14:paraId="7F2E4747" w14:textId="77777777" w:rsidR="00E8526A" w:rsidRPr="009E7D2D" w:rsidRDefault="00E8526A" w:rsidP="00F55539">
            <w:pPr>
              <w:rPr>
                <w:rFonts w:ascii="標楷體" w:eastAsia="標楷體" w:hAnsi="標楷體"/>
              </w:rPr>
            </w:pPr>
          </w:p>
        </w:tc>
        <w:tc>
          <w:tcPr>
            <w:tcW w:w="576" w:type="dxa"/>
          </w:tcPr>
          <w:p w14:paraId="2D716F7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CD3D9B" w14:textId="77777777" w:rsidR="00E8526A" w:rsidRPr="004E0348" w:rsidRDefault="00E8526A" w:rsidP="00F55539">
            <w:pPr>
              <w:rPr>
                <w:rFonts w:ascii="標楷體" w:eastAsia="標楷體" w:hAnsi="標楷體"/>
              </w:rPr>
            </w:pPr>
          </w:p>
        </w:tc>
      </w:tr>
      <w:tr w:rsidR="00E8526A" w:rsidRPr="0036108B" w14:paraId="00DF9C1F" w14:textId="77777777" w:rsidTr="00F55539">
        <w:trPr>
          <w:trHeight w:val="291"/>
          <w:jc w:val="center"/>
        </w:trPr>
        <w:tc>
          <w:tcPr>
            <w:tcW w:w="642" w:type="dxa"/>
          </w:tcPr>
          <w:p w14:paraId="4A58E9B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5009E24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34" w:type="dxa"/>
          </w:tcPr>
          <w:p w14:paraId="263B63E3" w14:textId="77777777" w:rsidR="00E8526A" w:rsidRPr="009E7D2D" w:rsidRDefault="00E8526A" w:rsidP="00F55539">
            <w:pPr>
              <w:rPr>
                <w:rFonts w:ascii="標楷體" w:eastAsia="標楷體" w:hAnsi="標楷體"/>
              </w:rPr>
            </w:pPr>
          </w:p>
        </w:tc>
        <w:tc>
          <w:tcPr>
            <w:tcW w:w="827" w:type="dxa"/>
          </w:tcPr>
          <w:p w14:paraId="4F73D2FB" w14:textId="77777777" w:rsidR="00E8526A" w:rsidRPr="009E7D2D" w:rsidRDefault="00E8526A" w:rsidP="00F55539">
            <w:pPr>
              <w:rPr>
                <w:rFonts w:ascii="標楷體" w:eastAsia="標楷體" w:hAnsi="標楷體"/>
              </w:rPr>
            </w:pPr>
          </w:p>
        </w:tc>
        <w:tc>
          <w:tcPr>
            <w:tcW w:w="3261" w:type="dxa"/>
          </w:tcPr>
          <w:p w14:paraId="2971C705" w14:textId="77777777" w:rsidR="00E8526A" w:rsidRPr="009E7D2D" w:rsidRDefault="00E8526A" w:rsidP="00F55539">
            <w:pPr>
              <w:rPr>
                <w:rFonts w:ascii="標楷體" w:eastAsia="標楷體" w:hAnsi="標楷體"/>
              </w:rPr>
            </w:pPr>
          </w:p>
        </w:tc>
        <w:tc>
          <w:tcPr>
            <w:tcW w:w="456" w:type="dxa"/>
          </w:tcPr>
          <w:p w14:paraId="0CECCA82" w14:textId="77777777" w:rsidR="00E8526A" w:rsidRPr="009E7D2D" w:rsidRDefault="00E8526A" w:rsidP="00F55539">
            <w:pPr>
              <w:rPr>
                <w:rFonts w:ascii="標楷體" w:eastAsia="標楷體" w:hAnsi="標楷體"/>
              </w:rPr>
            </w:pPr>
          </w:p>
        </w:tc>
        <w:tc>
          <w:tcPr>
            <w:tcW w:w="576" w:type="dxa"/>
          </w:tcPr>
          <w:p w14:paraId="73219F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BFDC0F0" w14:textId="77777777" w:rsidR="00E8526A" w:rsidRPr="008262D1" w:rsidRDefault="00E8526A" w:rsidP="00F55539">
            <w:pPr>
              <w:rPr>
                <w:rFonts w:ascii="標楷體" w:eastAsia="標楷體" w:hAnsi="標楷體"/>
              </w:rPr>
            </w:pPr>
          </w:p>
        </w:tc>
      </w:tr>
      <w:tr w:rsidR="00E8526A" w:rsidRPr="0036108B" w14:paraId="0606F506" w14:textId="77777777" w:rsidTr="00F55539">
        <w:trPr>
          <w:trHeight w:val="291"/>
          <w:jc w:val="center"/>
        </w:trPr>
        <w:tc>
          <w:tcPr>
            <w:tcW w:w="642" w:type="dxa"/>
          </w:tcPr>
          <w:p w14:paraId="1D74F82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2B60AE10"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34" w:type="dxa"/>
          </w:tcPr>
          <w:p w14:paraId="37025C24" w14:textId="77777777" w:rsidR="00E8526A" w:rsidRPr="009E7D2D" w:rsidRDefault="00E8526A" w:rsidP="00F55539">
            <w:pPr>
              <w:rPr>
                <w:rFonts w:ascii="標楷體" w:eastAsia="標楷體" w:hAnsi="標楷體"/>
              </w:rPr>
            </w:pPr>
          </w:p>
        </w:tc>
        <w:tc>
          <w:tcPr>
            <w:tcW w:w="827" w:type="dxa"/>
          </w:tcPr>
          <w:p w14:paraId="7095955F" w14:textId="77777777" w:rsidR="00E8526A" w:rsidRPr="009E7D2D" w:rsidRDefault="00E8526A" w:rsidP="00F55539">
            <w:pPr>
              <w:rPr>
                <w:rFonts w:ascii="標楷體" w:eastAsia="標楷體" w:hAnsi="標楷體"/>
              </w:rPr>
            </w:pPr>
          </w:p>
        </w:tc>
        <w:tc>
          <w:tcPr>
            <w:tcW w:w="3261" w:type="dxa"/>
          </w:tcPr>
          <w:p w14:paraId="35906030" w14:textId="77777777" w:rsidR="00E8526A" w:rsidRPr="009E7D2D" w:rsidRDefault="00E8526A" w:rsidP="00F55539">
            <w:pPr>
              <w:rPr>
                <w:rFonts w:ascii="標楷體" w:eastAsia="標楷體" w:hAnsi="標楷體"/>
              </w:rPr>
            </w:pPr>
          </w:p>
        </w:tc>
        <w:tc>
          <w:tcPr>
            <w:tcW w:w="456" w:type="dxa"/>
          </w:tcPr>
          <w:p w14:paraId="7EC6E2E2" w14:textId="77777777" w:rsidR="00E8526A" w:rsidRPr="009E7D2D" w:rsidRDefault="00E8526A" w:rsidP="00F55539">
            <w:pPr>
              <w:rPr>
                <w:rFonts w:ascii="標楷體" w:eastAsia="標楷體" w:hAnsi="標楷體"/>
              </w:rPr>
            </w:pPr>
          </w:p>
        </w:tc>
        <w:tc>
          <w:tcPr>
            <w:tcW w:w="576" w:type="dxa"/>
          </w:tcPr>
          <w:p w14:paraId="2EFAE2F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9E15F03" w14:textId="77777777" w:rsidR="00E8526A" w:rsidRPr="009E7D2D" w:rsidRDefault="00E8526A" w:rsidP="00F55539">
            <w:pPr>
              <w:rPr>
                <w:rFonts w:ascii="標楷體" w:eastAsia="標楷體" w:hAnsi="標楷體"/>
                <w:sz w:val="22"/>
                <w:szCs w:val="22"/>
              </w:rPr>
            </w:pPr>
          </w:p>
        </w:tc>
      </w:tr>
      <w:tr w:rsidR="00E8526A" w:rsidRPr="0036108B" w14:paraId="60A46B15" w14:textId="77777777" w:rsidTr="00F55539">
        <w:trPr>
          <w:trHeight w:val="291"/>
          <w:jc w:val="center"/>
        </w:trPr>
        <w:tc>
          <w:tcPr>
            <w:tcW w:w="642" w:type="dxa"/>
          </w:tcPr>
          <w:p w14:paraId="53F28F1E"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1B69449F"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34" w:type="dxa"/>
          </w:tcPr>
          <w:p w14:paraId="307A4F9F" w14:textId="77777777" w:rsidR="00E8526A" w:rsidRPr="009E7D2D" w:rsidRDefault="00E8526A" w:rsidP="00F55539">
            <w:pPr>
              <w:rPr>
                <w:rFonts w:ascii="標楷體" w:eastAsia="標楷體" w:hAnsi="標楷體"/>
              </w:rPr>
            </w:pPr>
          </w:p>
        </w:tc>
        <w:tc>
          <w:tcPr>
            <w:tcW w:w="827" w:type="dxa"/>
          </w:tcPr>
          <w:p w14:paraId="5F4D41A7" w14:textId="77777777" w:rsidR="00E8526A" w:rsidRPr="009E7D2D" w:rsidRDefault="00E8526A" w:rsidP="00F55539">
            <w:pPr>
              <w:rPr>
                <w:rFonts w:ascii="標楷體" w:eastAsia="標楷體" w:hAnsi="標楷體"/>
              </w:rPr>
            </w:pPr>
          </w:p>
        </w:tc>
        <w:tc>
          <w:tcPr>
            <w:tcW w:w="3261" w:type="dxa"/>
          </w:tcPr>
          <w:p w14:paraId="31DC9B08" w14:textId="77777777" w:rsidR="00E8526A" w:rsidRPr="009E7D2D" w:rsidRDefault="00E8526A" w:rsidP="00F55539">
            <w:pPr>
              <w:rPr>
                <w:rFonts w:ascii="標楷體" w:eastAsia="標楷體" w:hAnsi="標楷體"/>
              </w:rPr>
            </w:pPr>
          </w:p>
        </w:tc>
        <w:tc>
          <w:tcPr>
            <w:tcW w:w="456" w:type="dxa"/>
          </w:tcPr>
          <w:p w14:paraId="773442F1" w14:textId="77777777" w:rsidR="00E8526A" w:rsidRPr="009E7D2D" w:rsidRDefault="00E8526A" w:rsidP="00F55539">
            <w:pPr>
              <w:rPr>
                <w:rFonts w:ascii="標楷體" w:eastAsia="標楷體" w:hAnsi="標楷體"/>
              </w:rPr>
            </w:pPr>
          </w:p>
        </w:tc>
        <w:tc>
          <w:tcPr>
            <w:tcW w:w="576" w:type="dxa"/>
          </w:tcPr>
          <w:p w14:paraId="2AF90ADE"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F22AF1B" w14:textId="77777777" w:rsidR="00E8526A" w:rsidRPr="008262D1" w:rsidRDefault="00E8526A" w:rsidP="00F55539">
            <w:pPr>
              <w:rPr>
                <w:rFonts w:ascii="標楷體" w:eastAsia="標楷體" w:hAnsi="標楷體"/>
                <w:sz w:val="22"/>
                <w:szCs w:val="22"/>
              </w:rPr>
            </w:pPr>
          </w:p>
        </w:tc>
      </w:tr>
      <w:tr w:rsidR="00E8526A" w:rsidRPr="0036108B" w14:paraId="1C491EFF" w14:textId="77777777" w:rsidTr="00F55539">
        <w:trPr>
          <w:trHeight w:val="291"/>
          <w:jc w:val="center"/>
        </w:trPr>
        <w:tc>
          <w:tcPr>
            <w:tcW w:w="642" w:type="dxa"/>
          </w:tcPr>
          <w:p w14:paraId="1EAD016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6E1AF6FF"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34" w:type="dxa"/>
          </w:tcPr>
          <w:p w14:paraId="1B829225" w14:textId="77777777" w:rsidR="00E8526A" w:rsidRPr="009E7D2D" w:rsidRDefault="00E8526A" w:rsidP="00F55539">
            <w:pPr>
              <w:rPr>
                <w:rFonts w:ascii="標楷體" w:eastAsia="標楷體" w:hAnsi="標楷體"/>
              </w:rPr>
            </w:pPr>
          </w:p>
        </w:tc>
        <w:tc>
          <w:tcPr>
            <w:tcW w:w="827" w:type="dxa"/>
          </w:tcPr>
          <w:p w14:paraId="7B2D5281" w14:textId="77777777" w:rsidR="00E8526A" w:rsidRPr="009E7D2D" w:rsidRDefault="00E8526A" w:rsidP="00F55539">
            <w:pPr>
              <w:rPr>
                <w:rFonts w:ascii="標楷體" w:eastAsia="標楷體" w:hAnsi="標楷體"/>
              </w:rPr>
            </w:pPr>
          </w:p>
        </w:tc>
        <w:tc>
          <w:tcPr>
            <w:tcW w:w="3261" w:type="dxa"/>
          </w:tcPr>
          <w:p w14:paraId="14C3207E" w14:textId="77777777" w:rsidR="00E8526A" w:rsidRPr="009E7D2D" w:rsidRDefault="00E8526A" w:rsidP="00F55539">
            <w:pPr>
              <w:rPr>
                <w:rFonts w:ascii="標楷體" w:eastAsia="標楷體" w:hAnsi="標楷體"/>
              </w:rPr>
            </w:pPr>
          </w:p>
        </w:tc>
        <w:tc>
          <w:tcPr>
            <w:tcW w:w="456" w:type="dxa"/>
          </w:tcPr>
          <w:p w14:paraId="1CC23E8B" w14:textId="77777777" w:rsidR="00E8526A" w:rsidRPr="009E7D2D" w:rsidRDefault="00E8526A" w:rsidP="00F55539">
            <w:pPr>
              <w:rPr>
                <w:rFonts w:ascii="標楷體" w:eastAsia="標楷體" w:hAnsi="標楷體"/>
              </w:rPr>
            </w:pPr>
          </w:p>
        </w:tc>
        <w:tc>
          <w:tcPr>
            <w:tcW w:w="576" w:type="dxa"/>
          </w:tcPr>
          <w:p w14:paraId="62E619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07BE69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7430D890" w14:textId="77777777" w:rsidTr="00F55539">
        <w:trPr>
          <w:trHeight w:val="291"/>
          <w:jc w:val="center"/>
        </w:trPr>
        <w:tc>
          <w:tcPr>
            <w:tcW w:w="642" w:type="dxa"/>
          </w:tcPr>
          <w:p w14:paraId="3C36D9B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F4AA9A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0E5B4EA7" w14:textId="77777777" w:rsidR="00E8526A" w:rsidRPr="009E7D2D" w:rsidRDefault="00E8526A" w:rsidP="00F55539">
            <w:pPr>
              <w:rPr>
                <w:rFonts w:ascii="標楷體" w:eastAsia="標楷體" w:hAnsi="標楷體"/>
              </w:rPr>
            </w:pPr>
          </w:p>
        </w:tc>
        <w:tc>
          <w:tcPr>
            <w:tcW w:w="827" w:type="dxa"/>
          </w:tcPr>
          <w:p w14:paraId="5FE50E1E" w14:textId="77777777" w:rsidR="00E8526A" w:rsidRPr="009E7D2D" w:rsidRDefault="00E8526A" w:rsidP="00F55539">
            <w:pPr>
              <w:rPr>
                <w:rFonts w:ascii="標楷體" w:eastAsia="標楷體" w:hAnsi="標楷體"/>
              </w:rPr>
            </w:pPr>
          </w:p>
        </w:tc>
        <w:tc>
          <w:tcPr>
            <w:tcW w:w="3261" w:type="dxa"/>
          </w:tcPr>
          <w:p w14:paraId="715B909A" w14:textId="77777777" w:rsidR="00E8526A" w:rsidRPr="009E7D2D" w:rsidRDefault="00E8526A" w:rsidP="00F55539">
            <w:pPr>
              <w:rPr>
                <w:rFonts w:ascii="標楷體" w:eastAsia="標楷體" w:hAnsi="標楷體"/>
              </w:rPr>
            </w:pPr>
          </w:p>
        </w:tc>
        <w:tc>
          <w:tcPr>
            <w:tcW w:w="456" w:type="dxa"/>
          </w:tcPr>
          <w:p w14:paraId="60C75FE0" w14:textId="77777777" w:rsidR="00E8526A" w:rsidRPr="009E7D2D" w:rsidRDefault="00E8526A" w:rsidP="00F55539">
            <w:pPr>
              <w:rPr>
                <w:rFonts w:ascii="標楷體" w:eastAsia="標楷體" w:hAnsi="標楷體"/>
              </w:rPr>
            </w:pPr>
          </w:p>
        </w:tc>
        <w:tc>
          <w:tcPr>
            <w:tcW w:w="576" w:type="dxa"/>
          </w:tcPr>
          <w:p w14:paraId="5BB5FEF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0468AE" w14:textId="77777777" w:rsidR="00E8526A" w:rsidRPr="009E7D2D" w:rsidRDefault="00E8526A" w:rsidP="00F55539">
            <w:pPr>
              <w:rPr>
                <w:rFonts w:ascii="標楷體" w:eastAsia="標楷體" w:hAnsi="標楷體"/>
                <w:sz w:val="22"/>
                <w:szCs w:val="22"/>
              </w:rPr>
            </w:pPr>
          </w:p>
        </w:tc>
      </w:tr>
      <w:tr w:rsidR="00E8526A" w:rsidRPr="0036108B" w14:paraId="141AA018" w14:textId="77777777" w:rsidTr="00F55539">
        <w:trPr>
          <w:trHeight w:val="291"/>
          <w:jc w:val="center"/>
        </w:trPr>
        <w:tc>
          <w:tcPr>
            <w:tcW w:w="642" w:type="dxa"/>
          </w:tcPr>
          <w:p w14:paraId="10F1082C"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09D33D34"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34" w:type="dxa"/>
          </w:tcPr>
          <w:p w14:paraId="07DFB6BB" w14:textId="77777777" w:rsidR="00E8526A" w:rsidRDefault="00E8526A" w:rsidP="00F55539">
            <w:pPr>
              <w:rPr>
                <w:rFonts w:ascii="標楷體" w:eastAsia="標楷體" w:hAnsi="標楷體"/>
              </w:rPr>
            </w:pPr>
          </w:p>
        </w:tc>
        <w:tc>
          <w:tcPr>
            <w:tcW w:w="827" w:type="dxa"/>
          </w:tcPr>
          <w:p w14:paraId="2C71D84F" w14:textId="77777777" w:rsidR="00E8526A" w:rsidRPr="00BE715F" w:rsidRDefault="00E8526A" w:rsidP="00F55539">
            <w:pPr>
              <w:rPr>
                <w:rFonts w:ascii="標楷體" w:eastAsia="標楷體" w:hAnsi="標楷體"/>
              </w:rPr>
            </w:pPr>
          </w:p>
        </w:tc>
        <w:tc>
          <w:tcPr>
            <w:tcW w:w="3261" w:type="dxa"/>
          </w:tcPr>
          <w:p w14:paraId="26842744" w14:textId="77777777" w:rsidR="00E8526A" w:rsidRPr="00BE715F" w:rsidRDefault="00E8526A" w:rsidP="00F55539">
            <w:pPr>
              <w:rPr>
                <w:rFonts w:ascii="標楷體" w:eastAsia="標楷體" w:hAnsi="標楷體"/>
              </w:rPr>
            </w:pPr>
          </w:p>
        </w:tc>
        <w:tc>
          <w:tcPr>
            <w:tcW w:w="456" w:type="dxa"/>
          </w:tcPr>
          <w:p w14:paraId="36E32A01" w14:textId="77777777" w:rsidR="00E8526A" w:rsidRPr="00BE715F" w:rsidRDefault="00E8526A" w:rsidP="00F55539">
            <w:pPr>
              <w:rPr>
                <w:rFonts w:ascii="標楷體" w:eastAsia="標楷體" w:hAnsi="標楷體"/>
              </w:rPr>
            </w:pPr>
          </w:p>
        </w:tc>
        <w:tc>
          <w:tcPr>
            <w:tcW w:w="576" w:type="dxa"/>
          </w:tcPr>
          <w:p w14:paraId="43CF3B16"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001A82DA" w14:textId="77777777" w:rsidR="00E8526A" w:rsidRPr="00BE715F" w:rsidRDefault="00E8526A" w:rsidP="00F55539">
            <w:pPr>
              <w:rPr>
                <w:rFonts w:ascii="標楷體" w:eastAsia="標楷體" w:hAnsi="標楷體"/>
              </w:rPr>
            </w:pPr>
          </w:p>
        </w:tc>
      </w:tr>
      <w:tr w:rsidR="00E8526A" w:rsidRPr="0036108B" w14:paraId="0280AA2E" w14:textId="77777777" w:rsidTr="00F55539">
        <w:trPr>
          <w:trHeight w:val="291"/>
          <w:jc w:val="center"/>
        </w:trPr>
        <w:tc>
          <w:tcPr>
            <w:tcW w:w="642" w:type="dxa"/>
          </w:tcPr>
          <w:p w14:paraId="5C7C635A"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AFC6977" w14:textId="77777777" w:rsidR="00E8526A" w:rsidRDefault="00E8526A" w:rsidP="00F55539">
            <w:pPr>
              <w:rPr>
                <w:rFonts w:ascii="標楷體" w:eastAsia="標楷體" w:hAnsi="標楷體"/>
              </w:rPr>
            </w:pPr>
            <w:r>
              <w:rPr>
                <w:rFonts w:ascii="標楷體" w:eastAsia="標楷體" w:hAnsi="標楷體" w:hint="eastAsia"/>
              </w:rPr>
              <w:t>性別</w:t>
            </w:r>
          </w:p>
        </w:tc>
        <w:tc>
          <w:tcPr>
            <w:tcW w:w="734" w:type="dxa"/>
          </w:tcPr>
          <w:p w14:paraId="3066CA41" w14:textId="77777777" w:rsidR="00E8526A" w:rsidRDefault="00E8526A" w:rsidP="00F55539">
            <w:pPr>
              <w:rPr>
                <w:rFonts w:ascii="標楷體" w:eastAsia="標楷體" w:hAnsi="標楷體"/>
              </w:rPr>
            </w:pPr>
          </w:p>
        </w:tc>
        <w:tc>
          <w:tcPr>
            <w:tcW w:w="827" w:type="dxa"/>
          </w:tcPr>
          <w:p w14:paraId="7269F926" w14:textId="77777777" w:rsidR="00E8526A" w:rsidRPr="00BE715F" w:rsidRDefault="00E8526A" w:rsidP="00F55539">
            <w:pPr>
              <w:rPr>
                <w:rFonts w:ascii="標楷體" w:eastAsia="標楷體" w:hAnsi="標楷體"/>
              </w:rPr>
            </w:pPr>
          </w:p>
        </w:tc>
        <w:tc>
          <w:tcPr>
            <w:tcW w:w="3261" w:type="dxa"/>
          </w:tcPr>
          <w:p w14:paraId="66882954" w14:textId="77777777" w:rsidR="00E8526A" w:rsidRPr="006A3146" w:rsidRDefault="00E8526A" w:rsidP="00F55539">
            <w:pPr>
              <w:rPr>
                <w:rFonts w:ascii="標楷體" w:eastAsia="標楷體" w:hAnsi="標楷體"/>
              </w:rPr>
            </w:pPr>
          </w:p>
        </w:tc>
        <w:tc>
          <w:tcPr>
            <w:tcW w:w="456" w:type="dxa"/>
          </w:tcPr>
          <w:p w14:paraId="10A6658B" w14:textId="77777777" w:rsidR="00E8526A" w:rsidRPr="00BE715F" w:rsidRDefault="00E8526A" w:rsidP="00F55539">
            <w:pPr>
              <w:rPr>
                <w:rFonts w:ascii="標楷體" w:eastAsia="標楷體" w:hAnsi="標楷體"/>
              </w:rPr>
            </w:pPr>
          </w:p>
        </w:tc>
        <w:tc>
          <w:tcPr>
            <w:tcW w:w="576" w:type="dxa"/>
          </w:tcPr>
          <w:p w14:paraId="5A9239CB"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36C018B5" w14:textId="77777777" w:rsidR="00E8526A" w:rsidRPr="00BE715F" w:rsidRDefault="00E8526A" w:rsidP="00F55539">
            <w:pPr>
              <w:rPr>
                <w:rFonts w:ascii="標楷體" w:eastAsia="標楷體" w:hAnsi="標楷體"/>
              </w:rPr>
            </w:pPr>
          </w:p>
        </w:tc>
      </w:tr>
      <w:tr w:rsidR="00E8526A" w:rsidRPr="0036108B" w14:paraId="551F0DC5" w14:textId="77777777" w:rsidTr="00F55539">
        <w:trPr>
          <w:trHeight w:val="291"/>
          <w:jc w:val="center"/>
        </w:trPr>
        <w:tc>
          <w:tcPr>
            <w:tcW w:w="2072" w:type="dxa"/>
            <w:gridSpan w:val="3"/>
          </w:tcPr>
          <w:p w14:paraId="1D0D52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232A420C" w14:textId="77777777" w:rsidR="00E8526A" w:rsidRPr="009E7D2D" w:rsidRDefault="00E8526A" w:rsidP="00F55539">
            <w:pPr>
              <w:rPr>
                <w:rFonts w:ascii="標楷體" w:eastAsia="標楷體" w:hAnsi="標楷體"/>
              </w:rPr>
            </w:pPr>
          </w:p>
        </w:tc>
        <w:tc>
          <w:tcPr>
            <w:tcW w:w="3261" w:type="dxa"/>
          </w:tcPr>
          <w:p w14:paraId="27348680" w14:textId="77777777" w:rsidR="00E8526A" w:rsidRPr="009E7D2D" w:rsidRDefault="00E8526A" w:rsidP="00F55539">
            <w:pPr>
              <w:rPr>
                <w:rFonts w:ascii="標楷體" w:eastAsia="標楷體" w:hAnsi="標楷體"/>
              </w:rPr>
            </w:pPr>
          </w:p>
        </w:tc>
        <w:tc>
          <w:tcPr>
            <w:tcW w:w="456" w:type="dxa"/>
          </w:tcPr>
          <w:p w14:paraId="2518A28F" w14:textId="77777777" w:rsidR="00E8526A" w:rsidRDefault="00E8526A" w:rsidP="00F55539">
            <w:pPr>
              <w:rPr>
                <w:rFonts w:ascii="標楷體" w:eastAsia="標楷體" w:hAnsi="標楷體"/>
              </w:rPr>
            </w:pPr>
          </w:p>
        </w:tc>
        <w:tc>
          <w:tcPr>
            <w:tcW w:w="576" w:type="dxa"/>
          </w:tcPr>
          <w:p w14:paraId="3D211B6B" w14:textId="77777777" w:rsidR="00E8526A" w:rsidRDefault="00E8526A" w:rsidP="00F55539">
            <w:pPr>
              <w:rPr>
                <w:rFonts w:ascii="標楷體" w:eastAsia="標楷體" w:hAnsi="標楷體"/>
              </w:rPr>
            </w:pPr>
          </w:p>
        </w:tc>
        <w:tc>
          <w:tcPr>
            <w:tcW w:w="3576" w:type="dxa"/>
          </w:tcPr>
          <w:p w14:paraId="3A25BF0C" w14:textId="77777777" w:rsidR="00E8526A" w:rsidRDefault="00E8526A" w:rsidP="00F55539">
            <w:pPr>
              <w:rPr>
                <w:rFonts w:ascii="標楷體" w:eastAsia="標楷體" w:hAnsi="標楷體"/>
              </w:rPr>
            </w:pPr>
          </w:p>
        </w:tc>
      </w:tr>
      <w:tr w:rsidR="00E8526A" w:rsidRPr="0036108B" w14:paraId="562E8257" w14:textId="77777777" w:rsidTr="00F55539">
        <w:trPr>
          <w:trHeight w:val="291"/>
          <w:jc w:val="center"/>
        </w:trPr>
        <w:tc>
          <w:tcPr>
            <w:tcW w:w="642" w:type="dxa"/>
          </w:tcPr>
          <w:p w14:paraId="2360135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37D1A840"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34" w:type="dxa"/>
          </w:tcPr>
          <w:p w14:paraId="01305DF8" w14:textId="77777777" w:rsidR="00E8526A" w:rsidRPr="009E7D2D" w:rsidRDefault="00E8526A" w:rsidP="00F55539">
            <w:pPr>
              <w:rPr>
                <w:rFonts w:ascii="標楷體" w:eastAsia="標楷體" w:hAnsi="標楷體"/>
              </w:rPr>
            </w:pPr>
          </w:p>
        </w:tc>
        <w:tc>
          <w:tcPr>
            <w:tcW w:w="827" w:type="dxa"/>
          </w:tcPr>
          <w:p w14:paraId="3791A7D8" w14:textId="77777777" w:rsidR="00E8526A" w:rsidRPr="009E7D2D" w:rsidRDefault="00E8526A" w:rsidP="00F55539">
            <w:pPr>
              <w:rPr>
                <w:rFonts w:ascii="標楷體" w:eastAsia="標楷體" w:hAnsi="標楷體"/>
              </w:rPr>
            </w:pPr>
          </w:p>
        </w:tc>
        <w:tc>
          <w:tcPr>
            <w:tcW w:w="3261" w:type="dxa"/>
          </w:tcPr>
          <w:p w14:paraId="69E0DE83" w14:textId="77777777" w:rsidR="00E8526A" w:rsidRPr="009E7D2D" w:rsidRDefault="00E8526A" w:rsidP="00F55539">
            <w:pPr>
              <w:rPr>
                <w:rFonts w:ascii="標楷體" w:eastAsia="標楷體" w:hAnsi="標楷體"/>
              </w:rPr>
            </w:pPr>
          </w:p>
        </w:tc>
        <w:tc>
          <w:tcPr>
            <w:tcW w:w="456" w:type="dxa"/>
          </w:tcPr>
          <w:p w14:paraId="72C5331C" w14:textId="77777777" w:rsidR="00E8526A" w:rsidRPr="009E7D2D" w:rsidRDefault="00E8526A" w:rsidP="00F55539">
            <w:pPr>
              <w:rPr>
                <w:rFonts w:ascii="標楷體" w:eastAsia="標楷體" w:hAnsi="標楷體"/>
              </w:rPr>
            </w:pPr>
          </w:p>
        </w:tc>
        <w:tc>
          <w:tcPr>
            <w:tcW w:w="576" w:type="dxa"/>
          </w:tcPr>
          <w:p w14:paraId="1246A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C45A0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35D4F715" w14:textId="77777777" w:rsidTr="00F55539">
        <w:trPr>
          <w:trHeight w:val="291"/>
          <w:jc w:val="center"/>
        </w:trPr>
        <w:tc>
          <w:tcPr>
            <w:tcW w:w="642" w:type="dxa"/>
          </w:tcPr>
          <w:p w14:paraId="514B3A5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4E0AFE2A"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34" w:type="dxa"/>
          </w:tcPr>
          <w:p w14:paraId="16C57F2E" w14:textId="77777777" w:rsidR="00E8526A" w:rsidRPr="009E7D2D" w:rsidRDefault="00E8526A" w:rsidP="00F55539">
            <w:pPr>
              <w:rPr>
                <w:rFonts w:ascii="標楷體" w:eastAsia="標楷體" w:hAnsi="標楷體"/>
              </w:rPr>
            </w:pPr>
          </w:p>
        </w:tc>
        <w:tc>
          <w:tcPr>
            <w:tcW w:w="827" w:type="dxa"/>
          </w:tcPr>
          <w:p w14:paraId="31ACCD19" w14:textId="77777777" w:rsidR="00E8526A" w:rsidRPr="009E7D2D" w:rsidRDefault="00E8526A" w:rsidP="00F55539">
            <w:pPr>
              <w:rPr>
                <w:rFonts w:ascii="標楷體" w:eastAsia="標楷體" w:hAnsi="標楷體"/>
              </w:rPr>
            </w:pPr>
          </w:p>
        </w:tc>
        <w:tc>
          <w:tcPr>
            <w:tcW w:w="3261" w:type="dxa"/>
          </w:tcPr>
          <w:p w14:paraId="4D44F333" w14:textId="77777777" w:rsidR="00E8526A" w:rsidRPr="009E7D2D" w:rsidRDefault="00E8526A" w:rsidP="00F55539">
            <w:pPr>
              <w:rPr>
                <w:rFonts w:ascii="標楷體" w:eastAsia="標楷體" w:hAnsi="標楷體"/>
              </w:rPr>
            </w:pPr>
          </w:p>
        </w:tc>
        <w:tc>
          <w:tcPr>
            <w:tcW w:w="456" w:type="dxa"/>
          </w:tcPr>
          <w:p w14:paraId="6932D16D" w14:textId="77777777" w:rsidR="00E8526A" w:rsidRPr="009E7D2D" w:rsidRDefault="00E8526A" w:rsidP="00F55539">
            <w:pPr>
              <w:rPr>
                <w:rFonts w:ascii="標楷體" w:eastAsia="標楷體" w:hAnsi="標楷體"/>
              </w:rPr>
            </w:pPr>
          </w:p>
        </w:tc>
        <w:tc>
          <w:tcPr>
            <w:tcW w:w="576" w:type="dxa"/>
          </w:tcPr>
          <w:p w14:paraId="5D9943F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D2821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40CCF70E" w14:textId="77777777" w:rsidTr="00F55539">
        <w:trPr>
          <w:trHeight w:val="291"/>
          <w:jc w:val="center"/>
        </w:trPr>
        <w:tc>
          <w:tcPr>
            <w:tcW w:w="642" w:type="dxa"/>
          </w:tcPr>
          <w:p w14:paraId="4617B4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681C8F8"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34" w:type="dxa"/>
          </w:tcPr>
          <w:p w14:paraId="0C07874C" w14:textId="77777777" w:rsidR="00E8526A" w:rsidRPr="009E7D2D" w:rsidRDefault="00E8526A" w:rsidP="00F55539">
            <w:pPr>
              <w:rPr>
                <w:rFonts w:ascii="標楷體" w:eastAsia="標楷體" w:hAnsi="標楷體"/>
              </w:rPr>
            </w:pPr>
          </w:p>
        </w:tc>
        <w:tc>
          <w:tcPr>
            <w:tcW w:w="827" w:type="dxa"/>
          </w:tcPr>
          <w:p w14:paraId="17DE20BD" w14:textId="77777777" w:rsidR="00E8526A" w:rsidRPr="009E7D2D" w:rsidRDefault="00E8526A" w:rsidP="00F55539">
            <w:pPr>
              <w:rPr>
                <w:rFonts w:ascii="標楷體" w:eastAsia="標楷體" w:hAnsi="標楷體"/>
              </w:rPr>
            </w:pPr>
          </w:p>
        </w:tc>
        <w:tc>
          <w:tcPr>
            <w:tcW w:w="3261" w:type="dxa"/>
          </w:tcPr>
          <w:p w14:paraId="3F9AB9FE" w14:textId="77777777" w:rsidR="00E8526A" w:rsidRPr="009E7D2D" w:rsidRDefault="00E8526A" w:rsidP="00F55539">
            <w:pPr>
              <w:rPr>
                <w:rFonts w:ascii="標楷體" w:eastAsia="標楷體" w:hAnsi="標楷體"/>
              </w:rPr>
            </w:pPr>
          </w:p>
        </w:tc>
        <w:tc>
          <w:tcPr>
            <w:tcW w:w="456" w:type="dxa"/>
          </w:tcPr>
          <w:p w14:paraId="2DDE1C1E" w14:textId="77777777" w:rsidR="00E8526A" w:rsidRPr="009E7D2D" w:rsidRDefault="00E8526A" w:rsidP="00F55539">
            <w:pPr>
              <w:rPr>
                <w:rFonts w:ascii="標楷體" w:eastAsia="標楷體" w:hAnsi="標楷體"/>
              </w:rPr>
            </w:pPr>
          </w:p>
        </w:tc>
        <w:tc>
          <w:tcPr>
            <w:tcW w:w="576" w:type="dxa"/>
          </w:tcPr>
          <w:p w14:paraId="3CE9726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D5D804"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32A06CF" w14:textId="77777777" w:rsidTr="00F55539">
        <w:trPr>
          <w:trHeight w:val="291"/>
          <w:jc w:val="center"/>
        </w:trPr>
        <w:tc>
          <w:tcPr>
            <w:tcW w:w="642" w:type="dxa"/>
          </w:tcPr>
          <w:p w14:paraId="122EB99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25939A99"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2A9E9BE7" w14:textId="77777777" w:rsidR="00E8526A" w:rsidRPr="009E7D2D" w:rsidRDefault="00E8526A" w:rsidP="00F55539">
            <w:pPr>
              <w:rPr>
                <w:rFonts w:ascii="標楷體" w:eastAsia="標楷體" w:hAnsi="標楷體"/>
              </w:rPr>
            </w:pPr>
          </w:p>
        </w:tc>
        <w:tc>
          <w:tcPr>
            <w:tcW w:w="827" w:type="dxa"/>
          </w:tcPr>
          <w:p w14:paraId="21CFA8DD" w14:textId="77777777" w:rsidR="00E8526A" w:rsidRPr="009E7D2D" w:rsidRDefault="00E8526A" w:rsidP="00F55539">
            <w:pPr>
              <w:rPr>
                <w:rFonts w:ascii="標楷體" w:eastAsia="標楷體" w:hAnsi="標楷體"/>
              </w:rPr>
            </w:pPr>
          </w:p>
        </w:tc>
        <w:tc>
          <w:tcPr>
            <w:tcW w:w="3261" w:type="dxa"/>
          </w:tcPr>
          <w:p w14:paraId="368DE5C0" w14:textId="77777777" w:rsidR="00E8526A" w:rsidRPr="009E7D2D" w:rsidRDefault="00E8526A" w:rsidP="00F55539">
            <w:pPr>
              <w:rPr>
                <w:rFonts w:ascii="標楷體" w:eastAsia="標楷體" w:hAnsi="標楷體"/>
              </w:rPr>
            </w:pPr>
          </w:p>
        </w:tc>
        <w:tc>
          <w:tcPr>
            <w:tcW w:w="456" w:type="dxa"/>
          </w:tcPr>
          <w:p w14:paraId="7CB3CAD1" w14:textId="77777777" w:rsidR="00E8526A" w:rsidRPr="009E7D2D" w:rsidRDefault="00E8526A" w:rsidP="00F55539">
            <w:pPr>
              <w:rPr>
                <w:rFonts w:ascii="標楷體" w:eastAsia="標楷體" w:hAnsi="標楷體"/>
              </w:rPr>
            </w:pPr>
          </w:p>
        </w:tc>
        <w:tc>
          <w:tcPr>
            <w:tcW w:w="576" w:type="dxa"/>
          </w:tcPr>
          <w:p w14:paraId="1878AC7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7DF4ED"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7EE6B1C3" w14:textId="77777777" w:rsidTr="00F55539">
        <w:trPr>
          <w:trHeight w:val="291"/>
          <w:jc w:val="center"/>
        </w:trPr>
        <w:tc>
          <w:tcPr>
            <w:tcW w:w="642" w:type="dxa"/>
          </w:tcPr>
          <w:p w14:paraId="3E53FD7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372F253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26B32278" w14:textId="77777777" w:rsidR="00E8526A" w:rsidRPr="009E7D2D" w:rsidRDefault="00E8526A" w:rsidP="00F55539">
            <w:pPr>
              <w:rPr>
                <w:rFonts w:ascii="標楷體" w:eastAsia="標楷體" w:hAnsi="標楷體"/>
              </w:rPr>
            </w:pPr>
          </w:p>
        </w:tc>
        <w:tc>
          <w:tcPr>
            <w:tcW w:w="827" w:type="dxa"/>
          </w:tcPr>
          <w:p w14:paraId="413E229F" w14:textId="77777777" w:rsidR="00E8526A" w:rsidRPr="009E7D2D" w:rsidRDefault="00E8526A" w:rsidP="00F55539">
            <w:pPr>
              <w:rPr>
                <w:rFonts w:ascii="標楷體" w:eastAsia="標楷體" w:hAnsi="標楷體"/>
              </w:rPr>
            </w:pPr>
          </w:p>
        </w:tc>
        <w:tc>
          <w:tcPr>
            <w:tcW w:w="3261" w:type="dxa"/>
          </w:tcPr>
          <w:p w14:paraId="07C2FD1D" w14:textId="77777777" w:rsidR="00E8526A" w:rsidRPr="009E7D2D" w:rsidRDefault="00E8526A" w:rsidP="00F55539">
            <w:pPr>
              <w:rPr>
                <w:rFonts w:ascii="標楷體" w:eastAsia="標楷體" w:hAnsi="標楷體"/>
              </w:rPr>
            </w:pPr>
          </w:p>
        </w:tc>
        <w:tc>
          <w:tcPr>
            <w:tcW w:w="456" w:type="dxa"/>
          </w:tcPr>
          <w:p w14:paraId="5E7502B9" w14:textId="77777777" w:rsidR="00E8526A" w:rsidRPr="009E7D2D" w:rsidRDefault="00E8526A" w:rsidP="00F55539">
            <w:pPr>
              <w:rPr>
                <w:rFonts w:ascii="標楷體" w:eastAsia="標楷體" w:hAnsi="標楷體"/>
              </w:rPr>
            </w:pPr>
          </w:p>
        </w:tc>
        <w:tc>
          <w:tcPr>
            <w:tcW w:w="576" w:type="dxa"/>
          </w:tcPr>
          <w:p w14:paraId="49F64E1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91ED53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64C3E427" w14:textId="77777777" w:rsidTr="00F55539">
        <w:trPr>
          <w:trHeight w:val="291"/>
          <w:jc w:val="center"/>
        </w:trPr>
        <w:tc>
          <w:tcPr>
            <w:tcW w:w="642" w:type="dxa"/>
          </w:tcPr>
          <w:p w14:paraId="733E7F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FB4D0D0"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16BB81A0" w14:textId="77777777" w:rsidR="00E8526A" w:rsidRPr="009E7D2D" w:rsidRDefault="00E8526A" w:rsidP="00F55539">
            <w:pPr>
              <w:rPr>
                <w:rFonts w:ascii="標楷體" w:eastAsia="標楷體" w:hAnsi="標楷體"/>
              </w:rPr>
            </w:pPr>
          </w:p>
        </w:tc>
        <w:tc>
          <w:tcPr>
            <w:tcW w:w="827" w:type="dxa"/>
          </w:tcPr>
          <w:p w14:paraId="3268843C" w14:textId="77777777" w:rsidR="00E8526A" w:rsidRPr="009E7D2D" w:rsidRDefault="00E8526A" w:rsidP="00F55539">
            <w:pPr>
              <w:rPr>
                <w:rFonts w:ascii="標楷體" w:eastAsia="標楷體" w:hAnsi="標楷體"/>
              </w:rPr>
            </w:pPr>
          </w:p>
        </w:tc>
        <w:tc>
          <w:tcPr>
            <w:tcW w:w="3261" w:type="dxa"/>
          </w:tcPr>
          <w:p w14:paraId="6EA5B29B" w14:textId="77777777" w:rsidR="00E8526A" w:rsidRPr="009E7D2D" w:rsidRDefault="00E8526A" w:rsidP="00F55539">
            <w:pPr>
              <w:rPr>
                <w:rFonts w:ascii="標楷體" w:eastAsia="標楷體" w:hAnsi="標楷體"/>
              </w:rPr>
            </w:pPr>
          </w:p>
        </w:tc>
        <w:tc>
          <w:tcPr>
            <w:tcW w:w="456" w:type="dxa"/>
          </w:tcPr>
          <w:p w14:paraId="65C1E914" w14:textId="77777777" w:rsidR="00E8526A" w:rsidRPr="009E7D2D" w:rsidRDefault="00E8526A" w:rsidP="00F55539">
            <w:pPr>
              <w:rPr>
                <w:rFonts w:ascii="標楷體" w:eastAsia="標楷體" w:hAnsi="標楷體"/>
              </w:rPr>
            </w:pPr>
          </w:p>
        </w:tc>
        <w:tc>
          <w:tcPr>
            <w:tcW w:w="576" w:type="dxa"/>
          </w:tcPr>
          <w:p w14:paraId="5B179F5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449EA1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12A52688"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4D48E11C" w14:textId="77777777" w:rsidTr="00F55539">
        <w:trPr>
          <w:trHeight w:val="291"/>
          <w:jc w:val="center"/>
        </w:trPr>
        <w:tc>
          <w:tcPr>
            <w:tcW w:w="642" w:type="dxa"/>
          </w:tcPr>
          <w:p w14:paraId="4A14A793"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156D9277"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34" w:type="dxa"/>
          </w:tcPr>
          <w:p w14:paraId="27988D77" w14:textId="77777777" w:rsidR="00E8526A" w:rsidRPr="007F0FA0" w:rsidRDefault="00E8526A" w:rsidP="00F55539">
            <w:pPr>
              <w:rPr>
                <w:rFonts w:ascii="標楷體" w:eastAsia="標楷體" w:hAnsi="標楷體"/>
              </w:rPr>
            </w:pPr>
          </w:p>
        </w:tc>
        <w:tc>
          <w:tcPr>
            <w:tcW w:w="827" w:type="dxa"/>
          </w:tcPr>
          <w:p w14:paraId="2277C47B" w14:textId="77777777" w:rsidR="00E8526A" w:rsidRPr="007F0FA0" w:rsidRDefault="00E8526A" w:rsidP="00F55539">
            <w:pPr>
              <w:rPr>
                <w:rFonts w:ascii="標楷體" w:eastAsia="標楷體" w:hAnsi="標楷體"/>
              </w:rPr>
            </w:pPr>
          </w:p>
        </w:tc>
        <w:tc>
          <w:tcPr>
            <w:tcW w:w="3261" w:type="dxa"/>
          </w:tcPr>
          <w:p w14:paraId="67B969A3" w14:textId="77777777" w:rsidR="00E8526A" w:rsidRPr="007F0FA0" w:rsidRDefault="00E8526A" w:rsidP="00F55539">
            <w:pPr>
              <w:rPr>
                <w:rFonts w:ascii="標楷體" w:eastAsia="標楷體" w:hAnsi="標楷體"/>
              </w:rPr>
            </w:pPr>
          </w:p>
        </w:tc>
        <w:tc>
          <w:tcPr>
            <w:tcW w:w="456" w:type="dxa"/>
          </w:tcPr>
          <w:p w14:paraId="4F1692F1" w14:textId="77777777" w:rsidR="00E8526A" w:rsidRPr="009E7D2D" w:rsidRDefault="00E8526A" w:rsidP="00F55539">
            <w:pPr>
              <w:rPr>
                <w:rFonts w:ascii="標楷體" w:eastAsia="標楷體" w:hAnsi="標楷體"/>
              </w:rPr>
            </w:pPr>
          </w:p>
        </w:tc>
        <w:tc>
          <w:tcPr>
            <w:tcW w:w="576" w:type="dxa"/>
          </w:tcPr>
          <w:p w14:paraId="301003A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8671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E8526A" w:rsidRPr="0036108B" w14:paraId="61D7804C" w14:textId="77777777" w:rsidTr="00F55539">
        <w:trPr>
          <w:trHeight w:val="291"/>
          <w:jc w:val="center"/>
        </w:trPr>
        <w:tc>
          <w:tcPr>
            <w:tcW w:w="642" w:type="dxa"/>
          </w:tcPr>
          <w:p w14:paraId="7FF0C8B5"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5350CA47"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34" w:type="dxa"/>
          </w:tcPr>
          <w:p w14:paraId="5D6CEFD1" w14:textId="77777777" w:rsidR="00E8526A" w:rsidRPr="007F0FA0" w:rsidRDefault="00E8526A" w:rsidP="00F55539">
            <w:pPr>
              <w:rPr>
                <w:rFonts w:ascii="標楷體" w:eastAsia="標楷體" w:hAnsi="標楷體"/>
              </w:rPr>
            </w:pPr>
          </w:p>
        </w:tc>
        <w:tc>
          <w:tcPr>
            <w:tcW w:w="827" w:type="dxa"/>
          </w:tcPr>
          <w:p w14:paraId="3738FF97" w14:textId="77777777" w:rsidR="00E8526A" w:rsidRPr="007F0FA0" w:rsidRDefault="00E8526A" w:rsidP="00F55539">
            <w:pPr>
              <w:rPr>
                <w:rFonts w:ascii="標楷體" w:eastAsia="標楷體" w:hAnsi="標楷體"/>
              </w:rPr>
            </w:pPr>
          </w:p>
        </w:tc>
        <w:tc>
          <w:tcPr>
            <w:tcW w:w="3261" w:type="dxa"/>
          </w:tcPr>
          <w:p w14:paraId="20B21574" w14:textId="77777777" w:rsidR="00E8526A" w:rsidRPr="007F0FA0" w:rsidRDefault="00E8526A" w:rsidP="00F55539">
            <w:pPr>
              <w:rPr>
                <w:rFonts w:ascii="標楷體" w:eastAsia="標楷體" w:hAnsi="標楷體"/>
              </w:rPr>
            </w:pPr>
          </w:p>
        </w:tc>
        <w:tc>
          <w:tcPr>
            <w:tcW w:w="456" w:type="dxa"/>
          </w:tcPr>
          <w:p w14:paraId="6AEDD58F" w14:textId="77777777" w:rsidR="00E8526A" w:rsidRPr="009E7D2D" w:rsidRDefault="00E8526A" w:rsidP="00F55539">
            <w:pPr>
              <w:rPr>
                <w:rFonts w:ascii="標楷體" w:eastAsia="標楷體" w:hAnsi="標楷體"/>
              </w:rPr>
            </w:pPr>
          </w:p>
        </w:tc>
        <w:tc>
          <w:tcPr>
            <w:tcW w:w="576" w:type="dxa"/>
          </w:tcPr>
          <w:p w14:paraId="4126C7A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C669DA"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2147B195" w14:textId="77777777" w:rsidTr="00F55539">
        <w:trPr>
          <w:trHeight w:val="291"/>
          <w:jc w:val="center"/>
        </w:trPr>
        <w:tc>
          <w:tcPr>
            <w:tcW w:w="642" w:type="dxa"/>
          </w:tcPr>
          <w:p w14:paraId="2361D4F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7B344DD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34" w:type="dxa"/>
          </w:tcPr>
          <w:p w14:paraId="209B14D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27" w:type="dxa"/>
          </w:tcPr>
          <w:p w14:paraId="787B2696" w14:textId="77777777" w:rsidR="00E8526A" w:rsidRPr="007F0FA0" w:rsidRDefault="00E8526A" w:rsidP="00F55539">
            <w:pPr>
              <w:rPr>
                <w:rFonts w:ascii="標楷體" w:eastAsia="標楷體" w:hAnsi="標楷體"/>
              </w:rPr>
            </w:pPr>
          </w:p>
        </w:tc>
        <w:tc>
          <w:tcPr>
            <w:tcW w:w="3261" w:type="dxa"/>
          </w:tcPr>
          <w:p w14:paraId="27844852" w14:textId="77777777" w:rsidR="00E8526A" w:rsidRPr="007F0FA0" w:rsidRDefault="00E8526A" w:rsidP="00F55539">
            <w:pPr>
              <w:rPr>
                <w:rFonts w:ascii="標楷體" w:eastAsia="標楷體" w:hAnsi="標楷體"/>
              </w:rPr>
            </w:pPr>
          </w:p>
        </w:tc>
        <w:tc>
          <w:tcPr>
            <w:tcW w:w="456" w:type="dxa"/>
          </w:tcPr>
          <w:p w14:paraId="18D74723" w14:textId="77777777" w:rsidR="00E8526A" w:rsidRPr="009E7D2D" w:rsidRDefault="00E8526A" w:rsidP="00F55539">
            <w:pPr>
              <w:rPr>
                <w:rFonts w:ascii="標楷體" w:eastAsia="標楷體" w:hAnsi="標楷體"/>
              </w:rPr>
            </w:pPr>
          </w:p>
        </w:tc>
        <w:tc>
          <w:tcPr>
            <w:tcW w:w="576" w:type="dxa"/>
          </w:tcPr>
          <w:p w14:paraId="15D0B8E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2F9D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0AEC82C9" w14:textId="77777777" w:rsidTr="00F55539">
        <w:trPr>
          <w:trHeight w:val="291"/>
          <w:jc w:val="center"/>
        </w:trPr>
        <w:tc>
          <w:tcPr>
            <w:tcW w:w="2072" w:type="dxa"/>
            <w:gridSpan w:val="3"/>
          </w:tcPr>
          <w:p w14:paraId="56745A0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48AD9DAC" w14:textId="77777777" w:rsidR="00E8526A" w:rsidRPr="009E7D2D" w:rsidRDefault="00E8526A" w:rsidP="00F55539">
            <w:pPr>
              <w:rPr>
                <w:rFonts w:ascii="標楷體" w:eastAsia="標楷體" w:hAnsi="標楷體"/>
              </w:rPr>
            </w:pPr>
          </w:p>
        </w:tc>
        <w:tc>
          <w:tcPr>
            <w:tcW w:w="3261" w:type="dxa"/>
          </w:tcPr>
          <w:p w14:paraId="4786A9FF" w14:textId="77777777" w:rsidR="00E8526A" w:rsidRPr="009E7D2D" w:rsidRDefault="00E8526A" w:rsidP="00F55539">
            <w:pPr>
              <w:rPr>
                <w:rFonts w:ascii="標楷體" w:eastAsia="標楷體" w:hAnsi="標楷體"/>
              </w:rPr>
            </w:pPr>
          </w:p>
        </w:tc>
        <w:tc>
          <w:tcPr>
            <w:tcW w:w="456" w:type="dxa"/>
          </w:tcPr>
          <w:p w14:paraId="143485AA" w14:textId="77777777" w:rsidR="00E8526A" w:rsidRPr="009E7D2D" w:rsidRDefault="00E8526A" w:rsidP="00F55539">
            <w:pPr>
              <w:rPr>
                <w:rFonts w:ascii="標楷體" w:eastAsia="標楷體" w:hAnsi="標楷體"/>
              </w:rPr>
            </w:pPr>
          </w:p>
        </w:tc>
        <w:tc>
          <w:tcPr>
            <w:tcW w:w="576" w:type="dxa"/>
          </w:tcPr>
          <w:p w14:paraId="3DF87F0F" w14:textId="77777777" w:rsidR="00E8526A" w:rsidRPr="009E7D2D" w:rsidRDefault="00E8526A" w:rsidP="00F55539">
            <w:pPr>
              <w:rPr>
                <w:rFonts w:ascii="標楷體" w:eastAsia="標楷體" w:hAnsi="標楷體"/>
              </w:rPr>
            </w:pPr>
          </w:p>
        </w:tc>
        <w:tc>
          <w:tcPr>
            <w:tcW w:w="3576" w:type="dxa"/>
          </w:tcPr>
          <w:p w14:paraId="012F340D" w14:textId="77777777" w:rsidR="00E8526A" w:rsidRPr="00B95E14" w:rsidRDefault="00E8526A" w:rsidP="00F55539">
            <w:pPr>
              <w:rPr>
                <w:rFonts w:ascii="標楷體" w:eastAsia="標楷體" w:hAnsi="標楷體"/>
              </w:rPr>
            </w:pPr>
          </w:p>
        </w:tc>
      </w:tr>
      <w:tr w:rsidR="00E8526A" w:rsidRPr="0036108B" w14:paraId="4474575A" w14:textId="77777777" w:rsidTr="00F55539">
        <w:trPr>
          <w:trHeight w:val="291"/>
          <w:jc w:val="center"/>
        </w:trPr>
        <w:tc>
          <w:tcPr>
            <w:tcW w:w="642" w:type="dxa"/>
          </w:tcPr>
          <w:p w14:paraId="2E62050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0166CE3F"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34" w:type="dxa"/>
          </w:tcPr>
          <w:p w14:paraId="6002FEAB" w14:textId="77777777" w:rsidR="00E8526A" w:rsidRPr="007F0FA0" w:rsidRDefault="00E8526A" w:rsidP="00F55539">
            <w:pPr>
              <w:rPr>
                <w:rFonts w:ascii="標楷體" w:eastAsia="標楷體" w:hAnsi="標楷體"/>
              </w:rPr>
            </w:pPr>
          </w:p>
        </w:tc>
        <w:tc>
          <w:tcPr>
            <w:tcW w:w="827" w:type="dxa"/>
          </w:tcPr>
          <w:p w14:paraId="6DF0DC05" w14:textId="77777777" w:rsidR="00E8526A" w:rsidRPr="007F0FA0" w:rsidRDefault="00E8526A" w:rsidP="00F55539">
            <w:pPr>
              <w:rPr>
                <w:rFonts w:ascii="標楷體" w:eastAsia="標楷體" w:hAnsi="標楷體"/>
              </w:rPr>
            </w:pPr>
          </w:p>
        </w:tc>
        <w:tc>
          <w:tcPr>
            <w:tcW w:w="3261" w:type="dxa"/>
          </w:tcPr>
          <w:p w14:paraId="4C359D1C" w14:textId="77777777" w:rsidR="00E8526A" w:rsidRPr="007F0FA0" w:rsidRDefault="00E8526A" w:rsidP="00F55539">
            <w:pPr>
              <w:rPr>
                <w:rFonts w:ascii="標楷體" w:eastAsia="標楷體" w:hAnsi="標楷體"/>
              </w:rPr>
            </w:pPr>
          </w:p>
        </w:tc>
        <w:tc>
          <w:tcPr>
            <w:tcW w:w="456" w:type="dxa"/>
          </w:tcPr>
          <w:p w14:paraId="3FD90739" w14:textId="77777777" w:rsidR="00E8526A" w:rsidRPr="00A6272B" w:rsidRDefault="00E8526A" w:rsidP="00F55539">
            <w:pPr>
              <w:rPr>
                <w:rFonts w:ascii="標楷體" w:eastAsia="標楷體" w:hAnsi="標楷體"/>
              </w:rPr>
            </w:pPr>
          </w:p>
        </w:tc>
        <w:tc>
          <w:tcPr>
            <w:tcW w:w="576" w:type="dxa"/>
          </w:tcPr>
          <w:p w14:paraId="03F6FD9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56A2759" w14:textId="77777777" w:rsidR="00E8526A" w:rsidRPr="006D636B" w:rsidRDefault="00E8526A" w:rsidP="00F55539">
            <w:pPr>
              <w:rPr>
                <w:rFonts w:ascii="標楷體" w:eastAsia="標楷體" w:hAnsi="標楷體"/>
              </w:rPr>
            </w:pPr>
          </w:p>
        </w:tc>
      </w:tr>
      <w:tr w:rsidR="00E8526A" w:rsidRPr="0036108B" w14:paraId="242B3CEB" w14:textId="77777777" w:rsidTr="00F55539">
        <w:trPr>
          <w:trHeight w:val="291"/>
          <w:jc w:val="center"/>
        </w:trPr>
        <w:tc>
          <w:tcPr>
            <w:tcW w:w="642" w:type="dxa"/>
          </w:tcPr>
          <w:p w14:paraId="3E47DF4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664C85F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20BD691F" w14:textId="77777777" w:rsidR="00E8526A" w:rsidRPr="007F0FA0" w:rsidRDefault="00E8526A" w:rsidP="00F55539">
            <w:pPr>
              <w:rPr>
                <w:rFonts w:ascii="標楷體" w:eastAsia="標楷體" w:hAnsi="標楷體"/>
              </w:rPr>
            </w:pPr>
          </w:p>
        </w:tc>
        <w:tc>
          <w:tcPr>
            <w:tcW w:w="827" w:type="dxa"/>
          </w:tcPr>
          <w:p w14:paraId="1D7689CE" w14:textId="77777777" w:rsidR="00E8526A" w:rsidRPr="007F0FA0" w:rsidRDefault="00E8526A" w:rsidP="00F55539">
            <w:pPr>
              <w:rPr>
                <w:rFonts w:ascii="標楷體" w:eastAsia="標楷體" w:hAnsi="標楷體"/>
              </w:rPr>
            </w:pPr>
          </w:p>
        </w:tc>
        <w:tc>
          <w:tcPr>
            <w:tcW w:w="3261" w:type="dxa"/>
          </w:tcPr>
          <w:p w14:paraId="67915882" w14:textId="77777777" w:rsidR="00E8526A" w:rsidRPr="007F0FA0" w:rsidRDefault="00E8526A" w:rsidP="00F55539">
            <w:pPr>
              <w:rPr>
                <w:rFonts w:ascii="標楷體" w:eastAsia="標楷體" w:hAnsi="標楷體"/>
              </w:rPr>
            </w:pPr>
          </w:p>
        </w:tc>
        <w:tc>
          <w:tcPr>
            <w:tcW w:w="456" w:type="dxa"/>
          </w:tcPr>
          <w:p w14:paraId="4DFD67AA" w14:textId="77777777" w:rsidR="00E8526A" w:rsidRPr="00A6272B" w:rsidRDefault="00E8526A" w:rsidP="00F55539">
            <w:pPr>
              <w:rPr>
                <w:rFonts w:ascii="標楷體" w:eastAsia="標楷體" w:hAnsi="標楷體"/>
              </w:rPr>
            </w:pPr>
          </w:p>
        </w:tc>
        <w:tc>
          <w:tcPr>
            <w:tcW w:w="576" w:type="dxa"/>
          </w:tcPr>
          <w:p w14:paraId="0D7EC8F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3EF7368"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E8526A" w:rsidRPr="0036108B" w14:paraId="7ADA803E" w14:textId="77777777" w:rsidTr="00F55539">
        <w:trPr>
          <w:trHeight w:val="291"/>
          <w:jc w:val="center"/>
        </w:trPr>
        <w:tc>
          <w:tcPr>
            <w:tcW w:w="642" w:type="dxa"/>
          </w:tcPr>
          <w:p w14:paraId="29CCB892"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2DD19188"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34" w:type="dxa"/>
          </w:tcPr>
          <w:p w14:paraId="5BC8D5BD" w14:textId="77777777" w:rsidR="00E8526A" w:rsidRPr="007F0FA0" w:rsidRDefault="00E8526A" w:rsidP="00F55539">
            <w:pPr>
              <w:rPr>
                <w:rFonts w:ascii="標楷體" w:eastAsia="標楷體" w:hAnsi="標楷體"/>
              </w:rPr>
            </w:pPr>
          </w:p>
        </w:tc>
        <w:tc>
          <w:tcPr>
            <w:tcW w:w="827" w:type="dxa"/>
          </w:tcPr>
          <w:p w14:paraId="42BC8A81" w14:textId="77777777" w:rsidR="00E8526A" w:rsidRPr="007F0FA0" w:rsidRDefault="00E8526A" w:rsidP="00F55539">
            <w:pPr>
              <w:rPr>
                <w:rFonts w:ascii="標楷體" w:eastAsia="標楷體" w:hAnsi="標楷體"/>
              </w:rPr>
            </w:pPr>
          </w:p>
        </w:tc>
        <w:tc>
          <w:tcPr>
            <w:tcW w:w="3261" w:type="dxa"/>
          </w:tcPr>
          <w:p w14:paraId="561A3E58" w14:textId="77777777" w:rsidR="00E8526A" w:rsidRPr="007F0FA0" w:rsidRDefault="00E8526A" w:rsidP="00F55539">
            <w:pPr>
              <w:rPr>
                <w:rFonts w:ascii="標楷體" w:eastAsia="標楷體" w:hAnsi="標楷體"/>
              </w:rPr>
            </w:pPr>
          </w:p>
        </w:tc>
        <w:tc>
          <w:tcPr>
            <w:tcW w:w="456" w:type="dxa"/>
          </w:tcPr>
          <w:p w14:paraId="47D69ABF" w14:textId="77777777" w:rsidR="00E8526A" w:rsidRPr="00A6272B" w:rsidRDefault="00E8526A" w:rsidP="00F55539">
            <w:pPr>
              <w:rPr>
                <w:rFonts w:ascii="標楷體" w:eastAsia="標楷體" w:hAnsi="標楷體"/>
              </w:rPr>
            </w:pPr>
          </w:p>
        </w:tc>
        <w:tc>
          <w:tcPr>
            <w:tcW w:w="576" w:type="dxa"/>
          </w:tcPr>
          <w:p w14:paraId="0EFB76FE"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6010AD70"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7DBCC98A" w14:textId="77777777" w:rsidTr="00F55539">
        <w:trPr>
          <w:trHeight w:val="291"/>
          <w:jc w:val="center"/>
        </w:trPr>
        <w:tc>
          <w:tcPr>
            <w:tcW w:w="2072" w:type="dxa"/>
            <w:gridSpan w:val="3"/>
          </w:tcPr>
          <w:p w14:paraId="2B76D39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27" w:type="dxa"/>
          </w:tcPr>
          <w:p w14:paraId="089F440F" w14:textId="77777777" w:rsidR="00E8526A" w:rsidRPr="009E7D2D" w:rsidRDefault="00E8526A" w:rsidP="00F55539">
            <w:pPr>
              <w:rPr>
                <w:rFonts w:ascii="標楷體" w:eastAsia="標楷體" w:hAnsi="標楷體"/>
              </w:rPr>
            </w:pPr>
          </w:p>
        </w:tc>
        <w:tc>
          <w:tcPr>
            <w:tcW w:w="3261" w:type="dxa"/>
          </w:tcPr>
          <w:p w14:paraId="6102B9E1" w14:textId="77777777" w:rsidR="00E8526A" w:rsidRPr="009E7D2D" w:rsidRDefault="00E8526A" w:rsidP="00F55539">
            <w:pPr>
              <w:rPr>
                <w:rFonts w:ascii="標楷體" w:eastAsia="標楷體" w:hAnsi="標楷體"/>
              </w:rPr>
            </w:pPr>
          </w:p>
        </w:tc>
        <w:tc>
          <w:tcPr>
            <w:tcW w:w="456" w:type="dxa"/>
          </w:tcPr>
          <w:p w14:paraId="40A1E30D" w14:textId="77777777" w:rsidR="00E8526A" w:rsidRPr="009E7D2D" w:rsidRDefault="00E8526A" w:rsidP="00F55539">
            <w:pPr>
              <w:rPr>
                <w:rFonts w:ascii="標楷體" w:eastAsia="標楷體" w:hAnsi="標楷體"/>
              </w:rPr>
            </w:pPr>
          </w:p>
        </w:tc>
        <w:tc>
          <w:tcPr>
            <w:tcW w:w="576" w:type="dxa"/>
          </w:tcPr>
          <w:p w14:paraId="1D903C4C" w14:textId="77777777" w:rsidR="00E8526A" w:rsidRPr="009E7D2D" w:rsidRDefault="00E8526A" w:rsidP="00F55539">
            <w:pPr>
              <w:rPr>
                <w:rFonts w:ascii="標楷體" w:eastAsia="標楷體" w:hAnsi="標楷體"/>
              </w:rPr>
            </w:pPr>
          </w:p>
        </w:tc>
        <w:tc>
          <w:tcPr>
            <w:tcW w:w="3576" w:type="dxa"/>
          </w:tcPr>
          <w:p w14:paraId="4165E987" w14:textId="77777777" w:rsidR="00E8526A" w:rsidRPr="00B95E14" w:rsidRDefault="00E8526A" w:rsidP="00F55539">
            <w:pPr>
              <w:rPr>
                <w:rFonts w:ascii="標楷體" w:eastAsia="標楷體" w:hAnsi="標楷體"/>
              </w:rPr>
            </w:pPr>
          </w:p>
        </w:tc>
      </w:tr>
      <w:tr w:rsidR="00E8526A" w:rsidRPr="0036108B" w14:paraId="6B60A40D" w14:textId="77777777" w:rsidTr="00F55539">
        <w:trPr>
          <w:trHeight w:val="291"/>
          <w:jc w:val="center"/>
        </w:trPr>
        <w:tc>
          <w:tcPr>
            <w:tcW w:w="642" w:type="dxa"/>
          </w:tcPr>
          <w:p w14:paraId="4E8CA9B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558CC8C"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34" w:type="dxa"/>
          </w:tcPr>
          <w:p w14:paraId="3AABC744" w14:textId="77777777" w:rsidR="00E8526A" w:rsidRDefault="00E8526A" w:rsidP="00F55539">
            <w:pPr>
              <w:rPr>
                <w:rFonts w:ascii="標楷體" w:eastAsia="標楷體" w:hAnsi="標楷體"/>
              </w:rPr>
            </w:pPr>
          </w:p>
        </w:tc>
        <w:tc>
          <w:tcPr>
            <w:tcW w:w="827" w:type="dxa"/>
          </w:tcPr>
          <w:p w14:paraId="6B083C37" w14:textId="77777777" w:rsidR="00E8526A" w:rsidRPr="009E7D2D" w:rsidRDefault="00E8526A" w:rsidP="00F55539">
            <w:pPr>
              <w:rPr>
                <w:rFonts w:ascii="標楷體" w:eastAsia="標楷體" w:hAnsi="標楷體"/>
              </w:rPr>
            </w:pPr>
          </w:p>
        </w:tc>
        <w:tc>
          <w:tcPr>
            <w:tcW w:w="3261" w:type="dxa"/>
          </w:tcPr>
          <w:p w14:paraId="35FAF2E2" w14:textId="77777777" w:rsidR="00E8526A" w:rsidRPr="009E7D2D" w:rsidRDefault="00E8526A" w:rsidP="00F55539">
            <w:pPr>
              <w:rPr>
                <w:rFonts w:ascii="標楷體" w:eastAsia="標楷體" w:hAnsi="標楷體"/>
              </w:rPr>
            </w:pPr>
          </w:p>
        </w:tc>
        <w:tc>
          <w:tcPr>
            <w:tcW w:w="456" w:type="dxa"/>
          </w:tcPr>
          <w:p w14:paraId="774486F7" w14:textId="77777777" w:rsidR="00E8526A" w:rsidRPr="009E7D2D" w:rsidRDefault="00E8526A" w:rsidP="00F55539">
            <w:pPr>
              <w:rPr>
                <w:rFonts w:ascii="標楷體" w:eastAsia="標楷體" w:hAnsi="標楷體"/>
              </w:rPr>
            </w:pPr>
          </w:p>
        </w:tc>
        <w:tc>
          <w:tcPr>
            <w:tcW w:w="576" w:type="dxa"/>
          </w:tcPr>
          <w:p w14:paraId="1AFA9AC8"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1B10B79C" w14:textId="77777777" w:rsidR="00E8526A" w:rsidRDefault="00E8526A" w:rsidP="00F55539">
            <w:pPr>
              <w:rPr>
                <w:rFonts w:ascii="標楷體" w:eastAsia="標楷體" w:hAnsi="標楷體"/>
                <w:sz w:val="22"/>
                <w:szCs w:val="22"/>
              </w:rPr>
            </w:pPr>
          </w:p>
        </w:tc>
      </w:tr>
      <w:tr w:rsidR="00E8526A" w:rsidRPr="0036108B" w14:paraId="21A4C39A" w14:textId="77777777" w:rsidTr="00F55539">
        <w:trPr>
          <w:trHeight w:val="291"/>
          <w:jc w:val="center"/>
        </w:trPr>
        <w:tc>
          <w:tcPr>
            <w:tcW w:w="642" w:type="dxa"/>
          </w:tcPr>
          <w:p w14:paraId="75827264"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286B6748"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34" w:type="dxa"/>
          </w:tcPr>
          <w:p w14:paraId="3B65FFDC" w14:textId="77777777" w:rsidR="00E8526A" w:rsidRPr="009E7D2D" w:rsidRDefault="00E8526A" w:rsidP="00F55539">
            <w:pPr>
              <w:rPr>
                <w:rFonts w:ascii="標楷體" w:eastAsia="標楷體" w:hAnsi="標楷體"/>
              </w:rPr>
            </w:pPr>
          </w:p>
        </w:tc>
        <w:tc>
          <w:tcPr>
            <w:tcW w:w="827" w:type="dxa"/>
          </w:tcPr>
          <w:p w14:paraId="5315786E" w14:textId="77777777" w:rsidR="00E8526A" w:rsidRPr="009E7D2D" w:rsidRDefault="00E8526A" w:rsidP="00F55539">
            <w:pPr>
              <w:rPr>
                <w:rFonts w:ascii="標楷體" w:eastAsia="標楷體" w:hAnsi="標楷體"/>
              </w:rPr>
            </w:pPr>
          </w:p>
        </w:tc>
        <w:tc>
          <w:tcPr>
            <w:tcW w:w="3261" w:type="dxa"/>
          </w:tcPr>
          <w:p w14:paraId="79BA082C" w14:textId="77777777" w:rsidR="00E8526A" w:rsidRPr="009E7D2D" w:rsidRDefault="00E8526A" w:rsidP="00F55539">
            <w:pPr>
              <w:rPr>
                <w:rFonts w:ascii="標楷體" w:eastAsia="標楷體" w:hAnsi="標楷體"/>
              </w:rPr>
            </w:pPr>
          </w:p>
        </w:tc>
        <w:tc>
          <w:tcPr>
            <w:tcW w:w="456" w:type="dxa"/>
          </w:tcPr>
          <w:p w14:paraId="70D8759F" w14:textId="77777777" w:rsidR="00E8526A" w:rsidRPr="009E7D2D" w:rsidRDefault="00E8526A" w:rsidP="00F55539">
            <w:pPr>
              <w:rPr>
                <w:rFonts w:ascii="標楷體" w:eastAsia="標楷體" w:hAnsi="標楷體"/>
              </w:rPr>
            </w:pPr>
          </w:p>
        </w:tc>
        <w:tc>
          <w:tcPr>
            <w:tcW w:w="576" w:type="dxa"/>
          </w:tcPr>
          <w:p w14:paraId="3B25357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D820FC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54DEFCE" w14:textId="77777777" w:rsidTr="00F55539">
        <w:trPr>
          <w:trHeight w:val="291"/>
          <w:jc w:val="center"/>
        </w:trPr>
        <w:tc>
          <w:tcPr>
            <w:tcW w:w="642" w:type="dxa"/>
          </w:tcPr>
          <w:p w14:paraId="48F0B127"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4C9069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34" w:type="dxa"/>
          </w:tcPr>
          <w:p w14:paraId="3F0E1456" w14:textId="77777777" w:rsidR="00E8526A" w:rsidRPr="009E7D2D" w:rsidRDefault="00E8526A" w:rsidP="00F55539">
            <w:pPr>
              <w:rPr>
                <w:rFonts w:ascii="標楷體" w:eastAsia="標楷體" w:hAnsi="標楷體"/>
              </w:rPr>
            </w:pPr>
          </w:p>
        </w:tc>
        <w:tc>
          <w:tcPr>
            <w:tcW w:w="827" w:type="dxa"/>
          </w:tcPr>
          <w:p w14:paraId="1A2F0667" w14:textId="77777777" w:rsidR="00E8526A" w:rsidRPr="009E7D2D" w:rsidRDefault="00E8526A" w:rsidP="00F55539">
            <w:pPr>
              <w:rPr>
                <w:rFonts w:ascii="標楷體" w:eastAsia="標楷體" w:hAnsi="標楷體"/>
              </w:rPr>
            </w:pPr>
          </w:p>
        </w:tc>
        <w:tc>
          <w:tcPr>
            <w:tcW w:w="3261" w:type="dxa"/>
          </w:tcPr>
          <w:p w14:paraId="19156B1F" w14:textId="77777777" w:rsidR="00E8526A" w:rsidRPr="009E7D2D" w:rsidRDefault="00E8526A" w:rsidP="00F55539">
            <w:pPr>
              <w:rPr>
                <w:rFonts w:ascii="標楷體" w:eastAsia="標楷體" w:hAnsi="標楷體"/>
              </w:rPr>
            </w:pPr>
          </w:p>
        </w:tc>
        <w:tc>
          <w:tcPr>
            <w:tcW w:w="456" w:type="dxa"/>
          </w:tcPr>
          <w:p w14:paraId="65BB4599" w14:textId="77777777" w:rsidR="00E8526A" w:rsidRPr="009E7D2D" w:rsidRDefault="00E8526A" w:rsidP="00F55539">
            <w:pPr>
              <w:rPr>
                <w:rFonts w:ascii="標楷體" w:eastAsia="標楷體" w:hAnsi="標楷體"/>
              </w:rPr>
            </w:pPr>
          </w:p>
        </w:tc>
        <w:tc>
          <w:tcPr>
            <w:tcW w:w="576" w:type="dxa"/>
          </w:tcPr>
          <w:p w14:paraId="5C69E76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5DF5F0A"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53A8E07E" w14:textId="77777777" w:rsidTr="00F55539">
        <w:trPr>
          <w:trHeight w:val="291"/>
          <w:jc w:val="center"/>
        </w:trPr>
        <w:tc>
          <w:tcPr>
            <w:tcW w:w="2072" w:type="dxa"/>
            <w:gridSpan w:val="3"/>
            <w:vAlign w:val="center"/>
          </w:tcPr>
          <w:p w14:paraId="59F57E43"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27" w:type="dxa"/>
          </w:tcPr>
          <w:p w14:paraId="39F9B4AB" w14:textId="77777777" w:rsidR="00E8526A" w:rsidRPr="00023341" w:rsidRDefault="00E8526A" w:rsidP="00F55539">
            <w:pPr>
              <w:rPr>
                <w:rFonts w:ascii="標楷體" w:eastAsia="標楷體" w:hAnsi="標楷體"/>
              </w:rPr>
            </w:pPr>
          </w:p>
        </w:tc>
        <w:tc>
          <w:tcPr>
            <w:tcW w:w="3261" w:type="dxa"/>
          </w:tcPr>
          <w:p w14:paraId="3B94E647" w14:textId="77777777" w:rsidR="00E8526A" w:rsidRPr="00023341" w:rsidRDefault="00E8526A" w:rsidP="00F55539">
            <w:pPr>
              <w:rPr>
                <w:rFonts w:ascii="標楷體" w:eastAsia="標楷體" w:hAnsi="標楷體"/>
              </w:rPr>
            </w:pPr>
          </w:p>
        </w:tc>
        <w:tc>
          <w:tcPr>
            <w:tcW w:w="456" w:type="dxa"/>
          </w:tcPr>
          <w:p w14:paraId="5A5309AF" w14:textId="77777777" w:rsidR="00E8526A" w:rsidRPr="00023341" w:rsidRDefault="00E8526A" w:rsidP="00F55539">
            <w:pPr>
              <w:rPr>
                <w:rFonts w:ascii="標楷體" w:eastAsia="標楷體" w:hAnsi="標楷體"/>
              </w:rPr>
            </w:pPr>
          </w:p>
        </w:tc>
        <w:tc>
          <w:tcPr>
            <w:tcW w:w="576" w:type="dxa"/>
          </w:tcPr>
          <w:p w14:paraId="3EA75AE3" w14:textId="77777777" w:rsidR="00E8526A" w:rsidRPr="00023341" w:rsidRDefault="00E8526A" w:rsidP="00F55539">
            <w:pPr>
              <w:rPr>
                <w:rFonts w:ascii="標楷體" w:eastAsia="標楷體" w:hAnsi="標楷體"/>
              </w:rPr>
            </w:pPr>
          </w:p>
        </w:tc>
        <w:tc>
          <w:tcPr>
            <w:tcW w:w="3576" w:type="dxa"/>
          </w:tcPr>
          <w:p w14:paraId="355687E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0B91C5D" w14:textId="77777777" w:rsidR="00E8526A" w:rsidRDefault="00E8526A" w:rsidP="00E8526A"/>
    <w:p w14:paraId="2881E66A" w14:textId="77777777" w:rsidR="00E8526A" w:rsidRPr="00B253A0" w:rsidRDefault="00E8526A" w:rsidP="00E8526A"/>
    <w:p w14:paraId="1A71470D" w14:textId="77777777" w:rsidR="00E8526A" w:rsidRDefault="00E8526A" w:rsidP="00E8526A">
      <w:pPr>
        <w:widowControl/>
      </w:pPr>
      <w:r>
        <w:br w:type="page"/>
      </w:r>
    </w:p>
    <w:p w14:paraId="06BF8FB3" w14:textId="77777777" w:rsidR="00E8526A" w:rsidRPr="00B253A0" w:rsidRDefault="00E8526A" w:rsidP="00E8526A">
      <w:pPr>
        <w:pStyle w:val="7"/>
        <w:rPr>
          <w:rFonts w:ascii="標楷體" w:hAnsi="標楷體"/>
        </w:rPr>
      </w:pPr>
      <w:r w:rsidRPr="00B253A0">
        <w:rPr>
          <w:rFonts w:ascii="標楷體" w:hAnsi="標楷體"/>
        </w:rPr>
        <w:t>UI</w:t>
      </w:r>
      <w:r w:rsidRPr="00B253A0">
        <w:rPr>
          <w:rFonts w:ascii="標楷體" w:hAnsi="標楷體" w:hint="eastAsia"/>
        </w:rPr>
        <w:t>畫面-放行訂正</w:t>
      </w:r>
    </w:p>
    <w:p w14:paraId="7DF86E8F"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3EB66E6B" w14:textId="5DD39936" w:rsidR="00E8526A"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79E30DEF" wp14:editId="0494DC49">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169A8010" wp14:editId="3420B310">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02FB191" wp14:editId="7F50D208">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0BBD3A8" wp14:editId="47382FBF">
            <wp:extent cx="6483350" cy="3632200"/>
            <wp:effectExtent l="0" t="0" r="0" b="0"/>
            <wp:docPr id="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0B38E8D" wp14:editId="30A292EF">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77B6CC1E" w14:textId="77777777" w:rsidR="00E8526A" w:rsidRDefault="00E8526A" w:rsidP="00E8526A">
      <w:pPr>
        <w:pStyle w:val="42"/>
        <w:spacing w:after="48"/>
        <w:ind w:leftChars="0" w:left="0"/>
        <w:rPr>
          <w:rFonts w:ascii="標楷體" w:hAnsi="標楷體"/>
        </w:rPr>
      </w:pPr>
    </w:p>
    <w:p w14:paraId="3AC1A584" w14:textId="77777777" w:rsidR="00E8526A" w:rsidRDefault="00E8526A" w:rsidP="00E8526A">
      <w:pPr>
        <w:pStyle w:val="a"/>
      </w:pPr>
      <w:r>
        <w:t>輸入畫面</w:t>
      </w:r>
      <w:r>
        <w:rPr>
          <w:rFonts w:hint="eastAsia"/>
        </w:rPr>
        <w:t>按鈕</w:t>
      </w:r>
      <w:r>
        <w:t>說明</w:t>
      </w:r>
      <w:r>
        <w:rPr>
          <w:rFonts w:hint="eastAsia"/>
        </w:rPr>
        <w:t>-放行訂正</w:t>
      </w:r>
    </w:p>
    <w:p w14:paraId="31F7944B"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52F3BDE3" w14:textId="77777777" w:rsidTr="00F55539">
        <w:tc>
          <w:tcPr>
            <w:tcW w:w="851" w:type="dxa"/>
            <w:shd w:val="clear" w:color="auto" w:fill="D9D9D9"/>
          </w:tcPr>
          <w:p w14:paraId="0200C4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28BF31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DF8F59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0E8F7363" w14:textId="77777777" w:rsidTr="00F55539">
        <w:tc>
          <w:tcPr>
            <w:tcW w:w="851" w:type="dxa"/>
            <w:shd w:val="clear" w:color="auto" w:fill="auto"/>
          </w:tcPr>
          <w:p w14:paraId="6BC8814F"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615975C"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55C4804"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0437FA5"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884ADA3"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1506381C"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AA3413F"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40AD4C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E915CF6"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9A82993"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34FCEE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57C27B31"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5AFCF505"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550A213"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716683E6"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4DEF5F6"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88E84F4" w14:textId="77777777" w:rsidR="00E8526A" w:rsidRPr="00D67AF4" w:rsidRDefault="00E8526A" w:rsidP="00F55539">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0727467A" w14:textId="77777777" w:rsidTr="00F55539">
        <w:tc>
          <w:tcPr>
            <w:tcW w:w="851" w:type="dxa"/>
            <w:shd w:val="clear" w:color="auto" w:fill="auto"/>
          </w:tcPr>
          <w:p w14:paraId="304A626D"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AEB1B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E3685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8C75A84" w14:textId="77777777" w:rsidR="00E8526A" w:rsidRPr="00FB4AA1" w:rsidRDefault="00E8526A" w:rsidP="00E8526A"/>
    <w:p w14:paraId="62E82329" w14:textId="77777777" w:rsidR="00E8526A" w:rsidRDefault="00E8526A" w:rsidP="00E8526A">
      <w:pPr>
        <w:pStyle w:val="a"/>
      </w:pPr>
      <w:r>
        <w:rPr>
          <w:rFonts w:hint="eastAsia"/>
        </w:rPr>
        <w:t>輸入</w:t>
      </w:r>
      <w:r w:rsidRPr="00291505">
        <w:t>畫面資料說明</w:t>
      </w:r>
      <w:r>
        <w:rPr>
          <w:rFonts w:hint="eastAsia"/>
        </w:rPr>
        <w:t>-放行訂正</w:t>
      </w:r>
    </w:p>
    <w:p w14:paraId="7E99D859" w14:textId="77777777" w:rsidR="00E8526A" w:rsidRDefault="00E8526A" w:rsidP="00E8526A"/>
    <w:p w14:paraId="6F0DC338" w14:textId="77777777" w:rsidR="00E8526A" w:rsidRDefault="00E8526A" w:rsidP="00E8526A"/>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E8526A" w:rsidRPr="00291505" w14:paraId="3832E901" w14:textId="77777777" w:rsidTr="00F55539">
        <w:trPr>
          <w:trHeight w:val="388"/>
          <w:tblHeader/>
          <w:jc w:val="center"/>
        </w:trPr>
        <w:tc>
          <w:tcPr>
            <w:tcW w:w="649" w:type="dxa"/>
            <w:vMerge w:val="restart"/>
            <w:shd w:val="clear" w:color="auto" w:fill="D9D9D9"/>
          </w:tcPr>
          <w:p w14:paraId="7E0722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2D56606"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7FB7DD9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4BBD4CAA"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1904E08D" w14:textId="77777777" w:rsidTr="00F55539">
        <w:trPr>
          <w:trHeight w:val="244"/>
          <w:tblHeader/>
          <w:jc w:val="center"/>
        </w:trPr>
        <w:tc>
          <w:tcPr>
            <w:tcW w:w="649" w:type="dxa"/>
            <w:vMerge/>
            <w:shd w:val="clear" w:color="auto" w:fill="D9D9D9"/>
          </w:tcPr>
          <w:p w14:paraId="14219DA3" w14:textId="77777777" w:rsidR="00E8526A" w:rsidRPr="00291505" w:rsidRDefault="00E8526A" w:rsidP="00F55539">
            <w:pPr>
              <w:rPr>
                <w:rFonts w:ascii="標楷體" w:eastAsia="標楷體" w:hAnsi="標楷體"/>
              </w:rPr>
            </w:pPr>
          </w:p>
        </w:tc>
        <w:tc>
          <w:tcPr>
            <w:tcW w:w="696" w:type="dxa"/>
            <w:vMerge/>
            <w:shd w:val="clear" w:color="auto" w:fill="D9D9D9"/>
          </w:tcPr>
          <w:p w14:paraId="68A93A9F" w14:textId="77777777" w:rsidR="00E8526A" w:rsidRPr="00291505" w:rsidRDefault="00E8526A" w:rsidP="00F55539">
            <w:pPr>
              <w:rPr>
                <w:rFonts w:ascii="標楷體" w:eastAsia="標楷體" w:hAnsi="標楷體"/>
              </w:rPr>
            </w:pPr>
          </w:p>
        </w:tc>
        <w:tc>
          <w:tcPr>
            <w:tcW w:w="745" w:type="dxa"/>
            <w:shd w:val="clear" w:color="auto" w:fill="D9D9D9"/>
          </w:tcPr>
          <w:p w14:paraId="3F3ADFBF" w14:textId="77777777" w:rsidR="00E8526A" w:rsidRPr="00291505" w:rsidRDefault="00E8526A" w:rsidP="00F55539">
            <w:pPr>
              <w:rPr>
                <w:rFonts w:ascii="標楷體" w:eastAsia="標楷體" w:hAnsi="標楷體"/>
              </w:rPr>
            </w:pPr>
            <w:r>
              <w:rPr>
                <w:rFonts w:eastAsia="標楷體" w:hint="eastAsia"/>
              </w:rPr>
              <w:t>資料長度</w:t>
            </w:r>
          </w:p>
        </w:tc>
        <w:tc>
          <w:tcPr>
            <w:tcW w:w="841" w:type="dxa"/>
            <w:shd w:val="clear" w:color="auto" w:fill="D9D9D9"/>
          </w:tcPr>
          <w:p w14:paraId="50A6712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1C4F21E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22D3B099"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2E2A9ABA"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337E8D70" w14:textId="77777777" w:rsidR="00E8526A" w:rsidRPr="00291505" w:rsidRDefault="00E8526A" w:rsidP="00F55539">
            <w:pPr>
              <w:rPr>
                <w:rFonts w:ascii="標楷體" w:eastAsia="標楷體" w:hAnsi="標楷體"/>
              </w:rPr>
            </w:pPr>
          </w:p>
        </w:tc>
      </w:tr>
      <w:tr w:rsidR="00E8526A" w:rsidRPr="0036108B" w14:paraId="4D693198" w14:textId="77777777" w:rsidTr="00F55539">
        <w:trPr>
          <w:trHeight w:val="291"/>
          <w:jc w:val="center"/>
        </w:trPr>
        <w:tc>
          <w:tcPr>
            <w:tcW w:w="649" w:type="dxa"/>
          </w:tcPr>
          <w:p w14:paraId="6B27330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59DE4B8B"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45" w:type="dxa"/>
          </w:tcPr>
          <w:p w14:paraId="4004FAD3" w14:textId="77777777" w:rsidR="00E8526A" w:rsidRPr="009E7D2D" w:rsidRDefault="00E8526A" w:rsidP="00F55539">
            <w:pPr>
              <w:rPr>
                <w:rFonts w:ascii="標楷體" w:eastAsia="標楷體" w:hAnsi="標楷體"/>
              </w:rPr>
            </w:pPr>
          </w:p>
        </w:tc>
        <w:tc>
          <w:tcPr>
            <w:tcW w:w="841" w:type="dxa"/>
          </w:tcPr>
          <w:p w14:paraId="1A1736A3"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371" w:type="dxa"/>
          </w:tcPr>
          <w:p w14:paraId="0797D7B8" w14:textId="77777777" w:rsidR="00E8526A" w:rsidRPr="009E7D2D" w:rsidRDefault="00E8526A" w:rsidP="00F55539">
            <w:pPr>
              <w:rPr>
                <w:rFonts w:ascii="標楷體" w:eastAsia="標楷體" w:hAnsi="標楷體"/>
              </w:rPr>
            </w:pPr>
          </w:p>
        </w:tc>
        <w:tc>
          <w:tcPr>
            <w:tcW w:w="456" w:type="dxa"/>
          </w:tcPr>
          <w:p w14:paraId="673B72C7" w14:textId="77777777" w:rsidR="00E8526A" w:rsidRPr="009E7D2D" w:rsidRDefault="00E8526A" w:rsidP="00F55539">
            <w:pPr>
              <w:rPr>
                <w:rFonts w:ascii="標楷體" w:eastAsia="標楷體" w:hAnsi="標楷體"/>
              </w:rPr>
            </w:pPr>
          </w:p>
        </w:tc>
        <w:tc>
          <w:tcPr>
            <w:tcW w:w="576" w:type="dxa"/>
          </w:tcPr>
          <w:p w14:paraId="6EAF1A5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E91E0C8" w14:textId="77777777" w:rsidR="00E8526A" w:rsidRPr="009E7D2D" w:rsidRDefault="00E8526A" w:rsidP="00F55539">
            <w:pPr>
              <w:rPr>
                <w:rFonts w:ascii="標楷體" w:eastAsia="標楷體" w:hAnsi="標楷體"/>
              </w:rPr>
            </w:pPr>
          </w:p>
        </w:tc>
      </w:tr>
      <w:tr w:rsidR="00E8526A" w:rsidRPr="0036108B" w14:paraId="770C7A21" w14:textId="77777777" w:rsidTr="00F55539">
        <w:trPr>
          <w:trHeight w:val="291"/>
          <w:jc w:val="center"/>
        </w:trPr>
        <w:tc>
          <w:tcPr>
            <w:tcW w:w="649" w:type="dxa"/>
          </w:tcPr>
          <w:p w14:paraId="57A0855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428FEE7"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45" w:type="dxa"/>
          </w:tcPr>
          <w:p w14:paraId="73C7ADA5" w14:textId="77777777" w:rsidR="00E8526A" w:rsidRPr="009E7D2D" w:rsidRDefault="00E8526A" w:rsidP="00F55539">
            <w:pPr>
              <w:rPr>
                <w:rFonts w:ascii="標楷體" w:eastAsia="標楷體" w:hAnsi="標楷體"/>
              </w:rPr>
            </w:pPr>
          </w:p>
        </w:tc>
        <w:tc>
          <w:tcPr>
            <w:tcW w:w="841" w:type="dxa"/>
          </w:tcPr>
          <w:p w14:paraId="4E5D88F4" w14:textId="77777777" w:rsidR="00E8526A" w:rsidRPr="009E7D2D" w:rsidRDefault="00E8526A" w:rsidP="00F55539">
            <w:pPr>
              <w:rPr>
                <w:rFonts w:ascii="標楷體" w:eastAsia="標楷體" w:hAnsi="標楷體"/>
              </w:rPr>
            </w:pPr>
          </w:p>
        </w:tc>
        <w:tc>
          <w:tcPr>
            <w:tcW w:w="3371" w:type="dxa"/>
          </w:tcPr>
          <w:p w14:paraId="755BD5C6" w14:textId="77777777" w:rsidR="00E8526A" w:rsidRPr="009E7D2D" w:rsidRDefault="00E8526A" w:rsidP="00F55539">
            <w:pPr>
              <w:rPr>
                <w:rFonts w:ascii="標楷體" w:eastAsia="標楷體" w:hAnsi="標楷體"/>
              </w:rPr>
            </w:pPr>
          </w:p>
        </w:tc>
        <w:tc>
          <w:tcPr>
            <w:tcW w:w="456" w:type="dxa"/>
          </w:tcPr>
          <w:p w14:paraId="5F2504AA" w14:textId="77777777" w:rsidR="00E8526A" w:rsidRPr="009E7D2D" w:rsidRDefault="00E8526A" w:rsidP="00F55539">
            <w:pPr>
              <w:rPr>
                <w:rFonts w:ascii="標楷體" w:eastAsia="標楷體" w:hAnsi="標楷體"/>
              </w:rPr>
            </w:pPr>
          </w:p>
        </w:tc>
        <w:tc>
          <w:tcPr>
            <w:tcW w:w="576" w:type="dxa"/>
          </w:tcPr>
          <w:p w14:paraId="2A30D1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ECF8AB"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EFB6A5B" w14:textId="77777777" w:rsidTr="00F55539">
        <w:trPr>
          <w:trHeight w:val="291"/>
          <w:jc w:val="center"/>
        </w:trPr>
        <w:tc>
          <w:tcPr>
            <w:tcW w:w="649" w:type="dxa"/>
          </w:tcPr>
          <w:p w14:paraId="34B6452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4F883BC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45" w:type="dxa"/>
          </w:tcPr>
          <w:p w14:paraId="386AA4ED" w14:textId="77777777" w:rsidR="00E8526A" w:rsidRPr="009E7D2D" w:rsidRDefault="00E8526A" w:rsidP="00F55539">
            <w:pPr>
              <w:rPr>
                <w:rFonts w:ascii="標楷體" w:eastAsia="標楷體" w:hAnsi="標楷體"/>
              </w:rPr>
            </w:pPr>
          </w:p>
        </w:tc>
        <w:tc>
          <w:tcPr>
            <w:tcW w:w="841" w:type="dxa"/>
          </w:tcPr>
          <w:p w14:paraId="6E45EB31" w14:textId="77777777" w:rsidR="00E8526A" w:rsidRPr="009E7D2D" w:rsidRDefault="00E8526A" w:rsidP="00F55539">
            <w:pPr>
              <w:rPr>
                <w:rFonts w:ascii="標楷體" w:eastAsia="標楷體" w:hAnsi="標楷體"/>
              </w:rPr>
            </w:pPr>
          </w:p>
        </w:tc>
        <w:tc>
          <w:tcPr>
            <w:tcW w:w="3371" w:type="dxa"/>
          </w:tcPr>
          <w:p w14:paraId="0B5CA181" w14:textId="77777777" w:rsidR="00E8526A" w:rsidRPr="009E7D2D" w:rsidRDefault="00E8526A" w:rsidP="00F55539">
            <w:pPr>
              <w:rPr>
                <w:rFonts w:ascii="標楷體" w:eastAsia="標楷體" w:hAnsi="標楷體"/>
              </w:rPr>
            </w:pPr>
          </w:p>
        </w:tc>
        <w:tc>
          <w:tcPr>
            <w:tcW w:w="456" w:type="dxa"/>
          </w:tcPr>
          <w:p w14:paraId="7BAC7826" w14:textId="77777777" w:rsidR="00E8526A" w:rsidRPr="009E7D2D" w:rsidRDefault="00E8526A" w:rsidP="00F55539">
            <w:pPr>
              <w:rPr>
                <w:rFonts w:ascii="標楷體" w:eastAsia="標楷體" w:hAnsi="標楷體"/>
              </w:rPr>
            </w:pPr>
          </w:p>
        </w:tc>
        <w:tc>
          <w:tcPr>
            <w:tcW w:w="576" w:type="dxa"/>
          </w:tcPr>
          <w:p w14:paraId="228A430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3AAC9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7CE421E1" w14:textId="77777777" w:rsidTr="00F55539">
        <w:trPr>
          <w:trHeight w:val="291"/>
          <w:jc w:val="center"/>
        </w:trPr>
        <w:tc>
          <w:tcPr>
            <w:tcW w:w="649" w:type="dxa"/>
          </w:tcPr>
          <w:p w14:paraId="4E2BEE90"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066BEB6C"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45" w:type="dxa"/>
          </w:tcPr>
          <w:p w14:paraId="7533514B" w14:textId="77777777" w:rsidR="00E8526A" w:rsidRPr="009E7D2D" w:rsidRDefault="00E8526A" w:rsidP="00F55539">
            <w:pPr>
              <w:rPr>
                <w:rFonts w:ascii="標楷體" w:eastAsia="標楷體" w:hAnsi="標楷體"/>
              </w:rPr>
            </w:pPr>
          </w:p>
        </w:tc>
        <w:tc>
          <w:tcPr>
            <w:tcW w:w="841" w:type="dxa"/>
          </w:tcPr>
          <w:p w14:paraId="4CC299E4" w14:textId="77777777" w:rsidR="00E8526A" w:rsidRPr="009E7D2D" w:rsidRDefault="00E8526A" w:rsidP="00F55539">
            <w:pPr>
              <w:rPr>
                <w:rFonts w:ascii="標楷體" w:eastAsia="標楷體" w:hAnsi="標楷體"/>
              </w:rPr>
            </w:pPr>
          </w:p>
        </w:tc>
        <w:tc>
          <w:tcPr>
            <w:tcW w:w="3371" w:type="dxa"/>
          </w:tcPr>
          <w:p w14:paraId="60968C2E" w14:textId="77777777" w:rsidR="00E8526A" w:rsidRPr="009E7D2D" w:rsidRDefault="00E8526A" w:rsidP="00F55539">
            <w:pPr>
              <w:rPr>
                <w:rFonts w:ascii="標楷體" w:eastAsia="標楷體" w:hAnsi="標楷體"/>
              </w:rPr>
            </w:pPr>
          </w:p>
        </w:tc>
        <w:tc>
          <w:tcPr>
            <w:tcW w:w="456" w:type="dxa"/>
          </w:tcPr>
          <w:p w14:paraId="0A8C9E13" w14:textId="77777777" w:rsidR="00E8526A" w:rsidRPr="009E7D2D" w:rsidRDefault="00E8526A" w:rsidP="00F55539">
            <w:pPr>
              <w:rPr>
                <w:rFonts w:ascii="標楷體" w:eastAsia="標楷體" w:hAnsi="標楷體"/>
              </w:rPr>
            </w:pPr>
          </w:p>
        </w:tc>
        <w:tc>
          <w:tcPr>
            <w:tcW w:w="576" w:type="dxa"/>
          </w:tcPr>
          <w:p w14:paraId="4F98FE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746F7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48625F3F" w14:textId="77777777" w:rsidTr="00F55539">
        <w:trPr>
          <w:trHeight w:val="291"/>
          <w:jc w:val="center"/>
        </w:trPr>
        <w:tc>
          <w:tcPr>
            <w:tcW w:w="649" w:type="dxa"/>
          </w:tcPr>
          <w:p w14:paraId="56F4C127"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06A2DE4C"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45" w:type="dxa"/>
          </w:tcPr>
          <w:p w14:paraId="3136B704" w14:textId="77777777" w:rsidR="00E8526A" w:rsidRPr="009E7D2D" w:rsidRDefault="00E8526A" w:rsidP="00F55539">
            <w:pPr>
              <w:rPr>
                <w:rFonts w:ascii="標楷體" w:eastAsia="標楷體" w:hAnsi="標楷體"/>
              </w:rPr>
            </w:pPr>
          </w:p>
        </w:tc>
        <w:tc>
          <w:tcPr>
            <w:tcW w:w="841" w:type="dxa"/>
          </w:tcPr>
          <w:p w14:paraId="1B17F124" w14:textId="77777777" w:rsidR="00E8526A" w:rsidRPr="009E7D2D" w:rsidRDefault="00E8526A" w:rsidP="00F55539">
            <w:pPr>
              <w:rPr>
                <w:rFonts w:ascii="標楷體" w:eastAsia="標楷體" w:hAnsi="標楷體"/>
              </w:rPr>
            </w:pPr>
          </w:p>
        </w:tc>
        <w:tc>
          <w:tcPr>
            <w:tcW w:w="3371" w:type="dxa"/>
          </w:tcPr>
          <w:p w14:paraId="008AC002" w14:textId="77777777" w:rsidR="00E8526A" w:rsidRPr="009E7D2D" w:rsidRDefault="00E8526A" w:rsidP="00F55539">
            <w:pPr>
              <w:rPr>
                <w:rFonts w:ascii="標楷體" w:eastAsia="標楷體" w:hAnsi="標楷體"/>
              </w:rPr>
            </w:pPr>
          </w:p>
        </w:tc>
        <w:tc>
          <w:tcPr>
            <w:tcW w:w="456" w:type="dxa"/>
          </w:tcPr>
          <w:p w14:paraId="65F4BC9B" w14:textId="77777777" w:rsidR="00E8526A" w:rsidRPr="009E7D2D" w:rsidRDefault="00E8526A" w:rsidP="00F55539">
            <w:pPr>
              <w:rPr>
                <w:rFonts w:ascii="標楷體" w:eastAsia="標楷體" w:hAnsi="標楷體"/>
              </w:rPr>
            </w:pPr>
          </w:p>
        </w:tc>
        <w:tc>
          <w:tcPr>
            <w:tcW w:w="576" w:type="dxa"/>
          </w:tcPr>
          <w:p w14:paraId="78F462C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27E0A6A"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6908D9D1" w14:textId="77777777" w:rsidTr="00F55539">
        <w:trPr>
          <w:trHeight w:val="291"/>
          <w:jc w:val="center"/>
        </w:trPr>
        <w:tc>
          <w:tcPr>
            <w:tcW w:w="649" w:type="dxa"/>
          </w:tcPr>
          <w:p w14:paraId="00ECCC7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176C4C72"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45" w:type="dxa"/>
          </w:tcPr>
          <w:p w14:paraId="30BD5DC6" w14:textId="77777777" w:rsidR="00E8526A" w:rsidRDefault="00E8526A" w:rsidP="00F55539">
            <w:pPr>
              <w:rPr>
                <w:rFonts w:ascii="標楷體" w:eastAsia="標楷體" w:hAnsi="標楷體"/>
              </w:rPr>
            </w:pPr>
          </w:p>
        </w:tc>
        <w:tc>
          <w:tcPr>
            <w:tcW w:w="841" w:type="dxa"/>
          </w:tcPr>
          <w:p w14:paraId="6BC34849" w14:textId="77777777" w:rsidR="00E8526A" w:rsidRPr="009E7D2D" w:rsidRDefault="00E8526A" w:rsidP="00F55539">
            <w:pPr>
              <w:rPr>
                <w:rFonts w:ascii="標楷體" w:eastAsia="標楷體" w:hAnsi="標楷體"/>
              </w:rPr>
            </w:pPr>
          </w:p>
        </w:tc>
        <w:tc>
          <w:tcPr>
            <w:tcW w:w="3371" w:type="dxa"/>
          </w:tcPr>
          <w:p w14:paraId="3DB9086D" w14:textId="77777777" w:rsidR="00E8526A" w:rsidRPr="009E7D2D" w:rsidRDefault="00E8526A" w:rsidP="00F55539">
            <w:pPr>
              <w:rPr>
                <w:rFonts w:ascii="標楷體" w:eastAsia="標楷體" w:hAnsi="標楷體"/>
              </w:rPr>
            </w:pPr>
          </w:p>
        </w:tc>
        <w:tc>
          <w:tcPr>
            <w:tcW w:w="456" w:type="dxa"/>
          </w:tcPr>
          <w:p w14:paraId="7E850F0B" w14:textId="77777777" w:rsidR="00E8526A" w:rsidRPr="009E7D2D" w:rsidRDefault="00E8526A" w:rsidP="00F55539">
            <w:pPr>
              <w:rPr>
                <w:rFonts w:ascii="標楷體" w:eastAsia="標楷體" w:hAnsi="標楷體"/>
              </w:rPr>
            </w:pPr>
          </w:p>
        </w:tc>
        <w:tc>
          <w:tcPr>
            <w:tcW w:w="576" w:type="dxa"/>
          </w:tcPr>
          <w:p w14:paraId="519F03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635035"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E8862E3" w14:textId="77777777" w:rsidTr="00F55539">
        <w:trPr>
          <w:trHeight w:val="291"/>
          <w:jc w:val="center"/>
        </w:trPr>
        <w:tc>
          <w:tcPr>
            <w:tcW w:w="2090" w:type="dxa"/>
            <w:gridSpan w:val="3"/>
          </w:tcPr>
          <w:p w14:paraId="13991B98"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41" w:type="dxa"/>
          </w:tcPr>
          <w:p w14:paraId="73C44293" w14:textId="77777777" w:rsidR="00E8526A" w:rsidRPr="009E7D2D" w:rsidRDefault="00E8526A" w:rsidP="00F55539">
            <w:pPr>
              <w:rPr>
                <w:rFonts w:ascii="標楷體" w:eastAsia="標楷體" w:hAnsi="標楷體"/>
              </w:rPr>
            </w:pPr>
          </w:p>
        </w:tc>
        <w:tc>
          <w:tcPr>
            <w:tcW w:w="3371" w:type="dxa"/>
          </w:tcPr>
          <w:p w14:paraId="4B3AEF9F" w14:textId="77777777" w:rsidR="00E8526A" w:rsidRPr="009E7D2D" w:rsidRDefault="00E8526A" w:rsidP="00F55539">
            <w:pPr>
              <w:rPr>
                <w:rFonts w:ascii="標楷體" w:eastAsia="標楷體" w:hAnsi="標楷體"/>
              </w:rPr>
            </w:pPr>
          </w:p>
        </w:tc>
        <w:tc>
          <w:tcPr>
            <w:tcW w:w="456" w:type="dxa"/>
          </w:tcPr>
          <w:p w14:paraId="2F078818" w14:textId="77777777" w:rsidR="00E8526A" w:rsidRPr="009E7D2D" w:rsidRDefault="00E8526A" w:rsidP="00F55539">
            <w:pPr>
              <w:rPr>
                <w:rFonts w:ascii="標楷體" w:eastAsia="標楷體" w:hAnsi="標楷體"/>
              </w:rPr>
            </w:pPr>
          </w:p>
        </w:tc>
        <w:tc>
          <w:tcPr>
            <w:tcW w:w="576" w:type="dxa"/>
          </w:tcPr>
          <w:p w14:paraId="4EFCD8AF" w14:textId="77777777" w:rsidR="00E8526A" w:rsidRPr="009E7D2D" w:rsidRDefault="00E8526A" w:rsidP="00F55539">
            <w:pPr>
              <w:rPr>
                <w:rFonts w:ascii="標楷體" w:eastAsia="標楷體" w:hAnsi="標楷體"/>
              </w:rPr>
            </w:pPr>
          </w:p>
        </w:tc>
        <w:tc>
          <w:tcPr>
            <w:tcW w:w="3576" w:type="dxa"/>
          </w:tcPr>
          <w:p w14:paraId="551194DA" w14:textId="77777777" w:rsidR="00E8526A" w:rsidRPr="009E7D2D" w:rsidRDefault="00E8526A" w:rsidP="00F55539">
            <w:pPr>
              <w:rPr>
                <w:rFonts w:ascii="標楷體" w:eastAsia="標楷體" w:hAnsi="標楷體"/>
              </w:rPr>
            </w:pPr>
          </w:p>
        </w:tc>
      </w:tr>
      <w:tr w:rsidR="00E8526A" w:rsidRPr="0036108B" w14:paraId="43CC1522" w14:textId="77777777" w:rsidTr="00F55539">
        <w:trPr>
          <w:trHeight w:val="291"/>
          <w:jc w:val="center"/>
        </w:trPr>
        <w:tc>
          <w:tcPr>
            <w:tcW w:w="649" w:type="dxa"/>
          </w:tcPr>
          <w:p w14:paraId="71466352"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345D3E38"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45" w:type="dxa"/>
          </w:tcPr>
          <w:p w14:paraId="7828C6E1" w14:textId="77777777" w:rsidR="00E8526A" w:rsidRPr="009E7D2D" w:rsidRDefault="00E8526A" w:rsidP="00F55539">
            <w:pPr>
              <w:rPr>
                <w:rFonts w:ascii="標楷體" w:eastAsia="標楷體" w:hAnsi="標楷體"/>
              </w:rPr>
            </w:pPr>
          </w:p>
        </w:tc>
        <w:tc>
          <w:tcPr>
            <w:tcW w:w="841" w:type="dxa"/>
          </w:tcPr>
          <w:p w14:paraId="4F628C17" w14:textId="77777777" w:rsidR="00E8526A" w:rsidRPr="009E7D2D" w:rsidRDefault="00E8526A" w:rsidP="00F55539">
            <w:pPr>
              <w:rPr>
                <w:rFonts w:ascii="標楷體" w:eastAsia="標楷體" w:hAnsi="標楷體"/>
              </w:rPr>
            </w:pPr>
          </w:p>
        </w:tc>
        <w:tc>
          <w:tcPr>
            <w:tcW w:w="3371" w:type="dxa"/>
          </w:tcPr>
          <w:p w14:paraId="12A52CFE" w14:textId="77777777" w:rsidR="00E8526A" w:rsidRPr="009E7D2D" w:rsidRDefault="00E8526A" w:rsidP="00F55539">
            <w:pPr>
              <w:rPr>
                <w:rFonts w:ascii="標楷體" w:eastAsia="標楷體" w:hAnsi="標楷體"/>
              </w:rPr>
            </w:pPr>
          </w:p>
        </w:tc>
        <w:tc>
          <w:tcPr>
            <w:tcW w:w="456" w:type="dxa"/>
          </w:tcPr>
          <w:p w14:paraId="65BBCF8F" w14:textId="77777777" w:rsidR="00E8526A" w:rsidRPr="009E7D2D" w:rsidRDefault="00E8526A" w:rsidP="00F55539">
            <w:pPr>
              <w:rPr>
                <w:rFonts w:ascii="標楷體" w:eastAsia="標楷體" w:hAnsi="標楷體"/>
              </w:rPr>
            </w:pPr>
          </w:p>
        </w:tc>
        <w:tc>
          <w:tcPr>
            <w:tcW w:w="576" w:type="dxa"/>
          </w:tcPr>
          <w:p w14:paraId="71167F2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718218F"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01D1DCF4" w14:textId="77777777" w:rsidTr="00F55539">
        <w:trPr>
          <w:trHeight w:val="291"/>
          <w:jc w:val="center"/>
        </w:trPr>
        <w:tc>
          <w:tcPr>
            <w:tcW w:w="649" w:type="dxa"/>
          </w:tcPr>
          <w:p w14:paraId="07539D4F"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2DC69F0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45" w:type="dxa"/>
          </w:tcPr>
          <w:p w14:paraId="37CF2296" w14:textId="77777777" w:rsidR="00E8526A" w:rsidRPr="009E7D2D" w:rsidRDefault="00E8526A" w:rsidP="00F55539">
            <w:pPr>
              <w:rPr>
                <w:rFonts w:ascii="標楷體" w:eastAsia="標楷體" w:hAnsi="標楷體"/>
              </w:rPr>
            </w:pPr>
          </w:p>
        </w:tc>
        <w:tc>
          <w:tcPr>
            <w:tcW w:w="841" w:type="dxa"/>
          </w:tcPr>
          <w:p w14:paraId="206EAEEF" w14:textId="77777777" w:rsidR="00E8526A" w:rsidRPr="009E7D2D" w:rsidRDefault="00E8526A" w:rsidP="00F55539">
            <w:pPr>
              <w:rPr>
                <w:rFonts w:ascii="標楷體" w:eastAsia="標楷體" w:hAnsi="標楷體"/>
              </w:rPr>
            </w:pPr>
          </w:p>
        </w:tc>
        <w:tc>
          <w:tcPr>
            <w:tcW w:w="3371" w:type="dxa"/>
          </w:tcPr>
          <w:p w14:paraId="5139C384" w14:textId="77777777" w:rsidR="00E8526A" w:rsidRPr="009E7D2D" w:rsidRDefault="00E8526A" w:rsidP="00F55539">
            <w:pPr>
              <w:rPr>
                <w:rFonts w:ascii="標楷體" w:eastAsia="標楷體" w:hAnsi="標楷體"/>
              </w:rPr>
            </w:pPr>
          </w:p>
        </w:tc>
        <w:tc>
          <w:tcPr>
            <w:tcW w:w="456" w:type="dxa"/>
          </w:tcPr>
          <w:p w14:paraId="300E7DBD" w14:textId="77777777" w:rsidR="00E8526A" w:rsidRPr="009E7D2D" w:rsidRDefault="00E8526A" w:rsidP="00F55539">
            <w:pPr>
              <w:rPr>
                <w:rFonts w:ascii="標楷體" w:eastAsia="標楷體" w:hAnsi="標楷體"/>
              </w:rPr>
            </w:pPr>
          </w:p>
        </w:tc>
        <w:tc>
          <w:tcPr>
            <w:tcW w:w="576" w:type="dxa"/>
          </w:tcPr>
          <w:p w14:paraId="36FA8C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4FB90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31E4B6CF" w14:textId="77777777" w:rsidTr="00F55539">
        <w:trPr>
          <w:trHeight w:val="291"/>
          <w:jc w:val="center"/>
        </w:trPr>
        <w:tc>
          <w:tcPr>
            <w:tcW w:w="649" w:type="dxa"/>
          </w:tcPr>
          <w:p w14:paraId="6B161FC8"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4ACE1CC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45" w:type="dxa"/>
          </w:tcPr>
          <w:p w14:paraId="60326557" w14:textId="77777777" w:rsidR="00E8526A" w:rsidRPr="009E7D2D" w:rsidRDefault="00E8526A" w:rsidP="00F55539">
            <w:pPr>
              <w:rPr>
                <w:rFonts w:ascii="標楷體" w:eastAsia="標楷體" w:hAnsi="標楷體"/>
              </w:rPr>
            </w:pPr>
          </w:p>
        </w:tc>
        <w:tc>
          <w:tcPr>
            <w:tcW w:w="841" w:type="dxa"/>
          </w:tcPr>
          <w:p w14:paraId="0866A828" w14:textId="77777777" w:rsidR="00E8526A" w:rsidRPr="009E7D2D" w:rsidRDefault="00E8526A" w:rsidP="00F55539">
            <w:pPr>
              <w:rPr>
                <w:rFonts w:ascii="標楷體" w:eastAsia="標楷體" w:hAnsi="標楷體"/>
              </w:rPr>
            </w:pPr>
          </w:p>
        </w:tc>
        <w:tc>
          <w:tcPr>
            <w:tcW w:w="3371" w:type="dxa"/>
          </w:tcPr>
          <w:p w14:paraId="654DA912" w14:textId="77777777" w:rsidR="00E8526A" w:rsidRPr="009E7D2D" w:rsidRDefault="00E8526A" w:rsidP="00F55539">
            <w:pPr>
              <w:rPr>
                <w:rFonts w:ascii="標楷體" w:eastAsia="標楷體" w:hAnsi="標楷體"/>
              </w:rPr>
            </w:pPr>
          </w:p>
        </w:tc>
        <w:tc>
          <w:tcPr>
            <w:tcW w:w="456" w:type="dxa"/>
          </w:tcPr>
          <w:p w14:paraId="6F5C0DA0" w14:textId="77777777" w:rsidR="00E8526A" w:rsidRPr="009E7D2D" w:rsidRDefault="00E8526A" w:rsidP="00F55539">
            <w:pPr>
              <w:rPr>
                <w:rFonts w:ascii="標楷體" w:eastAsia="標楷體" w:hAnsi="標楷體"/>
              </w:rPr>
            </w:pPr>
          </w:p>
        </w:tc>
        <w:tc>
          <w:tcPr>
            <w:tcW w:w="576" w:type="dxa"/>
          </w:tcPr>
          <w:p w14:paraId="3983972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4A9FE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44CBA434" w14:textId="77777777" w:rsidTr="00F55539">
        <w:trPr>
          <w:trHeight w:val="291"/>
          <w:jc w:val="center"/>
        </w:trPr>
        <w:tc>
          <w:tcPr>
            <w:tcW w:w="649" w:type="dxa"/>
          </w:tcPr>
          <w:p w14:paraId="2E45F9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D907FBC"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45" w:type="dxa"/>
          </w:tcPr>
          <w:p w14:paraId="3B813C51" w14:textId="77777777" w:rsidR="00E8526A" w:rsidRPr="009E7D2D" w:rsidRDefault="00E8526A" w:rsidP="00F55539">
            <w:pPr>
              <w:rPr>
                <w:rFonts w:ascii="標楷體" w:eastAsia="標楷體" w:hAnsi="標楷體"/>
              </w:rPr>
            </w:pPr>
          </w:p>
        </w:tc>
        <w:tc>
          <w:tcPr>
            <w:tcW w:w="841" w:type="dxa"/>
          </w:tcPr>
          <w:p w14:paraId="67F3D447" w14:textId="77777777" w:rsidR="00E8526A" w:rsidRPr="009E7D2D" w:rsidRDefault="00E8526A" w:rsidP="00F55539">
            <w:pPr>
              <w:rPr>
                <w:rFonts w:ascii="標楷體" w:eastAsia="標楷體" w:hAnsi="標楷體"/>
              </w:rPr>
            </w:pPr>
          </w:p>
        </w:tc>
        <w:tc>
          <w:tcPr>
            <w:tcW w:w="3371" w:type="dxa"/>
          </w:tcPr>
          <w:p w14:paraId="1023945E" w14:textId="77777777" w:rsidR="00E8526A" w:rsidRPr="009E7D2D" w:rsidRDefault="00E8526A" w:rsidP="00F55539">
            <w:pPr>
              <w:rPr>
                <w:rFonts w:ascii="標楷體" w:eastAsia="標楷體" w:hAnsi="標楷體"/>
              </w:rPr>
            </w:pPr>
          </w:p>
        </w:tc>
        <w:tc>
          <w:tcPr>
            <w:tcW w:w="456" w:type="dxa"/>
          </w:tcPr>
          <w:p w14:paraId="3FFF9531" w14:textId="77777777" w:rsidR="00E8526A" w:rsidRPr="009E7D2D" w:rsidRDefault="00E8526A" w:rsidP="00F55539">
            <w:pPr>
              <w:rPr>
                <w:rFonts w:ascii="標楷體" w:eastAsia="標楷體" w:hAnsi="標楷體"/>
              </w:rPr>
            </w:pPr>
          </w:p>
        </w:tc>
        <w:tc>
          <w:tcPr>
            <w:tcW w:w="576" w:type="dxa"/>
          </w:tcPr>
          <w:p w14:paraId="4B0B57B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D31A67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72F84AA0" w14:textId="77777777" w:rsidTr="00F55539">
        <w:trPr>
          <w:trHeight w:val="291"/>
          <w:jc w:val="center"/>
        </w:trPr>
        <w:tc>
          <w:tcPr>
            <w:tcW w:w="649" w:type="dxa"/>
          </w:tcPr>
          <w:p w14:paraId="53674697"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3C0BF7AE"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229AC79" w14:textId="77777777" w:rsidR="00E8526A" w:rsidRPr="009E7D2D" w:rsidRDefault="00E8526A" w:rsidP="00F55539">
            <w:pPr>
              <w:rPr>
                <w:rFonts w:ascii="標楷體" w:eastAsia="標楷體" w:hAnsi="標楷體"/>
              </w:rPr>
            </w:pPr>
          </w:p>
        </w:tc>
        <w:tc>
          <w:tcPr>
            <w:tcW w:w="841" w:type="dxa"/>
          </w:tcPr>
          <w:p w14:paraId="03CA64C5" w14:textId="77777777" w:rsidR="00E8526A" w:rsidRPr="009E7D2D" w:rsidRDefault="00E8526A" w:rsidP="00F55539">
            <w:pPr>
              <w:rPr>
                <w:rFonts w:ascii="標楷體" w:eastAsia="標楷體" w:hAnsi="標楷體"/>
              </w:rPr>
            </w:pPr>
          </w:p>
        </w:tc>
        <w:tc>
          <w:tcPr>
            <w:tcW w:w="3371" w:type="dxa"/>
          </w:tcPr>
          <w:p w14:paraId="06887FA2" w14:textId="77777777" w:rsidR="00E8526A" w:rsidRPr="009E7D2D" w:rsidRDefault="00E8526A" w:rsidP="00F55539">
            <w:pPr>
              <w:rPr>
                <w:rFonts w:ascii="標楷體" w:eastAsia="標楷體" w:hAnsi="標楷體"/>
              </w:rPr>
            </w:pPr>
          </w:p>
        </w:tc>
        <w:tc>
          <w:tcPr>
            <w:tcW w:w="456" w:type="dxa"/>
          </w:tcPr>
          <w:p w14:paraId="3D9527D1" w14:textId="77777777" w:rsidR="00E8526A" w:rsidRPr="009E7D2D" w:rsidRDefault="00E8526A" w:rsidP="00F55539">
            <w:pPr>
              <w:rPr>
                <w:rFonts w:ascii="標楷體" w:eastAsia="標楷體" w:hAnsi="標楷體"/>
              </w:rPr>
            </w:pPr>
          </w:p>
        </w:tc>
        <w:tc>
          <w:tcPr>
            <w:tcW w:w="576" w:type="dxa"/>
          </w:tcPr>
          <w:p w14:paraId="1E255F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ABD8086"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46B23A3E" w14:textId="77777777" w:rsidTr="00F55539">
        <w:trPr>
          <w:trHeight w:val="291"/>
          <w:jc w:val="center"/>
        </w:trPr>
        <w:tc>
          <w:tcPr>
            <w:tcW w:w="649" w:type="dxa"/>
          </w:tcPr>
          <w:p w14:paraId="3A53D3F0"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3CF662BF"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45" w:type="dxa"/>
          </w:tcPr>
          <w:p w14:paraId="53371AF1" w14:textId="77777777" w:rsidR="00E8526A" w:rsidRPr="009E7D2D" w:rsidRDefault="00E8526A" w:rsidP="00F55539">
            <w:pPr>
              <w:rPr>
                <w:rFonts w:ascii="標楷體" w:eastAsia="標楷體" w:hAnsi="標楷體"/>
              </w:rPr>
            </w:pPr>
          </w:p>
        </w:tc>
        <w:tc>
          <w:tcPr>
            <w:tcW w:w="841" w:type="dxa"/>
          </w:tcPr>
          <w:p w14:paraId="04117C6D" w14:textId="77777777" w:rsidR="00E8526A" w:rsidRPr="009E7D2D" w:rsidRDefault="00E8526A" w:rsidP="00F55539">
            <w:pPr>
              <w:rPr>
                <w:rFonts w:ascii="標楷體" w:eastAsia="標楷體" w:hAnsi="標楷體"/>
              </w:rPr>
            </w:pPr>
          </w:p>
        </w:tc>
        <w:tc>
          <w:tcPr>
            <w:tcW w:w="3371" w:type="dxa"/>
          </w:tcPr>
          <w:p w14:paraId="2DDF1227" w14:textId="77777777" w:rsidR="00E8526A" w:rsidRPr="009E7D2D" w:rsidRDefault="00E8526A" w:rsidP="00F55539">
            <w:pPr>
              <w:rPr>
                <w:rFonts w:ascii="標楷體" w:eastAsia="標楷體" w:hAnsi="標楷體"/>
              </w:rPr>
            </w:pPr>
          </w:p>
        </w:tc>
        <w:tc>
          <w:tcPr>
            <w:tcW w:w="456" w:type="dxa"/>
          </w:tcPr>
          <w:p w14:paraId="61C8309E"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7FDFE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6084510"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64E58D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43679DCE" w14:textId="77777777" w:rsidTr="00F55539">
        <w:trPr>
          <w:trHeight w:val="291"/>
          <w:jc w:val="center"/>
        </w:trPr>
        <w:tc>
          <w:tcPr>
            <w:tcW w:w="649" w:type="dxa"/>
          </w:tcPr>
          <w:p w14:paraId="3E714114"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19DA6CF7"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45" w:type="dxa"/>
          </w:tcPr>
          <w:p w14:paraId="6B930B41" w14:textId="77777777" w:rsidR="00E8526A" w:rsidRPr="009E7D2D" w:rsidRDefault="00E8526A" w:rsidP="00F55539">
            <w:pPr>
              <w:rPr>
                <w:rFonts w:ascii="標楷體" w:eastAsia="標楷體" w:hAnsi="標楷體"/>
              </w:rPr>
            </w:pPr>
          </w:p>
        </w:tc>
        <w:tc>
          <w:tcPr>
            <w:tcW w:w="841" w:type="dxa"/>
          </w:tcPr>
          <w:p w14:paraId="0323C06B" w14:textId="77777777" w:rsidR="00E8526A" w:rsidRPr="009E7D2D" w:rsidRDefault="00E8526A" w:rsidP="00F55539">
            <w:pPr>
              <w:rPr>
                <w:rFonts w:ascii="標楷體" w:eastAsia="標楷體" w:hAnsi="標楷體"/>
              </w:rPr>
            </w:pPr>
          </w:p>
        </w:tc>
        <w:tc>
          <w:tcPr>
            <w:tcW w:w="3371" w:type="dxa"/>
          </w:tcPr>
          <w:p w14:paraId="0D996978" w14:textId="77777777" w:rsidR="00E8526A" w:rsidRPr="009E7D2D" w:rsidRDefault="00E8526A" w:rsidP="00F55539">
            <w:pPr>
              <w:rPr>
                <w:rFonts w:ascii="標楷體" w:eastAsia="標楷體" w:hAnsi="標楷體"/>
              </w:rPr>
            </w:pPr>
          </w:p>
        </w:tc>
        <w:tc>
          <w:tcPr>
            <w:tcW w:w="456" w:type="dxa"/>
          </w:tcPr>
          <w:p w14:paraId="516FD498" w14:textId="77777777" w:rsidR="00E8526A" w:rsidRPr="009E7D2D" w:rsidRDefault="00E8526A" w:rsidP="00F55539">
            <w:pPr>
              <w:rPr>
                <w:rFonts w:ascii="標楷體" w:eastAsia="標楷體" w:hAnsi="標楷體"/>
              </w:rPr>
            </w:pPr>
          </w:p>
        </w:tc>
        <w:tc>
          <w:tcPr>
            <w:tcW w:w="576" w:type="dxa"/>
          </w:tcPr>
          <w:p w14:paraId="4A3BBE4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100B689"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13BE3F8F" w14:textId="77777777" w:rsidTr="00F55539">
        <w:trPr>
          <w:trHeight w:val="291"/>
          <w:jc w:val="center"/>
        </w:trPr>
        <w:tc>
          <w:tcPr>
            <w:tcW w:w="649" w:type="dxa"/>
          </w:tcPr>
          <w:p w14:paraId="791DC15F"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5905C0A"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0E27AF4C" w14:textId="77777777" w:rsidR="00E8526A" w:rsidRPr="009E7D2D" w:rsidRDefault="00E8526A" w:rsidP="00F55539">
            <w:pPr>
              <w:rPr>
                <w:rFonts w:ascii="標楷體" w:eastAsia="標楷體" w:hAnsi="標楷體"/>
              </w:rPr>
            </w:pPr>
          </w:p>
        </w:tc>
        <w:tc>
          <w:tcPr>
            <w:tcW w:w="841" w:type="dxa"/>
          </w:tcPr>
          <w:p w14:paraId="237CAAE9" w14:textId="77777777" w:rsidR="00E8526A" w:rsidRPr="009E7D2D" w:rsidRDefault="00E8526A" w:rsidP="00F55539">
            <w:pPr>
              <w:rPr>
                <w:rFonts w:ascii="標楷體" w:eastAsia="標楷體" w:hAnsi="標楷體"/>
              </w:rPr>
            </w:pPr>
          </w:p>
        </w:tc>
        <w:tc>
          <w:tcPr>
            <w:tcW w:w="3371" w:type="dxa"/>
          </w:tcPr>
          <w:p w14:paraId="00B57E3F" w14:textId="77777777" w:rsidR="00E8526A" w:rsidRPr="009E7D2D" w:rsidRDefault="00E8526A" w:rsidP="00F55539">
            <w:pPr>
              <w:rPr>
                <w:rFonts w:ascii="標楷體" w:eastAsia="標楷體" w:hAnsi="標楷體"/>
              </w:rPr>
            </w:pPr>
          </w:p>
        </w:tc>
        <w:tc>
          <w:tcPr>
            <w:tcW w:w="456" w:type="dxa"/>
          </w:tcPr>
          <w:p w14:paraId="4DB8E2F2" w14:textId="77777777" w:rsidR="00E8526A" w:rsidRPr="009E7D2D" w:rsidRDefault="00E8526A" w:rsidP="00F55539">
            <w:pPr>
              <w:rPr>
                <w:rFonts w:ascii="標楷體" w:eastAsia="標楷體" w:hAnsi="標楷體"/>
              </w:rPr>
            </w:pPr>
          </w:p>
        </w:tc>
        <w:tc>
          <w:tcPr>
            <w:tcW w:w="576" w:type="dxa"/>
          </w:tcPr>
          <w:p w14:paraId="48E7304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33512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5848D65D" w14:textId="77777777" w:rsidTr="00F55539">
        <w:trPr>
          <w:trHeight w:val="291"/>
          <w:jc w:val="center"/>
        </w:trPr>
        <w:tc>
          <w:tcPr>
            <w:tcW w:w="649" w:type="dxa"/>
          </w:tcPr>
          <w:p w14:paraId="04990F5E"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7EEF4862"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45" w:type="dxa"/>
          </w:tcPr>
          <w:p w14:paraId="3CB8E37E" w14:textId="77777777" w:rsidR="00E8526A" w:rsidRPr="009E7D2D" w:rsidRDefault="00E8526A" w:rsidP="00F55539">
            <w:pPr>
              <w:rPr>
                <w:rFonts w:ascii="標楷體" w:eastAsia="標楷體" w:hAnsi="標楷體"/>
              </w:rPr>
            </w:pPr>
          </w:p>
        </w:tc>
        <w:tc>
          <w:tcPr>
            <w:tcW w:w="841" w:type="dxa"/>
          </w:tcPr>
          <w:p w14:paraId="1BFC3769" w14:textId="77777777" w:rsidR="00E8526A" w:rsidRPr="009E7D2D" w:rsidRDefault="00E8526A" w:rsidP="00F55539">
            <w:pPr>
              <w:rPr>
                <w:rFonts w:ascii="標楷體" w:eastAsia="標楷體" w:hAnsi="標楷體"/>
              </w:rPr>
            </w:pPr>
          </w:p>
        </w:tc>
        <w:tc>
          <w:tcPr>
            <w:tcW w:w="3371" w:type="dxa"/>
          </w:tcPr>
          <w:p w14:paraId="35E67A6E" w14:textId="77777777" w:rsidR="00E8526A" w:rsidRPr="009E7D2D" w:rsidRDefault="00E8526A" w:rsidP="00F55539">
            <w:pPr>
              <w:rPr>
                <w:rFonts w:ascii="標楷體" w:eastAsia="標楷體" w:hAnsi="標楷體"/>
              </w:rPr>
            </w:pPr>
          </w:p>
        </w:tc>
        <w:tc>
          <w:tcPr>
            <w:tcW w:w="456" w:type="dxa"/>
          </w:tcPr>
          <w:p w14:paraId="65F3AC25" w14:textId="77777777" w:rsidR="00E8526A" w:rsidRPr="009E7D2D" w:rsidRDefault="00E8526A" w:rsidP="00F55539">
            <w:pPr>
              <w:rPr>
                <w:rFonts w:ascii="標楷體" w:eastAsia="標楷體" w:hAnsi="標楷體"/>
              </w:rPr>
            </w:pPr>
          </w:p>
        </w:tc>
        <w:tc>
          <w:tcPr>
            <w:tcW w:w="576" w:type="dxa"/>
          </w:tcPr>
          <w:p w14:paraId="501FEDA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3ECA37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07A00E53" w14:textId="77777777" w:rsidTr="00F55539">
        <w:trPr>
          <w:trHeight w:val="291"/>
          <w:jc w:val="center"/>
        </w:trPr>
        <w:tc>
          <w:tcPr>
            <w:tcW w:w="2090" w:type="dxa"/>
            <w:gridSpan w:val="3"/>
          </w:tcPr>
          <w:p w14:paraId="7D54939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30AFC21B" w14:textId="77777777" w:rsidR="00E8526A" w:rsidRPr="009E7D2D" w:rsidRDefault="00E8526A" w:rsidP="00F55539">
            <w:pPr>
              <w:rPr>
                <w:rFonts w:ascii="標楷體" w:eastAsia="標楷體" w:hAnsi="標楷體"/>
              </w:rPr>
            </w:pPr>
          </w:p>
        </w:tc>
        <w:tc>
          <w:tcPr>
            <w:tcW w:w="3371" w:type="dxa"/>
          </w:tcPr>
          <w:p w14:paraId="61B65827" w14:textId="77777777" w:rsidR="00E8526A" w:rsidRPr="009E7D2D" w:rsidRDefault="00E8526A" w:rsidP="00F55539">
            <w:pPr>
              <w:rPr>
                <w:rFonts w:ascii="標楷體" w:eastAsia="標楷體" w:hAnsi="標楷體"/>
              </w:rPr>
            </w:pPr>
          </w:p>
        </w:tc>
        <w:tc>
          <w:tcPr>
            <w:tcW w:w="456" w:type="dxa"/>
          </w:tcPr>
          <w:p w14:paraId="2B60C1E9" w14:textId="77777777" w:rsidR="00E8526A" w:rsidRPr="009E7D2D" w:rsidRDefault="00E8526A" w:rsidP="00F55539">
            <w:pPr>
              <w:rPr>
                <w:rFonts w:ascii="標楷體" w:eastAsia="標楷體" w:hAnsi="標楷體"/>
              </w:rPr>
            </w:pPr>
          </w:p>
        </w:tc>
        <w:tc>
          <w:tcPr>
            <w:tcW w:w="576" w:type="dxa"/>
          </w:tcPr>
          <w:p w14:paraId="39FBD725" w14:textId="77777777" w:rsidR="00E8526A" w:rsidRPr="009E7D2D" w:rsidRDefault="00E8526A" w:rsidP="00F55539">
            <w:pPr>
              <w:rPr>
                <w:rFonts w:ascii="標楷體" w:eastAsia="標楷體" w:hAnsi="標楷體"/>
              </w:rPr>
            </w:pPr>
          </w:p>
        </w:tc>
        <w:tc>
          <w:tcPr>
            <w:tcW w:w="3576" w:type="dxa"/>
          </w:tcPr>
          <w:p w14:paraId="0D797592" w14:textId="77777777" w:rsidR="00E8526A" w:rsidRPr="009E7D2D" w:rsidRDefault="00E8526A" w:rsidP="00F55539">
            <w:pPr>
              <w:rPr>
                <w:rFonts w:ascii="標楷體" w:eastAsia="標楷體" w:hAnsi="標楷體"/>
              </w:rPr>
            </w:pPr>
          </w:p>
        </w:tc>
      </w:tr>
      <w:tr w:rsidR="00E8526A" w:rsidRPr="0036108B" w14:paraId="6394F261" w14:textId="77777777" w:rsidTr="00F55539">
        <w:trPr>
          <w:trHeight w:val="291"/>
          <w:jc w:val="center"/>
        </w:trPr>
        <w:tc>
          <w:tcPr>
            <w:tcW w:w="649" w:type="dxa"/>
          </w:tcPr>
          <w:p w14:paraId="225247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497C300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45" w:type="dxa"/>
          </w:tcPr>
          <w:p w14:paraId="3C4AB3B7" w14:textId="77777777" w:rsidR="00E8526A" w:rsidRPr="009E7D2D" w:rsidRDefault="00E8526A" w:rsidP="00F55539">
            <w:pPr>
              <w:rPr>
                <w:rFonts w:ascii="標楷體" w:eastAsia="標楷體" w:hAnsi="標楷體"/>
              </w:rPr>
            </w:pPr>
          </w:p>
        </w:tc>
        <w:tc>
          <w:tcPr>
            <w:tcW w:w="841" w:type="dxa"/>
          </w:tcPr>
          <w:p w14:paraId="18DD380B" w14:textId="77777777" w:rsidR="00E8526A" w:rsidRPr="009E7D2D" w:rsidRDefault="00E8526A" w:rsidP="00F55539">
            <w:pPr>
              <w:rPr>
                <w:rFonts w:ascii="標楷體" w:eastAsia="標楷體" w:hAnsi="標楷體"/>
              </w:rPr>
            </w:pPr>
          </w:p>
        </w:tc>
        <w:tc>
          <w:tcPr>
            <w:tcW w:w="3371" w:type="dxa"/>
          </w:tcPr>
          <w:p w14:paraId="79BBB930" w14:textId="77777777" w:rsidR="00E8526A" w:rsidRPr="009E7D2D" w:rsidRDefault="00E8526A" w:rsidP="00F55539">
            <w:pPr>
              <w:rPr>
                <w:rFonts w:ascii="標楷體" w:eastAsia="標楷體" w:hAnsi="標楷體"/>
              </w:rPr>
            </w:pPr>
          </w:p>
        </w:tc>
        <w:tc>
          <w:tcPr>
            <w:tcW w:w="456" w:type="dxa"/>
          </w:tcPr>
          <w:p w14:paraId="31BC534F" w14:textId="77777777" w:rsidR="00E8526A" w:rsidRPr="009E7D2D" w:rsidRDefault="00E8526A" w:rsidP="00F55539">
            <w:pPr>
              <w:rPr>
                <w:rFonts w:ascii="標楷體" w:eastAsia="標楷體" w:hAnsi="標楷體"/>
              </w:rPr>
            </w:pPr>
          </w:p>
        </w:tc>
        <w:tc>
          <w:tcPr>
            <w:tcW w:w="576" w:type="dxa"/>
          </w:tcPr>
          <w:p w14:paraId="20D4D4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F05FB9"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42B41089" w14:textId="77777777" w:rsidTr="00F55539">
        <w:trPr>
          <w:trHeight w:val="291"/>
          <w:jc w:val="center"/>
        </w:trPr>
        <w:tc>
          <w:tcPr>
            <w:tcW w:w="649" w:type="dxa"/>
          </w:tcPr>
          <w:p w14:paraId="642359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B30D457"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45" w:type="dxa"/>
          </w:tcPr>
          <w:p w14:paraId="5B4EE951" w14:textId="77777777" w:rsidR="00E8526A" w:rsidRPr="009E7D2D" w:rsidRDefault="00E8526A" w:rsidP="00F55539">
            <w:pPr>
              <w:rPr>
                <w:rFonts w:ascii="標楷體" w:eastAsia="標楷體" w:hAnsi="標楷體"/>
              </w:rPr>
            </w:pPr>
          </w:p>
        </w:tc>
        <w:tc>
          <w:tcPr>
            <w:tcW w:w="841" w:type="dxa"/>
          </w:tcPr>
          <w:p w14:paraId="7D59AED9" w14:textId="77777777" w:rsidR="00E8526A" w:rsidRPr="009E7D2D" w:rsidRDefault="00E8526A" w:rsidP="00F55539">
            <w:pPr>
              <w:rPr>
                <w:rFonts w:ascii="標楷體" w:eastAsia="標楷體" w:hAnsi="標楷體"/>
              </w:rPr>
            </w:pPr>
          </w:p>
        </w:tc>
        <w:tc>
          <w:tcPr>
            <w:tcW w:w="3371" w:type="dxa"/>
          </w:tcPr>
          <w:p w14:paraId="7495C6A5" w14:textId="77777777" w:rsidR="00E8526A" w:rsidRPr="009E7D2D" w:rsidRDefault="00E8526A" w:rsidP="00F55539">
            <w:pPr>
              <w:rPr>
                <w:rFonts w:ascii="標楷體" w:eastAsia="標楷體" w:hAnsi="標楷體"/>
              </w:rPr>
            </w:pPr>
          </w:p>
        </w:tc>
        <w:tc>
          <w:tcPr>
            <w:tcW w:w="456" w:type="dxa"/>
          </w:tcPr>
          <w:p w14:paraId="30F2A60C" w14:textId="77777777" w:rsidR="00E8526A" w:rsidRPr="009E7D2D" w:rsidRDefault="00E8526A" w:rsidP="00F55539">
            <w:pPr>
              <w:rPr>
                <w:rFonts w:ascii="標楷體" w:eastAsia="標楷體" w:hAnsi="標楷體"/>
              </w:rPr>
            </w:pPr>
          </w:p>
        </w:tc>
        <w:tc>
          <w:tcPr>
            <w:tcW w:w="576" w:type="dxa"/>
          </w:tcPr>
          <w:p w14:paraId="67D8E8C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682DDC"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069A6F80" w14:textId="77777777" w:rsidTr="00F55539">
        <w:trPr>
          <w:trHeight w:val="291"/>
          <w:jc w:val="center"/>
        </w:trPr>
        <w:tc>
          <w:tcPr>
            <w:tcW w:w="649" w:type="dxa"/>
          </w:tcPr>
          <w:p w14:paraId="10EB39C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2B145140"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45" w:type="dxa"/>
          </w:tcPr>
          <w:p w14:paraId="457DC271" w14:textId="77777777" w:rsidR="00E8526A" w:rsidRPr="009E7D2D" w:rsidRDefault="00E8526A" w:rsidP="00F55539">
            <w:pPr>
              <w:rPr>
                <w:rFonts w:ascii="標楷體" w:eastAsia="標楷體" w:hAnsi="標楷體"/>
              </w:rPr>
            </w:pPr>
          </w:p>
        </w:tc>
        <w:tc>
          <w:tcPr>
            <w:tcW w:w="841" w:type="dxa"/>
          </w:tcPr>
          <w:p w14:paraId="049939C1" w14:textId="77777777" w:rsidR="00E8526A" w:rsidRPr="009E7D2D" w:rsidRDefault="00E8526A" w:rsidP="00F55539">
            <w:pPr>
              <w:rPr>
                <w:rFonts w:ascii="標楷體" w:eastAsia="標楷體" w:hAnsi="標楷體"/>
              </w:rPr>
            </w:pPr>
          </w:p>
        </w:tc>
        <w:tc>
          <w:tcPr>
            <w:tcW w:w="3371" w:type="dxa"/>
          </w:tcPr>
          <w:p w14:paraId="05494648" w14:textId="77777777" w:rsidR="00E8526A" w:rsidRPr="009E7D2D" w:rsidRDefault="00E8526A" w:rsidP="00F55539">
            <w:pPr>
              <w:rPr>
                <w:rFonts w:ascii="標楷體" w:eastAsia="標楷體" w:hAnsi="標楷體"/>
              </w:rPr>
            </w:pPr>
          </w:p>
        </w:tc>
        <w:tc>
          <w:tcPr>
            <w:tcW w:w="456" w:type="dxa"/>
          </w:tcPr>
          <w:p w14:paraId="6719EF3A" w14:textId="77777777" w:rsidR="00E8526A" w:rsidRPr="009E7D2D" w:rsidRDefault="00E8526A" w:rsidP="00F55539">
            <w:pPr>
              <w:rPr>
                <w:rFonts w:ascii="標楷體" w:eastAsia="標楷體" w:hAnsi="標楷體"/>
              </w:rPr>
            </w:pPr>
          </w:p>
        </w:tc>
        <w:tc>
          <w:tcPr>
            <w:tcW w:w="576" w:type="dxa"/>
          </w:tcPr>
          <w:p w14:paraId="68FB715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13703D3"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2A3EA682" w14:textId="77777777" w:rsidTr="00F55539">
        <w:trPr>
          <w:trHeight w:val="291"/>
          <w:jc w:val="center"/>
        </w:trPr>
        <w:tc>
          <w:tcPr>
            <w:tcW w:w="649" w:type="dxa"/>
          </w:tcPr>
          <w:p w14:paraId="6DB43DA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36AE9D7E"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45" w:type="dxa"/>
          </w:tcPr>
          <w:p w14:paraId="63DCB2A1" w14:textId="77777777" w:rsidR="00E8526A" w:rsidRPr="009E7D2D" w:rsidRDefault="00E8526A" w:rsidP="00F55539">
            <w:pPr>
              <w:rPr>
                <w:rFonts w:ascii="標楷體" w:eastAsia="標楷體" w:hAnsi="標楷體"/>
              </w:rPr>
            </w:pPr>
          </w:p>
        </w:tc>
        <w:tc>
          <w:tcPr>
            <w:tcW w:w="841" w:type="dxa"/>
          </w:tcPr>
          <w:p w14:paraId="24BDABBF" w14:textId="77777777" w:rsidR="00E8526A" w:rsidRPr="009E7D2D" w:rsidRDefault="00E8526A" w:rsidP="00F55539">
            <w:pPr>
              <w:rPr>
                <w:rFonts w:ascii="標楷體" w:eastAsia="標楷體" w:hAnsi="標楷體"/>
              </w:rPr>
            </w:pPr>
          </w:p>
        </w:tc>
        <w:tc>
          <w:tcPr>
            <w:tcW w:w="3371" w:type="dxa"/>
          </w:tcPr>
          <w:p w14:paraId="1B728F63" w14:textId="77777777" w:rsidR="00E8526A" w:rsidRPr="009E7D2D" w:rsidRDefault="00E8526A" w:rsidP="00F55539">
            <w:pPr>
              <w:rPr>
                <w:rFonts w:ascii="標楷體" w:eastAsia="標楷體" w:hAnsi="標楷體"/>
              </w:rPr>
            </w:pPr>
          </w:p>
        </w:tc>
        <w:tc>
          <w:tcPr>
            <w:tcW w:w="456" w:type="dxa"/>
          </w:tcPr>
          <w:p w14:paraId="14F38A01" w14:textId="77777777" w:rsidR="00E8526A" w:rsidRPr="009E7D2D" w:rsidRDefault="00E8526A" w:rsidP="00F55539">
            <w:pPr>
              <w:rPr>
                <w:rFonts w:ascii="標楷體" w:eastAsia="標楷體" w:hAnsi="標楷體"/>
              </w:rPr>
            </w:pPr>
          </w:p>
        </w:tc>
        <w:tc>
          <w:tcPr>
            <w:tcW w:w="576" w:type="dxa"/>
          </w:tcPr>
          <w:p w14:paraId="5E02155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0F88CCF"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377ABE5F" w14:textId="77777777" w:rsidTr="00F55539">
        <w:trPr>
          <w:trHeight w:val="291"/>
          <w:jc w:val="center"/>
        </w:trPr>
        <w:tc>
          <w:tcPr>
            <w:tcW w:w="649" w:type="dxa"/>
          </w:tcPr>
          <w:p w14:paraId="4086A3BD" w14:textId="77777777" w:rsidR="00E8526A" w:rsidRPr="00023341" w:rsidRDefault="00E8526A" w:rsidP="00F55539">
            <w:pPr>
              <w:rPr>
                <w:rFonts w:ascii="標楷體" w:eastAsia="標楷體" w:hAnsi="標楷體"/>
              </w:rPr>
            </w:pPr>
            <w:r>
              <w:rPr>
                <w:rFonts w:ascii="標楷體" w:eastAsia="標楷體" w:hAnsi="標楷體"/>
              </w:rPr>
              <w:t>20</w:t>
            </w:r>
          </w:p>
        </w:tc>
        <w:tc>
          <w:tcPr>
            <w:tcW w:w="696" w:type="dxa"/>
          </w:tcPr>
          <w:p w14:paraId="084473B0"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45" w:type="dxa"/>
          </w:tcPr>
          <w:p w14:paraId="4516DB3D" w14:textId="77777777" w:rsidR="00E8526A" w:rsidRPr="00023341" w:rsidRDefault="00E8526A" w:rsidP="00F55539">
            <w:pPr>
              <w:rPr>
                <w:rFonts w:ascii="標楷體" w:eastAsia="標楷體" w:hAnsi="標楷體"/>
              </w:rPr>
            </w:pPr>
          </w:p>
        </w:tc>
        <w:tc>
          <w:tcPr>
            <w:tcW w:w="841" w:type="dxa"/>
          </w:tcPr>
          <w:p w14:paraId="18E584C3" w14:textId="77777777" w:rsidR="00E8526A" w:rsidRPr="00023341" w:rsidRDefault="00E8526A" w:rsidP="00F55539">
            <w:pPr>
              <w:rPr>
                <w:rFonts w:ascii="標楷體" w:eastAsia="標楷體" w:hAnsi="標楷體"/>
              </w:rPr>
            </w:pPr>
          </w:p>
        </w:tc>
        <w:tc>
          <w:tcPr>
            <w:tcW w:w="3371" w:type="dxa"/>
          </w:tcPr>
          <w:p w14:paraId="3822D8E6" w14:textId="77777777" w:rsidR="00E8526A" w:rsidRPr="00023341" w:rsidRDefault="00E8526A" w:rsidP="00F55539">
            <w:pPr>
              <w:rPr>
                <w:rFonts w:ascii="標楷體" w:eastAsia="標楷體" w:hAnsi="標楷體"/>
              </w:rPr>
            </w:pPr>
          </w:p>
        </w:tc>
        <w:tc>
          <w:tcPr>
            <w:tcW w:w="456" w:type="dxa"/>
          </w:tcPr>
          <w:p w14:paraId="2BE7C1E7" w14:textId="77777777" w:rsidR="00E8526A" w:rsidRPr="00023341" w:rsidRDefault="00E8526A" w:rsidP="00F55539">
            <w:pPr>
              <w:rPr>
                <w:rFonts w:ascii="標楷體" w:eastAsia="標楷體" w:hAnsi="標楷體"/>
              </w:rPr>
            </w:pPr>
          </w:p>
        </w:tc>
        <w:tc>
          <w:tcPr>
            <w:tcW w:w="576" w:type="dxa"/>
          </w:tcPr>
          <w:p w14:paraId="7506864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165AE11C" w14:textId="77777777" w:rsidR="00E8526A" w:rsidRPr="00023341" w:rsidRDefault="00E8526A" w:rsidP="00F55539">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53F697C9" w14:textId="77777777" w:rsidTr="00F55539">
        <w:trPr>
          <w:trHeight w:val="291"/>
          <w:jc w:val="center"/>
        </w:trPr>
        <w:tc>
          <w:tcPr>
            <w:tcW w:w="649" w:type="dxa"/>
          </w:tcPr>
          <w:p w14:paraId="7AE61C1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8D1DAC1"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45" w:type="dxa"/>
          </w:tcPr>
          <w:p w14:paraId="55C203F1" w14:textId="77777777" w:rsidR="00E8526A" w:rsidRPr="009E7D2D" w:rsidRDefault="00E8526A" w:rsidP="00F55539">
            <w:pPr>
              <w:rPr>
                <w:rFonts w:ascii="標楷體" w:eastAsia="標楷體" w:hAnsi="標楷體"/>
              </w:rPr>
            </w:pPr>
          </w:p>
        </w:tc>
        <w:tc>
          <w:tcPr>
            <w:tcW w:w="841" w:type="dxa"/>
          </w:tcPr>
          <w:p w14:paraId="0F1E08A0" w14:textId="77777777" w:rsidR="00E8526A" w:rsidRPr="009E7D2D" w:rsidRDefault="00E8526A" w:rsidP="00F55539">
            <w:pPr>
              <w:rPr>
                <w:rFonts w:ascii="標楷體" w:eastAsia="標楷體" w:hAnsi="標楷體"/>
              </w:rPr>
            </w:pPr>
          </w:p>
        </w:tc>
        <w:tc>
          <w:tcPr>
            <w:tcW w:w="3371" w:type="dxa"/>
          </w:tcPr>
          <w:p w14:paraId="0E3D8DF6" w14:textId="77777777" w:rsidR="00E8526A" w:rsidRPr="009E7D2D" w:rsidRDefault="00E8526A" w:rsidP="00F55539">
            <w:pPr>
              <w:rPr>
                <w:rFonts w:ascii="標楷體" w:eastAsia="標楷體" w:hAnsi="標楷體"/>
              </w:rPr>
            </w:pPr>
          </w:p>
        </w:tc>
        <w:tc>
          <w:tcPr>
            <w:tcW w:w="456" w:type="dxa"/>
          </w:tcPr>
          <w:p w14:paraId="6A7BD3CE" w14:textId="77777777" w:rsidR="00E8526A" w:rsidRPr="009E7D2D" w:rsidRDefault="00E8526A" w:rsidP="00F55539">
            <w:pPr>
              <w:rPr>
                <w:rFonts w:ascii="標楷體" w:eastAsia="標楷體" w:hAnsi="標楷體"/>
              </w:rPr>
            </w:pPr>
          </w:p>
        </w:tc>
        <w:tc>
          <w:tcPr>
            <w:tcW w:w="576" w:type="dxa"/>
          </w:tcPr>
          <w:p w14:paraId="2B7983F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FC782EC"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05BEF151" w14:textId="77777777" w:rsidTr="00F55539">
        <w:trPr>
          <w:trHeight w:val="291"/>
          <w:jc w:val="center"/>
        </w:trPr>
        <w:tc>
          <w:tcPr>
            <w:tcW w:w="649" w:type="dxa"/>
          </w:tcPr>
          <w:p w14:paraId="3629E432"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0241468"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45" w:type="dxa"/>
          </w:tcPr>
          <w:p w14:paraId="032F7CC7" w14:textId="77777777" w:rsidR="00E8526A" w:rsidRPr="00023341" w:rsidRDefault="00E8526A" w:rsidP="00F55539">
            <w:pPr>
              <w:rPr>
                <w:rFonts w:ascii="標楷體" w:eastAsia="標楷體" w:hAnsi="標楷體"/>
              </w:rPr>
            </w:pPr>
          </w:p>
        </w:tc>
        <w:tc>
          <w:tcPr>
            <w:tcW w:w="841" w:type="dxa"/>
          </w:tcPr>
          <w:p w14:paraId="4FD28B1A" w14:textId="77777777" w:rsidR="00E8526A" w:rsidRPr="00023341" w:rsidRDefault="00E8526A" w:rsidP="00F55539">
            <w:pPr>
              <w:rPr>
                <w:rFonts w:ascii="標楷體" w:eastAsia="標楷體" w:hAnsi="標楷體"/>
              </w:rPr>
            </w:pPr>
          </w:p>
        </w:tc>
        <w:tc>
          <w:tcPr>
            <w:tcW w:w="3371" w:type="dxa"/>
          </w:tcPr>
          <w:p w14:paraId="5B2F3E1F" w14:textId="77777777" w:rsidR="00E8526A" w:rsidRPr="00023341" w:rsidRDefault="00E8526A" w:rsidP="00F55539">
            <w:pPr>
              <w:rPr>
                <w:rFonts w:ascii="標楷體" w:eastAsia="標楷體" w:hAnsi="標楷體"/>
              </w:rPr>
            </w:pPr>
          </w:p>
        </w:tc>
        <w:tc>
          <w:tcPr>
            <w:tcW w:w="456" w:type="dxa"/>
          </w:tcPr>
          <w:p w14:paraId="3E6F156F" w14:textId="77777777" w:rsidR="00E8526A" w:rsidRPr="00023341" w:rsidRDefault="00E8526A" w:rsidP="00F55539">
            <w:pPr>
              <w:rPr>
                <w:rFonts w:ascii="標楷體" w:eastAsia="標楷體" w:hAnsi="標楷體"/>
              </w:rPr>
            </w:pPr>
          </w:p>
        </w:tc>
        <w:tc>
          <w:tcPr>
            <w:tcW w:w="576" w:type="dxa"/>
          </w:tcPr>
          <w:p w14:paraId="46962BED"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A1FEC75"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6F3C3BCA" w14:textId="77777777" w:rsidTr="00F55539">
        <w:trPr>
          <w:trHeight w:val="291"/>
          <w:jc w:val="center"/>
        </w:trPr>
        <w:tc>
          <w:tcPr>
            <w:tcW w:w="649" w:type="dxa"/>
          </w:tcPr>
          <w:p w14:paraId="093C555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6AA3BFA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45" w:type="dxa"/>
          </w:tcPr>
          <w:p w14:paraId="26FD4975" w14:textId="77777777" w:rsidR="00E8526A" w:rsidRPr="009E7D2D" w:rsidRDefault="00E8526A" w:rsidP="00F55539">
            <w:pPr>
              <w:rPr>
                <w:rFonts w:ascii="標楷體" w:eastAsia="標楷體" w:hAnsi="標楷體"/>
              </w:rPr>
            </w:pPr>
          </w:p>
        </w:tc>
        <w:tc>
          <w:tcPr>
            <w:tcW w:w="841" w:type="dxa"/>
          </w:tcPr>
          <w:p w14:paraId="5DF7DFC6" w14:textId="77777777" w:rsidR="00E8526A" w:rsidRPr="009E7D2D" w:rsidRDefault="00E8526A" w:rsidP="00F55539">
            <w:pPr>
              <w:rPr>
                <w:rFonts w:ascii="標楷體" w:eastAsia="標楷體" w:hAnsi="標楷體"/>
              </w:rPr>
            </w:pPr>
          </w:p>
        </w:tc>
        <w:tc>
          <w:tcPr>
            <w:tcW w:w="3371" w:type="dxa"/>
          </w:tcPr>
          <w:p w14:paraId="095099B5" w14:textId="77777777" w:rsidR="00E8526A" w:rsidRPr="009E7D2D" w:rsidRDefault="00E8526A" w:rsidP="00F55539">
            <w:pPr>
              <w:rPr>
                <w:rFonts w:ascii="標楷體" w:eastAsia="標楷體" w:hAnsi="標楷體"/>
              </w:rPr>
            </w:pPr>
          </w:p>
        </w:tc>
        <w:tc>
          <w:tcPr>
            <w:tcW w:w="456" w:type="dxa"/>
          </w:tcPr>
          <w:p w14:paraId="74256202" w14:textId="77777777" w:rsidR="00E8526A" w:rsidRPr="009E7D2D" w:rsidRDefault="00E8526A" w:rsidP="00F55539">
            <w:pPr>
              <w:rPr>
                <w:rFonts w:ascii="標楷體" w:eastAsia="標楷體" w:hAnsi="標楷體"/>
              </w:rPr>
            </w:pPr>
          </w:p>
        </w:tc>
        <w:tc>
          <w:tcPr>
            <w:tcW w:w="576" w:type="dxa"/>
          </w:tcPr>
          <w:p w14:paraId="592DDBD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579D5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6C1A94A8" w14:textId="77777777" w:rsidTr="00F55539">
        <w:trPr>
          <w:trHeight w:val="291"/>
          <w:jc w:val="center"/>
        </w:trPr>
        <w:tc>
          <w:tcPr>
            <w:tcW w:w="649" w:type="dxa"/>
          </w:tcPr>
          <w:p w14:paraId="74CEBA2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9C766AB"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45" w:type="dxa"/>
          </w:tcPr>
          <w:p w14:paraId="31BA9081" w14:textId="77777777" w:rsidR="00E8526A" w:rsidRPr="009E7D2D" w:rsidRDefault="00E8526A" w:rsidP="00F55539">
            <w:pPr>
              <w:rPr>
                <w:rFonts w:ascii="標楷體" w:eastAsia="標楷體" w:hAnsi="標楷體"/>
              </w:rPr>
            </w:pPr>
          </w:p>
        </w:tc>
        <w:tc>
          <w:tcPr>
            <w:tcW w:w="841" w:type="dxa"/>
          </w:tcPr>
          <w:p w14:paraId="5D466B4B" w14:textId="77777777" w:rsidR="00E8526A" w:rsidRPr="009E7D2D" w:rsidRDefault="00E8526A" w:rsidP="00F55539">
            <w:pPr>
              <w:rPr>
                <w:rFonts w:ascii="標楷體" w:eastAsia="標楷體" w:hAnsi="標楷體"/>
              </w:rPr>
            </w:pPr>
          </w:p>
        </w:tc>
        <w:tc>
          <w:tcPr>
            <w:tcW w:w="3371" w:type="dxa"/>
          </w:tcPr>
          <w:p w14:paraId="718F128E" w14:textId="77777777" w:rsidR="00E8526A" w:rsidRPr="009E7D2D" w:rsidRDefault="00E8526A" w:rsidP="00F55539">
            <w:pPr>
              <w:rPr>
                <w:rFonts w:ascii="標楷體" w:eastAsia="標楷體" w:hAnsi="標楷體"/>
              </w:rPr>
            </w:pPr>
          </w:p>
        </w:tc>
        <w:tc>
          <w:tcPr>
            <w:tcW w:w="456" w:type="dxa"/>
          </w:tcPr>
          <w:p w14:paraId="18C7CA86" w14:textId="77777777" w:rsidR="00E8526A" w:rsidRPr="009E7D2D" w:rsidRDefault="00E8526A" w:rsidP="00F55539">
            <w:pPr>
              <w:rPr>
                <w:rFonts w:ascii="標楷體" w:eastAsia="標楷體" w:hAnsi="標楷體"/>
              </w:rPr>
            </w:pPr>
          </w:p>
        </w:tc>
        <w:tc>
          <w:tcPr>
            <w:tcW w:w="576" w:type="dxa"/>
          </w:tcPr>
          <w:p w14:paraId="43B130C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FA806D2"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AFAE9C5" w14:textId="77777777" w:rsidTr="00F55539">
        <w:trPr>
          <w:trHeight w:val="291"/>
          <w:jc w:val="center"/>
        </w:trPr>
        <w:tc>
          <w:tcPr>
            <w:tcW w:w="649" w:type="dxa"/>
          </w:tcPr>
          <w:p w14:paraId="52C5E04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3AB9C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45" w:type="dxa"/>
          </w:tcPr>
          <w:p w14:paraId="43F5A590" w14:textId="77777777" w:rsidR="00E8526A" w:rsidRPr="009E7D2D" w:rsidRDefault="00E8526A" w:rsidP="00F55539">
            <w:pPr>
              <w:rPr>
                <w:rFonts w:ascii="標楷體" w:eastAsia="標楷體" w:hAnsi="標楷體"/>
              </w:rPr>
            </w:pPr>
          </w:p>
        </w:tc>
        <w:tc>
          <w:tcPr>
            <w:tcW w:w="841" w:type="dxa"/>
          </w:tcPr>
          <w:p w14:paraId="41DD6DD6" w14:textId="77777777" w:rsidR="00E8526A" w:rsidRPr="009E7D2D" w:rsidRDefault="00E8526A" w:rsidP="00F55539">
            <w:pPr>
              <w:rPr>
                <w:rFonts w:ascii="標楷體" w:eastAsia="標楷體" w:hAnsi="標楷體"/>
              </w:rPr>
            </w:pPr>
          </w:p>
        </w:tc>
        <w:tc>
          <w:tcPr>
            <w:tcW w:w="3371" w:type="dxa"/>
          </w:tcPr>
          <w:p w14:paraId="66CB937D" w14:textId="77777777" w:rsidR="00E8526A" w:rsidRPr="009E7D2D" w:rsidRDefault="00E8526A" w:rsidP="00F55539">
            <w:pPr>
              <w:rPr>
                <w:rFonts w:ascii="標楷體" w:eastAsia="標楷體" w:hAnsi="標楷體"/>
              </w:rPr>
            </w:pPr>
          </w:p>
        </w:tc>
        <w:tc>
          <w:tcPr>
            <w:tcW w:w="456" w:type="dxa"/>
          </w:tcPr>
          <w:p w14:paraId="2AE62011" w14:textId="77777777" w:rsidR="00E8526A" w:rsidRPr="009E7D2D" w:rsidRDefault="00E8526A" w:rsidP="00F55539">
            <w:pPr>
              <w:rPr>
                <w:rFonts w:ascii="標楷體" w:eastAsia="標楷體" w:hAnsi="標楷體"/>
              </w:rPr>
            </w:pPr>
          </w:p>
        </w:tc>
        <w:tc>
          <w:tcPr>
            <w:tcW w:w="576" w:type="dxa"/>
          </w:tcPr>
          <w:p w14:paraId="5968F71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ADC92DD"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85674B8" w14:textId="77777777" w:rsidTr="00F55539">
        <w:trPr>
          <w:trHeight w:val="291"/>
          <w:jc w:val="center"/>
        </w:trPr>
        <w:tc>
          <w:tcPr>
            <w:tcW w:w="649" w:type="dxa"/>
          </w:tcPr>
          <w:p w14:paraId="36E7215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5BF669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45" w:type="dxa"/>
          </w:tcPr>
          <w:p w14:paraId="173E5433" w14:textId="77777777" w:rsidR="00E8526A" w:rsidRPr="009E7D2D" w:rsidRDefault="00E8526A" w:rsidP="00F55539">
            <w:pPr>
              <w:rPr>
                <w:rFonts w:ascii="標楷體" w:eastAsia="標楷體" w:hAnsi="標楷體"/>
              </w:rPr>
            </w:pPr>
          </w:p>
        </w:tc>
        <w:tc>
          <w:tcPr>
            <w:tcW w:w="841" w:type="dxa"/>
          </w:tcPr>
          <w:p w14:paraId="4D30E9CA" w14:textId="77777777" w:rsidR="00E8526A" w:rsidRPr="009E7D2D" w:rsidRDefault="00E8526A" w:rsidP="00F55539">
            <w:pPr>
              <w:rPr>
                <w:rFonts w:ascii="標楷體" w:eastAsia="標楷體" w:hAnsi="標楷體"/>
              </w:rPr>
            </w:pPr>
          </w:p>
        </w:tc>
        <w:tc>
          <w:tcPr>
            <w:tcW w:w="3371" w:type="dxa"/>
          </w:tcPr>
          <w:p w14:paraId="6885CC3D" w14:textId="77777777" w:rsidR="00E8526A" w:rsidRPr="009E7D2D" w:rsidRDefault="00E8526A" w:rsidP="00F55539">
            <w:pPr>
              <w:rPr>
                <w:rFonts w:ascii="標楷體" w:eastAsia="標楷體" w:hAnsi="標楷體"/>
              </w:rPr>
            </w:pPr>
          </w:p>
        </w:tc>
        <w:tc>
          <w:tcPr>
            <w:tcW w:w="456" w:type="dxa"/>
          </w:tcPr>
          <w:p w14:paraId="6FF9228A" w14:textId="77777777" w:rsidR="00E8526A" w:rsidRPr="009E7D2D" w:rsidRDefault="00E8526A" w:rsidP="00F55539">
            <w:pPr>
              <w:rPr>
                <w:rFonts w:ascii="標楷體" w:eastAsia="標楷體" w:hAnsi="標楷體"/>
              </w:rPr>
            </w:pPr>
          </w:p>
        </w:tc>
        <w:tc>
          <w:tcPr>
            <w:tcW w:w="576" w:type="dxa"/>
          </w:tcPr>
          <w:p w14:paraId="43AEF4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9F71E69"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082049B" w14:textId="77777777" w:rsidTr="00F55539">
        <w:trPr>
          <w:trHeight w:val="291"/>
          <w:jc w:val="center"/>
        </w:trPr>
        <w:tc>
          <w:tcPr>
            <w:tcW w:w="649" w:type="dxa"/>
          </w:tcPr>
          <w:p w14:paraId="77C870C3"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F9AD256"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45" w:type="dxa"/>
          </w:tcPr>
          <w:p w14:paraId="518423DA" w14:textId="77777777" w:rsidR="00E8526A" w:rsidRPr="009E7D2D" w:rsidRDefault="00E8526A" w:rsidP="00F55539">
            <w:pPr>
              <w:rPr>
                <w:rFonts w:ascii="標楷體" w:eastAsia="標楷體" w:hAnsi="標楷體"/>
              </w:rPr>
            </w:pPr>
          </w:p>
        </w:tc>
        <w:tc>
          <w:tcPr>
            <w:tcW w:w="841" w:type="dxa"/>
          </w:tcPr>
          <w:p w14:paraId="556050A3" w14:textId="77777777" w:rsidR="00E8526A" w:rsidRPr="009E7D2D" w:rsidRDefault="00E8526A" w:rsidP="00F55539">
            <w:pPr>
              <w:rPr>
                <w:rFonts w:ascii="標楷體" w:eastAsia="標楷體" w:hAnsi="標楷體"/>
              </w:rPr>
            </w:pPr>
          </w:p>
        </w:tc>
        <w:tc>
          <w:tcPr>
            <w:tcW w:w="3371" w:type="dxa"/>
          </w:tcPr>
          <w:p w14:paraId="6B027360" w14:textId="77777777" w:rsidR="00E8526A" w:rsidRPr="009E7D2D" w:rsidRDefault="00E8526A" w:rsidP="00F55539">
            <w:pPr>
              <w:rPr>
                <w:rFonts w:ascii="標楷體" w:eastAsia="標楷體" w:hAnsi="標楷體"/>
              </w:rPr>
            </w:pPr>
          </w:p>
        </w:tc>
        <w:tc>
          <w:tcPr>
            <w:tcW w:w="456" w:type="dxa"/>
          </w:tcPr>
          <w:p w14:paraId="581114DF" w14:textId="77777777" w:rsidR="00E8526A" w:rsidRPr="009E7D2D" w:rsidRDefault="00E8526A" w:rsidP="00F55539">
            <w:pPr>
              <w:rPr>
                <w:rFonts w:ascii="標楷體" w:eastAsia="標楷體" w:hAnsi="標楷體"/>
              </w:rPr>
            </w:pPr>
          </w:p>
        </w:tc>
        <w:tc>
          <w:tcPr>
            <w:tcW w:w="576" w:type="dxa"/>
          </w:tcPr>
          <w:p w14:paraId="225A978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744B86"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2A03426A" w14:textId="77777777" w:rsidTr="00F55539">
        <w:trPr>
          <w:trHeight w:val="291"/>
          <w:jc w:val="center"/>
        </w:trPr>
        <w:tc>
          <w:tcPr>
            <w:tcW w:w="649" w:type="dxa"/>
          </w:tcPr>
          <w:p w14:paraId="46F79F9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4B2A300"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7423F87C" w14:textId="77777777" w:rsidR="00E8526A" w:rsidRPr="009E7D2D" w:rsidRDefault="00E8526A" w:rsidP="00F55539">
            <w:pPr>
              <w:rPr>
                <w:rFonts w:ascii="標楷體" w:eastAsia="標楷體" w:hAnsi="標楷體"/>
              </w:rPr>
            </w:pPr>
          </w:p>
        </w:tc>
        <w:tc>
          <w:tcPr>
            <w:tcW w:w="841" w:type="dxa"/>
          </w:tcPr>
          <w:p w14:paraId="2300A3CF" w14:textId="77777777" w:rsidR="00E8526A" w:rsidRPr="009E7D2D" w:rsidRDefault="00E8526A" w:rsidP="00F55539">
            <w:pPr>
              <w:rPr>
                <w:rFonts w:ascii="標楷體" w:eastAsia="標楷體" w:hAnsi="標楷體"/>
              </w:rPr>
            </w:pPr>
          </w:p>
        </w:tc>
        <w:tc>
          <w:tcPr>
            <w:tcW w:w="3371" w:type="dxa"/>
          </w:tcPr>
          <w:p w14:paraId="6A99124A" w14:textId="77777777" w:rsidR="00E8526A" w:rsidRPr="009E7D2D" w:rsidRDefault="00E8526A" w:rsidP="00F55539">
            <w:pPr>
              <w:rPr>
                <w:rFonts w:ascii="標楷體" w:eastAsia="標楷體" w:hAnsi="標楷體"/>
              </w:rPr>
            </w:pPr>
          </w:p>
        </w:tc>
        <w:tc>
          <w:tcPr>
            <w:tcW w:w="456" w:type="dxa"/>
          </w:tcPr>
          <w:p w14:paraId="0D5F95C6" w14:textId="77777777" w:rsidR="00E8526A" w:rsidRPr="009E7D2D" w:rsidRDefault="00E8526A" w:rsidP="00F55539">
            <w:pPr>
              <w:rPr>
                <w:rFonts w:ascii="標楷體" w:eastAsia="標楷體" w:hAnsi="標楷體"/>
              </w:rPr>
            </w:pPr>
          </w:p>
        </w:tc>
        <w:tc>
          <w:tcPr>
            <w:tcW w:w="576" w:type="dxa"/>
          </w:tcPr>
          <w:p w14:paraId="27018E3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1B8CFA9"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E8526A" w:rsidRPr="0036108B" w14:paraId="57D2DE80" w14:textId="77777777" w:rsidTr="00F55539">
        <w:trPr>
          <w:trHeight w:val="291"/>
          <w:jc w:val="center"/>
        </w:trPr>
        <w:tc>
          <w:tcPr>
            <w:tcW w:w="10910" w:type="dxa"/>
            <w:gridSpan w:val="8"/>
          </w:tcPr>
          <w:p w14:paraId="5A17A2F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CED9D03" w14:textId="77777777" w:rsidTr="00F55539">
        <w:trPr>
          <w:trHeight w:val="291"/>
          <w:jc w:val="center"/>
        </w:trPr>
        <w:tc>
          <w:tcPr>
            <w:tcW w:w="649" w:type="dxa"/>
          </w:tcPr>
          <w:p w14:paraId="4FAEC45E"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EB02B4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45" w:type="dxa"/>
          </w:tcPr>
          <w:p w14:paraId="4778460A" w14:textId="77777777" w:rsidR="00E8526A" w:rsidRPr="00023341" w:rsidRDefault="00E8526A" w:rsidP="00F55539">
            <w:pPr>
              <w:rPr>
                <w:rFonts w:ascii="標楷體" w:eastAsia="標楷體" w:hAnsi="標楷體"/>
              </w:rPr>
            </w:pPr>
          </w:p>
        </w:tc>
        <w:tc>
          <w:tcPr>
            <w:tcW w:w="841" w:type="dxa"/>
          </w:tcPr>
          <w:p w14:paraId="6C23B6FC" w14:textId="77777777" w:rsidR="00E8526A" w:rsidRPr="00023341" w:rsidRDefault="00E8526A" w:rsidP="00F55539">
            <w:pPr>
              <w:rPr>
                <w:rFonts w:ascii="標楷體" w:eastAsia="標楷體" w:hAnsi="標楷體"/>
              </w:rPr>
            </w:pPr>
          </w:p>
        </w:tc>
        <w:tc>
          <w:tcPr>
            <w:tcW w:w="3371" w:type="dxa"/>
          </w:tcPr>
          <w:p w14:paraId="312FDB15" w14:textId="77777777" w:rsidR="00E8526A" w:rsidRPr="00023341" w:rsidRDefault="00E8526A" w:rsidP="00F55539">
            <w:pPr>
              <w:rPr>
                <w:rFonts w:ascii="標楷體" w:eastAsia="標楷體" w:hAnsi="標楷體"/>
              </w:rPr>
            </w:pPr>
          </w:p>
        </w:tc>
        <w:tc>
          <w:tcPr>
            <w:tcW w:w="456" w:type="dxa"/>
          </w:tcPr>
          <w:p w14:paraId="13F48016" w14:textId="77777777" w:rsidR="00E8526A" w:rsidRPr="00023341" w:rsidRDefault="00E8526A" w:rsidP="00F55539">
            <w:pPr>
              <w:rPr>
                <w:rFonts w:ascii="標楷體" w:eastAsia="標楷體" w:hAnsi="標楷體"/>
              </w:rPr>
            </w:pPr>
          </w:p>
        </w:tc>
        <w:tc>
          <w:tcPr>
            <w:tcW w:w="576" w:type="dxa"/>
          </w:tcPr>
          <w:p w14:paraId="25E27C19"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CBF9615"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7995F54" w14:textId="77777777" w:rsidTr="00F55539">
        <w:trPr>
          <w:trHeight w:val="291"/>
          <w:jc w:val="center"/>
        </w:trPr>
        <w:tc>
          <w:tcPr>
            <w:tcW w:w="649" w:type="dxa"/>
          </w:tcPr>
          <w:p w14:paraId="22AD5FD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041CC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45" w:type="dxa"/>
          </w:tcPr>
          <w:p w14:paraId="273E544F" w14:textId="77777777" w:rsidR="00E8526A" w:rsidRDefault="00E8526A" w:rsidP="00F55539">
            <w:pPr>
              <w:rPr>
                <w:rFonts w:ascii="標楷體" w:eastAsia="標楷體" w:hAnsi="標楷體"/>
              </w:rPr>
            </w:pPr>
          </w:p>
        </w:tc>
        <w:tc>
          <w:tcPr>
            <w:tcW w:w="841" w:type="dxa"/>
          </w:tcPr>
          <w:p w14:paraId="1D353417" w14:textId="77777777" w:rsidR="00E8526A" w:rsidRPr="00023341" w:rsidRDefault="00E8526A" w:rsidP="00F55539">
            <w:pPr>
              <w:rPr>
                <w:rFonts w:ascii="標楷體" w:eastAsia="標楷體" w:hAnsi="標楷體"/>
              </w:rPr>
            </w:pPr>
          </w:p>
        </w:tc>
        <w:tc>
          <w:tcPr>
            <w:tcW w:w="3371" w:type="dxa"/>
          </w:tcPr>
          <w:p w14:paraId="1D1C2495" w14:textId="77777777" w:rsidR="00E8526A" w:rsidRPr="00023341" w:rsidRDefault="00E8526A" w:rsidP="00F55539">
            <w:pPr>
              <w:rPr>
                <w:rFonts w:ascii="標楷體" w:eastAsia="標楷體" w:hAnsi="標楷體"/>
              </w:rPr>
            </w:pPr>
          </w:p>
        </w:tc>
        <w:tc>
          <w:tcPr>
            <w:tcW w:w="456" w:type="dxa"/>
          </w:tcPr>
          <w:p w14:paraId="5BB433E1" w14:textId="77777777" w:rsidR="00E8526A" w:rsidRPr="00023341" w:rsidRDefault="00E8526A" w:rsidP="00F55539">
            <w:pPr>
              <w:rPr>
                <w:rFonts w:ascii="標楷體" w:eastAsia="標楷體" w:hAnsi="標楷體"/>
              </w:rPr>
            </w:pPr>
          </w:p>
        </w:tc>
        <w:tc>
          <w:tcPr>
            <w:tcW w:w="576" w:type="dxa"/>
          </w:tcPr>
          <w:p w14:paraId="2B373115"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F62AD25"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11A7BB7E" w14:textId="77777777" w:rsidTr="00F55539">
        <w:trPr>
          <w:trHeight w:val="291"/>
          <w:jc w:val="center"/>
        </w:trPr>
        <w:tc>
          <w:tcPr>
            <w:tcW w:w="649" w:type="dxa"/>
          </w:tcPr>
          <w:p w14:paraId="21EAC8CC"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7260530"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45" w:type="dxa"/>
          </w:tcPr>
          <w:p w14:paraId="18A1DC6E" w14:textId="77777777" w:rsidR="00E8526A" w:rsidRPr="00023341" w:rsidRDefault="00E8526A" w:rsidP="00F55539">
            <w:pPr>
              <w:rPr>
                <w:rFonts w:ascii="標楷體" w:eastAsia="標楷體" w:hAnsi="標楷體"/>
              </w:rPr>
            </w:pPr>
          </w:p>
        </w:tc>
        <w:tc>
          <w:tcPr>
            <w:tcW w:w="841" w:type="dxa"/>
          </w:tcPr>
          <w:p w14:paraId="14922136" w14:textId="77777777" w:rsidR="00E8526A" w:rsidRPr="00023341" w:rsidRDefault="00E8526A" w:rsidP="00F55539">
            <w:pPr>
              <w:rPr>
                <w:rFonts w:ascii="標楷體" w:eastAsia="標楷體" w:hAnsi="標楷體"/>
              </w:rPr>
            </w:pPr>
          </w:p>
        </w:tc>
        <w:tc>
          <w:tcPr>
            <w:tcW w:w="3371" w:type="dxa"/>
          </w:tcPr>
          <w:p w14:paraId="4510BF67" w14:textId="77777777" w:rsidR="00E8526A" w:rsidRPr="00023341" w:rsidRDefault="00E8526A" w:rsidP="00F55539">
            <w:pPr>
              <w:rPr>
                <w:rFonts w:ascii="標楷體" w:eastAsia="標楷體" w:hAnsi="標楷體"/>
              </w:rPr>
            </w:pPr>
          </w:p>
        </w:tc>
        <w:tc>
          <w:tcPr>
            <w:tcW w:w="456" w:type="dxa"/>
          </w:tcPr>
          <w:p w14:paraId="2E8BA165" w14:textId="77777777" w:rsidR="00E8526A" w:rsidRPr="00023341" w:rsidRDefault="00E8526A" w:rsidP="00F55539">
            <w:pPr>
              <w:rPr>
                <w:rFonts w:ascii="標楷體" w:eastAsia="標楷體" w:hAnsi="標楷體"/>
              </w:rPr>
            </w:pPr>
          </w:p>
        </w:tc>
        <w:tc>
          <w:tcPr>
            <w:tcW w:w="576" w:type="dxa"/>
          </w:tcPr>
          <w:p w14:paraId="3DBB6467"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59078C8C"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0DEF8E6" w14:textId="77777777" w:rsidTr="00F55539">
        <w:trPr>
          <w:trHeight w:val="291"/>
          <w:jc w:val="center"/>
        </w:trPr>
        <w:tc>
          <w:tcPr>
            <w:tcW w:w="649" w:type="dxa"/>
          </w:tcPr>
          <w:p w14:paraId="6AD08213"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5C1B00A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45" w:type="dxa"/>
          </w:tcPr>
          <w:p w14:paraId="12F5A45F" w14:textId="77777777" w:rsidR="00E8526A" w:rsidRPr="00023341" w:rsidRDefault="00E8526A" w:rsidP="00F55539">
            <w:pPr>
              <w:rPr>
                <w:rFonts w:ascii="標楷體" w:eastAsia="標楷體" w:hAnsi="標楷體"/>
              </w:rPr>
            </w:pPr>
          </w:p>
        </w:tc>
        <w:tc>
          <w:tcPr>
            <w:tcW w:w="841" w:type="dxa"/>
          </w:tcPr>
          <w:p w14:paraId="74AF9AD6" w14:textId="77777777" w:rsidR="00E8526A" w:rsidRPr="00023341" w:rsidRDefault="00E8526A" w:rsidP="00F55539">
            <w:pPr>
              <w:rPr>
                <w:rFonts w:ascii="標楷體" w:eastAsia="標楷體" w:hAnsi="標楷體"/>
              </w:rPr>
            </w:pPr>
          </w:p>
        </w:tc>
        <w:tc>
          <w:tcPr>
            <w:tcW w:w="3371" w:type="dxa"/>
          </w:tcPr>
          <w:p w14:paraId="0FD40B24" w14:textId="77777777" w:rsidR="00E8526A" w:rsidRPr="00023341" w:rsidRDefault="00E8526A" w:rsidP="00F55539">
            <w:pPr>
              <w:rPr>
                <w:rFonts w:ascii="標楷體" w:eastAsia="標楷體" w:hAnsi="標楷體"/>
              </w:rPr>
            </w:pPr>
          </w:p>
        </w:tc>
        <w:tc>
          <w:tcPr>
            <w:tcW w:w="456" w:type="dxa"/>
          </w:tcPr>
          <w:p w14:paraId="54BC203F" w14:textId="77777777" w:rsidR="00E8526A" w:rsidRPr="00023341" w:rsidRDefault="00E8526A" w:rsidP="00F55539">
            <w:pPr>
              <w:rPr>
                <w:rFonts w:ascii="標楷體" w:eastAsia="標楷體" w:hAnsi="標楷體"/>
              </w:rPr>
            </w:pPr>
          </w:p>
        </w:tc>
        <w:tc>
          <w:tcPr>
            <w:tcW w:w="576" w:type="dxa"/>
          </w:tcPr>
          <w:p w14:paraId="502DE541"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BC0DCB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854D578" w14:textId="77777777" w:rsidTr="00F55539">
        <w:trPr>
          <w:trHeight w:val="291"/>
          <w:jc w:val="center"/>
        </w:trPr>
        <w:tc>
          <w:tcPr>
            <w:tcW w:w="2090" w:type="dxa"/>
            <w:gridSpan w:val="3"/>
          </w:tcPr>
          <w:p w14:paraId="04FF426F"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FA45C9D" w14:textId="77777777" w:rsidR="00E8526A" w:rsidRPr="009E7D2D" w:rsidRDefault="00E8526A" w:rsidP="00F55539">
            <w:pPr>
              <w:rPr>
                <w:rFonts w:ascii="標楷體" w:eastAsia="標楷體" w:hAnsi="標楷體"/>
              </w:rPr>
            </w:pPr>
          </w:p>
        </w:tc>
        <w:tc>
          <w:tcPr>
            <w:tcW w:w="3371" w:type="dxa"/>
          </w:tcPr>
          <w:p w14:paraId="6F81D286" w14:textId="77777777" w:rsidR="00E8526A" w:rsidRPr="009E7D2D" w:rsidRDefault="00E8526A" w:rsidP="00F55539">
            <w:pPr>
              <w:rPr>
                <w:rFonts w:ascii="標楷體" w:eastAsia="標楷體" w:hAnsi="標楷體"/>
              </w:rPr>
            </w:pPr>
          </w:p>
        </w:tc>
        <w:tc>
          <w:tcPr>
            <w:tcW w:w="456" w:type="dxa"/>
          </w:tcPr>
          <w:p w14:paraId="62765750" w14:textId="77777777" w:rsidR="00E8526A" w:rsidRDefault="00E8526A" w:rsidP="00F55539">
            <w:pPr>
              <w:rPr>
                <w:rFonts w:ascii="標楷體" w:eastAsia="標楷體" w:hAnsi="標楷體"/>
              </w:rPr>
            </w:pPr>
          </w:p>
        </w:tc>
        <w:tc>
          <w:tcPr>
            <w:tcW w:w="576" w:type="dxa"/>
          </w:tcPr>
          <w:p w14:paraId="710082FC" w14:textId="77777777" w:rsidR="00E8526A" w:rsidRDefault="00E8526A" w:rsidP="00F55539">
            <w:pPr>
              <w:rPr>
                <w:rFonts w:ascii="標楷體" w:eastAsia="標楷體" w:hAnsi="標楷體"/>
              </w:rPr>
            </w:pPr>
          </w:p>
        </w:tc>
        <w:tc>
          <w:tcPr>
            <w:tcW w:w="3576" w:type="dxa"/>
          </w:tcPr>
          <w:p w14:paraId="3BADDF1B" w14:textId="77777777" w:rsidR="00E8526A" w:rsidRDefault="00E8526A" w:rsidP="00F55539">
            <w:pPr>
              <w:rPr>
                <w:rFonts w:ascii="標楷體" w:eastAsia="標楷體" w:hAnsi="標楷體"/>
              </w:rPr>
            </w:pPr>
          </w:p>
        </w:tc>
      </w:tr>
      <w:tr w:rsidR="00E8526A" w:rsidRPr="0036108B" w14:paraId="1624A46F" w14:textId="77777777" w:rsidTr="00F55539">
        <w:trPr>
          <w:trHeight w:val="291"/>
          <w:jc w:val="center"/>
        </w:trPr>
        <w:tc>
          <w:tcPr>
            <w:tcW w:w="649" w:type="dxa"/>
          </w:tcPr>
          <w:p w14:paraId="098E1B1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2BB1E134"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45" w:type="dxa"/>
          </w:tcPr>
          <w:p w14:paraId="621942EF" w14:textId="77777777" w:rsidR="00E8526A" w:rsidRPr="009E7D2D" w:rsidRDefault="00E8526A" w:rsidP="00F55539">
            <w:pPr>
              <w:rPr>
                <w:rFonts w:ascii="標楷體" w:eastAsia="標楷體" w:hAnsi="標楷體"/>
              </w:rPr>
            </w:pPr>
          </w:p>
        </w:tc>
        <w:tc>
          <w:tcPr>
            <w:tcW w:w="841" w:type="dxa"/>
          </w:tcPr>
          <w:p w14:paraId="7E29A9C1" w14:textId="77777777" w:rsidR="00E8526A" w:rsidRPr="009E7D2D" w:rsidRDefault="00E8526A" w:rsidP="00F55539">
            <w:pPr>
              <w:rPr>
                <w:rFonts w:ascii="標楷體" w:eastAsia="標楷體" w:hAnsi="標楷體"/>
              </w:rPr>
            </w:pPr>
          </w:p>
        </w:tc>
        <w:tc>
          <w:tcPr>
            <w:tcW w:w="3371" w:type="dxa"/>
          </w:tcPr>
          <w:p w14:paraId="1F6256A3" w14:textId="77777777" w:rsidR="00E8526A" w:rsidRPr="009E7D2D" w:rsidRDefault="00E8526A" w:rsidP="00F55539">
            <w:pPr>
              <w:rPr>
                <w:rFonts w:ascii="標楷體" w:eastAsia="標楷體" w:hAnsi="標楷體"/>
              </w:rPr>
            </w:pPr>
          </w:p>
        </w:tc>
        <w:tc>
          <w:tcPr>
            <w:tcW w:w="456" w:type="dxa"/>
          </w:tcPr>
          <w:p w14:paraId="1AA27911" w14:textId="77777777" w:rsidR="00E8526A" w:rsidRPr="009E7D2D" w:rsidRDefault="00E8526A" w:rsidP="00F55539">
            <w:pPr>
              <w:rPr>
                <w:rFonts w:ascii="標楷體" w:eastAsia="標楷體" w:hAnsi="標楷體"/>
              </w:rPr>
            </w:pPr>
          </w:p>
        </w:tc>
        <w:tc>
          <w:tcPr>
            <w:tcW w:w="576" w:type="dxa"/>
          </w:tcPr>
          <w:p w14:paraId="660B507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1A2C5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BEEFD32" w14:textId="77777777" w:rsidTr="00F55539">
        <w:trPr>
          <w:trHeight w:val="291"/>
          <w:jc w:val="center"/>
        </w:trPr>
        <w:tc>
          <w:tcPr>
            <w:tcW w:w="649" w:type="dxa"/>
          </w:tcPr>
          <w:p w14:paraId="16C4F61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D2199F0"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45" w:type="dxa"/>
          </w:tcPr>
          <w:p w14:paraId="2D1B4DE7" w14:textId="77777777" w:rsidR="00E8526A" w:rsidRDefault="00E8526A" w:rsidP="00F55539">
            <w:pPr>
              <w:rPr>
                <w:rFonts w:ascii="標楷體" w:eastAsia="標楷體" w:hAnsi="標楷體"/>
              </w:rPr>
            </w:pPr>
          </w:p>
        </w:tc>
        <w:tc>
          <w:tcPr>
            <w:tcW w:w="841" w:type="dxa"/>
          </w:tcPr>
          <w:p w14:paraId="0B8855DC" w14:textId="77777777" w:rsidR="00E8526A" w:rsidRPr="009E7D2D" w:rsidRDefault="00E8526A" w:rsidP="00F55539">
            <w:pPr>
              <w:rPr>
                <w:rFonts w:ascii="標楷體" w:eastAsia="標楷體" w:hAnsi="標楷體"/>
              </w:rPr>
            </w:pPr>
          </w:p>
        </w:tc>
        <w:tc>
          <w:tcPr>
            <w:tcW w:w="3371" w:type="dxa"/>
          </w:tcPr>
          <w:p w14:paraId="0852A295" w14:textId="77777777" w:rsidR="00E8526A" w:rsidRPr="009E7D2D" w:rsidRDefault="00E8526A" w:rsidP="00F55539">
            <w:pPr>
              <w:rPr>
                <w:rFonts w:ascii="標楷體" w:eastAsia="標楷體" w:hAnsi="標楷體"/>
              </w:rPr>
            </w:pPr>
          </w:p>
        </w:tc>
        <w:tc>
          <w:tcPr>
            <w:tcW w:w="456" w:type="dxa"/>
          </w:tcPr>
          <w:p w14:paraId="6533D072" w14:textId="77777777" w:rsidR="00E8526A" w:rsidRPr="009E7D2D" w:rsidRDefault="00E8526A" w:rsidP="00F55539">
            <w:pPr>
              <w:rPr>
                <w:rFonts w:ascii="標楷體" w:eastAsia="標楷體" w:hAnsi="標楷體"/>
              </w:rPr>
            </w:pPr>
          </w:p>
        </w:tc>
        <w:tc>
          <w:tcPr>
            <w:tcW w:w="576" w:type="dxa"/>
          </w:tcPr>
          <w:p w14:paraId="0FD086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C8659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281E9BD7" w14:textId="77777777" w:rsidTr="00F55539">
        <w:trPr>
          <w:trHeight w:val="291"/>
          <w:jc w:val="center"/>
        </w:trPr>
        <w:tc>
          <w:tcPr>
            <w:tcW w:w="649" w:type="dxa"/>
          </w:tcPr>
          <w:p w14:paraId="3A7433BE"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6F1CB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45" w:type="dxa"/>
          </w:tcPr>
          <w:p w14:paraId="55291D03" w14:textId="77777777" w:rsidR="00E8526A" w:rsidRPr="009E7D2D" w:rsidRDefault="00E8526A" w:rsidP="00F55539">
            <w:pPr>
              <w:rPr>
                <w:rFonts w:ascii="標楷體" w:eastAsia="標楷體" w:hAnsi="標楷體"/>
              </w:rPr>
            </w:pPr>
          </w:p>
        </w:tc>
        <w:tc>
          <w:tcPr>
            <w:tcW w:w="841" w:type="dxa"/>
          </w:tcPr>
          <w:p w14:paraId="254AD4BB" w14:textId="77777777" w:rsidR="00E8526A" w:rsidRPr="009E7D2D" w:rsidRDefault="00E8526A" w:rsidP="00F55539">
            <w:pPr>
              <w:rPr>
                <w:rFonts w:ascii="標楷體" w:eastAsia="標楷體" w:hAnsi="標楷體"/>
              </w:rPr>
            </w:pPr>
          </w:p>
        </w:tc>
        <w:tc>
          <w:tcPr>
            <w:tcW w:w="3371" w:type="dxa"/>
          </w:tcPr>
          <w:p w14:paraId="42CFDF34" w14:textId="77777777" w:rsidR="00E8526A" w:rsidRPr="009E7D2D" w:rsidRDefault="00E8526A" w:rsidP="00F55539">
            <w:pPr>
              <w:rPr>
                <w:rFonts w:ascii="標楷體" w:eastAsia="標楷體" w:hAnsi="標楷體"/>
              </w:rPr>
            </w:pPr>
          </w:p>
        </w:tc>
        <w:tc>
          <w:tcPr>
            <w:tcW w:w="456" w:type="dxa"/>
          </w:tcPr>
          <w:p w14:paraId="3BB29C7E" w14:textId="77777777" w:rsidR="00E8526A" w:rsidRPr="009E7D2D" w:rsidRDefault="00E8526A" w:rsidP="00F55539">
            <w:pPr>
              <w:rPr>
                <w:rFonts w:ascii="標楷體" w:eastAsia="標楷體" w:hAnsi="標楷體"/>
              </w:rPr>
            </w:pPr>
          </w:p>
        </w:tc>
        <w:tc>
          <w:tcPr>
            <w:tcW w:w="576" w:type="dxa"/>
          </w:tcPr>
          <w:p w14:paraId="4E2A560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32421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FA1F170" w14:textId="77777777" w:rsidTr="00F55539">
        <w:trPr>
          <w:trHeight w:val="291"/>
          <w:jc w:val="center"/>
        </w:trPr>
        <w:tc>
          <w:tcPr>
            <w:tcW w:w="649" w:type="dxa"/>
          </w:tcPr>
          <w:p w14:paraId="394D4A04"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651D5D28"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45" w:type="dxa"/>
          </w:tcPr>
          <w:p w14:paraId="328BC257" w14:textId="77777777" w:rsidR="00E8526A" w:rsidRDefault="00E8526A" w:rsidP="00F55539">
            <w:pPr>
              <w:rPr>
                <w:rFonts w:ascii="標楷體" w:eastAsia="標楷體" w:hAnsi="標楷體"/>
              </w:rPr>
            </w:pPr>
          </w:p>
        </w:tc>
        <w:tc>
          <w:tcPr>
            <w:tcW w:w="841" w:type="dxa"/>
          </w:tcPr>
          <w:p w14:paraId="36AB5248" w14:textId="77777777" w:rsidR="00E8526A" w:rsidRPr="009E7D2D" w:rsidRDefault="00E8526A" w:rsidP="00F55539">
            <w:pPr>
              <w:rPr>
                <w:rFonts w:ascii="標楷體" w:eastAsia="標楷體" w:hAnsi="標楷體"/>
              </w:rPr>
            </w:pPr>
          </w:p>
        </w:tc>
        <w:tc>
          <w:tcPr>
            <w:tcW w:w="3371" w:type="dxa"/>
          </w:tcPr>
          <w:p w14:paraId="6580635A" w14:textId="77777777" w:rsidR="00E8526A" w:rsidRPr="009E7D2D" w:rsidRDefault="00E8526A" w:rsidP="00F55539">
            <w:pPr>
              <w:rPr>
                <w:rFonts w:ascii="標楷體" w:eastAsia="標楷體" w:hAnsi="標楷體"/>
              </w:rPr>
            </w:pPr>
          </w:p>
        </w:tc>
        <w:tc>
          <w:tcPr>
            <w:tcW w:w="456" w:type="dxa"/>
          </w:tcPr>
          <w:p w14:paraId="097073AD" w14:textId="77777777" w:rsidR="00E8526A" w:rsidRPr="009E7D2D" w:rsidRDefault="00E8526A" w:rsidP="00F55539">
            <w:pPr>
              <w:rPr>
                <w:rFonts w:ascii="標楷體" w:eastAsia="標楷體" w:hAnsi="標楷體"/>
              </w:rPr>
            </w:pPr>
          </w:p>
        </w:tc>
        <w:tc>
          <w:tcPr>
            <w:tcW w:w="576" w:type="dxa"/>
          </w:tcPr>
          <w:p w14:paraId="3A12709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771CC9"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4983E7C"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0E2470D5" w14:textId="77777777" w:rsidTr="00F55539">
        <w:trPr>
          <w:trHeight w:val="291"/>
          <w:jc w:val="center"/>
        </w:trPr>
        <w:tc>
          <w:tcPr>
            <w:tcW w:w="649" w:type="dxa"/>
          </w:tcPr>
          <w:p w14:paraId="02B84017"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717F632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45" w:type="dxa"/>
          </w:tcPr>
          <w:p w14:paraId="3F0AF2B6" w14:textId="77777777" w:rsidR="00E8526A" w:rsidRPr="009E7D2D" w:rsidRDefault="00E8526A" w:rsidP="00F55539">
            <w:pPr>
              <w:rPr>
                <w:rFonts w:ascii="標楷體" w:eastAsia="標楷體" w:hAnsi="標楷體"/>
              </w:rPr>
            </w:pPr>
          </w:p>
        </w:tc>
        <w:tc>
          <w:tcPr>
            <w:tcW w:w="841" w:type="dxa"/>
          </w:tcPr>
          <w:p w14:paraId="220DF521" w14:textId="77777777" w:rsidR="00E8526A" w:rsidRPr="009E7D2D" w:rsidRDefault="00E8526A" w:rsidP="00F55539">
            <w:pPr>
              <w:rPr>
                <w:rFonts w:ascii="標楷體" w:eastAsia="標楷體" w:hAnsi="標楷體"/>
              </w:rPr>
            </w:pPr>
          </w:p>
        </w:tc>
        <w:tc>
          <w:tcPr>
            <w:tcW w:w="3371" w:type="dxa"/>
          </w:tcPr>
          <w:p w14:paraId="0C81B1A2" w14:textId="77777777" w:rsidR="00E8526A" w:rsidRPr="009E7D2D" w:rsidRDefault="00E8526A" w:rsidP="00F55539">
            <w:pPr>
              <w:rPr>
                <w:rFonts w:ascii="標楷體" w:eastAsia="標楷體" w:hAnsi="標楷體"/>
              </w:rPr>
            </w:pPr>
          </w:p>
        </w:tc>
        <w:tc>
          <w:tcPr>
            <w:tcW w:w="456" w:type="dxa"/>
          </w:tcPr>
          <w:p w14:paraId="668841A1" w14:textId="77777777" w:rsidR="00E8526A" w:rsidRPr="009E7D2D" w:rsidRDefault="00E8526A" w:rsidP="00F55539">
            <w:pPr>
              <w:rPr>
                <w:rFonts w:ascii="標楷體" w:eastAsia="標楷體" w:hAnsi="標楷體"/>
              </w:rPr>
            </w:pPr>
          </w:p>
        </w:tc>
        <w:tc>
          <w:tcPr>
            <w:tcW w:w="576" w:type="dxa"/>
          </w:tcPr>
          <w:p w14:paraId="144ABD0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422224"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75C93513" w14:textId="77777777" w:rsidTr="00F55539">
        <w:trPr>
          <w:trHeight w:val="291"/>
          <w:jc w:val="center"/>
        </w:trPr>
        <w:tc>
          <w:tcPr>
            <w:tcW w:w="649" w:type="dxa"/>
          </w:tcPr>
          <w:p w14:paraId="2709663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EA3D0E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45" w:type="dxa"/>
          </w:tcPr>
          <w:p w14:paraId="5D9133B5" w14:textId="77777777" w:rsidR="00E8526A" w:rsidRPr="009E7D2D" w:rsidRDefault="00E8526A" w:rsidP="00F55539">
            <w:pPr>
              <w:rPr>
                <w:rFonts w:ascii="標楷體" w:eastAsia="標楷體" w:hAnsi="標楷體"/>
              </w:rPr>
            </w:pPr>
          </w:p>
        </w:tc>
        <w:tc>
          <w:tcPr>
            <w:tcW w:w="841" w:type="dxa"/>
          </w:tcPr>
          <w:p w14:paraId="26799D24" w14:textId="77777777" w:rsidR="00E8526A" w:rsidRPr="009E7D2D" w:rsidRDefault="00E8526A" w:rsidP="00F55539">
            <w:pPr>
              <w:rPr>
                <w:rFonts w:ascii="標楷體" w:eastAsia="標楷體" w:hAnsi="標楷體"/>
              </w:rPr>
            </w:pPr>
          </w:p>
        </w:tc>
        <w:tc>
          <w:tcPr>
            <w:tcW w:w="3371" w:type="dxa"/>
          </w:tcPr>
          <w:p w14:paraId="228E479F" w14:textId="77777777" w:rsidR="00E8526A" w:rsidRPr="009E7D2D" w:rsidRDefault="00E8526A" w:rsidP="00F55539">
            <w:pPr>
              <w:rPr>
                <w:rFonts w:ascii="標楷體" w:eastAsia="標楷體" w:hAnsi="標楷體"/>
              </w:rPr>
            </w:pPr>
          </w:p>
        </w:tc>
        <w:tc>
          <w:tcPr>
            <w:tcW w:w="456" w:type="dxa"/>
          </w:tcPr>
          <w:p w14:paraId="475E548F" w14:textId="77777777" w:rsidR="00E8526A" w:rsidRPr="009E7D2D" w:rsidRDefault="00E8526A" w:rsidP="00F55539">
            <w:pPr>
              <w:rPr>
                <w:rFonts w:ascii="標楷體" w:eastAsia="標楷體" w:hAnsi="標楷體"/>
              </w:rPr>
            </w:pPr>
          </w:p>
        </w:tc>
        <w:tc>
          <w:tcPr>
            <w:tcW w:w="576" w:type="dxa"/>
          </w:tcPr>
          <w:p w14:paraId="08DED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8A3FA60"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9DC794A" w14:textId="77777777" w:rsidTr="00F55539">
        <w:trPr>
          <w:trHeight w:val="291"/>
          <w:jc w:val="center"/>
        </w:trPr>
        <w:tc>
          <w:tcPr>
            <w:tcW w:w="649" w:type="dxa"/>
          </w:tcPr>
          <w:p w14:paraId="430611F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EAFDBA"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414A4BC" w14:textId="77777777" w:rsidR="00E8526A" w:rsidRPr="009E7D2D" w:rsidRDefault="00E8526A" w:rsidP="00F55539">
            <w:pPr>
              <w:rPr>
                <w:rFonts w:ascii="標楷體" w:eastAsia="標楷體" w:hAnsi="標楷體"/>
              </w:rPr>
            </w:pPr>
          </w:p>
        </w:tc>
        <w:tc>
          <w:tcPr>
            <w:tcW w:w="841" w:type="dxa"/>
          </w:tcPr>
          <w:p w14:paraId="270083CF" w14:textId="77777777" w:rsidR="00E8526A" w:rsidRPr="009E7D2D" w:rsidRDefault="00E8526A" w:rsidP="00F55539">
            <w:pPr>
              <w:rPr>
                <w:rFonts w:ascii="標楷體" w:eastAsia="標楷體" w:hAnsi="標楷體"/>
              </w:rPr>
            </w:pPr>
          </w:p>
        </w:tc>
        <w:tc>
          <w:tcPr>
            <w:tcW w:w="3371" w:type="dxa"/>
          </w:tcPr>
          <w:p w14:paraId="59CD68ED" w14:textId="77777777" w:rsidR="00E8526A" w:rsidRPr="009E7D2D" w:rsidRDefault="00E8526A" w:rsidP="00F55539">
            <w:pPr>
              <w:rPr>
                <w:rFonts w:ascii="標楷體" w:eastAsia="標楷體" w:hAnsi="標楷體"/>
              </w:rPr>
            </w:pPr>
          </w:p>
        </w:tc>
        <w:tc>
          <w:tcPr>
            <w:tcW w:w="456" w:type="dxa"/>
          </w:tcPr>
          <w:p w14:paraId="383F25F0" w14:textId="77777777" w:rsidR="00E8526A" w:rsidRPr="009E7D2D" w:rsidRDefault="00E8526A" w:rsidP="00F55539">
            <w:pPr>
              <w:rPr>
                <w:rFonts w:ascii="標楷體" w:eastAsia="標楷體" w:hAnsi="標楷體"/>
              </w:rPr>
            </w:pPr>
          </w:p>
        </w:tc>
        <w:tc>
          <w:tcPr>
            <w:tcW w:w="576" w:type="dxa"/>
          </w:tcPr>
          <w:p w14:paraId="699F39D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7B865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49CC93C8" w14:textId="77777777" w:rsidTr="00F55539">
        <w:trPr>
          <w:trHeight w:val="291"/>
          <w:jc w:val="center"/>
        </w:trPr>
        <w:tc>
          <w:tcPr>
            <w:tcW w:w="649" w:type="dxa"/>
          </w:tcPr>
          <w:p w14:paraId="2A25D7A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08CE543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45" w:type="dxa"/>
          </w:tcPr>
          <w:p w14:paraId="6E80BCAE" w14:textId="77777777" w:rsidR="00E8526A" w:rsidRPr="009E7D2D" w:rsidRDefault="00E8526A" w:rsidP="00F55539">
            <w:pPr>
              <w:rPr>
                <w:rFonts w:ascii="標楷體" w:eastAsia="標楷體" w:hAnsi="標楷體"/>
              </w:rPr>
            </w:pPr>
          </w:p>
        </w:tc>
        <w:tc>
          <w:tcPr>
            <w:tcW w:w="841" w:type="dxa"/>
          </w:tcPr>
          <w:p w14:paraId="5BD35A18" w14:textId="77777777" w:rsidR="00E8526A" w:rsidRPr="009E7D2D" w:rsidRDefault="00E8526A" w:rsidP="00F55539">
            <w:pPr>
              <w:rPr>
                <w:rFonts w:ascii="標楷體" w:eastAsia="標楷體" w:hAnsi="標楷體"/>
              </w:rPr>
            </w:pPr>
          </w:p>
        </w:tc>
        <w:tc>
          <w:tcPr>
            <w:tcW w:w="3371" w:type="dxa"/>
          </w:tcPr>
          <w:p w14:paraId="5634205C" w14:textId="77777777" w:rsidR="00E8526A" w:rsidRPr="009E7D2D" w:rsidRDefault="00E8526A" w:rsidP="00F55539">
            <w:pPr>
              <w:rPr>
                <w:rFonts w:ascii="標楷體" w:eastAsia="標楷體" w:hAnsi="標楷體"/>
              </w:rPr>
            </w:pPr>
          </w:p>
        </w:tc>
        <w:tc>
          <w:tcPr>
            <w:tcW w:w="456" w:type="dxa"/>
          </w:tcPr>
          <w:p w14:paraId="28CA5ADD" w14:textId="77777777" w:rsidR="00E8526A" w:rsidRPr="009E7D2D" w:rsidRDefault="00E8526A" w:rsidP="00F55539">
            <w:pPr>
              <w:rPr>
                <w:rFonts w:ascii="標楷體" w:eastAsia="標楷體" w:hAnsi="標楷體"/>
              </w:rPr>
            </w:pPr>
          </w:p>
        </w:tc>
        <w:tc>
          <w:tcPr>
            <w:tcW w:w="576" w:type="dxa"/>
          </w:tcPr>
          <w:p w14:paraId="760CAA4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EED1F0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7948EC9B" w14:textId="77777777" w:rsidTr="00F55539">
        <w:trPr>
          <w:trHeight w:val="291"/>
          <w:jc w:val="center"/>
        </w:trPr>
        <w:tc>
          <w:tcPr>
            <w:tcW w:w="649" w:type="dxa"/>
          </w:tcPr>
          <w:p w14:paraId="484E2EA1"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7A5FC18F"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45" w:type="dxa"/>
          </w:tcPr>
          <w:p w14:paraId="46917A71" w14:textId="77777777" w:rsidR="00E8526A" w:rsidRPr="009E7D2D" w:rsidRDefault="00E8526A" w:rsidP="00F55539">
            <w:pPr>
              <w:rPr>
                <w:rFonts w:ascii="標楷體" w:eastAsia="標楷體" w:hAnsi="標楷體"/>
              </w:rPr>
            </w:pPr>
          </w:p>
        </w:tc>
        <w:tc>
          <w:tcPr>
            <w:tcW w:w="841" w:type="dxa"/>
          </w:tcPr>
          <w:p w14:paraId="561325AE" w14:textId="77777777" w:rsidR="00E8526A" w:rsidRPr="009E7D2D" w:rsidRDefault="00E8526A" w:rsidP="00F55539">
            <w:pPr>
              <w:rPr>
                <w:rFonts w:ascii="標楷體" w:eastAsia="標楷體" w:hAnsi="標楷體"/>
              </w:rPr>
            </w:pPr>
          </w:p>
        </w:tc>
        <w:tc>
          <w:tcPr>
            <w:tcW w:w="3371" w:type="dxa"/>
          </w:tcPr>
          <w:p w14:paraId="37995BE1" w14:textId="77777777" w:rsidR="00E8526A" w:rsidRPr="009E7D2D" w:rsidRDefault="00E8526A" w:rsidP="00F55539">
            <w:pPr>
              <w:rPr>
                <w:rFonts w:ascii="標楷體" w:eastAsia="標楷體" w:hAnsi="標楷體"/>
              </w:rPr>
            </w:pPr>
          </w:p>
        </w:tc>
        <w:tc>
          <w:tcPr>
            <w:tcW w:w="456" w:type="dxa"/>
          </w:tcPr>
          <w:p w14:paraId="11668E26" w14:textId="77777777" w:rsidR="00E8526A" w:rsidRPr="009E7D2D" w:rsidRDefault="00E8526A" w:rsidP="00F55539">
            <w:pPr>
              <w:rPr>
                <w:rFonts w:ascii="標楷體" w:eastAsia="標楷體" w:hAnsi="標楷體"/>
              </w:rPr>
            </w:pPr>
          </w:p>
        </w:tc>
        <w:tc>
          <w:tcPr>
            <w:tcW w:w="576" w:type="dxa"/>
          </w:tcPr>
          <w:p w14:paraId="2667FF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B823F8"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25A78E27" w14:textId="77777777" w:rsidTr="00F55539">
        <w:trPr>
          <w:trHeight w:val="291"/>
          <w:jc w:val="center"/>
        </w:trPr>
        <w:tc>
          <w:tcPr>
            <w:tcW w:w="649" w:type="dxa"/>
          </w:tcPr>
          <w:p w14:paraId="7DA9FEE6"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DA4C2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45" w:type="dxa"/>
          </w:tcPr>
          <w:p w14:paraId="34D4046E" w14:textId="77777777" w:rsidR="00E8526A" w:rsidRPr="009E7D2D" w:rsidRDefault="00E8526A" w:rsidP="00F55539">
            <w:pPr>
              <w:rPr>
                <w:rFonts w:ascii="標楷體" w:eastAsia="標楷體" w:hAnsi="標楷體"/>
              </w:rPr>
            </w:pPr>
          </w:p>
        </w:tc>
        <w:tc>
          <w:tcPr>
            <w:tcW w:w="841" w:type="dxa"/>
          </w:tcPr>
          <w:p w14:paraId="44BAC4B4" w14:textId="77777777" w:rsidR="00E8526A" w:rsidRPr="009E7D2D" w:rsidRDefault="00E8526A" w:rsidP="00F55539">
            <w:pPr>
              <w:rPr>
                <w:rFonts w:ascii="標楷體" w:eastAsia="標楷體" w:hAnsi="標楷體"/>
              </w:rPr>
            </w:pPr>
          </w:p>
        </w:tc>
        <w:tc>
          <w:tcPr>
            <w:tcW w:w="3371" w:type="dxa"/>
          </w:tcPr>
          <w:p w14:paraId="4C1917F0" w14:textId="77777777" w:rsidR="00E8526A" w:rsidRPr="0044593E" w:rsidRDefault="00E8526A" w:rsidP="00F55539">
            <w:pPr>
              <w:rPr>
                <w:rFonts w:ascii="標楷體" w:eastAsia="標楷體" w:hAnsi="標楷體"/>
              </w:rPr>
            </w:pPr>
          </w:p>
        </w:tc>
        <w:tc>
          <w:tcPr>
            <w:tcW w:w="456" w:type="dxa"/>
          </w:tcPr>
          <w:p w14:paraId="79B83743" w14:textId="77777777" w:rsidR="00E8526A" w:rsidRPr="009E7D2D" w:rsidRDefault="00E8526A" w:rsidP="00F55539">
            <w:pPr>
              <w:rPr>
                <w:rFonts w:ascii="標楷體" w:eastAsia="標楷體" w:hAnsi="標楷體"/>
              </w:rPr>
            </w:pPr>
          </w:p>
        </w:tc>
        <w:tc>
          <w:tcPr>
            <w:tcW w:w="576" w:type="dxa"/>
          </w:tcPr>
          <w:p w14:paraId="2B2D06D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96B54F7"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48FB614" w14:textId="77777777" w:rsidTr="00F55539">
        <w:trPr>
          <w:trHeight w:val="291"/>
          <w:jc w:val="center"/>
        </w:trPr>
        <w:tc>
          <w:tcPr>
            <w:tcW w:w="649" w:type="dxa"/>
          </w:tcPr>
          <w:p w14:paraId="280542EA"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6CE4CF3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45" w:type="dxa"/>
          </w:tcPr>
          <w:p w14:paraId="20ED6FE2" w14:textId="77777777" w:rsidR="00E8526A" w:rsidRPr="009E7D2D" w:rsidRDefault="00E8526A" w:rsidP="00F55539">
            <w:pPr>
              <w:rPr>
                <w:rFonts w:ascii="標楷體" w:eastAsia="標楷體" w:hAnsi="標楷體"/>
              </w:rPr>
            </w:pPr>
          </w:p>
        </w:tc>
        <w:tc>
          <w:tcPr>
            <w:tcW w:w="841" w:type="dxa"/>
          </w:tcPr>
          <w:p w14:paraId="4FE9E5ED" w14:textId="77777777" w:rsidR="00E8526A" w:rsidRPr="009E7D2D" w:rsidRDefault="00E8526A" w:rsidP="00F55539">
            <w:pPr>
              <w:rPr>
                <w:rFonts w:ascii="標楷體" w:eastAsia="標楷體" w:hAnsi="標楷體"/>
              </w:rPr>
            </w:pPr>
          </w:p>
        </w:tc>
        <w:tc>
          <w:tcPr>
            <w:tcW w:w="3371" w:type="dxa"/>
          </w:tcPr>
          <w:p w14:paraId="5B26911C" w14:textId="77777777" w:rsidR="00E8526A" w:rsidRPr="0044593E" w:rsidRDefault="00E8526A" w:rsidP="00F55539">
            <w:pPr>
              <w:rPr>
                <w:rFonts w:ascii="標楷體" w:eastAsia="標楷體" w:hAnsi="標楷體"/>
              </w:rPr>
            </w:pPr>
          </w:p>
        </w:tc>
        <w:tc>
          <w:tcPr>
            <w:tcW w:w="456" w:type="dxa"/>
          </w:tcPr>
          <w:p w14:paraId="7199BB1B" w14:textId="77777777" w:rsidR="00E8526A" w:rsidRPr="009E7D2D" w:rsidRDefault="00E8526A" w:rsidP="00F55539">
            <w:pPr>
              <w:rPr>
                <w:rFonts w:ascii="標楷體" w:eastAsia="標楷體" w:hAnsi="標楷體"/>
              </w:rPr>
            </w:pPr>
          </w:p>
        </w:tc>
        <w:tc>
          <w:tcPr>
            <w:tcW w:w="576" w:type="dxa"/>
          </w:tcPr>
          <w:p w14:paraId="31ABF6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D0E9C5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2581F02D" w14:textId="77777777" w:rsidTr="00F55539">
        <w:trPr>
          <w:trHeight w:val="291"/>
          <w:jc w:val="center"/>
        </w:trPr>
        <w:tc>
          <w:tcPr>
            <w:tcW w:w="649" w:type="dxa"/>
          </w:tcPr>
          <w:p w14:paraId="3848F143"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615C6291"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45" w:type="dxa"/>
          </w:tcPr>
          <w:p w14:paraId="303E3C9A" w14:textId="77777777" w:rsidR="00E8526A" w:rsidRPr="009E7D2D" w:rsidRDefault="00E8526A" w:rsidP="00F55539">
            <w:pPr>
              <w:rPr>
                <w:rFonts w:ascii="標楷體" w:eastAsia="標楷體" w:hAnsi="標楷體"/>
              </w:rPr>
            </w:pPr>
          </w:p>
        </w:tc>
        <w:tc>
          <w:tcPr>
            <w:tcW w:w="841" w:type="dxa"/>
          </w:tcPr>
          <w:p w14:paraId="5EA7B74F" w14:textId="77777777" w:rsidR="00E8526A" w:rsidRPr="009E7D2D" w:rsidRDefault="00E8526A" w:rsidP="00F55539">
            <w:pPr>
              <w:rPr>
                <w:rFonts w:ascii="標楷體" w:eastAsia="標楷體" w:hAnsi="標楷體"/>
              </w:rPr>
            </w:pPr>
          </w:p>
        </w:tc>
        <w:tc>
          <w:tcPr>
            <w:tcW w:w="3371" w:type="dxa"/>
          </w:tcPr>
          <w:p w14:paraId="633049F5" w14:textId="77777777" w:rsidR="00E8526A" w:rsidRPr="009E7D2D" w:rsidRDefault="00E8526A" w:rsidP="00F55539">
            <w:pPr>
              <w:rPr>
                <w:rFonts w:ascii="標楷體" w:eastAsia="標楷體" w:hAnsi="標楷體"/>
              </w:rPr>
            </w:pPr>
          </w:p>
        </w:tc>
        <w:tc>
          <w:tcPr>
            <w:tcW w:w="456" w:type="dxa"/>
          </w:tcPr>
          <w:p w14:paraId="4E922A4C" w14:textId="77777777" w:rsidR="00E8526A" w:rsidRPr="009E7D2D" w:rsidRDefault="00E8526A" w:rsidP="00F55539">
            <w:pPr>
              <w:rPr>
                <w:rFonts w:ascii="標楷體" w:eastAsia="標楷體" w:hAnsi="標楷體"/>
              </w:rPr>
            </w:pPr>
          </w:p>
        </w:tc>
        <w:tc>
          <w:tcPr>
            <w:tcW w:w="576" w:type="dxa"/>
          </w:tcPr>
          <w:p w14:paraId="586D8D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E7179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6A63D321" w14:textId="77777777" w:rsidTr="00F55539">
        <w:trPr>
          <w:trHeight w:val="291"/>
          <w:jc w:val="center"/>
        </w:trPr>
        <w:tc>
          <w:tcPr>
            <w:tcW w:w="2090" w:type="dxa"/>
            <w:gridSpan w:val="3"/>
          </w:tcPr>
          <w:p w14:paraId="04E7B7DB"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4885074D" w14:textId="77777777" w:rsidR="00E8526A" w:rsidRPr="009E7D2D" w:rsidRDefault="00E8526A" w:rsidP="00F55539">
            <w:pPr>
              <w:rPr>
                <w:rFonts w:ascii="標楷體" w:eastAsia="標楷體" w:hAnsi="標楷體"/>
              </w:rPr>
            </w:pPr>
          </w:p>
        </w:tc>
        <w:tc>
          <w:tcPr>
            <w:tcW w:w="3371" w:type="dxa"/>
          </w:tcPr>
          <w:p w14:paraId="3275FE66" w14:textId="77777777" w:rsidR="00E8526A" w:rsidRPr="009E7D2D" w:rsidRDefault="00E8526A" w:rsidP="00F55539">
            <w:pPr>
              <w:rPr>
                <w:rFonts w:ascii="標楷體" w:eastAsia="標楷體" w:hAnsi="標楷體"/>
              </w:rPr>
            </w:pPr>
          </w:p>
        </w:tc>
        <w:tc>
          <w:tcPr>
            <w:tcW w:w="456" w:type="dxa"/>
          </w:tcPr>
          <w:p w14:paraId="73AD5855" w14:textId="77777777" w:rsidR="00E8526A" w:rsidRDefault="00E8526A" w:rsidP="00F55539">
            <w:pPr>
              <w:rPr>
                <w:rFonts w:ascii="標楷體" w:eastAsia="標楷體" w:hAnsi="標楷體"/>
              </w:rPr>
            </w:pPr>
          </w:p>
        </w:tc>
        <w:tc>
          <w:tcPr>
            <w:tcW w:w="576" w:type="dxa"/>
          </w:tcPr>
          <w:p w14:paraId="5C22A771" w14:textId="77777777" w:rsidR="00E8526A" w:rsidRDefault="00E8526A" w:rsidP="00F55539">
            <w:pPr>
              <w:rPr>
                <w:rFonts w:ascii="標楷體" w:eastAsia="標楷體" w:hAnsi="標楷體"/>
              </w:rPr>
            </w:pPr>
          </w:p>
        </w:tc>
        <w:tc>
          <w:tcPr>
            <w:tcW w:w="3576" w:type="dxa"/>
          </w:tcPr>
          <w:p w14:paraId="387E8FEA" w14:textId="77777777" w:rsidR="00E8526A" w:rsidRDefault="00E8526A" w:rsidP="00F55539">
            <w:pPr>
              <w:rPr>
                <w:rFonts w:ascii="標楷體" w:eastAsia="標楷體" w:hAnsi="標楷體"/>
              </w:rPr>
            </w:pPr>
          </w:p>
        </w:tc>
      </w:tr>
      <w:tr w:rsidR="00E8526A" w:rsidRPr="0036108B" w14:paraId="243297DB" w14:textId="77777777" w:rsidTr="00F55539">
        <w:trPr>
          <w:trHeight w:val="291"/>
          <w:jc w:val="center"/>
        </w:trPr>
        <w:tc>
          <w:tcPr>
            <w:tcW w:w="649" w:type="dxa"/>
          </w:tcPr>
          <w:p w14:paraId="12A7920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4198CAE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45" w:type="dxa"/>
          </w:tcPr>
          <w:p w14:paraId="1DAC4BD8" w14:textId="77777777" w:rsidR="00E8526A" w:rsidRPr="009E7D2D" w:rsidRDefault="00E8526A" w:rsidP="00F55539">
            <w:pPr>
              <w:rPr>
                <w:rFonts w:ascii="標楷體" w:eastAsia="標楷體" w:hAnsi="標楷體"/>
              </w:rPr>
            </w:pPr>
          </w:p>
        </w:tc>
        <w:tc>
          <w:tcPr>
            <w:tcW w:w="841" w:type="dxa"/>
          </w:tcPr>
          <w:p w14:paraId="75E66E17" w14:textId="77777777" w:rsidR="00E8526A" w:rsidRPr="009E7D2D" w:rsidRDefault="00E8526A" w:rsidP="00F55539">
            <w:pPr>
              <w:rPr>
                <w:rFonts w:ascii="標楷體" w:eastAsia="標楷體" w:hAnsi="標楷體"/>
              </w:rPr>
            </w:pPr>
          </w:p>
        </w:tc>
        <w:tc>
          <w:tcPr>
            <w:tcW w:w="3371" w:type="dxa"/>
          </w:tcPr>
          <w:p w14:paraId="241A5348" w14:textId="77777777" w:rsidR="00E8526A" w:rsidRPr="009E7D2D" w:rsidRDefault="00E8526A" w:rsidP="00F55539">
            <w:pPr>
              <w:rPr>
                <w:rFonts w:ascii="標楷體" w:eastAsia="標楷體" w:hAnsi="標楷體"/>
              </w:rPr>
            </w:pPr>
          </w:p>
        </w:tc>
        <w:tc>
          <w:tcPr>
            <w:tcW w:w="456" w:type="dxa"/>
          </w:tcPr>
          <w:p w14:paraId="20F9AC6D" w14:textId="77777777" w:rsidR="00E8526A" w:rsidRPr="009E7D2D" w:rsidRDefault="00E8526A" w:rsidP="00F55539">
            <w:pPr>
              <w:rPr>
                <w:rFonts w:ascii="標楷體" w:eastAsia="標楷體" w:hAnsi="標楷體"/>
              </w:rPr>
            </w:pPr>
          </w:p>
        </w:tc>
        <w:tc>
          <w:tcPr>
            <w:tcW w:w="576" w:type="dxa"/>
          </w:tcPr>
          <w:p w14:paraId="25589F1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DB6EB2"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85F4130" w14:textId="77777777" w:rsidTr="00F55539">
        <w:trPr>
          <w:trHeight w:val="291"/>
          <w:jc w:val="center"/>
        </w:trPr>
        <w:tc>
          <w:tcPr>
            <w:tcW w:w="649" w:type="dxa"/>
          </w:tcPr>
          <w:p w14:paraId="43F86355"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2B078541"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45" w:type="dxa"/>
          </w:tcPr>
          <w:p w14:paraId="5A8FCC21" w14:textId="77777777" w:rsidR="00E8526A" w:rsidRPr="009E7D2D" w:rsidRDefault="00E8526A" w:rsidP="00F55539">
            <w:pPr>
              <w:rPr>
                <w:rFonts w:ascii="標楷體" w:eastAsia="標楷體" w:hAnsi="標楷體"/>
              </w:rPr>
            </w:pPr>
          </w:p>
        </w:tc>
        <w:tc>
          <w:tcPr>
            <w:tcW w:w="841" w:type="dxa"/>
          </w:tcPr>
          <w:p w14:paraId="5996ECB2" w14:textId="77777777" w:rsidR="00E8526A" w:rsidRPr="009E7D2D" w:rsidRDefault="00E8526A" w:rsidP="00F55539">
            <w:pPr>
              <w:rPr>
                <w:rFonts w:ascii="標楷體" w:eastAsia="標楷體" w:hAnsi="標楷體"/>
              </w:rPr>
            </w:pPr>
          </w:p>
        </w:tc>
        <w:tc>
          <w:tcPr>
            <w:tcW w:w="3371" w:type="dxa"/>
          </w:tcPr>
          <w:p w14:paraId="0E035949" w14:textId="77777777" w:rsidR="00E8526A" w:rsidRPr="004A0C62" w:rsidRDefault="00E8526A" w:rsidP="00F55539">
            <w:pPr>
              <w:rPr>
                <w:rFonts w:ascii="標楷體" w:eastAsia="標楷體" w:hAnsi="標楷體"/>
              </w:rPr>
            </w:pPr>
          </w:p>
        </w:tc>
        <w:tc>
          <w:tcPr>
            <w:tcW w:w="456" w:type="dxa"/>
          </w:tcPr>
          <w:p w14:paraId="3184F939" w14:textId="77777777" w:rsidR="00E8526A" w:rsidRPr="009E7D2D" w:rsidRDefault="00E8526A" w:rsidP="00F55539">
            <w:pPr>
              <w:rPr>
                <w:rFonts w:ascii="標楷體" w:eastAsia="標楷體" w:hAnsi="標楷體"/>
              </w:rPr>
            </w:pPr>
          </w:p>
        </w:tc>
        <w:tc>
          <w:tcPr>
            <w:tcW w:w="576" w:type="dxa"/>
          </w:tcPr>
          <w:p w14:paraId="5559BF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248DC2" w14:textId="77777777" w:rsidR="00E8526A" w:rsidRPr="004E0348" w:rsidRDefault="00E8526A" w:rsidP="00F55539">
            <w:pPr>
              <w:rPr>
                <w:rFonts w:ascii="標楷體" w:eastAsia="標楷體" w:hAnsi="標楷體"/>
              </w:rPr>
            </w:pPr>
          </w:p>
        </w:tc>
      </w:tr>
      <w:tr w:rsidR="00E8526A" w:rsidRPr="0036108B" w14:paraId="76B8ABE0" w14:textId="77777777" w:rsidTr="00F55539">
        <w:trPr>
          <w:trHeight w:val="291"/>
          <w:jc w:val="center"/>
        </w:trPr>
        <w:tc>
          <w:tcPr>
            <w:tcW w:w="649" w:type="dxa"/>
          </w:tcPr>
          <w:p w14:paraId="2954B61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1D965A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45" w:type="dxa"/>
          </w:tcPr>
          <w:p w14:paraId="7C1E3380" w14:textId="77777777" w:rsidR="00E8526A" w:rsidRPr="009E7D2D" w:rsidRDefault="00E8526A" w:rsidP="00F55539">
            <w:pPr>
              <w:rPr>
                <w:rFonts w:ascii="標楷體" w:eastAsia="標楷體" w:hAnsi="標楷體"/>
              </w:rPr>
            </w:pPr>
          </w:p>
        </w:tc>
        <w:tc>
          <w:tcPr>
            <w:tcW w:w="841" w:type="dxa"/>
          </w:tcPr>
          <w:p w14:paraId="2DAAA24C" w14:textId="77777777" w:rsidR="00E8526A" w:rsidRPr="009E7D2D" w:rsidRDefault="00E8526A" w:rsidP="00F55539">
            <w:pPr>
              <w:rPr>
                <w:rFonts w:ascii="標楷體" w:eastAsia="標楷體" w:hAnsi="標楷體"/>
              </w:rPr>
            </w:pPr>
          </w:p>
        </w:tc>
        <w:tc>
          <w:tcPr>
            <w:tcW w:w="3371" w:type="dxa"/>
          </w:tcPr>
          <w:p w14:paraId="06210D90" w14:textId="77777777" w:rsidR="00E8526A" w:rsidRPr="009E7D2D" w:rsidRDefault="00E8526A" w:rsidP="00F55539">
            <w:pPr>
              <w:rPr>
                <w:rFonts w:ascii="標楷體" w:eastAsia="標楷體" w:hAnsi="標楷體"/>
              </w:rPr>
            </w:pPr>
          </w:p>
        </w:tc>
        <w:tc>
          <w:tcPr>
            <w:tcW w:w="456" w:type="dxa"/>
          </w:tcPr>
          <w:p w14:paraId="3D11F985" w14:textId="77777777" w:rsidR="00E8526A" w:rsidRPr="009E7D2D" w:rsidRDefault="00E8526A" w:rsidP="00F55539">
            <w:pPr>
              <w:rPr>
                <w:rFonts w:ascii="標楷體" w:eastAsia="標楷體" w:hAnsi="標楷體"/>
              </w:rPr>
            </w:pPr>
          </w:p>
        </w:tc>
        <w:tc>
          <w:tcPr>
            <w:tcW w:w="576" w:type="dxa"/>
          </w:tcPr>
          <w:p w14:paraId="759E43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942E15" w14:textId="77777777" w:rsidR="00E8526A" w:rsidRPr="008262D1" w:rsidRDefault="00E8526A" w:rsidP="00F55539">
            <w:pPr>
              <w:rPr>
                <w:rFonts w:ascii="標楷體" w:eastAsia="標楷體" w:hAnsi="標楷體"/>
              </w:rPr>
            </w:pPr>
          </w:p>
        </w:tc>
      </w:tr>
      <w:tr w:rsidR="00E8526A" w:rsidRPr="0036108B" w14:paraId="52AFF474" w14:textId="77777777" w:rsidTr="00F55539">
        <w:trPr>
          <w:trHeight w:val="291"/>
          <w:jc w:val="center"/>
        </w:trPr>
        <w:tc>
          <w:tcPr>
            <w:tcW w:w="649" w:type="dxa"/>
          </w:tcPr>
          <w:p w14:paraId="25A69ED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0427AE3E"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45" w:type="dxa"/>
          </w:tcPr>
          <w:p w14:paraId="01542CBC" w14:textId="77777777" w:rsidR="00E8526A" w:rsidRPr="009E7D2D" w:rsidRDefault="00E8526A" w:rsidP="00F55539">
            <w:pPr>
              <w:rPr>
                <w:rFonts w:ascii="標楷體" w:eastAsia="標楷體" w:hAnsi="標楷體"/>
              </w:rPr>
            </w:pPr>
          </w:p>
        </w:tc>
        <w:tc>
          <w:tcPr>
            <w:tcW w:w="841" w:type="dxa"/>
          </w:tcPr>
          <w:p w14:paraId="1544E238" w14:textId="77777777" w:rsidR="00E8526A" w:rsidRPr="009E7D2D" w:rsidRDefault="00E8526A" w:rsidP="00F55539">
            <w:pPr>
              <w:rPr>
                <w:rFonts w:ascii="標楷體" w:eastAsia="標楷體" w:hAnsi="標楷體"/>
              </w:rPr>
            </w:pPr>
          </w:p>
        </w:tc>
        <w:tc>
          <w:tcPr>
            <w:tcW w:w="3371" w:type="dxa"/>
          </w:tcPr>
          <w:p w14:paraId="0EA7417C" w14:textId="77777777" w:rsidR="00E8526A" w:rsidRPr="009E7D2D" w:rsidRDefault="00E8526A" w:rsidP="00F55539">
            <w:pPr>
              <w:rPr>
                <w:rFonts w:ascii="標楷體" w:eastAsia="標楷體" w:hAnsi="標楷體"/>
              </w:rPr>
            </w:pPr>
          </w:p>
        </w:tc>
        <w:tc>
          <w:tcPr>
            <w:tcW w:w="456" w:type="dxa"/>
          </w:tcPr>
          <w:p w14:paraId="4187E76F" w14:textId="77777777" w:rsidR="00E8526A" w:rsidRPr="009E7D2D" w:rsidRDefault="00E8526A" w:rsidP="00F55539">
            <w:pPr>
              <w:rPr>
                <w:rFonts w:ascii="標楷體" w:eastAsia="標楷體" w:hAnsi="標楷體"/>
              </w:rPr>
            </w:pPr>
          </w:p>
        </w:tc>
        <w:tc>
          <w:tcPr>
            <w:tcW w:w="576" w:type="dxa"/>
          </w:tcPr>
          <w:p w14:paraId="15C664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6F93D42" w14:textId="77777777" w:rsidR="00E8526A" w:rsidRPr="009E7D2D" w:rsidRDefault="00E8526A" w:rsidP="00F55539">
            <w:pPr>
              <w:rPr>
                <w:rFonts w:ascii="標楷體" w:eastAsia="標楷體" w:hAnsi="標楷體"/>
                <w:sz w:val="22"/>
                <w:szCs w:val="22"/>
              </w:rPr>
            </w:pPr>
          </w:p>
        </w:tc>
      </w:tr>
      <w:tr w:rsidR="00E8526A" w:rsidRPr="0036108B" w14:paraId="29B5B541" w14:textId="77777777" w:rsidTr="00F55539">
        <w:trPr>
          <w:trHeight w:val="291"/>
          <w:jc w:val="center"/>
        </w:trPr>
        <w:tc>
          <w:tcPr>
            <w:tcW w:w="649" w:type="dxa"/>
          </w:tcPr>
          <w:p w14:paraId="4341DA2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505A3BF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45" w:type="dxa"/>
          </w:tcPr>
          <w:p w14:paraId="30BA747A" w14:textId="77777777" w:rsidR="00E8526A" w:rsidRPr="009E7D2D" w:rsidRDefault="00E8526A" w:rsidP="00F55539">
            <w:pPr>
              <w:rPr>
                <w:rFonts w:ascii="標楷體" w:eastAsia="標楷體" w:hAnsi="標楷體"/>
              </w:rPr>
            </w:pPr>
          </w:p>
        </w:tc>
        <w:tc>
          <w:tcPr>
            <w:tcW w:w="841" w:type="dxa"/>
          </w:tcPr>
          <w:p w14:paraId="7C1343AF" w14:textId="77777777" w:rsidR="00E8526A" w:rsidRPr="009E7D2D" w:rsidRDefault="00E8526A" w:rsidP="00F55539">
            <w:pPr>
              <w:rPr>
                <w:rFonts w:ascii="標楷體" w:eastAsia="標楷體" w:hAnsi="標楷體"/>
              </w:rPr>
            </w:pPr>
          </w:p>
        </w:tc>
        <w:tc>
          <w:tcPr>
            <w:tcW w:w="3371" w:type="dxa"/>
          </w:tcPr>
          <w:p w14:paraId="0A1888D6" w14:textId="77777777" w:rsidR="00E8526A" w:rsidRPr="009E7D2D" w:rsidRDefault="00E8526A" w:rsidP="00F55539">
            <w:pPr>
              <w:rPr>
                <w:rFonts w:ascii="標楷體" w:eastAsia="標楷體" w:hAnsi="標楷體"/>
              </w:rPr>
            </w:pPr>
          </w:p>
        </w:tc>
        <w:tc>
          <w:tcPr>
            <w:tcW w:w="456" w:type="dxa"/>
          </w:tcPr>
          <w:p w14:paraId="6A4641BF" w14:textId="77777777" w:rsidR="00E8526A" w:rsidRPr="009E7D2D" w:rsidRDefault="00E8526A" w:rsidP="00F55539">
            <w:pPr>
              <w:rPr>
                <w:rFonts w:ascii="標楷體" w:eastAsia="標楷體" w:hAnsi="標楷體"/>
              </w:rPr>
            </w:pPr>
          </w:p>
        </w:tc>
        <w:tc>
          <w:tcPr>
            <w:tcW w:w="576" w:type="dxa"/>
          </w:tcPr>
          <w:p w14:paraId="24552B9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275BBE2" w14:textId="77777777" w:rsidR="00E8526A" w:rsidRPr="008262D1" w:rsidRDefault="00E8526A" w:rsidP="00F55539">
            <w:pPr>
              <w:rPr>
                <w:rFonts w:ascii="標楷體" w:eastAsia="標楷體" w:hAnsi="標楷體"/>
                <w:sz w:val="22"/>
                <w:szCs w:val="22"/>
              </w:rPr>
            </w:pPr>
          </w:p>
        </w:tc>
      </w:tr>
      <w:tr w:rsidR="00E8526A" w:rsidRPr="0036108B" w14:paraId="62C261C0" w14:textId="77777777" w:rsidTr="00F55539">
        <w:trPr>
          <w:trHeight w:val="291"/>
          <w:jc w:val="center"/>
        </w:trPr>
        <w:tc>
          <w:tcPr>
            <w:tcW w:w="649" w:type="dxa"/>
          </w:tcPr>
          <w:p w14:paraId="3AF744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3B124DF5"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45" w:type="dxa"/>
          </w:tcPr>
          <w:p w14:paraId="484570D1" w14:textId="77777777" w:rsidR="00E8526A" w:rsidRPr="009E7D2D" w:rsidRDefault="00E8526A" w:rsidP="00F55539">
            <w:pPr>
              <w:rPr>
                <w:rFonts w:ascii="標楷體" w:eastAsia="標楷體" w:hAnsi="標楷體"/>
              </w:rPr>
            </w:pPr>
          </w:p>
        </w:tc>
        <w:tc>
          <w:tcPr>
            <w:tcW w:w="841" w:type="dxa"/>
          </w:tcPr>
          <w:p w14:paraId="2B05E056" w14:textId="77777777" w:rsidR="00E8526A" w:rsidRPr="009E7D2D" w:rsidRDefault="00E8526A" w:rsidP="00F55539">
            <w:pPr>
              <w:rPr>
                <w:rFonts w:ascii="標楷體" w:eastAsia="標楷體" w:hAnsi="標楷體"/>
              </w:rPr>
            </w:pPr>
          </w:p>
        </w:tc>
        <w:tc>
          <w:tcPr>
            <w:tcW w:w="3371" w:type="dxa"/>
          </w:tcPr>
          <w:p w14:paraId="1B7C17FD" w14:textId="77777777" w:rsidR="00E8526A" w:rsidRPr="009E7D2D" w:rsidRDefault="00E8526A" w:rsidP="00F55539">
            <w:pPr>
              <w:rPr>
                <w:rFonts w:ascii="標楷體" w:eastAsia="標楷體" w:hAnsi="標楷體"/>
              </w:rPr>
            </w:pPr>
          </w:p>
        </w:tc>
        <w:tc>
          <w:tcPr>
            <w:tcW w:w="456" w:type="dxa"/>
          </w:tcPr>
          <w:p w14:paraId="02B10919" w14:textId="77777777" w:rsidR="00E8526A" w:rsidRPr="009E7D2D" w:rsidRDefault="00E8526A" w:rsidP="00F55539">
            <w:pPr>
              <w:rPr>
                <w:rFonts w:ascii="標楷體" w:eastAsia="標楷體" w:hAnsi="標楷體"/>
              </w:rPr>
            </w:pPr>
          </w:p>
        </w:tc>
        <w:tc>
          <w:tcPr>
            <w:tcW w:w="576" w:type="dxa"/>
          </w:tcPr>
          <w:p w14:paraId="5CB6C2C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A5BE739"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0FE16390" w14:textId="77777777" w:rsidTr="00F55539">
        <w:trPr>
          <w:trHeight w:val="291"/>
          <w:jc w:val="center"/>
        </w:trPr>
        <w:tc>
          <w:tcPr>
            <w:tcW w:w="649" w:type="dxa"/>
          </w:tcPr>
          <w:p w14:paraId="562D001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769E13B"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53F24A9B" w14:textId="77777777" w:rsidR="00E8526A" w:rsidRPr="009E7D2D" w:rsidRDefault="00E8526A" w:rsidP="00F55539">
            <w:pPr>
              <w:rPr>
                <w:rFonts w:ascii="標楷體" w:eastAsia="標楷體" w:hAnsi="標楷體"/>
              </w:rPr>
            </w:pPr>
          </w:p>
        </w:tc>
        <w:tc>
          <w:tcPr>
            <w:tcW w:w="841" w:type="dxa"/>
          </w:tcPr>
          <w:p w14:paraId="112502AA" w14:textId="77777777" w:rsidR="00E8526A" w:rsidRPr="009E7D2D" w:rsidRDefault="00E8526A" w:rsidP="00F55539">
            <w:pPr>
              <w:rPr>
                <w:rFonts w:ascii="標楷體" w:eastAsia="標楷體" w:hAnsi="標楷體"/>
              </w:rPr>
            </w:pPr>
          </w:p>
        </w:tc>
        <w:tc>
          <w:tcPr>
            <w:tcW w:w="3371" w:type="dxa"/>
          </w:tcPr>
          <w:p w14:paraId="53E3EBE1" w14:textId="77777777" w:rsidR="00E8526A" w:rsidRPr="009E7D2D" w:rsidRDefault="00E8526A" w:rsidP="00F55539">
            <w:pPr>
              <w:rPr>
                <w:rFonts w:ascii="標楷體" w:eastAsia="標楷體" w:hAnsi="標楷體"/>
              </w:rPr>
            </w:pPr>
          </w:p>
        </w:tc>
        <w:tc>
          <w:tcPr>
            <w:tcW w:w="456" w:type="dxa"/>
          </w:tcPr>
          <w:p w14:paraId="69DCF273" w14:textId="77777777" w:rsidR="00E8526A" w:rsidRPr="009E7D2D" w:rsidRDefault="00E8526A" w:rsidP="00F55539">
            <w:pPr>
              <w:rPr>
                <w:rFonts w:ascii="標楷體" w:eastAsia="標楷體" w:hAnsi="標楷體"/>
              </w:rPr>
            </w:pPr>
          </w:p>
        </w:tc>
        <w:tc>
          <w:tcPr>
            <w:tcW w:w="576" w:type="dxa"/>
          </w:tcPr>
          <w:p w14:paraId="5C4E0C3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9370C58" w14:textId="77777777" w:rsidR="00E8526A" w:rsidRPr="009E7D2D" w:rsidRDefault="00E8526A" w:rsidP="00F55539">
            <w:pPr>
              <w:rPr>
                <w:rFonts w:ascii="標楷體" w:eastAsia="標楷體" w:hAnsi="標楷體"/>
                <w:sz w:val="22"/>
                <w:szCs w:val="22"/>
              </w:rPr>
            </w:pPr>
          </w:p>
        </w:tc>
      </w:tr>
      <w:tr w:rsidR="00E8526A" w:rsidRPr="0036108B" w14:paraId="68A3D3DB" w14:textId="77777777" w:rsidTr="00F55539">
        <w:trPr>
          <w:trHeight w:val="291"/>
          <w:jc w:val="center"/>
        </w:trPr>
        <w:tc>
          <w:tcPr>
            <w:tcW w:w="649" w:type="dxa"/>
          </w:tcPr>
          <w:p w14:paraId="54B54BC0"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4A27E6A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45" w:type="dxa"/>
          </w:tcPr>
          <w:p w14:paraId="77C98A8F" w14:textId="77777777" w:rsidR="00E8526A" w:rsidRDefault="00E8526A" w:rsidP="00F55539">
            <w:pPr>
              <w:rPr>
                <w:rFonts w:ascii="標楷體" w:eastAsia="標楷體" w:hAnsi="標楷體"/>
              </w:rPr>
            </w:pPr>
          </w:p>
        </w:tc>
        <w:tc>
          <w:tcPr>
            <w:tcW w:w="841" w:type="dxa"/>
          </w:tcPr>
          <w:p w14:paraId="09D578A1" w14:textId="77777777" w:rsidR="00E8526A" w:rsidRPr="00BE715F" w:rsidRDefault="00E8526A" w:rsidP="00F55539">
            <w:pPr>
              <w:rPr>
                <w:rFonts w:ascii="標楷體" w:eastAsia="標楷體" w:hAnsi="標楷體"/>
              </w:rPr>
            </w:pPr>
          </w:p>
        </w:tc>
        <w:tc>
          <w:tcPr>
            <w:tcW w:w="3371" w:type="dxa"/>
          </w:tcPr>
          <w:p w14:paraId="5D816286" w14:textId="77777777" w:rsidR="00E8526A" w:rsidRPr="00BE715F" w:rsidRDefault="00E8526A" w:rsidP="00F55539">
            <w:pPr>
              <w:rPr>
                <w:rFonts w:ascii="標楷體" w:eastAsia="標楷體" w:hAnsi="標楷體"/>
              </w:rPr>
            </w:pPr>
          </w:p>
        </w:tc>
        <w:tc>
          <w:tcPr>
            <w:tcW w:w="456" w:type="dxa"/>
          </w:tcPr>
          <w:p w14:paraId="47AD84B2" w14:textId="77777777" w:rsidR="00E8526A" w:rsidRPr="00BE715F" w:rsidRDefault="00E8526A" w:rsidP="00F55539">
            <w:pPr>
              <w:rPr>
                <w:rFonts w:ascii="標楷體" w:eastAsia="標楷體" w:hAnsi="標楷體"/>
              </w:rPr>
            </w:pPr>
          </w:p>
        </w:tc>
        <w:tc>
          <w:tcPr>
            <w:tcW w:w="576" w:type="dxa"/>
          </w:tcPr>
          <w:p w14:paraId="66C88E95"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3712D5E0" w14:textId="77777777" w:rsidR="00E8526A" w:rsidRPr="00BE715F" w:rsidRDefault="00E8526A" w:rsidP="00F55539">
            <w:pPr>
              <w:rPr>
                <w:rFonts w:ascii="標楷體" w:eastAsia="標楷體" w:hAnsi="標楷體"/>
              </w:rPr>
            </w:pPr>
          </w:p>
        </w:tc>
      </w:tr>
      <w:tr w:rsidR="00E8526A" w:rsidRPr="0036108B" w14:paraId="7AA1CC0C" w14:textId="77777777" w:rsidTr="00F55539">
        <w:trPr>
          <w:trHeight w:val="291"/>
          <w:jc w:val="center"/>
        </w:trPr>
        <w:tc>
          <w:tcPr>
            <w:tcW w:w="649" w:type="dxa"/>
          </w:tcPr>
          <w:p w14:paraId="70035E75"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4C4BAFE8" w14:textId="77777777" w:rsidR="00E8526A" w:rsidRDefault="00E8526A" w:rsidP="00F55539">
            <w:pPr>
              <w:rPr>
                <w:rFonts w:ascii="標楷體" w:eastAsia="標楷體" w:hAnsi="標楷體"/>
              </w:rPr>
            </w:pPr>
            <w:r>
              <w:rPr>
                <w:rFonts w:ascii="標楷體" w:eastAsia="標楷體" w:hAnsi="標楷體" w:hint="eastAsia"/>
              </w:rPr>
              <w:t>性別</w:t>
            </w:r>
          </w:p>
        </w:tc>
        <w:tc>
          <w:tcPr>
            <w:tcW w:w="745" w:type="dxa"/>
          </w:tcPr>
          <w:p w14:paraId="0EA8256F" w14:textId="77777777" w:rsidR="00E8526A" w:rsidRDefault="00E8526A" w:rsidP="00F55539">
            <w:pPr>
              <w:rPr>
                <w:rFonts w:ascii="標楷體" w:eastAsia="標楷體" w:hAnsi="標楷體"/>
              </w:rPr>
            </w:pPr>
          </w:p>
        </w:tc>
        <w:tc>
          <w:tcPr>
            <w:tcW w:w="841" w:type="dxa"/>
          </w:tcPr>
          <w:p w14:paraId="63B0D81B" w14:textId="77777777" w:rsidR="00E8526A" w:rsidRPr="00BE715F" w:rsidRDefault="00E8526A" w:rsidP="00F55539">
            <w:pPr>
              <w:rPr>
                <w:rFonts w:ascii="標楷體" w:eastAsia="標楷體" w:hAnsi="標楷體"/>
              </w:rPr>
            </w:pPr>
          </w:p>
        </w:tc>
        <w:tc>
          <w:tcPr>
            <w:tcW w:w="3371" w:type="dxa"/>
          </w:tcPr>
          <w:p w14:paraId="125F7A46" w14:textId="77777777" w:rsidR="00E8526A" w:rsidRPr="006A3146" w:rsidRDefault="00E8526A" w:rsidP="00F55539">
            <w:pPr>
              <w:rPr>
                <w:rFonts w:ascii="標楷體" w:eastAsia="標楷體" w:hAnsi="標楷體"/>
              </w:rPr>
            </w:pPr>
          </w:p>
        </w:tc>
        <w:tc>
          <w:tcPr>
            <w:tcW w:w="456" w:type="dxa"/>
          </w:tcPr>
          <w:p w14:paraId="73E28992" w14:textId="77777777" w:rsidR="00E8526A" w:rsidRPr="00BE715F" w:rsidRDefault="00E8526A" w:rsidP="00F55539">
            <w:pPr>
              <w:rPr>
                <w:rFonts w:ascii="標楷體" w:eastAsia="標楷體" w:hAnsi="標楷體"/>
              </w:rPr>
            </w:pPr>
          </w:p>
        </w:tc>
        <w:tc>
          <w:tcPr>
            <w:tcW w:w="576" w:type="dxa"/>
          </w:tcPr>
          <w:p w14:paraId="54C4A471"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6E56D60" w14:textId="77777777" w:rsidR="00E8526A" w:rsidRPr="00BE715F" w:rsidRDefault="00E8526A" w:rsidP="00F55539">
            <w:pPr>
              <w:rPr>
                <w:rFonts w:ascii="標楷體" w:eastAsia="標楷體" w:hAnsi="標楷體"/>
              </w:rPr>
            </w:pPr>
          </w:p>
        </w:tc>
      </w:tr>
      <w:tr w:rsidR="00E8526A" w:rsidRPr="0036108B" w14:paraId="7A2A4E51" w14:textId="77777777" w:rsidTr="00F55539">
        <w:trPr>
          <w:trHeight w:val="291"/>
          <w:jc w:val="center"/>
        </w:trPr>
        <w:tc>
          <w:tcPr>
            <w:tcW w:w="2090" w:type="dxa"/>
            <w:gridSpan w:val="3"/>
          </w:tcPr>
          <w:p w14:paraId="2C1DCF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0EBB18BD" w14:textId="77777777" w:rsidR="00E8526A" w:rsidRPr="009E7D2D" w:rsidRDefault="00E8526A" w:rsidP="00F55539">
            <w:pPr>
              <w:rPr>
                <w:rFonts w:ascii="標楷體" w:eastAsia="標楷體" w:hAnsi="標楷體"/>
              </w:rPr>
            </w:pPr>
          </w:p>
        </w:tc>
        <w:tc>
          <w:tcPr>
            <w:tcW w:w="3371" w:type="dxa"/>
          </w:tcPr>
          <w:p w14:paraId="3AB0D5E4" w14:textId="77777777" w:rsidR="00E8526A" w:rsidRPr="009E7D2D" w:rsidRDefault="00E8526A" w:rsidP="00F55539">
            <w:pPr>
              <w:rPr>
                <w:rFonts w:ascii="標楷體" w:eastAsia="標楷體" w:hAnsi="標楷體"/>
              </w:rPr>
            </w:pPr>
          </w:p>
        </w:tc>
        <w:tc>
          <w:tcPr>
            <w:tcW w:w="456" w:type="dxa"/>
          </w:tcPr>
          <w:p w14:paraId="2D0A4D64" w14:textId="77777777" w:rsidR="00E8526A" w:rsidRDefault="00E8526A" w:rsidP="00F55539">
            <w:pPr>
              <w:rPr>
                <w:rFonts w:ascii="標楷體" w:eastAsia="標楷體" w:hAnsi="標楷體"/>
              </w:rPr>
            </w:pPr>
          </w:p>
        </w:tc>
        <w:tc>
          <w:tcPr>
            <w:tcW w:w="576" w:type="dxa"/>
          </w:tcPr>
          <w:p w14:paraId="7F47CCB1" w14:textId="77777777" w:rsidR="00E8526A" w:rsidRDefault="00E8526A" w:rsidP="00F55539">
            <w:pPr>
              <w:rPr>
                <w:rFonts w:ascii="標楷體" w:eastAsia="標楷體" w:hAnsi="標楷體"/>
              </w:rPr>
            </w:pPr>
          </w:p>
        </w:tc>
        <w:tc>
          <w:tcPr>
            <w:tcW w:w="3576" w:type="dxa"/>
          </w:tcPr>
          <w:p w14:paraId="00849A91" w14:textId="77777777" w:rsidR="00E8526A" w:rsidRDefault="00E8526A" w:rsidP="00F55539">
            <w:pPr>
              <w:rPr>
                <w:rFonts w:ascii="標楷體" w:eastAsia="標楷體" w:hAnsi="標楷體"/>
              </w:rPr>
            </w:pPr>
          </w:p>
        </w:tc>
      </w:tr>
      <w:tr w:rsidR="00E8526A" w:rsidRPr="0036108B" w14:paraId="3CE95CBB" w14:textId="77777777" w:rsidTr="00F55539">
        <w:trPr>
          <w:trHeight w:val="291"/>
          <w:jc w:val="center"/>
        </w:trPr>
        <w:tc>
          <w:tcPr>
            <w:tcW w:w="649" w:type="dxa"/>
          </w:tcPr>
          <w:p w14:paraId="440B689F"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04B9700F"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45" w:type="dxa"/>
          </w:tcPr>
          <w:p w14:paraId="590CB030" w14:textId="77777777" w:rsidR="00E8526A" w:rsidRPr="009E7D2D" w:rsidRDefault="00E8526A" w:rsidP="00F55539">
            <w:pPr>
              <w:rPr>
                <w:rFonts w:ascii="標楷體" w:eastAsia="標楷體" w:hAnsi="標楷體"/>
              </w:rPr>
            </w:pPr>
          </w:p>
        </w:tc>
        <w:tc>
          <w:tcPr>
            <w:tcW w:w="841" w:type="dxa"/>
          </w:tcPr>
          <w:p w14:paraId="56CFF8E1" w14:textId="77777777" w:rsidR="00E8526A" w:rsidRPr="009E7D2D" w:rsidRDefault="00E8526A" w:rsidP="00F55539">
            <w:pPr>
              <w:rPr>
                <w:rFonts w:ascii="標楷體" w:eastAsia="標楷體" w:hAnsi="標楷體"/>
              </w:rPr>
            </w:pPr>
          </w:p>
        </w:tc>
        <w:tc>
          <w:tcPr>
            <w:tcW w:w="3371" w:type="dxa"/>
          </w:tcPr>
          <w:p w14:paraId="038BA89B" w14:textId="77777777" w:rsidR="00E8526A" w:rsidRPr="009E7D2D" w:rsidRDefault="00E8526A" w:rsidP="00F55539">
            <w:pPr>
              <w:rPr>
                <w:rFonts w:ascii="標楷體" w:eastAsia="標楷體" w:hAnsi="標楷體"/>
              </w:rPr>
            </w:pPr>
          </w:p>
        </w:tc>
        <w:tc>
          <w:tcPr>
            <w:tcW w:w="456" w:type="dxa"/>
          </w:tcPr>
          <w:p w14:paraId="1FD0061F" w14:textId="77777777" w:rsidR="00E8526A" w:rsidRPr="009E7D2D" w:rsidRDefault="00E8526A" w:rsidP="00F55539">
            <w:pPr>
              <w:rPr>
                <w:rFonts w:ascii="標楷體" w:eastAsia="標楷體" w:hAnsi="標楷體"/>
              </w:rPr>
            </w:pPr>
          </w:p>
        </w:tc>
        <w:tc>
          <w:tcPr>
            <w:tcW w:w="576" w:type="dxa"/>
          </w:tcPr>
          <w:p w14:paraId="0A87958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E7F18D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795ED9AF" w14:textId="77777777" w:rsidTr="00F55539">
        <w:trPr>
          <w:trHeight w:val="291"/>
          <w:jc w:val="center"/>
        </w:trPr>
        <w:tc>
          <w:tcPr>
            <w:tcW w:w="649" w:type="dxa"/>
          </w:tcPr>
          <w:p w14:paraId="5F973D3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481515B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45" w:type="dxa"/>
          </w:tcPr>
          <w:p w14:paraId="6BEDFA8B" w14:textId="77777777" w:rsidR="00E8526A" w:rsidRPr="009E7D2D" w:rsidRDefault="00E8526A" w:rsidP="00F55539">
            <w:pPr>
              <w:rPr>
                <w:rFonts w:ascii="標楷體" w:eastAsia="標楷體" w:hAnsi="標楷體"/>
              </w:rPr>
            </w:pPr>
          </w:p>
        </w:tc>
        <w:tc>
          <w:tcPr>
            <w:tcW w:w="841" w:type="dxa"/>
          </w:tcPr>
          <w:p w14:paraId="23B19F22" w14:textId="77777777" w:rsidR="00E8526A" w:rsidRPr="009E7D2D" w:rsidRDefault="00E8526A" w:rsidP="00F55539">
            <w:pPr>
              <w:rPr>
                <w:rFonts w:ascii="標楷體" w:eastAsia="標楷體" w:hAnsi="標楷體"/>
              </w:rPr>
            </w:pPr>
          </w:p>
        </w:tc>
        <w:tc>
          <w:tcPr>
            <w:tcW w:w="3371" w:type="dxa"/>
          </w:tcPr>
          <w:p w14:paraId="70329FE9" w14:textId="77777777" w:rsidR="00E8526A" w:rsidRPr="009E7D2D" w:rsidRDefault="00E8526A" w:rsidP="00F55539">
            <w:pPr>
              <w:rPr>
                <w:rFonts w:ascii="標楷體" w:eastAsia="標楷體" w:hAnsi="標楷體"/>
              </w:rPr>
            </w:pPr>
          </w:p>
        </w:tc>
        <w:tc>
          <w:tcPr>
            <w:tcW w:w="456" w:type="dxa"/>
          </w:tcPr>
          <w:p w14:paraId="612D8F33" w14:textId="77777777" w:rsidR="00E8526A" w:rsidRPr="009E7D2D" w:rsidRDefault="00E8526A" w:rsidP="00F55539">
            <w:pPr>
              <w:rPr>
                <w:rFonts w:ascii="標楷體" w:eastAsia="標楷體" w:hAnsi="標楷體"/>
              </w:rPr>
            </w:pPr>
          </w:p>
        </w:tc>
        <w:tc>
          <w:tcPr>
            <w:tcW w:w="576" w:type="dxa"/>
          </w:tcPr>
          <w:p w14:paraId="2BDB848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8D3B7"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14147888" w14:textId="77777777" w:rsidTr="00F55539">
        <w:trPr>
          <w:trHeight w:val="291"/>
          <w:jc w:val="center"/>
        </w:trPr>
        <w:tc>
          <w:tcPr>
            <w:tcW w:w="649" w:type="dxa"/>
          </w:tcPr>
          <w:p w14:paraId="46D21658"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04B00CE8"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45" w:type="dxa"/>
          </w:tcPr>
          <w:p w14:paraId="70EBD913" w14:textId="77777777" w:rsidR="00E8526A" w:rsidRPr="009E7D2D" w:rsidRDefault="00E8526A" w:rsidP="00F55539">
            <w:pPr>
              <w:rPr>
                <w:rFonts w:ascii="標楷體" w:eastAsia="標楷體" w:hAnsi="標楷體"/>
              </w:rPr>
            </w:pPr>
          </w:p>
        </w:tc>
        <w:tc>
          <w:tcPr>
            <w:tcW w:w="841" w:type="dxa"/>
          </w:tcPr>
          <w:p w14:paraId="22F3A1F8" w14:textId="77777777" w:rsidR="00E8526A" w:rsidRPr="009E7D2D" w:rsidRDefault="00E8526A" w:rsidP="00F55539">
            <w:pPr>
              <w:rPr>
                <w:rFonts w:ascii="標楷體" w:eastAsia="標楷體" w:hAnsi="標楷體"/>
              </w:rPr>
            </w:pPr>
          </w:p>
        </w:tc>
        <w:tc>
          <w:tcPr>
            <w:tcW w:w="3371" w:type="dxa"/>
          </w:tcPr>
          <w:p w14:paraId="77996881" w14:textId="77777777" w:rsidR="00E8526A" w:rsidRPr="009E7D2D" w:rsidRDefault="00E8526A" w:rsidP="00F55539">
            <w:pPr>
              <w:rPr>
                <w:rFonts w:ascii="標楷體" w:eastAsia="標楷體" w:hAnsi="標楷體"/>
              </w:rPr>
            </w:pPr>
          </w:p>
        </w:tc>
        <w:tc>
          <w:tcPr>
            <w:tcW w:w="456" w:type="dxa"/>
          </w:tcPr>
          <w:p w14:paraId="534B0CA8" w14:textId="77777777" w:rsidR="00E8526A" w:rsidRPr="009E7D2D" w:rsidRDefault="00E8526A" w:rsidP="00F55539">
            <w:pPr>
              <w:rPr>
                <w:rFonts w:ascii="標楷體" w:eastAsia="標楷體" w:hAnsi="標楷體"/>
              </w:rPr>
            </w:pPr>
          </w:p>
        </w:tc>
        <w:tc>
          <w:tcPr>
            <w:tcW w:w="576" w:type="dxa"/>
          </w:tcPr>
          <w:p w14:paraId="0131632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EB6562A"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5BD056EB" w14:textId="77777777" w:rsidTr="00F55539">
        <w:trPr>
          <w:trHeight w:val="291"/>
          <w:jc w:val="center"/>
        </w:trPr>
        <w:tc>
          <w:tcPr>
            <w:tcW w:w="649" w:type="dxa"/>
          </w:tcPr>
          <w:p w14:paraId="7060AE3A"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4808E972"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18F0965B" w14:textId="77777777" w:rsidR="00E8526A" w:rsidRPr="009E7D2D" w:rsidRDefault="00E8526A" w:rsidP="00F55539">
            <w:pPr>
              <w:rPr>
                <w:rFonts w:ascii="標楷體" w:eastAsia="標楷體" w:hAnsi="標楷體"/>
              </w:rPr>
            </w:pPr>
          </w:p>
        </w:tc>
        <w:tc>
          <w:tcPr>
            <w:tcW w:w="841" w:type="dxa"/>
          </w:tcPr>
          <w:p w14:paraId="60C4CFAA" w14:textId="77777777" w:rsidR="00E8526A" w:rsidRPr="009E7D2D" w:rsidRDefault="00E8526A" w:rsidP="00F55539">
            <w:pPr>
              <w:rPr>
                <w:rFonts w:ascii="標楷體" w:eastAsia="標楷體" w:hAnsi="標楷體"/>
              </w:rPr>
            </w:pPr>
          </w:p>
        </w:tc>
        <w:tc>
          <w:tcPr>
            <w:tcW w:w="3371" w:type="dxa"/>
          </w:tcPr>
          <w:p w14:paraId="795F85D8" w14:textId="77777777" w:rsidR="00E8526A" w:rsidRPr="009E7D2D" w:rsidRDefault="00E8526A" w:rsidP="00F55539">
            <w:pPr>
              <w:rPr>
                <w:rFonts w:ascii="標楷體" w:eastAsia="標楷體" w:hAnsi="標楷體"/>
              </w:rPr>
            </w:pPr>
          </w:p>
        </w:tc>
        <w:tc>
          <w:tcPr>
            <w:tcW w:w="456" w:type="dxa"/>
          </w:tcPr>
          <w:p w14:paraId="609EAE8C" w14:textId="77777777" w:rsidR="00E8526A" w:rsidRPr="009E7D2D" w:rsidRDefault="00E8526A" w:rsidP="00F55539">
            <w:pPr>
              <w:rPr>
                <w:rFonts w:ascii="標楷體" w:eastAsia="標楷體" w:hAnsi="標楷體"/>
              </w:rPr>
            </w:pPr>
          </w:p>
        </w:tc>
        <w:tc>
          <w:tcPr>
            <w:tcW w:w="576" w:type="dxa"/>
          </w:tcPr>
          <w:p w14:paraId="429B0D1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152428F"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F2BA260" w14:textId="77777777" w:rsidTr="00F55539">
        <w:trPr>
          <w:trHeight w:val="291"/>
          <w:jc w:val="center"/>
        </w:trPr>
        <w:tc>
          <w:tcPr>
            <w:tcW w:w="649" w:type="dxa"/>
          </w:tcPr>
          <w:p w14:paraId="62A34F95"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E30FB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832ADBA" w14:textId="77777777" w:rsidR="00E8526A" w:rsidRPr="009E7D2D" w:rsidRDefault="00E8526A" w:rsidP="00F55539">
            <w:pPr>
              <w:rPr>
                <w:rFonts w:ascii="標楷體" w:eastAsia="標楷體" w:hAnsi="標楷體"/>
              </w:rPr>
            </w:pPr>
          </w:p>
        </w:tc>
        <w:tc>
          <w:tcPr>
            <w:tcW w:w="841" w:type="dxa"/>
          </w:tcPr>
          <w:p w14:paraId="3B3F88AB" w14:textId="77777777" w:rsidR="00E8526A" w:rsidRPr="009E7D2D" w:rsidRDefault="00E8526A" w:rsidP="00F55539">
            <w:pPr>
              <w:rPr>
                <w:rFonts w:ascii="標楷體" w:eastAsia="標楷體" w:hAnsi="標楷體"/>
              </w:rPr>
            </w:pPr>
          </w:p>
        </w:tc>
        <w:tc>
          <w:tcPr>
            <w:tcW w:w="3371" w:type="dxa"/>
          </w:tcPr>
          <w:p w14:paraId="0F6AE8A2" w14:textId="77777777" w:rsidR="00E8526A" w:rsidRPr="009E7D2D" w:rsidRDefault="00E8526A" w:rsidP="00F55539">
            <w:pPr>
              <w:rPr>
                <w:rFonts w:ascii="標楷體" w:eastAsia="標楷體" w:hAnsi="標楷體"/>
              </w:rPr>
            </w:pPr>
          </w:p>
        </w:tc>
        <w:tc>
          <w:tcPr>
            <w:tcW w:w="456" w:type="dxa"/>
          </w:tcPr>
          <w:p w14:paraId="136B4088" w14:textId="77777777" w:rsidR="00E8526A" w:rsidRPr="009E7D2D" w:rsidRDefault="00E8526A" w:rsidP="00F55539">
            <w:pPr>
              <w:rPr>
                <w:rFonts w:ascii="標楷體" w:eastAsia="標楷體" w:hAnsi="標楷體"/>
              </w:rPr>
            </w:pPr>
          </w:p>
        </w:tc>
        <w:tc>
          <w:tcPr>
            <w:tcW w:w="576" w:type="dxa"/>
          </w:tcPr>
          <w:p w14:paraId="1497654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15B77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4A20FC2C" w14:textId="77777777" w:rsidTr="00F55539">
        <w:trPr>
          <w:trHeight w:val="291"/>
          <w:jc w:val="center"/>
        </w:trPr>
        <w:tc>
          <w:tcPr>
            <w:tcW w:w="649" w:type="dxa"/>
          </w:tcPr>
          <w:p w14:paraId="580110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BDFC704"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12E2BEBF" w14:textId="77777777" w:rsidR="00E8526A" w:rsidRPr="009E7D2D" w:rsidRDefault="00E8526A" w:rsidP="00F55539">
            <w:pPr>
              <w:rPr>
                <w:rFonts w:ascii="標楷體" w:eastAsia="標楷體" w:hAnsi="標楷體"/>
              </w:rPr>
            </w:pPr>
          </w:p>
        </w:tc>
        <w:tc>
          <w:tcPr>
            <w:tcW w:w="841" w:type="dxa"/>
          </w:tcPr>
          <w:p w14:paraId="1FBC5425" w14:textId="77777777" w:rsidR="00E8526A" w:rsidRPr="009E7D2D" w:rsidRDefault="00E8526A" w:rsidP="00F55539">
            <w:pPr>
              <w:rPr>
                <w:rFonts w:ascii="標楷體" w:eastAsia="標楷體" w:hAnsi="標楷體"/>
              </w:rPr>
            </w:pPr>
          </w:p>
        </w:tc>
        <w:tc>
          <w:tcPr>
            <w:tcW w:w="3371" w:type="dxa"/>
          </w:tcPr>
          <w:p w14:paraId="16F4D01B" w14:textId="77777777" w:rsidR="00E8526A" w:rsidRPr="009E7D2D" w:rsidRDefault="00E8526A" w:rsidP="00F55539">
            <w:pPr>
              <w:rPr>
                <w:rFonts w:ascii="標楷體" w:eastAsia="標楷體" w:hAnsi="標楷體"/>
              </w:rPr>
            </w:pPr>
          </w:p>
        </w:tc>
        <w:tc>
          <w:tcPr>
            <w:tcW w:w="456" w:type="dxa"/>
          </w:tcPr>
          <w:p w14:paraId="48E06C48" w14:textId="77777777" w:rsidR="00E8526A" w:rsidRPr="009E7D2D" w:rsidRDefault="00E8526A" w:rsidP="00F55539">
            <w:pPr>
              <w:rPr>
                <w:rFonts w:ascii="標楷體" w:eastAsia="標楷體" w:hAnsi="標楷體"/>
              </w:rPr>
            </w:pPr>
          </w:p>
        </w:tc>
        <w:tc>
          <w:tcPr>
            <w:tcW w:w="576" w:type="dxa"/>
          </w:tcPr>
          <w:p w14:paraId="64A6E3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4C5E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2080E7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7068284D" w14:textId="77777777" w:rsidTr="00F55539">
        <w:trPr>
          <w:trHeight w:val="291"/>
          <w:jc w:val="center"/>
        </w:trPr>
        <w:tc>
          <w:tcPr>
            <w:tcW w:w="649" w:type="dxa"/>
          </w:tcPr>
          <w:p w14:paraId="6E76FC3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65B7FC0A"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45" w:type="dxa"/>
          </w:tcPr>
          <w:p w14:paraId="5E4CEEE9" w14:textId="77777777" w:rsidR="00E8526A" w:rsidRPr="007F0FA0" w:rsidRDefault="00E8526A" w:rsidP="00F55539">
            <w:pPr>
              <w:rPr>
                <w:rFonts w:ascii="標楷體" w:eastAsia="標楷體" w:hAnsi="標楷體"/>
              </w:rPr>
            </w:pPr>
          </w:p>
        </w:tc>
        <w:tc>
          <w:tcPr>
            <w:tcW w:w="841" w:type="dxa"/>
          </w:tcPr>
          <w:p w14:paraId="48765455" w14:textId="77777777" w:rsidR="00E8526A" w:rsidRPr="007F0FA0" w:rsidRDefault="00E8526A" w:rsidP="00F55539">
            <w:pPr>
              <w:rPr>
                <w:rFonts w:ascii="標楷體" w:eastAsia="標楷體" w:hAnsi="標楷體"/>
              </w:rPr>
            </w:pPr>
          </w:p>
        </w:tc>
        <w:tc>
          <w:tcPr>
            <w:tcW w:w="3371" w:type="dxa"/>
          </w:tcPr>
          <w:p w14:paraId="7E8E2C19" w14:textId="77777777" w:rsidR="00E8526A" w:rsidRPr="007F0FA0" w:rsidRDefault="00E8526A" w:rsidP="00F55539">
            <w:pPr>
              <w:rPr>
                <w:rFonts w:ascii="標楷體" w:eastAsia="標楷體" w:hAnsi="標楷體"/>
              </w:rPr>
            </w:pPr>
          </w:p>
        </w:tc>
        <w:tc>
          <w:tcPr>
            <w:tcW w:w="456" w:type="dxa"/>
          </w:tcPr>
          <w:p w14:paraId="2F3EB883" w14:textId="77777777" w:rsidR="00E8526A" w:rsidRPr="009E7D2D" w:rsidRDefault="00E8526A" w:rsidP="00F55539">
            <w:pPr>
              <w:rPr>
                <w:rFonts w:ascii="標楷體" w:eastAsia="標楷體" w:hAnsi="標楷體"/>
              </w:rPr>
            </w:pPr>
          </w:p>
        </w:tc>
        <w:tc>
          <w:tcPr>
            <w:tcW w:w="576" w:type="dxa"/>
          </w:tcPr>
          <w:p w14:paraId="1439562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6A9EFF9"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E8526A" w:rsidRPr="0036108B" w14:paraId="6ABC5609" w14:textId="77777777" w:rsidTr="00F55539">
        <w:trPr>
          <w:trHeight w:val="291"/>
          <w:jc w:val="center"/>
        </w:trPr>
        <w:tc>
          <w:tcPr>
            <w:tcW w:w="649" w:type="dxa"/>
          </w:tcPr>
          <w:p w14:paraId="66DF141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1713D6B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45" w:type="dxa"/>
          </w:tcPr>
          <w:p w14:paraId="6F21AC3B" w14:textId="77777777" w:rsidR="00E8526A" w:rsidRPr="007F0FA0" w:rsidRDefault="00E8526A" w:rsidP="00F55539">
            <w:pPr>
              <w:rPr>
                <w:rFonts w:ascii="標楷體" w:eastAsia="標楷體" w:hAnsi="標楷體"/>
              </w:rPr>
            </w:pPr>
          </w:p>
        </w:tc>
        <w:tc>
          <w:tcPr>
            <w:tcW w:w="841" w:type="dxa"/>
          </w:tcPr>
          <w:p w14:paraId="79D94DA3" w14:textId="77777777" w:rsidR="00E8526A" w:rsidRPr="007F0FA0" w:rsidRDefault="00E8526A" w:rsidP="00F55539">
            <w:pPr>
              <w:rPr>
                <w:rFonts w:ascii="標楷體" w:eastAsia="標楷體" w:hAnsi="標楷體"/>
              </w:rPr>
            </w:pPr>
          </w:p>
        </w:tc>
        <w:tc>
          <w:tcPr>
            <w:tcW w:w="3371" w:type="dxa"/>
          </w:tcPr>
          <w:p w14:paraId="2084704F" w14:textId="77777777" w:rsidR="00E8526A" w:rsidRPr="007F0FA0" w:rsidRDefault="00E8526A" w:rsidP="00F55539">
            <w:pPr>
              <w:rPr>
                <w:rFonts w:ascii="標楷體" w:eastAsia="標楷體" w:hAnsi="標楷體"/>
              </w:rPr>
            </w:pPr>
          </w:p>
        </w:tc>
        <w:tc>
          <w:tcPr>
            <w:tcW w:w="456" w:type="dxa"/>
          </w:tcPr>
          <w:p w14:paraId="13D5578D" w14:textId="77777777" w:rsidR="00E8526A" w:rsidRPr="009E7D2D" w:rsidRDefault="00E8526A" w:rsidP="00F55539">
            <w:pPr>
              <w:rPr>
                <w:rFonts w:ascii="標楷體" w:eastAsia="標楷體" w:hAnsi="標楷體"/>
              </w:rPr>
            </w:pPr>
          </w:p>
        </w:tc>
        <w:tc>
          <w:tcPr>
            <w:tcW w:w="576" w:type="dxa"/>
          </w:tcPr>
          <w:p w14:paraId="7A8C6F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979858"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4370ECE9" w14:textId="77777777" w:rsidTr="00F55539">
        <w:trPr>
          <w:trHeight w:val="291"/>
          <w:jc w:val="center"/>
        </w:trPr>
        <w:tc>
          <w:tcPr>
            <w:tcW w:w="649" w:type="dxa"/>
          </w:tcPr>
          <w:p w14:paraId="563D910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12F199C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45" w:type="dxa"/>
          </w:tcPr>
          <w:p w14:paraId="59A43D48"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41" w:type="dxa"/>
          </w:tcPr>
          <w:p w14:paraId="0CCFC787" w14:textId="77777777" w:rsidR="00E8526A" w:rsidRPr="007F0FA0" w:rsidRDefault="00E8526A" w:rsidP="00F55539">
            <w:pPr>
              <w:rPr>
                <w:rFonts w:ascii="標楷體" w:eastAsia="標楷體" w:hAnsi="標楷體"/>
              </w:rPr>
            </w:pPr>
          </w:p>
        </w:tc>
        <w:tc>
          <w:tcPr>
            <w:tcW w:w="3371" w:type="dxa"/>
          </w:tcPr>
          <w:p w14:paraId="1A264DC1" w14:textId="77777777" w:rsidR="00E8526A" w:rsidRPr="007F0FA0" w:rsidRDefault="00E8526A" w:rsidP="00F55539">
            <w:pPr>
              <w:rPr>
                <w:rFonts w:ascii="標楷體" w:eastAsia="標楷體" w:hAnsi="標楷體"/>
              </w:rPr>
            </w:pPr>
          </w:p>
        </w:tc>
        <w:tc>
          <w:tcPr>
            <w:tcW w:w="456" w:type="dxa"/>
          </w:tcPr>
          <w:p w14:paraId="4A819212" w14:textId="77777777" w:rsidR="00E8526A" w:rsidRPr="009E7D2D" w:rsidRDefault="00E8526A" w:rsidP="00F55539">
            <w:pPr>
              <w:rPr>
                <w:rFonts w:ascii="標楷體" w:eastAsia="標楷體" w:hAnsi="標楷體"/>
              </w:rPr>
            </w:pPr>
          </w:p>
        </w:tc>
        <w:tc>
          <w:tcPr>
            <w:tcW w:w="576" w:type="dxa"/>
          </w:tcPr>
          <w:p w14:paraId="67CD95C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4F7D9F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2E755662" w14:textId="77777777" w:rsidTr="00F55539">
        <w:trPr>
          <w:trHeight w:val="291"/>
          <w:jc w:val="center"/>
        </w:trPr>
        <w:tc>
          <w:tcPr>
            <w:tcW w:w="2090" w:type="dxa"/>
            <w:gridSpan w:val="3"/>
          </w:tcPr>
          <w:p w14:paraId="5E3D71DF"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76465FEF" w14:textId="77777777" w:rsidR="00E8526A" w:rsidRPr="009E7D2D" w:rsidRDefault="00E8526A" w:rsidP="00F55539">
            <w:pPr>
              <w:rPr>
                <w:rFonts w:ascii="標楷體" w:eastAsia="標楷體" w:hAnsi="標楷體"/>
              </w:rPr>
            </w:pPr>
          </w:p>
        </w:tc>
        <w:tc>
          <w:tcPr>
            <w:tcW w:w="3371" w:type="dxa"/>
          </w:tcPr>
          <w:p w14:paraId="04DB518F" w14:textId="77777777" w:rsidR="00E8526A" w:rsidRPr="009E7D2D" w:rsidRDefault="00E8526A" w:rsidP="00F55539">
            <w:pPr>
              <w:rPr>
                <w:rFonts w:ascii="標楷體" w:eastAsia="標楷體" w:hAnsi="標楷體"/>
              </w:rPr>
            </w:pPr>
          </w:p>
        </w:tc>
        <w:tc>
          <w:tcPr>
            <w:tcW w:w="456" w:type="dxa"/>
          </w:tcPr>
          <w:p w14:paraId="6CD486A1" w14:textId="77777777" w:rsidR="00E8526A" w:rsidRPr="009E7D2D" w:rsidRDefault="00E8526A" w:rsidP="00F55539">
            <w:pPr>
              <w:rPr>
                <w:rFonts w:ascii="標楷體" w:eastAsia="標楷體" w:hAnsi="標楷體"/>
              </w:rPr>
            </w:pPr>
          </w:p>
        </w:tc>
        <w:tc>
          <w:tcPr>
            <w:tcW w:w="576" w:type="dxa"/>
          </w:tcPr>
          <w:p w14:paraId="303DCAB8" w14:textId="77777777" w:rsidR="00E8526A" w:rsidRPr="009E7D2D" w:rsidRDefault="00E8526A" w:rsidP="00F55539">
            <w:pPr>
              <w:rPr>
                <w:rFonts w:ascii="標楷體" w:eastAsia="標楷體" w:hAnsi="標楷體"/>
              </w:rPr>
            </w:pPr>
          </w:p>
        </w:tc>
        <w:tc>
          <w:tcPr>
            <w:tcW w:w="3576" w:type="dxa"/>
          </w:tcPr>
          <w:p w14:paraId="4D96D4FA" w14:textId="77777777" w:rsidR="00E8526A" w:rsidRPr="00B95E14" w:rsidRDefault="00E8526A" w:rsidP="00F55539">
            <w:pPr>
              <w:rPr>
                <w:rFonts w:ascii="標楷體" w:eastAsia="標楷體" w:hAnsi="標楷體"/>
              </w:rPr>
            </w:pPr>
          </w:p>
        </w:tc>
      </w:tr>
      <w:tr w:rsidR="00E8526A" w:rsidRPr="0036108B" w14:paraId="036F6223" w14:textId="77777777" w:rsidTr="00F55539">
        <w:trPr>
          <w:trHeight w:val="291"/>
          <w:jc w:val="center"/>
        </w:trPr>
        <w:tc>
          <w:tcPr>
            <w:tcW w:w="649" w:type="dxa"/>
          </w:tcPr>
          <w:p w14:paraId="667FC61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4EDF4E0D"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45" w:type="dxa"/>
          </w:tcPr>
          <w:p w14:paraId="67C21F90" w14:textId="77777777" w:rsidR="00E8526A" w:rsidRPr="007F0FA0" w:rsidRDefault="00E8526A" w:rsidP="00F55539">
            <w:pPr>
              <w:rPr>
                <w:rFonts w:ascii="標楷體" w:eastAsia="標楷體" w:hAnsi="標楷體"/>
              </w:rPr>
            </w:pPr>
          </w:p>
        </w:tc>
        <w:tc>
          <w:tcPr>
            <w:tcW w:w="841" w:type="dxa"/>
          </w:tcPr>
          <w:p w14:paraId="1D41C529" w14:textId="77777777" w:rsidR="00E8526A" w:rsidRPr="007F0FA0" w:rsidRDefault="00E8526A" w:rsidP="00F55539">
            <w:pPr>
              <w:rPr>
                <w:rFonts w:ascii="標楷體" w:eastAsia="標楷體" w:hAnsi="標楷體"/>
              </w:rPr>
            </w:pPr>
          </w:p>
        </w:tc>
        <w:tc>
          <w:tcPr>
            <w:tcW w:w="3371" w:type="dxa"/>
          </w:tcPr>
          <w:p w14:paraId="7F35744E" w14:textId="77777777" w:rsidR="00E8526A" w:rsidRPr="007F0FA0" w:rsidRDefault="00E8526A" w:rsidP="00F55539">
            <w:pPr>
              <w:rPr>
                <w:rFonts w:ascii="標楷體" w:eastAsia="標楷體" w:hAnsi="標楷體"/>
              </w:rPr>
            </w:pPr>
          </w:p>
        </w:tc>
        <w:tc>
          <w:tcPr>
            <w:tcW w:w="456" w:type="dxa"/>
          </w:tcPr>
          <w:p w14:paraId="40BBE04D" w14:textId="77777777" w:rsidR="00E8526A" w:rsidRPr="00A6272B" w:rsidRDefault="00E8526A" w:rsidP="00F55539">
            <w:pPr>
              <w:rPr>
                <w:rFonts w:ascii="標楷體" w:eastAsia="標楷體" w:hAnsi="標楷體"/>
              </w:rPr>
            </w:pPr>
          </w:p>
        </w:tc>
        <w:tc>
          <w:tcPr>
            <w:tcW w:w="576" w:type="dxa"/>
          </w:tcPr>
          <w:p w14:paraId="0298CF8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B5D400F" w14:textId="77777777" w:rsidR="00E8526A" w:rsidRPr="006D636B" w:rsidRDefault="00E8526A" w:rsidP="00F55539">
            <w:pPr>
              <w:rPr>
                <w:rFonts w:ascii="標楷體" w:eastAsia="標楷體" w:hAnsi="標楷體"/>
              </w:rPr>
            </w:pPr>
          </w:p>
        </w:tc>
      </w:tr>
      <w:tr w:rsidR="00E8526A" w:rsidRPr="0036108B" w14:paraId="0233020C" w14:textId="77777777" w:rsidTr="00F55539">
        <w:trPr>
          <w:trHeight w:val="291"/>
          <w:jc w:val="center"/>
        </w:trPr>
        <w:tc>
          <w:tcPr>
            <w:tcW w:w="649" w:type="dxa"/>
          </w:tcPr>
          <w:p w14:paraId="6314854C"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254A915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38B7BE68" w14:textId="77777777" w:rsidR="00E8526A" w:rsidRPr="007F0FA0" w:rsidRDefault="00E8526A" w:rsidP="00F55539">
            <w:pPr>
              <w:rPr>
                <w:rFonts w:ascii="標楷體" w:eastAsia="標楷體" w:hAnsi="標楷體"/>
              </w:rPr>
            </w:pPr>
          </w:p>
        </w:tc>
        <w:tc>
          <w:tcPr>
            <w:tcW w:w="841" w:type="dxa"/>
          </w:tcPr>
          <w:p w14:paraId="7C106DE6" w14:textId="77777777" w:rsidR="00E8526A" w:rsidRPr="007F0FA0" w:rsidRDefault="00E8526A" w:rsidP="00F55539">
            <w:pPr>
              <w:rPr>
                <w:rFonts w:ascii="標楷體" w:eastAsia="標楷體" w:hAnsi="標楷體"/>
              </w:rPr>
            </w:pPr>
          </w:p>
        </w:tc>
        <w:tc>
          <w:tcPr>
            <w:tcW w:w="3371" w:type="dxa"/>
          </w:tcPr>
          <w:p w14:paraId="1D5513C2" w14:textId="77777777" w:rsidR="00E8526A" w:rsidRPr="007F0FA0" w:rsidRDefault="00E8526A" w:rsidP="00F55539">
            <w:pPr>
              <w:rPr>
                <w:rFonts w:ascii="標楷體" w:eastAsia="標楷體" w:hAnsi="標楷體"/>
              </w:rPr>
            </w:pPr>
          </w:p>
        </w:tc>
        <w:tc>
          <w:tcPr>
            <w:tcW w:w="456" w:type="dxa"/>
          </w:tcPr>
          <w:p w14:paraId="63E3AF0C" w14:textId="77777777" w:rsidR="00E8526A" w:rsidRPr="00A6272B" w:rsidRDefault="00E8526A" w:rsidP="00F55539">
            <w:pPr>
              <w:rPr>
                <w:rFonts w:ascii="標楷體" w:eastAsia="標楷體" w:hAnsi="標楷體"/>
              </w:rPr>
            </w:pPr>
          </w:p>
        </w:tc>
        <w:tc>
          <w:tcPr>
            <w:tcW w:w="576" w:type="dxa"/>
          </w:tcPr>
          <w:p w14:paraId="30BF5AB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8071164"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64839FC2" w14:textId="77777777" w:rsidTr="00F55539">
        <w:trPr>
          <w:trHeight w:val="291"/>
          <w:jc w:val="center"/>
        </w:trPr>
        <w:tc>
          <w:tcPr>
            <w:tcW w:w="649" w:type="dxa"/>
          </w:tcPr>
          <w:p w14:paraId="79E23C3B"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72D9446"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45" w:type="dxa"/>
          </w:tcPr>
          <w:p w14:paraId="2A9E477A" w14:textId="77777777" w:rsidR="00E8526A" w:rsidRPr="007F0FA0" w:rsidRDefault="00E8526A" w:rsidP="00F55539">
            <w:pPr>
              <w:rPr>
                <w:rFonts w:ascii="標楷體" w:eastAsia="標楷體" w:hAnsi="標楷體"/>
              </w:rPr>
            </w:pPr>
          </w:p>
        </w:tc>
        <w:tc>
          <w:tcPr>
            <w:tcW w:w="841" w:type="dxa"/>
          </w:tcPr>
          <w:p w14:paraId="1528EB84" w14:textId="77777777" w:rsidR="00E8526A" w:rsidRPr="007F0FA0" w:rsidRDefault="00E8526A" w:rsidP="00F55539">
            <w:pPr>
              <w:rPr>
                <w:rFonts w:ascii="標楷體" w:eastAsia="標楷體" w:hAnsi="標楷體"/>
              </w:rPr>
            </w:pPr>
          </w:p>
        </w:tc>
        <w:tc>
          <w:tcPr>
            <w:tcW w:w="3371" w:type="dxa"/>
          </w:tcPr>
          <w:p w14:paraId="5DDFD269" w14:textId="77777777" w:rsidR="00E8526A" w:rsidRPr="007F0FA0" w:rsidRDefault="00E8526A" w:rsidP="00F55539">
            <w:pPr>
              <w:rPr>
                <w:rFonts w:ascii="標楷體" w:eastAsia="標楷體" w:hAnsi="標楷體"/>
              </w:rPr>
            </w:pPr>
          </w:p>
        </w:tc>
        <w:tc>
          <w:tcPr>
            <w:tcW w:w="456" w:type="dxa"/>
          </w:tcPr>
          <w:p w14:paraId="6E97ED78" w14:textId="77777777" w:rsidR="00E8526A" w:rsidRPr="00A6272B" w:rsidRDefault="00E8526A" w:rsidP="00F55539">
            <w:pPr>
              <w:rPr>
                <w:rFonts w:ascii="標楷體" w:eastAsia="標楷體" w:hAnsi="標楷體"/>
              </w:rPr>
            </w:pPr>
          </w:p>
        </w:tc>
        <w:tc>
          <w:tcPr>
            <w:tcW w:w="576" w:type="dxa"/>
          </w:tcPr>
          <w:p w14:paraId="557E00F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DF6EA33"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4850CDD7" w14:textId="77777777" w:rsidTr="00F55539">
        <w:trPr>
          <w:trHeight w:val="291"/>
          <w:jc w:val="center"/>
        </w:trPr>
        <w:tc>
          <w:tcPr>
            <w:tcW w:w="2090" w:type="dxa"/>
            <w:gridSpan w:val="3"/>
          </w:tcPr>
          <w:p w14:paraId="2894D1A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41" w:type="dxa"/>
          </w:tcPr>
          <w:p w14:paraId="703B0CDD" w14:textId="77777777" w:rsidR="00E8526A" w:rsidRPr="009E7D2D" w:rsidRDefault="00E8526A" w:rsidP="00F55539">
            <w:pPr>
              <w:rPr>
                <w:rFonts w:ascii="標楷體" w:eastAsia="標楷體" w:hAnsi="標楷體"/>
              </w:rPr>
            </w:pPr>
          </w:p>
        </w:tc>
        <w:tc>
          <w:tcPr>
            <w:tcW w:w="3371" w:type="dxa"/>
          </w:tcPr>
          <w:p w14:paraId="24697266" w14:textId="77777777" w:rsidR="00E8526A" w:rsidRPr="009E7D2D" w:rsidRDefault="00E8526A" w:rsidP="00F55539">
            <w:pPr>
              <w:rPr>
                <w:rFonts w:ascii="標楷體" w:eastAsia="標楷體" w:hAnsi="標楷體"/>
              </w:rPr>
            </w:pPr>
          </w:p>
        </w:tc>
        <w:tc>
          <w:tcPr>
            <w:tcW w:w="456" w:type="dxa"/>
          </w:tcPr>
          <w:p w14:paraId="7C566D1F" w14:textId="77777777" w:rsidR="00E8526A" w:rsidRPr="009E7D2D" w:rsidRDefault="00E8526A" w:rsidP="00F55539">
            <w:pPr>
              <w:rPr>
                <w:rFonts w:ascii="標楷體" w:eastAsia="標楷體" w:hAnsi="標楷體"/>
              </w:rPr>
            </w:pPr>
          </w:p>
        </w:tc>
        <w:tc>
          <w:tcPr>
            <w:tcW w:w="576" w:type="dxa"/>
          </w:tcPr>
          <w:p w14:paraId="1AA535B3" w14:textId="77777777" w:rsidR="00E8526A" w:rsidRPr="009E7D2D" w:rsidRDefault="00E8526A" w:rsidP="00F55539">
            <w:pPr>
              <w:rPr>
                <w:rFonts w:ascii="標楷體" w:eastAsia="標楷體" w:hAnsi="標楷體"/>
              </w:rPr>
            </w:pPr>
          </w:p>
        </w:tc>
        <w:tc>
          <w:tcPr>
            <w:tcW w:w="3576" w:type="dxa"/>
          </w:tcPr>
          <w:p w14:paraId="4F09DC2F" w14:textId="77777777" w:rsidR="00E8526A" w:rsidRPr="00B95E14" w:rsidRDefault="00E8526A" w:rsidP="00F55539">
            <w:pPr>
              <w:rPr>
                <w:rFonts w:ascii="標楷體" w:eastAsia="標楷體" w:hAnsi="標楷體"/>
              </w:rPr>
            </w:pPr>
          </w:p>
        </w:tc>
      </w:tr>
      <w:tr w:rsidR="00E8526A" w:rsidRPr="0036108B" w14:paraId="7EF98770" w14:textId="77777777" w:rsidTr="00F55539">
        <w:trPr>
          <w:trHeight w:val="291"/>
          <w:jc w:val="center"/>
        </w:trPr>
        <w:tc>
          <w:tcPr>
            <w:tcW w:w="649" w:type="dxa"/>
          </w:tcPr>
          <w:p w14:paraId="5EF597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ED46116"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45" w:type="dxa"/>
          </w:tcPr>
          <w:p w14:paraId="049D47DC" w14:textId="77777777" w:rsidR="00E8526A" w:rsidRDefault="00E8526A" w:rsidP="00F55539">
            <w:pPr>
              <w:rPr>
                <w:rFonts w:ascii="標楷體" w:eastAsia="標楷體" w:hAnsi="標楷體"/>
              </w:rPr>
            </w:pPr>
          </w:p>
        </w:tc>
        <w:tc>
          <w:tcPr>
            <w:tcW w:w="841" w:type="dxa"/>
          </w:tcPr>
          <w:p w14:paraId="20DA859C" w14:textId="77777777" w:rsidR="00E8526A" w:rsidRPr="009E7D2D" w:rsidRDefault="00E8526A" w:rsidP="00F55539">
            <w:pPr>
              <w:rPr>
                <w:rFonts w:ascii="標楷體" w:eastAsia="標楷體" w:hAnsi="標楷體"/>
              </w:rPr>
            </w:pPr>
          </w:p>
        </w:tc>
        <w:tc>
          <w:tcPr>
            <w:tcW w:w="3371" w:type="dxa"/>
          </w:tcPr>
          <w:p w14:paraId="7A447E78" w14:textId="77777777" w:rsidR="00E8526A" w:rsidRPr="009E7D2D" w:rsidRDefault="00E8526A" w:rsidP="00F55539">
            <w:pPr>
              <w:rPr>
                <w:rFonts w:ascii="標楷體" w:eastAsia="標楷體" w:hAnsi="標楷體"/>
              </w:rPr>
            </w:pPr>
          </w:p>
        </w:tc>
        <w:tc>
          <w:tcPr>
            <w:tcW w:w="456" w:type="dxa"/>
          </w:tcPr>
          <w:p w14:paraId="30B4C8C4" w14:textId="77777777" w:rsidR="00E8526A" w:rsidRPr="009E7D2D" w:rsidRDefault="00E8526A" w:rsidP="00F55539">
            <w:pPr>
              <w:rPr>
                <w:rFonts w:ascii="標楷體" w:eastAsia="標楷體" w:hAnsi="標楷體"/>
              </w:rPr>
            </w:pPr>
          </w:p>
        </w:tc>
        <w:tc>
          <w:tcPr>
            <w:tcW w:w="576" w:type="dxa"/>
          </w:tcPr>
          <w:p w14:paraId="2286D4C2"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299CC9E1" w14:textId="77777777" w:rsidR="00E8526A" w:rsidRDefault="00E8526A" w:rsidP="00F55539">
            <w:pPr>
              <w:rPr>
                <w:rFonts w:ascii="標楷體" w:eastAsia="標楷體" w:hAnsi="標楷體"/>
                <w:sz w:val="22"/>
                <w:szCs w:val="22"/>
              </w:rPr>
            </w:pPr>
          </w:p>
        </w:tc>
      </w:tr>
      <w:tr w:rsidR="00E8526A" w:rsidRPr="0036108B" w14:paraId="71092F1E" w14:textId="77777777" w:rsidTr="00F55539">
        <w:trPr>
          <w:trHeight w:val="291"/>
          <w:jc w:val="center"/>
        </w:trPr>
        <w:tc>
          <w:tcPr>
            <w:tcW w:w="649" w:type="dxa"/>
          </w:tcPr>
          <w:p w14:paraId="45CDD79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04D37D2B"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45" w:type="dxa"/>
          </w:tcPr>
          <w:p w14:paraId="40758388" w14:textId="77777777" w:rsidR="00E8526A" w:rsidRPr="009E7D2D" w:rsidRDefault="00E8526A" w:rsidP="00F55539">
            <w:pPr>
              <w:rPr>
                <w:rFonts w:ascii="標楷體" w:eastAsia="標楷體" w:hAnsi="標楷體"/>
              </w:rPr>
            </w:pPr>
          </w:p>
        </w:tc>
        <w:tc>
          <w:tcPr>
            <w:tcW w:w="841" w:type="dxa"/>
          </w:tcPr>
          <w:p w14:paraId="7743D8FC" w14:textId="77777777" w:rsidR="00E8526A" w:rsidRPr="009E7D2D" w:rsidRDefault="00E8526A" w:rsidP="00F55539">
            <w:pPr>
              <w:rPr>
                <w:rFonts w:ascii="標楷體" w:eastAsia="標楷體" w:hAnsi="標楷體"/>
              </w:rPr>
            </w:pPr>
          </w:p>
        </w:tc>
        <w:tc>
          <w:tcPr>
            <w:tcW w:w="3371" w:type="dxa"/>
          </w:tcPr>
          <w:p w14:paraId="00E840EC" w14:textId="77777777" w:rsidR="00E8526A" w:rsidRPr="009E7D2D" w:rsidRDefault="00E8526A" w:rsidP="00F55539">
            <w:pPr>
              <w:rPr>
                <w:rFonts w:ascii="標楷體" w:eastAsia="標楷體" w:hAnsi="標楷體"/>
              </w:rPr>
            </w:pPr>
          </w:p>
        </w:tc>
        <w:tc>
          <w:tcPr>
            <w:tcW w:w="456" w:type="dxa"/>
          </w:tcPr>
          <w:p w14:paraId="690F5D7F" w14:textId="77777777" w:rsidR="00E8526A" w:rsidRPr="009E7D2D" w:rsidRDefault="00E8526A" w:rsidP="00F55539">
            <w:pPr>
              <w:rPr>
                <w:rFonts w:ascii="標楷體" w:eastAsia="標楷體" w:hAnsi="標楷體"/>
              </w:rPr>
            </w:pPr>
          </w:p>
        </w:tc>
        <w:tc>
          <w:tcPr>
            <w:tcW w:w="576" w:type="dxa"/>
          </w:tcPr>
          <w:p w14:paraId="0D82C1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C360FCD"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DA1B0BD" w14:textId="77777777" w:rsidTr="00F55539">
        <w:trPr>
          <w:trHeight w:val="291"/>
          <w:jc w:val="center"/>
        </w:trPr>
        <w:tc>
          <w:tcPr>
            <w:tcW w:w="649" w:type="dxa"/>
          </w:tcPr>
          <w:p w14:paraId="086197A6"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230377A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45" w:type="dxa"/>
          </w:tcPr>
          <w:p w14:paraId="5710F111" w14:textId="77777777" w:rsidR="00E8526A" w:rsidRPr="009E7D2D" w:rsidRDefault="00E8526A" w:rsidP="00F55539">
            <w:pPr>
              <w:rPr>
                <w:rFonts w:ascii="標楷體" w:eastAsia="標楷體" w:hAnsi="標楷體"/>
              </w:rPr>
            </w:pPr>
          </w:p>
        </w:tc>
        <w:tc>
          <w:tcPr>
            <w:tcW w:w="841" w:type="dxa"/>
          </w:tcPr>
          <w:p w14:paraId="3FFCFF01" w14:textId="77777777" w:rsidR="00E8526A" w:rsidRPr="009E7D2D" w:rsidRDefault="00E8526A" w:rsidP="00F55539">
            <w:pPr>
              <w:rPr>
                <w:rFonts w:ascii="標楷體" w:eastAsia="標楷體" w:hAnsi="標楷體"/>
              </w:rPr>
            </w:pPr>
          </w:p>
        </w:tc>
        <w:tc>
          <w:tcPr>
            <w:tcW w:w="3371" w:type="dxa"/>
          </w:tcPr>
          <w:p w14:paraId="67CF9D6E" w14:textId="77777777" w:rsidR="00E8526A" w:rsidRPr="009E7D2D" w:rsidRDefault="00E8526A" w:rsidP="00F55539">
            <w:pPr>
              <w:rPr>
                <w:rFonts w:ascii="標楷體" w:eastAsia="標楷體" w:hAnsi="標楷體"/>
              </w:rPr>
            </w:pPr>
          </w:p>
        </w:tc>
        <w:tc>
          <w:tcPr>
            <w:tcW w:w="456" w:type="dxa"/>
          </w:tcPr>
          <w:p w14:paraId="22D77D86" w14:textId="77777777" w:rsidR="00E8526A" w:rsidRPr="009E7D2D" w:rsidRDefault="00E8526A" w:rsidP="00F55539">
            <w:pPr>
              <w:rPr>
                <w:rFonts w:ascii="標楷體" w:eastAsia="標楷體" w:hAnsi="標楷體"/>
              </w:rPr>
            </w:pPr>
          </w:p>
        </w:tc>
        <w:tc>
          <w:tcPr>
            <w:tcW w:w="576" w:type="dxa"/>
          </w:tcPr>
          <w:p w14:paraId="3FF73B1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AA3EC02"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2EA5070" w14:textId="77777777" w:rsidTr="00F55539">
        <w:trPr>
          <w:trHeight w:val="291"/>
          <w:jc w:val="center"/>
        </w:trPr>
        <w:tc>
          <w:tcPr>
            <w:tcW w:w="2090" w:type="dxa"/>
            <w:gridSpan w:val="3"/>
            <w:vAlign w:val="center"/>
          </w:tcPr>
          <w:p w14:paraId="4F061C5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41" w:type="dxa"/>
          </w:tcPr>
          <w:p w14:paraId="387A6C6E" w14:textId="77777777" w:rsidR="00E8526A" w:rsidRPr="00023341" w:rsidRDefault="00E8526A" w:rsidP="00F55539">
            <w:pPr>
              <w:rPr>
                <w:rFonts w:ascii="標楷體" w:eastAsia="標楷體" w:hAnsi="標楷體"/>
              </w:rPr>
            </w:pPr>
          </w:p>
        </w:tc>
        <w:tc>
          <w:tcPr>
            <w:tcW w:w="3371" w:type="dxa"/>
          </w:tcPr>
          <w:p w14:paraId="4B9E9998" w14:textId="77777777" w:rsidR="00E8526A" w:rsidRPr="00023341" w:rsidRDefault="00E8526A" w:rsidP="00F55539">
            <w:pPr>
              <w:rPr>
                <w:rFonts w:ascii="標楷體" w:eastAsia="標楷體" w:hAnsi="標楷體"/>
              </w:rPr>
            </w:pPr>
          </w:p>
        </w:tc>
        <w:tc>
          <w:tcPr>
            <w:tcW w:w="456" w:type="dxa"/>
          </w:tcPr>
          <w:p w14:paraId="1E7729B2" w14:textId="77777777" w:rsidR="00E8526A" w:rsidRPr="00023341" w:rsidRDefault="00E8526A" w:rsidP="00F55539">
            <w:pPr>
              <w:rPr>
                <w:rFonts w:ascii="標楷體" w:eastAsia="標楷體" w:hAnsi="標楷體"/>
              </w:rPr>
            </w:pPr>
          </w:p>
        </w:tc>
        <w:tc>
          <w:tcPr>
            <w:tcW w:w="576" w:type="dxa"/>
          </w:tcPr>
          <w:p w14:paraId="5C876475" w14:textId="77777777" w:rsidR="00E8526A" w:rsidRPr="00023341" w:rsidRDefault="00E8526A" w:rsidP="00F55539">
            <w:pPr>
              <w:rPr>
                <w:rFonts w:ascii="標楷體" w:eastAsia="標楷體" w:hAnsi="標楷體"/>
              </w:rPr>
            </w:pPr>
          </w:p>
        </w:tc>
        <w:tc>
          <w:tcPr>
            <w:tcW w:w="3576" w:type="dxa"/>
          </w:tcPr>
          <w:p w14:paraId="5125D1B1"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1CAA0F" w14:textId="77777777" w:rsidR="00E8526A" w:rsidRDefault="00E8526A" w:rsidP="00E8526A"/>
    <w:p w14:paraId="00B4E555" w14:textId="77777777" w:rsidR="00E8526A" w:rsidRPr="00B253A0" w:rsidRDefault="00E8526A" w:rsidP="00E8526A"/>
    <w:p w14:paraId="36CEA63A" w14:textId="77777777" w:rsidR="00E8526A" w:rsidRDefault="00E8526A" w:rsidP="00E8526A">
      <w:pPr>
        <w:widowControl/>
      </w:pPr>
      <w:r>
        <w:br w:type="page"/>
      </w:r>
    </w:p>
    <w:p w14:paraId="30CBC954" w14:textId="77777777" w:rsidR="00E8526A" w:rsidRPr="003B5926" w:rsidRDefault="00E8526A" w:rsidP="00E8526A">
      <w:pPr>
        <w:pStyle w:val="7"/>
        <w:rPr>
          <w:rFonts w:ascii="標楷體" w:hAnsi="標楷體"/>
        </w:rPr>
      </w:pPr>
      <w:r w:rsidRPr="003B5926">
        <w:rPr>
          <w:rFonts w:ascii="標楷體" w:hAnsi="標楷體" w:hint="eastAsia"/>
        </w:rPr>
        <w:t>選單</w:t>
      </w:r>
    </w:p>
    <w:p w14:paraId="14F75AAF" w14:textId="77777777" w:rsidR="00E8526A" w:rsidRDefault="00E8526A" w:rsidP="00E8526A">
      <w:pPr>
        <w:pStyle w:val="a"/>
      </w:pPr>
      <w:r>
        <w:rPr>
          <w:rFonts w:hint="eastAsia"/>
        </w:rPr>
        <w:t>選單1/L6064</w:t>
      </w:r>
    </w:p>
    <w:p w14:paraId="705EA3C5" w14:textId="77777777" w:rsidR="00E8526A" w:rsidRPr="00F4366A" w:rsidRDefault="00E8526A" w:rsidP="00E8526A"/>
    <w:p w14:paraId="79BD9F3E" w14:textId="2ADEA3C8" w:rsidR="00E8526A" w:rsidRDefault="00560ECE" w:rsidP="00E8526A">
      <w:r w:rsidRPr="00FA1A2F">
        <w:rPr>
          <w:noProof/>
        </w:rPr>
        <w:drawing>
          <wp:inline distT="0" distB="0" distL="0" distR="0" wp14:anchorId="43708BBE" wp14:editId="5AAC9BB7">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7A931644" w14:textId="77777777" w:rsidR="00E8526A" w:rsidRDefault="00E8526A" w:rsidP="00E8526A"/>
    <w:p w14:paraId="77CA1B92" w14:textId="77777777" w:rsidR="00E8526A" w:rsidRPr="00EA51F5" w:rsidRDefault="00E8526A" w:rsidP="00E8526A"/>
    <w:p w14:paraId="1F90AD65" w14:textId="77777777" w:rsidR="00E8526A" w:rsidRDefault="00E8526A" w:rsidP="00E8526A">
      <w:pPr>
        <w:pStyle w:val="a"/>
      </w:pPr>
      <w:r>
        <w:rPr>
          <w:rFonts w:hint="eastAsia"/>
        </w:rPr>
        <w:t>選單2/L6064</w:t>
      </w:r>
    </w:p>
    <w:p w14:paraId="0C58D130" w14:textId="3C1074B5" w:rsidR="00E8526A" w:rsidRDefault="00560ECE" w:rsidP="00E8526A">
      <w:pPr>
        <w:tabs>
          <w:tab w:val="left" w:pos="788"/>
        </w:tabs>
        <w:rPr>
          <w:rFonts w:ascii="標楷體" w:eastAsia="標楷體" w:hAnsi="標楷體"/>
        </w:rPr>
      </w:pPr>
      <w:r w:rsidRPr="00E8526A">
        <w:rPr>
          <w:rFonts w:ascii="標楷體" w:eastAsia="標楷體" w:hAnsi="標楷體"/>
          <w:noProof/>
        </w:rPr>
        <w:drawing>
          <wp:inline distT="0" distB="0" distL="0" distR="0" wp14:anchorId="4FADD921" wp14:editId="2901907B">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465DDB94" w14:textId="77777777" w:rsidR="00E8526A" w:rsidRDefault="00E8526A" w:rsidP="00E8526A">
      <w:pPr>
        <w:pStyle w:val="a"/>
      </w:pPr>
      <w:r>
        <w:rPr>
          <w:rFonts w:hint="eastAsia"/>
        </w:rPr>
        <w:t>選單3/L6064</w:t>
      </w:r>
    </w:p>
    <w:p w14:paraId="19BD9F00" w14:textId="77777777" w:rsidR="00E8526A" w:rsidRDefault="00E8526A" w:rsidP="00E8526A">
      <w:pPr>
        <w:tabs>
          <w:tab w:val="left" w:pos="788"/>
        </w:tabs>
        <w:rPr>
          <w:rFonts w:ascii="標楷體" w:eastAsia="標楷體" w:hAnsi="標楷體"/>
          <w:noProof/>
        </w:rPr>
      </w:pPr>
    </w:p>
    <w:p w14:paraId="1A897B80" w14:textId="6CBCF7A8" w:rsidR="00E8526A" w:rsidRDefault="00560ECE" w:rsidP="00E8526A">
      <w:r w:rsidRPr="00FA1A2F">
        <w:rPr>
          <w:noProof/>
        </w:rPr>
        <w:drawing>
          <wp:inline distT="0" distB="0" distL="0" distR="0" wp14:anchorId="5B6FB069" wp14:editId="6564F2A1">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7538F54" w14:textId="77777777" w:rsidR="00E8526A" w:rsidRDefault="00E8526A" w:rsidP="00E8526A">
      <w:pPr>
        <w:pStyle w:val="a"/>
      </w:pPr>
      <w:r>
        <w:rPr>
          <w:rFonts w:hint="eastAsia"/>
        </w:rPr>
        <w:t>選單4/L6064</w:t>
      </w:r>
    </w:p>
    <w:p w14:paraId="4BAE5B56" w14:textId="77777777" w:rsidR="00E8526A" w:rsidRPr="00157532" w:rsidRDefault="00E8526A" w:rsidP="00E8526A"/>
    <w:p w14:paraId="7AF2D991" w14:textId="18380D4E" w:rsidR="00E8526A" w:rsidRPr="00157532" w:rsidRDefault="00560ECE" w:rsidP="00E8526A">
      <w:r w:rsidRPr="00FA1A2F">
        <w:rPr>
          <w:noProof/>
        </w:rPr>
        <w:drawing>
          <wp:inline distT="0" distB="0" distL="0" distR="0" wp14:anchorId="66CF9BC9" wp14:editId="7B842979">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1917C05" w14:textId="77777777" w:rsidR="00E8526A" w:rsidRDefault="00E8526A" w:rsidP="00E8526A">
      <w:pPr>
        <w:pStyle w:val="a"/>
      </w:pPr>
      <w:r>
        <w:rPr>
          <w:rFonts w:hint="eastAsia"/>
        </w:rPr>
        <w:t>選單5/L6064</w:t>
      </w:r>
    </w:p>
    <w:p w14:paraId="554FBED5" w14:textId="77777777" w:rsidR="00E8526A" w:rsidRPr="00157532" w:rsidRDefault="00E8526A" w:rsidP="00E8526A"/>
    <w:p w14:paraId="6F58C43F" w14:textId="19BE11EF" w:rsidR="00E8526A" w:rsidRPr="00291505" w:rsidRDefault="00560ECE" w:rsidP="00E8526A">
      <w:pPr>
        <w:tabs>
          <w:tab w:val="left" w:pos="788"/>
        </w:tabs>
        <w:rPr>
          <w:rFonts w:ascii="標楷體" w:eastAsia="標楷體" w:hAnsi="標楷體"/>
        </w:rPr>
      </w:pPr>
      <w:r w:rsidRPr="00E8526A">
        <w:rPr>
          <w:rFonts w:ascii="標楷體" w:eastAsia="標楷體" w:hAnsi="標楷體"/>
          <w:noProof/>
        </w:rPr>
        <w:drawing>
          <wp:inline distT="0" distB="0" distL="0" distR="0" wp14:anchorId="45986096" wp14:editId="33A9F238">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3B6DA10B" w14:textId="77777777" w:rsidR="00E8526A" w:rsidRDefault="00E8526A" w:rsidP="00E8526A">
      <w:pPr>
        <w:pStyle w:val="a"/>
      </w:pPr>
      <w:r>
        <w:rPr>
          <w:rFonts w:hint="eastAsia"/>
        </w:rPr>
        <w:t>選單6/L6064</w:t>
      </w:r>
    </w:p>
    <w:p w14:paraId="77C7FC15" w14:textId="479B65ED" w:rsidR="00E8526A" w:rsidRPr="002133D3" w:rsidRDefault="00560ECE" w:rsidP="00E8526A">
      <w:r w:rsidRPr="00FA1A2F">
        <w:rPr>
          <w:noProof/>
        </w:rPr>
        <w:drawing>
          <wp:inline distT="0" distB="0" distL="0" distR="0" wp14:anchorId="01BE29EC" wp14:editId="3EFE94B3">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4E1EB0B5" w14:textId="77777777" w:rsidR="00E8526A" w:rsidRDefault="00E8526A" w:rsidP="00E8526A">
      <w:pPr>
        <w:pStyle w:val="a"/>
      </w:pPr>
      <w:r>
        <w:rPr>
          <w:rFonts w:hint="eastAsia"/>
        </w:rPr>
        <w:t>選單7/L6064</w:t>
      </w:r>
    </w:p>
    <w:p w14:paraId="0A6DEBFF" w14:textId="185126B0" w:rsidR="00E8526A" w:rsidRDefault="00560ECE" w:rsidP="00E8526A">
      <w:r w:rsidRPr="00FA1A2F">
        <w:rPr>
          <w:noProof/>
        </w:rPr>
        <w:drawing>
          <wp:inline distT="0" distB="0" distL="0" distR="0" wp14:anchorId="775AE486" wp14:editId="430B01CE">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360339C1" w14:textId="77777777" w:rsidR="00E8526A" w:rsidRPr="00F4366A" w:rsidRDefault="00E8526A" w:rsidP="00E8526A">
      <w:pPr>
        <w:pStyle w:val="a"/>
      </w:pPr>
      <w:r>
        <w:rPr>
          <w:rFonts w:hint="eastAsia"/>
        </w:rPr>
        <w:t>選單8/L6064</w:t>
      </w:r>
    </w:p>
    <w:p w14:paraId="34CB69B8" w14:textId="48D75D9E"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74FDE5CF" wp14:editId="0CEF0675">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7AA3920E" w14:textId="77777777" w:rsidR="00E8526A" w:rsidRDefault="00E8526A" w:rsidP="00E8526A">
      <w:pPr>
        <w:tabs>
          <w:tab w:val="left" w:pos="788"/>
        </w:tabs>
        <w:rPr>
          <w:rFonts w:ascii="標楷體" w:eastAsia="標楷體" w:hAnsi="標楷體"/>
          <w:noProof/>
        </w:rPr>
      </w:pPr>
    </w:p>
    <w:p w14:paraId="70271799" w14:textId="5405E730"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B663427" wp14:editId="7F2BF293">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6C133CE" w14:textId="77777777" w:rsidR="00E8526A" w:rsidRDefault="00E8526A" w:rsidP="00E8526A">
      <w:pPr>
        <w:tabs>
          <w:tab w:val="left" w:pos="788"/>
        </w:tabs>
        <w:rPr>
          <w:rFonts w:ascii="標楷體" w:eastAsia="標楷體" w:hAnsi="標楷體"/>
          <w:noProof/>
        </w:rPr>
      </w:pPr>
    </w:p>
    <w:p w14:paraId="5CED3CFA" w14:textId="77777777" w:rsidR="00E8526A" w:rsidRDefault="00E8526A" w:rsidP="00E8526A">
      <w:pPr>
        <w:pStyle w:val="a"/>
      </w:pPr>
      <w:r>
        <w:rPr>
          <w:rFonts w:hint="eastAsia"/>
        </w:rPr>
        <w:t>選單9/L6064</w:t>
      </w:r>
    </w:p>
    <w:p w14:paraId="1449262E" w14:textId="2DDADB5D"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AEBA30C" wp14:editId="171C2597">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554A60A4" w14:textId="77777777" w:rsidR="00E8526A" w:rsidRDefault="00E8526A" w:rsidP="00E8526A">
      <w:pPr>
        <w:tabs>
          <w:tab w:val="left" w:pos="788"/>
        </w:tabs>
        <w:rPr>
          <w:rFonts w:ascii="標楷體" w:eastAsia="標楷體" w:hAnsi="標楷體"/>
          <w:noProof/>
        </w:rPr>
      </w:pPr>
    </w:p>
    <w:p w14:paraId="216A5AAF" w14:textId="004BE8C6"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CDAC5E6" wp14:editId="29CEDEF3">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8259CA8" w14:textId="77777777" w:rsidR="00E8526A" w:rsidRDefault="00E8526A" w:rsidP="00E8526A">
      <w:pPr>
        <w:pStyle w:val="a"/>
      </w:pPr>
      <w:r>
        <w:rPr>
          <w:rFonts w:hint="eastAsia"/>
        </w:rPr>
        <w:t>選單10/L6064</w:t>
      </w:r>
    </w:p>
    <w:p w14:paraId="25F78B89" w14:textId="50AE713B"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FE6C76B" wp14:editId="3BB2AD48">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4B0CA95" w14:textId="77777777" w:rsidR="00E8526A" w:rsidRDefault="00E8526A" w:rsidP="00E8526A">
      <w:pPr>
        <w:pStyle w:val="a"/>
      </w:pPr>
      <w:r>
        <w:rPr>
          <w:rFonts w:hint="eastAsia"/>
        </w:rPr>
        <w:t>選單1</w:t>
      </w:r>
      <w:r>
        <w:t>1</w:t>
      </w:r>
      <w:r>
        <w:rPr>
          <w:rFonts w:hint="eastAsia"/>
        </w:rPr>
        <w:t>/L6064</w:t>
      </w:r>
    </w:p>
    <w:p w14:paraId="2D58785E" w14:textId="27CA6DF6" w:rsidR="00E8526A" w:rsidRPr="00940C69" w:rsidRDefault="00560ECE" w:rsidP="00E8526A">
      <w:r w:rsidRPr="00FA1A2F">
        <w:rPr>
          <w:noProof/>
        </w:rPr>
        <w:drawing>
          <wp:inline distT="0" distB="0" distL="0" distR="0" wp14:anchorId="337D3CEC" wp14:editId="0FAE2B93">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360E7781" w14:textId="77777777" w:rsidR="00E8526A" w:rsidRDefault="00E8526A" w:rsidP="00E8526A">
      <w:pPr>
        <w:pStyle w:val="a"/>
      </w:pPr>
      <w:r>
        <w:rPr>
          <w:rFonts w:hint="eastAsia"/>
        </w:rPr>
        <w:t>選單1</w:t>
      </w:r>
      <w:r>
        <w:t>2</w:t>
      </w:r>
      <w:r>
        <w:rPr>
          <w:rFonts w:hint="eastAsia"/>
        </w:rPr>
        <w:t>/L6064</w:t>
      </w:r>
    </w:p>
    <w:p w14:paraId="640B6308" w14:textId="77777777" w:rsidR="00E8526A" w:rsidRDefault="00E8526A" w:rsidP="00E8526A">
      <w:pPr>
        <w:pStyle w:val="a"/>
        <w:numPr>
          <w:ilvl w:val="0"/>
          <w:numId w:val="0"/>
        </w:numPr>
        <w:ind w:left="1134"/>
      </w:pPr>
    </w:p>
    <w:p w14:paraId="23E31B93" w14:textId="1BB4B78F" w:rsidR="00E8526A" w:rsidRPr="00940C69" w:rsidRDefault="00560ECE" w:rsidP="00E8526A">
      <w:r w:rsidRPr="00FA1A2F">
        <w:rPr>
          <w:noProof/>
        </w:rPr>
        <w:drawing>
          <wp:inline distT="0" distB="0" distL="0" distR="0" wp14:anchorId="6696F689" wp14:editId="25AA9221">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AA59EEE" w14:textId="77777777" w:rsidR="00E8526A" w:rsidRDefault="00E8526A" w:rsidP="00E8526A">
      <w:pPr>
        <w:pStyle w:val="a"/>
      </w:pPr>
      <w:r>
        <w:rPr>
          <w:rFonts w:hint="eastAsia"/>
        </w:rPr>
        <w:t>選單1</w:t>
      </w:r>
      <w:r>
        <w:t>3</w:t>
      </w:r>
      <w:r>
        <w:rPr>
          <w:rFonts w:hint="eastAsia"/>
        </w:rPr>
        <w:t>/L6064</w:t>
      </w:r>
    </w:p>
    <w:p w14:paraId="1ECF0A12" w14:textId="77777777" w:rsidR="00E8526A" w:rsidRDefault="00E8526A" w:rsidP="00E8526A">
      <w:pPr>
        <w:tabs>
          <w:tab w:val="left" w:pos="788"/>
        </w:tabs>
        <w:rPr>
          <w:rFonts w:ascii="標楷體" w:eastAsia="標楷體" w:hAnsi="標楷體"/>
          <w:noProof/>
        </w:rPr>
      </w:pPr>
    </w:p>
    <w:p w14:paraId="07C226D0" w14:textId="3733CAD4"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7CC694" wp14:editId="1D2BDFC2">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E57BDF9" w14:textId="77777777" w:rsidR="00E8526A" w:rsidRDefault="00E8526A" w:rsidP="00E8526A">
      <w:pPr>
        <w:tabs>
          <w:tab w:val="left" w:pos="788"/>
        </w:tabs>
        <w:rPr>
          <w:rFonts w:ascii="標楷體" w:eastAsia="標楷體" w:hAnsi="標楷體"/>
          <w:noProof/>
        </w:rPr>
      </w:pPr>
    </w:p>
    <w:p w14:paraId="471FCD14" w14:textId="77777777" w:rsidR="00E8526A" w:rsidRDefault="00E8526A" w:rsidP="00E8526A">
      <w:pPr>
        <w:pStyle w:val="a"/>
      </w:pPr>
      <w:r>
        <w:rPr>
          <w:rFonts w:hint="eastAsia"/>
        </w:rPr>
        <w:t>選單1</w:t>
      </w:r>
      <w:r>
        <w:t>4</w:t>
      </w:r>
      <w:r>
        <w:rPr>
          <w:rFonts w:hint="eastAsia"/>
        </w:rPr>
        <w:t>/L6064</w:t>
      </w:r>
    </w:p>
    <w:p w14:paraId="2A0B4704" w14:textId="5CBC8DFB" w:rsidR="00E8526A" w:rsidRPr="006A3146" w:rsidRDefault="00560ECE" w:rsidP="00E8526A">
      <w:r w:rsidRPr="00FA1A2F">
        <w:rPr>
          <w:noProof/>
        </w:rPr>
        <w:drawing>
          <wp:inline distT="0" distB="0" distL="0" distR="0" wp14:anchorId="75DAE950" wp14:editId="697F8920">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DB03AA0" w14:textId="77777777" w:rsidR="00E8526A" w:rsidRDefault="00E8526A" w:rsidP="00E8526A">
      <w:pPr>
        <w:pStyle w:val="a"/>
      </w:pPr>
      <w:r>
        <w:rPr>
          <w:rFonts w:hint="eastAsia"/>
        </w:rPr>
        <w:t>選單1</w:t>
      </w:r>
      <w:r>
        <w:t>5</w:t>
      </w:r>
      <w:r>
        <w:rPr>
          <w:rFonts w:hint="eastAsia"/>
        </w:rPr>
        <w:t>/L6064</w:t>
      </w:r>
    </w:p>
    <w:p w14:paraId="3CC5BB41" w14:textId="77777777" w:rsidR="00E8526A" w:rsidRPr="006A3146" w:rsidRDefault="00E8526A" w:rsidP="00E8526A"/>
    <w:p w14:paraId="08AD901F" w14:textId="19D770DE"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A35A230" wp14:editId="63359664">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057EB122" w14:textId="77777777" w:rsidR="00E8526A" w:rsidRDefault="00E8526A" w:rsidP="00E8526A">
      <w:pPr>
        <w:tabs>
          <w:tab w:val="left" w:pos="788"/>
        </w:tabs>
        <w:rPr>
          <w:rFonts w:ascii="標楷體" w:eastAsia="標楷體" w:hAnsi="標楷體"/>
          <w:noProof/>
        </w:rPr>
      </w:pPr>
    </w:p>
    <w:p w14:paraId="685E1DD8" w14:textId="2B4B2C25"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69BFCA8" wp14:editId="59299522">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7DABE605" w14:textId="77777777" w:rsidR="00E8526A" w:rsidRDefault="00E8526A" w:rsidP="00E8526A">
      <w:pPr>
        <w:pStyle w:val="a"/>
      </w:pPr>
      <w:r>
        <w:rPr>
          <w:rFonts w:hint="eastAsia"/>
        </w:rPr>
        <w:t>選單1</w:t>
      </w:r>
      <w:r>
        <w:t>6</w:t>
      </w:r>
      <w:r>
        <w:rPr>
          <w:rFonts w:hint="eastAsia"/>
        </w:rPr>
        <w:t>/L6064</w:t>
      </w:r>
    </w:p>
    <w:p w14:paraId="46A44600" w14:textId="2C80D481" w:rsidR="00E8526A" w:rsidRDefault="00560ECE" w:rsidP="00E8526A">
      <w:r w:rsidRPr="00FA1A2F">
        <w:rPr>
          <w:noProof/>
        </w:rPr>
        <w:drawing>
          <wp:inline distT="0" distB="0" distL="0" distR="0" wp14:anchorId="49387E1D" wp14:editId="7A6269C6">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1E5554" w14:textId="77777777" w:rsidR="00E8526A" w:rsidRDefault="00E8526A" w:rsidP="00E8526A">
      <w:pPr>
        <w:pStyle w:val="a"/>
      </w:pPr>
      <w:r>
        <w:rPr>
          <w:rFonts w:hint="eastAsia"/>
        </w:rPr>
        <w:t>選單</w:t>
      </w:r>
      <w:r>
        <w:t>17</w:t>
      </w:r>
      <w:r>
        <w:rPr>
          <w:rFonts w:hint="eastAsia"/>
        </w:rPr>
        <w:t>/L6064</w:t>
      </w:r>
    </w:p>
    <w:p w14:paraId="51BC3D7F" w14:textId="77777777" w:rsidR="00E8526A" w:rsidRPr="00F4366A" w:rsidRDefault="00E8526A" w:rsidP="00E8526A"/>
    <w:p w14:paraId="3D902401" w14:textId="70CB0F5D"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174B0A82" wp14:editId="69AEC511">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5DC1FF4C" w14:textId="77777777" w:rsidR="00E8526A" w:rsidRDefault="00E8526A" w:rsidP="00E8526A">
      <w:pPr>
        <w:tabs>
          <w:tab w:val="left" w:pos="788"/>
        </w:tabs>
        <w:rPr>
          <w:rFonts w:ascii="標楷體" w:eastAsia="標楷體" w:hAnsi="標楷體"/>
          <w:noProof/>
        </w:rPr>
      </w:pPr>
    </w:p>
    <w:p w14:paraId="766BE4A4" w14:textId="77777777" w:rsidR="00E8526A" w:rsidRDefault="00E8526A" w:rsidP="00E8526A">
      <w:pPr>
        <w:pStyle w:val="a"/>
      </w:pPr>
      <w:r>
        <w:rPr>
          <w:rFonts w:hint="eastAsia"/>
        </w:rPr>
        <w:t>選單</w:t>
      </w:r>
      <w:r>
        <w:t>18</w:t>
      </w:r>
      <w:r>
        <w:rPr>
          <w:rFonts w:hint="eastAsia"/>
        </w:rPr>
        <w:t>/L6064</w:t>
      </w:r>
    </w:p>
    <w:p w14:paraId="242F6635" w14:textId="77777777" w:rsidR="00E8526A" w:rsidRDefault="00E8526A" w:rsidP="00E8526A">
      <w:pPr>
        <w:tabs>
          <w:tab w:val="left" w:pos="788"/>
        </w:tabs>
        <w:rPr>
          <w:rFonts w:ascii="標楷體" w:eastAsia="標楷體" w:hAnsi="標楷體"/>
        </w:rPr>
      </w:pPr>
    </w:p>
    <w:p w14:paraId="4970D832" w14:textId="14F292FC"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EED40" wp14:editId="138FF68F">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674089CA" wp14:editId="275EF176">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922C0F2" w14:textId="77777777" w:rsidR="00E8526A" w:rsidRDefault="00E8526A" w:rsidP="00E8526A">
      <w:pPr>
        <w:tabs>
          <w:tab w:val="left" w:pos="788"/>
        </w:tabs>
        <w:rPr>
          <w:rFonts w:ascii="標楷體" w:eastAsia="標楷體" w:hAnsi="標楷體"/>
        </w:rPr>
      </w:pPr>
    </w:p>
    <w:p w14:paraId="1550C208" w14:textId="77777777" w:rsidR="00E8526A" w:rsidRDefault="00E8526A" w:rsidP="00E8526A">
      <w:pPr>
        <w:pStyle w:val="a"/>
      </w:pPr>
      <w:r>
        <w:rPr>
          <w:rFonts w:hint="eastAsia"/>
        </w:rPr>
        <w:t>選單</w:t>
      </w:r>
      <w:r>
        <w:t>19</w:t>
      </w:r>
      <w:r>
        <w:rPr>
          <w:rFonts w:hint="eastAsia"/>
        </w:rPr>
        <w:t>/L6064</w:t>
      </w:r>
    </w:p>
    <w:p w14:paraId="563076A2" w14:textId="77777777" w:rsidR="00E8526A" w:rsidRDefault="00E8526A" w:rsidP="00E8526A">
      <w:pPr>
        <w:tabs>
          <w:tab w:val="left" w:pos="788"/>
        </w:tabs>
        <w:rPr>
          <w:rFonts w:ascii="標楷體" w:eastAsia="標楷體" w:hAnsi="標楷體"/>
        </w:rPr>
      </w:pPr>
    </w:p>
    <w:p w14:paraId="1C441ADE" w14:textId="69321573" w:rsidR="00E8526A" w:rsidRDefault="00560ECE" w:rsidP="00E8526A">
      <w:pPr>
        <w:tabs>
          <w:tab w:val="left" w:pos="788"/>
        </w:tabs>
        <w:rPr>
          <w:rFonts w:ascii="標楷體" w:eastAsia="標楷體" w:hAnsi="標楷體"/>
        </w:rPr>
      </w:pPr>
      <w:r w:rsidRPr="00E8526A">
        <w:rPr>
          <w:rFonts w:ascii="標楷體" w:eastAsia="標楷體" w:hAnsi="標楷體"/>
          <w:noProof/>
        </w:rPr>
        <w:drawing>
          <wp:inline distT="0" distB="0" distL="0" distR="0" wp14:anchorId="31F2E68C" wp14:editId="237C0E02">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7BC76D58" w14:textId="77777777" w:rsidR="00E8526A" w:rsidRPr="003B5926" w:rsidRDefault="00E8526A" w:rsidP="00E8526A"/>
    <w:p w14:paraId="2CBAB9BD" w14:textId="77777777" w:rsidR="00E8526A" w:rsidRDefault="00E8526A" w:rsidP="00E8526A">
      <w:pPr>
        <w:pStyle w:val="a"/>
        <w:rPr>
          <w:rFonts w:ascii="Times New Roman" w:eastAsia="新細明體" w:hAnsi="Times New Roman"/>
          <w:lang w:val="x-none" w:eastAsia="x-none"/>
        </w:rPr>
      </w:pPr>
      <w:r>
        <w:rPr>
          <w:rFonts w:hint="eastAsia"/>
        </w:rPr>
        <w:t>選單20/L6064</w:t>
      </w:r>
    </w:p>
    <w:p w14:paraId="12744960" w14:textId="65E5EE2E" w:rsidR="009E39FA" w:rsidRDefault="00560ECE" w:rsidP="00E8526A">
      <w:pPr>
        <w:rPr>
          <w:noProof/>
          <w:lang w:val="x-none" w:eastAsia="x-none"/>
        </w:rPr>
      </w:pPr>
      <w:r w:rsidRPr="00E8526A">
        <w:rPr>
          <w:noProof/>
          <w:lang w:val="x-none" w:eastAsia="x-none"/>
        </w:rPr>
        <w:drawing>
          <wp:inline distT="0" distB="0" distL="0" distR="0" wp14:anchorId="4E834C5F" wp14:editId="0F9518D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122FA6D1" w14:textId="77777777" w:rsidR="00E8526A" w:rsidRPr="00760596" w:rsidRDefault="009E39FA" w:rsidP="009E39FA">
      <w:r>
        <w:rPr>
          <w:noProof/>
        </w:rPr>
        <w:br w:type="page"/>
      </w:r>
    </w:p>
    <w:p w14:paraId="491F6994" w14:textId="77777777" w:rsidR="00AD0C32" w:rsidRPr="00291505" w:rsidRDefault="00AD0C32" w:rsidP="009E39FA">
      <w:pPr>
        <w:pStyle w:val="3"/>
      </w:pPr>
      <w:bookmarkStart w:id="72" w:name="_Toc90485601"/>
      <w:bookmarkStart w:id="73" w:name="_Toc90545905"/>
      <w:r w:rsidRPr="00BE2258">
        <w:rPr>
          <w:rFonts w:hint="eastAsia"/>
        </w:rPr>
        <w:t>L201</w:t>
      </w:r>
      <w:r w:rsidRPr="00BE2258">
        <w:rPr>
          <w:rFonts w:hint="eastAsia"/>
        </w:rPr>
        <w:t>5</w:t>
      </w:r>
      <w:r w:rsidRPr="00BE2258">
        <w:rPr>
          <w:rFonts w:hint="eastAsia"/>
        </w:rPr>
        <w:t>額度</w:t>
      </w:r>
      <w:r w:rsidRPr="00BE2258">
        <w:rPr>
          <w:rFonts w:hint="eastAsia"/>
        </w:rPr>
        <w:t>明</w:t>
      </w:r>
      <w:r w:rsidRPr="00BE2258">
        <w:rPr>
          <w:rFonts w:hint="eastAsia"/>
        </w:rPr>
        <w:t>細資料查詢</w:t>
      </w:r>
      <w:r w:rsidR="00421DA2">
        <w:t xml:space="preserve"> </w:t>
      </w:r>
      <w:r w:rsidR="005C07D5">
        <w:t>***</w:t>
      </w:r>
      <w:bookmarkEnd w:id="72"/>
      <w:bookmarkEnd w:id="73"/>
    </w:p>
    <w:p w14:paraId="552241CF"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FCEDC02" w14:textId="77777777" w:rsidTr="0002657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E438362"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1410A2" w14:textId="77777777" w:rsidR="00AD0C32" w:rsidRPr="00291505" w:rsidRDefault="00AD0C32" w:rsidP="0002657D">
            <w:pPr>
              <w:rPr>
                <w:rFonts w:ascii="標楷體" w:eastAsia="標楷體" w:hAnsi="標楷體"/>
              </w:rPr>
            </w:pPr>
            <w:r w:rsidRPr="00291505">
              <w:rPr>
                <w:rFonts w:ascii="標楷體" w:eastAsia="標楷體" w:hAnsi="標楷體" w:hint="eastAsia"/>
              </w:rPr>
              <w:t>額度明細資料查詢</w:t>
            </w:r>
          </w:p>
        </w:tc>
      </w:tr>
      <w:tr w:rsidR="00CC6DC1" w:rsidRPr="00291505" w14:paraId="00DEBF19" w14:textId="77777777" w:rsidTr="0002657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DB2BAB" w14:textId="77777777" w:rsidR="00CC6DC1" w:rsidRPr="00291505" w:rsidRDefault="00CC6DC1" w:rsidP="00CC6D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270B05" w14:textId="77777777" w:rsidR="00CC6DC1" w:rsidRPr="00291505" w:rsidRDefault="00CC6DC1" w:rsidP="00CC6DC1">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CC6DC1" w:rsidRPr="00291505" w14:paraId="146AABFB" w14:textId="77777777" w:rsidTr="0002657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C55D45B" w14:textId="77777777" w:rsidR="00CC6DC1" w:rsidRPr="00291505" w:rsidRDefault="00CC6DC1" w:rsidP="00CC6DC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C0A2B2" w14:textId="77777777" w:rsidR="00CC6DC1" w:rsidRPr="00692A51" w:rsidRDefault="00CC6DC1" w:rsidP="00CC6D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21DA2" w:rsidRPr="00692A51">
              <w:rPr>
                <w:rFonts w:ascii="標楷體" w:hAnsi="標楷體" w:hint="eastAsia"/>
                <w:lang w:eastAsia="zh-HK"/>
              </w:rPr>
              <w:t>作業流程</w:t>
            </w:r>
            <w:r w:rsidR="00421DA2" w:rsidRPr="00692A51">
              <w:rPr>
                <w:rFonts w:ascii="標楷體" w:hAnsi="標楷體" w:hint="eastAsia"/>
                <w:lang w:eastAsia="zh-TW"/>
              </w:rPr>
              <w:t>.</w:t>
            </w:r>
            <w:r w:rsidR="00421DA2" w:rsidRPr="00692A51">
              <w:rPr>
                <w:rFonts w:ascii="標楷體" w:hAnsi="標楷體" w:hint="eastAsia"/>
                <w:lang w:eastAsia="zh-HK"/>
              </w:rPr>
              <w:t>放款作業</w:t>
            </w:r>
            <w:r w:rsidRPr="00692A51">
              <w:rPr>
                <w:rFonts w:ascii="標楷體" w:hAnsi="標楷體" w:hint="eastAsia"/>
                <w:lang w:eastAsia="zh-HK"/>
              </w:rPr>
              <w:t>」流程</w:t>
            </w:r>
          </w:p>
          <w:p w14:paraId="102E3A71" w14:textId="77777777" w:rsidR="00CC6DC1" w:rsidRPr="00692A51" w:rsidRDefault="00CC6DC1" w:rsidP="00CC6D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8E4D25">
              <w:rPr>
                <w:rFonts w:ascii="標楷體" w:eastAsia="標楷體" w:hAnsi="標楷體" w:hint="eastAsia"/>
              </w:rPr>
              <w:t>[</w:t>
            </w:r>
            <w:r w:rsidR="00DC51AF" w:rsidRPr="00692A51">
              <w:rPr>
                <w:rFonts w:ascii="標楷體" w:eastAsia="標楷體" w:hAnsi="標楷體" w:hint="eastAsia"/>
              </w:rPr>
              <w:t>額度主檔</w:t>
            </w:r>
            <w:r w:rsidRPr="00692A51">
              <w:rPr>
                <w:rFonts w:ascii="標楷體" w:eastAsia="標楷體" w:hAnsi="標楷體" w:hint="eastAsia"/>
              </w:rPr>
              <w:t>(</w:t>
            </w:r>
            <w:r w:rsidR="00DC51AF" w:rsidRPr="00692A51">
              <w:rPr>
                <w:rFonts w:ascii="標楷體" w:eastAsia="標楷體" w:hAnsi="標楷體"/>
              </w:rPr>
              <w:t>FacMain</w:t>
            </w:r>
            <w:r w:rsidRPr="00692A51">
              <w:rPr>
                <w:rFonts w:ascii="標楷體" w:eastAsia="標楷體" w:hAnsi="標楷體"/>
              </w:rPr>
              <w:t>)</w:t>
            </w:r>
            <w:r w:rsidR="008E4D25">
              <w:rPr>
                <w:rFonts w:ascii="標楷體" w:eastAsia="標楷體" w:hAnsi="標楷體" w:hint="eastAsia"/>
              </w:rPr>
              <w:t>]</w:t>
            </w:r>
          </w:p>
          <w:p w14:paraId="5884C83B" w14:textId="77777777" w:rsidR="00CC6DC1" w:rsidRDefault="00CC6DC1" w:rsidP="00CC6DC1">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9026EB3" w14:textId="77777777" w:rsidR="00D03444" w:rsidRDefault="00D03444" w:rsidP="00CC6DC1">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6D5DBF1D" w14:textId="77777777" w:rsidR="00D03444" w:rsidRPr="00692A51" w:rsidRDefault="00D03444" w:rsidP="00D03444">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40799F91" w14:textId="77777777" w:rsidR="00D03444" w:rsidRDefault="00CC6DC1" w:rsidP="00CC6DC1">
            <w:pPr>
              <w:ind w:left="720" w:hangingChars="300" w:hanging="720"/>
              <w:rPr>
                <w:rFonts w:ascii="標楷體" w:eastAsia="標楷體" w:hAnsi="標楷體"/>
              </w:rPr>
            </w:pPr>
            <w:r w:rsidRPr="00692A51">
              <w:rPr>
                <w:rFonts w:ascii="標楷體" w:eastAsia="標楷體" w:hAnsi="標楷體" w:hint="eastAsia"/>
              </w:rPr>
              <w:t xml:space="preserve">  (</w:t>
            </w:r>
            <w:r w:rsidR="00D03444">
              <w:rPr>
                <w:rFonts w:ascii="標楷體" w:eastAsia="標楷體" w:hAnsi="標楷體" w:hint="eastAsia"/>
              </w:rPr>
              <w:t>2</w:t>
            </w:r>
            <w:r w:rsidRPr="00692A51">
              <w:rPr>
                <w:rFonts w:ascii="標楷體" w:eastAsia="標楷體" w:hAnsi="標楷體"/>
              </w:rPr>
              <w:t>).</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w:t>
            </w:r>
          </w:p>
          <w:p w14:paraId="14EB4409" w14:textId="77777777" w:rsidR="00CC6DC1" w:rsidRPr="00692A51" w:rsidRDefault="00CC6DC1" w:rsidP="00D03444">
            <w:pPr>
              <w:ind w:leftChars="300" w:left="720"/>
              <w:rPr>
                <w:rFonts w:ascii="標楷體" w:eastAsia="標楷體" w:hAnsi="標楷體" w:hint="eastAsia"/>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8E4D25"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209DD640" w14:textId="77777777" w:rsidR="00D03444" w:rsidRDefault="00D03444" w:rsidP="00CC6DC1">
            <w:pPr>
              <w:rPr>
                <w:rFonts w:ascii="標楷體" w:eastAsia="標楷體" w:hAnsi="標楷體"/>
              </w:rPr>
            </w:pPr>
            <w:r>
              <w:rPr>
                <w:rFonts w:ascii="標楷體" w:eastAsia="標楷體" w:hAnsi="標楷體" w:hint="eastAsia"/>
              </w:rPr>
              <w:t xml:space="preserve">  (3</w:t>
            </w:r>
            <w:r w:rsidR="00CC6DC1" w:rsidRPr="00692A51">
              <w:rPr>
                <w:rFonts w:ascii="標楷體" w:eastAsia="標楷體" w:hAnsi="標楷體" w:hint="eastAsia"/>
              </w:rPr>
              <w:t>).</w:t>
            </w:r>
            <w:r w:rsidR="003A44B2">
              <w:rPr>
                <w:rFonts w:ascii="標楷體" w:eastAsia="標楷體" w:hAnsi="標楷體"/>
              </w:rPr>
              <w:t>[</w:t>
            </w:r>
            <w:r w:rsidR="00CC6DC1" w:rsidRPr="00692A51">
              <w:rPr>
                <w:rFonts w:ascii="標楷體" w:eastAsia="標楷體" w:hAnsi="標楷體" w:hint="eastAsia"/>
                <w:color w:val="000000"/>
                <w:spacing w:val="6"/>
                <w:shd w:val="clear" w:color="auto" w:fill="FFFFFF"/>
              </w:rPr>
              <w:t>額度編號</w:t>
            </w:r>
            <w:r w:rsidR="00CC6DC1" w:rsidRPr="00692A51">
              <w:rPr>
                <w:rFonts w:ascii="標楷體" w:eastAsia="標楷體" w:hAnsi="標楷體" w:hint="eastAsia"/>
              </w:rPr>
              <w:t>(F</w:t>
            </w:r>
            <w:r w:rsidR="00CC6DC1" w:rsidRPr="00692A51">
              <w:rPr>
                <w:rFonts w:ascii="標楷體" w:eastAsia="標楷體" w:hAnsi="標楷體"/>
              </w:rPr>
              <w:t>acmNo)</w:t>
            </w:r>
            <w:r w:rsidR="003A44B2">
              <w:rPr>
                <w:rFonts w:ascii="標楷體" w:eastAsia="標楷體" w:hAnsi="標楷體"/>
              </w:rPr>
              <w:t>]</w:t>
            </w:r>
            <w:r w:rsidR="00CC6DC1" w:rsidRPr="00692A51">
              <w:rPr>
                <w:rFonts w:ascii="標楷體" w:eastAsia="標楷體" w:hAnsi="標楷體"/>
              </w:rPr>
              <w:t xml:space="preserve"> </w:t>
            </w:r>
          </w:p>
          <w:p w14:paraId="62312BF1" w14:textId="77777777" w:rsidR="00CC6DC1" w:rsidRPr="00692A51" w:rsidRDefault="00CC6DC1" w:rsidP="00D03444">
            <w:pPr>
              <w:ind w:firstLineChars="300" w:firstLine="720"/>
              <w:rPr>
                <w:rFonts w:ascii="標楷體" w:eastAsia="標楷體" w:hAnsi="標楷體" w:hint="eastAsia"/>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DC51AF"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136F9C76" w14:textId="77777777" w:rsidR="00692A51" w:rsidRPr="00692A51" w:rsidRDefault="00CC6D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D22186"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003E2190">
              <w:rPr>
                <w:rFonts w:ascii="標楷體" w:eastAsia="標楷體" w:hAnsi="標楷體" w:hint="eastAsia"/>
                <w:color w:val="000000"/>
                <w:szCs w:val="20"/>
                <w:lang w:val="x-none"/>
              </w:rPr>
              <w:t>[</w:t>
            </w:r>
            <w:r w:rsidR="00F65781">
              <w:rPr>
                <w:rFonts w:ascii="標楷體" w:eastAsia="標楷體" w:hAnsi="標楷體" w:hint="eastAsia"/>
              </w:rPr>
              <w:t>借戶戶號</w:t>
            </w:r>
            <w:r w:rsidR="003E2190">
              <w:rPr>
                <w:rFonts w:ascii="標楷體" w:eastAsia="標楷體" w:hAnsi="標楷體" w:hint="eastAsia"/>
                <w:color w:val="000000"/>
                <w:szCs w:val="20"/>
                <w:lang w:val="x-none"/>
              </w:rPr>
              <w:t>(</w:t>
            </w:r>
            <w:r w:rsidR="008E4D25" w:rsidRPr="00692A51">
              <w:rPr>
                <w:rFonts w:ascii="標楷體" w:eastAsia="標楷體" w:hAnsi="標楷體"/>
              </w:rPr>
              <w:t>Cust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p w14:paraId="075CF689" w14:textId="77777777" w:rsidR="00CC6DC1" w:rsidRPr="00692A51" w:rsidRDefault="00692A51" w:rsidP="00692A51">
            <w:pPr>
              <w:rPr>
                <w:rFonts w:ascii="標楷體" w:eastAsia="標楷體" w:hAnsi="標楷體" w:hint="eastAsia"/>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sidR="003E2190">
              <w:rPr>
                <w:rFonts w:ascii="標楷體" w:eastAsia="標楷體" w:hAnsi="標楷體" w:hint="eastAsia"/>
                <w:color w:val="000000"/>
                <w:szCs w:val="20"/>
                <w:lang w:val="x-none"/>
              </w:rPr>
              <w:t>[</w:t>
            </w:r>
            <w:r w:rsidR="003A44B2" w:rsidRPr="00692A51">
              <w:rPr>
                <w:rFonts w:ascii="標楷體" w:eastAsia="標楷體" w:hAnsi="標楷體" w:hint="eastAsia"/>
                <w:color w:val="000000"/>
                <w:spacing w:val="6"/>
                <w:shd w:val="clear" w:color="auto" w:fill="FFFFFF"/>
              </w:rPr>
              <w:t>額度編號</w:t>
            </w:r>
            <w:r w:rsidR="003E2190">
              <w:rPr>
                <w:rFonts w:ascii="標楷體" w:eastAsia="標楷體" w:hAnsi="標楷體" w:hint="eastAsia"/>
                <w:color w:val="000000"/>
                <w:szCs w:val="20"/>
                <w:lang w:val="x-none"/>
              </w:rPr>
              <w:t>(</w:t>
            </w:r>
            <w:r w:rsidR="003E2190" w:rsidRPr="00692A51">
              <w:rPr>
                <w:rFonts w:ascii="標楷體" w:eastAsia="標楷體" w:hAnsi="標楷體" w:hint="eastAsia"/>
              </w:rPr>
              <w:t>F</w:t>
            </w:r>
            <w:r w:rsidR="003E2190" w:rsidRPr="00692A51">
              <w:rPr>
                <w:rFonts w:ascii="標楷體" w:eastAsia="標楷體" w:hAnsi="標楷體"/>
              </w:rPr>
              <w:t>acm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tc>
      </w:tr>
      <w:tr w:rsidR="00CC6DC1" w:rsidRPr="00291505" w14:paraId="7F6EC485" w14:textId="77777777" w:rsidTr="0002657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B54773A" w14:textId="77777777" w:rsidR="00CC6DC1" w:rsidRPr="00291505" w:rsidRDefault="00CC6DC1" w:rsidP="00CC6D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6ECB01" w14:textId="77777777" w:rsidR="00CC6DC1" w:rsidRPr="00291505" w:rsidRDefault="00CC6DC1" w:rsidP="00CC6DC1">
            <w:pPr>
              <w:rPr>
                <w:rFonts w:ascii="標楷體" w:eastAsia="標楷體" w:hAnsi="標楷體"/>
              </w:rPr>
            </w:pPr>
          </w:p>
        </w:tc>
      </w:tr>
      <w:tr w:rsidR="00CC6DC1" w:rsidRPr="00291505" w14:paraId="4AC0B5E2" w14:textId="77777777" w:rsidTr="0002657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7761661" w14:textId="77777777" w:rsidR="00CC6DC1" w:rsidRPr="00291505" w:rsidRDefault="00CC6DC1" w:rsidP="00CC6D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56F03" w14:textId="77777777" w:rsidR="00CC6DC1" w:rsidRPr="00291505" w:rsidRDefault="00CC6DC1" w:rsidP="00CC6DC1">
            <w:pPr>
              <w:rPr>
                <w:rFonts w:ascii="標楷體" w:eastAsia="標楷體" w:hAnsi="標楷體"/>
              </w:rPr>
            </w:pPr>
          </w:p>
        </w:tc>
      </w:tr>
      <w:tr w:rsidR="00CC6DC1" w:rsidRPr="00291505" w14:paraId="086416AA" w14:textId="77777777" w:rsidTr="0002657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0E793D" w14:textId="77777777" w:rsidR="00CC6DC1" w:rsidRPr="00291505" w:rsidRDefault="00CC6DC1" w:rsidP="00CC6D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4E06B4" w14:textId="77777777" w:rsidR="00CC6DC1" w:rsidRPr="00291505" w:rsidRDefault="00DC51AF" w:rsidP="00CC6D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C6DC1" w:rsidRPr="00291505" w14:paraId="06405DA4" w14:textId="77777777" w:rsidTr="0002657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2C62132" w14:textId="77777777" w:rsidR="00CC6DC1" w:rsidRPr="00291505" w:rsidRDefault="00CC6DC1" w:rsidP="00CC6D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F43FCD" w14:textId="77777777" w:rsidR="00CC6DC1" w:rsidRPr="00291505" w:rsidRDefault="00CC6DC1" w:rsidP="00CC6DC1">
            <w:pPr>
              <w:rPr>
                <w:rFonts w:ascii="標楷體" w:eastAsia="標楷體" w:hAnsi="標楷體"/>
              </w:rPr>
            </w:pPr>
          </w:p>
        </w:tc>
      </w:tr>
      <w:tr w:rsidR="00CC6DC1" w:rsidRPr="00291505" w14:paraId="607B355E" w14:textId="77777777" w:rsidTr="0002657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E550F98" w14:textId="77777777" w:rsidR="00CC6DC1" w:rsidRPr="00291505" w:rsidRDefault="00CC6DC1" w:rsidP="00CC6D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441F8D" w14:textId="77777777" w:rsidR="00CC6DC1" w:rsidRPr="00291505" w:rsidRDefault="00CC6DC1" w:rsidP="00CC6DC1">
            <w:pPr>
              <w:rPr>
                <w:rFonts w:ascii="標楷體" w:eastAsia="標楷體" w:hAnsi="標楷體"/>
              </w:rPr>
            </w:pPr>
          </w:p>
        </w:tc>
      </w:tr>
    </w:tbl>
    <w:p w14:paraId="71BB4C7C" w14:textId="77777777" w:rsidR="00DC51AF" w:rsidRDefault="00DC51AF" w:rsidP="00DC51AF">
      <w:pPr>
        <w:rPr>
          <w:rFonts w:hint="eastAsia"/>
        </w:rPr>
      </w:pPr>
    </w:p>
    <w:p w14:paraId="39721C1F" w14:textId="77777777" w:rsidR="00DC51AF" w:rsidRPr="005F1722" w:rsidRDefault="00DC51AF"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1AF" w:rsidRPr="0022279A" w14:paraId="767E5617" w14:textId="77777777" w:rsidTr="006016C9">
        <w:tc>
          <w:tcPr>
            <w:tcW w:w="851" w:type="dxa"/>
            <w:shd w:val="clear" w:color="auto" w:fill="D9D9D9"/>
          </w:tcPr>
          <w:p w14:paraId="69AD9A77"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0BB2D4"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FD84290"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說明</w:t>
            </w:r>
          </w:p>
        </w:tc>
      </w:tr>
      <w:tr w:rsidR="00DC51AF" w:rsidRPr="0022279A" w14:paraId="2AAAB181" w14:textId="77777777" w:rsidTr="006016C9">
        <w:tc>
          <w:tcPr>
            <w:tcW w:w="851" w:type="dxa"/>
            <w:shd w:val="clear" w:color="auto" w:fill="auto"/>
          </w:tcPr>
          <w:p w14:paraId="67B9B101" w14:textId="77777777" w:rsidR="00DC51AF" w:rsidRPr="00F533E6" w:rsidRDefault="00DC51AF" w:rsidP="006016C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86EEB" w14:textId="77777777" w:rsidR="00DC51AF" w:rsidRPr="00F533E6" w:rsidRDefault="00DC51AF" w:rsidP="006016C9">
            <w:pPr>
              <w:rPr>
                <w:rFonts w:ascii="標楷體" w:eastAsia="標楷體" w:hAnsi="標楷體"/>
              </w:rPr>
            </w:pPr>
            <w:r w:rsidRPr="00F533E6">
              <w:rPr>
                <w:rFonts w:ascii="標楷體" w:eastAsia="標楷體" w:hAnsi="標楷體"/>
              </w:rPr>
              <w:t>FacMain</w:t>
            </w:r>
          </w:p>
        </w:tc>
        <w:tc>
          <w:tcPr>
            <w:tcW w:w="3828" w:type="dxa"/>
            <w:shd w:val="clear" w:color="auto" w:fill="auto"/>
          </w:tcPr>
          <w:p w14:paraId="79541B5D" w14:textId="77777777" w:rsidR="00DC51AF" w:rsidRPr="00F533E6" w:rsidRDefault="00DC51AF" w:rsidP="006016C9">
            <w:pPr>
              <w:rPr>
                <w:rFonts w:ascii="標楷體" w:eastAsia="標楷體" w:hAnsi="標楷體"/>
              </w:rPr>
            </w:pPr>
            <w:r w:rsidRPr="00F533E6">
              <w:rPr>
                <w:rFonts w:ascii="標楷體" w:eastAsia="標楷體" w:hAnsi="標楷體" w:hint="eastAsia"/>
              </w:rPr>
              <w:t>額度主檔</w:t>
            </w:r>
          </w:p>
        </w:tc>
      </w:tr>
      <w:tr w:rsidR="00D03444" w:rsidRPr="0022279A" w14:paraId="18ECA7C7" w14:textId="77777777" w:rsidTr="006016C9">
        <w:tc>
          <w:tcPr>
            <w:tcW w:w="851" w:type="dxa"/>
            <w:shd w:val="clear" w:color="auto" w:fill="auto"/>
          </w:tcPr>
          <w:p w14:paraId="716858EF" w14:textId="77777777" w:rsidR="00D03444" w:rsidRDefault="00D03444" w:rsidP="006016C9">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4B28B612" w14:textId="77777777" w:rsidR="00D03444" w:rsidRPr="00F533E6" w:rsidRDefault="00D03444" w:rsidP="006016C9">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DDA415" w14:textId="77777777" w:rsidR="00D03444" w:rsidRPr="00F533E6" w:rsidRDefault="00D03444" w:rsidP="006016C9">
            <w:pPr>
              <w:rPr>
                <w:rFonts w:ascii="標楷體" w:eastAsia="標楷體" w:hAnsi="標楷體" w:hint="eastAsia"/>
              </w:rPr>
            </w:pPr>
            <w:r>
              <w:rPr>
                <w:rFonts w:ascii="標楷體" w:eastAsia="標楷體" w:hAnsi="標楷體" w:hint="eastAsia"/>
              </w:rPr>
              <w:t>客戶資料主檔</w:t>
            </w:r>
          </w:p>
        </w:tc>
      </w:tr>
      <w:tr w:rsidR="00DC51AF" w:rsidRPr="0022279A" w14:paraId="1EAA9913" w14:textId="77777777" w:rsidTr="006016C9">
        <w:tc>
          <w:tcPr>
            <w:tcW w:w="851" w:type="dxa"/>
            <w:shd w:val="clear" w:color="auto" w:fill="auto"/>
          </w:tcPr>
          <w:p w14:paraId="49ED315E" w14:textId="77777777" w:rsidR="00DC51AF" w:rsidRDefault="00D03444" w:rsidP="006016C9">
            <w:pPr>
              <w:jc w:val="center"/>
              <w:rPr>
                <w:rFonts w:ascii="標楷體" w:eastAsia="標楷體" w:hAnsi="標楷體" w:hint="eastAsia"/>
              </w:rPr>
            </w:pPr>
            <w:r>
              <w:rPr>
                <w:rFonts w:ascii="標楷體" w:eastAsia="標楷體" w:hAnsi="標楷體"/>
              </w:rPr>
              <w:t>3</w:t>
            </w:r>
          </w:p>
        </w:tc>
        <w:tc>
          <w:tcPr>
            <w:tcW w:w="3118" w:type="dxa"/>
            <w:shd w:val="clear" w:color="auto" w:fill="auto"/>
          </w:tcPr>
          <w:p w14:paraId="2B8BC635" w14:textId="77777777" w:rsidR="00DC51AF" w:rsidRPr="00F533E6" w:rsidRDefault="00DC51AF" w:rsidP="006016C9">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2C3F97AD" w14:textId="77777777" w:rsidR="00DC51AF" w:rsidRPr="00F533E6" w:rsidRDefault="00DC51AF" w:rsidP="006016C9">
            <w:pPr>
              <w:rPr>
                <w:rFonts w:ascii="標楷體" w:eastAsia="標楷體" w:hAnsi="標楷體" w:hint="eastAsia"/>
              </w:rPr>
            </w:pPr>
            <w:r>
              <w:rPr>
                <w:rFonts w:ascii="標楷體" w:eastAsia="標楷體" w:hAnsi="標楷體" w:hint="eastAsia"/>
              </w:rPr>
              <w:t>放款主檔</w:t>
            </w:r>
          </w:p>
        </w:tc>
      </w:tr>
    </w:tbl>
    <w:p w14:paraId="11BF1D7C" w14:textId="77777777" w:rsidR="00DC51AF" w:rsidRDefault="00DC51AF" w:rsidP="00DC51AF">
      <w:pPr>
        <w:ind w:left="1440"/>
      </w:pPr>
    </w:p>
    <w:p w14:paraId="6BDADEA2" w14:textId="77777777" w:rsidR="00AD0C32" w:rsidRPr="00291505" w:rsidRDefault="00AD0C32" w:rsidP="00AD0C32">
      <w:pPr>
        <w:rPr>
          <w:rFonts w:ascii="標楷體" w:eastAsia="標楷體" w:hAnsi="標楷體" w:hint="eastAsia"/>
        </w:rPr>
      </w:pPr>
    </w:p>
    <w:p w14:paraId="469BDCB8" w14:textId="77777777" w:rsidR="00AD0C32" w:rsidRPr="00291505" w:rsidRDefault="00AD0C32" w:rsidP="00C231A1">
      <w:pPr>
        <w:pStyle w:val="a"/>
      </w:pPr>
      <w:r w:rsidRPr="00291505">
        <w:t>UI畫面</w:t>
      </w:r>
    </w:p>
    <w:p w14:paraId="646F6006" w14:textId="77777777" w:rsidR="00AD0C32" w:rsidRDefault="00AD0C32" w:rsidP="00AD0C32">
      <w:pPr>
        <w:pStyle w:val="42"/>
        <w:spacing w:after="48"/>
        <w:ind w:left="1133"/>
        <w:rPr>
          <w:rFonts w:ascii="標楷體" w:hAnsi="標楷體"/>
        </w:rPr>
      </w:pPr>
      <w:r w:rsidRPr="00291505">
        <w:rPr>
          <w:rFonts w:ascii="標楷體" w:hAnsi="標楷體" w:hint="eastAsia"/>
        </w:rPr>
        <w:t>輸入畫面：</w:t>
      </w:r>
    </w:p>
    <w:p w14:paraId="1FC3B693" w14:textId="77777777" w:rsidR="00CC5BEB" w:rsidRPr="00291505" w:rsidRDefault="00CC5BEB" w:rsidP="00AD0C32">
      <w:pPr>
        <w:pStyle w:val="42"/>
        <w:spacing w:after="48"/>
        <w:ind w:leftChars="0" w:left="0"/>
        <w:rPr>
          <w:rFonts w:ascii="標楷體" w:hAnsi="標楷體" w:hint="eastAsia"/>
        </w:rPr>
      </w:pPr>
    </w:p>
    <w:p w14:paraId="323FEA90" w14:textId="1A58471F" w:rsidR="004148CF" w:rsidRDefault="00560ECE" w:rsidP="004148CF">
      <w:pPr>
        <w:rPr>
          <w:rFonts w:hint="eastAsia"/>
        </w:rPr>
      </w:pPr>
      <w:r w:rsidRPr="00047581">
        <w:rPr>
          <w:noProof/>
        </w:rPr>
        <w:drawing>
          <wp:inline distT="0" distB="0" distL="0" distR="0" wp14:anchorId="1E15A53E" wp14:editId="617681A3">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591662E3" w14:textId="77777777" w:rsidR="004148CF" w:rsidRDefault="004148CF" w:rsidP="00372AFD">
      <w:pPr>
        <w:pStyle w:val="a"/>
        <w:numPr>
          <w:ilvl w:val="0"/>
          <w:numId w:val="10"/>
        </w:numPr>
      </w:pPr>
      <w:r>
        <w:t>輸入畫面</w:t>
      </w:r>
      <w:r>
        <w:rPr>
          <w:rFonts w:hint="eastAsia"/>
        </w:rPr>
        <w:t>按鈕</w:t>
      </w:r>
      <w:r>
        <w:t>說明</w:t>
      </w:r>
    </w:p>
    <w:p w14:paraId="4ADC90BB" w14:textId="77777777" w:rsidR="004148CF" w:rsidRPr="00F5236F" w:rsidRDefault="004148CF" w:rsidP="004148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148CF" w:rsidRPr="00C8075B" w14:paraId="644C2AAB" w14:textId="77777777" w:rsidTr="006016C9">
        <w:tc>
          <w:tcPr>
            <w:tcW w:w="851" w:type="dxa"/>
            <w:shd w:val="clear" w:color="auto" w:fill="D9D9D9"/>
          </w:tcPr>
          <w:p w14:paraId="0AA92FD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79D707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DF0A73B"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功能說明</w:t>
            </w:r>
          </w:p>
        </w:tc>
      </w:tr>
      <w:tr w:rsidR="004148CF" w:rsidRPr="00C8075B" w14:paraId="4FB9EF4A" w14:textId="77777777" w:rsidTr="006016C9">
        <w:tc>
          <w:tcPr>
            <w:tcW w:w="851" w:type="dxa"/>
            <w:shd w:val="clear" w:color="auto" w:fill="auto"/>
          </w:tcPr>
          <w:p w14:paraId="590DD0B7" w14:textId="77777777" w:rsidR="004148CF" w:rsidRPr="00C8075B" w:rsidRDefault="004148CF" w:rsidP="006016C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0CDA38"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21C52BC" w14:textId="77777777" w:rsidR="004148CF" w:rsidRDefault="004148CF" w:rsidP="006016C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39EDF93" w14:textId="77777777" w:rsidR="008E4D25" w:rsidRDefault="008E4D25" w:rsidP="008E4D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3DCC0" w14:textId="77777777" w:rsidR="008E4D25" w:rsidRDefault="008E4D25" w:rsidP="008E4D25">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76687D20" w14:textId="77777777" w:rsidR="00D03444" w:rsidRDefault="00D03444" w:rsidP="00D03444">
            <w:pPr>
              <w:rPr>
                <w:rFonts w:ascii="標楷體" w:eastAsia="標楷體" w:hAnsi="標楷體" w:hint="eastAsia"/>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21952A7D" w14:textId="77777777" w:rsidR="00D03444" w:rsidRDefault="00D03444" w:rsidP="00D03444">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8BCC9B" w14:textId="77777777" w:rsidR="00D03444" w:rsidRDefault="00D03444" w:rsidP="00D03444">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sidR="00F65781">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78355648" w14:textId="77777777" w:rsidR="00D03444" w:rsidRDefault="00D03444" w:rsidP="00D03444">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313C11A7" w14:textId="77777777" w:rsidR="00D03444" w:rsidRPr="00FD0AE2" w:rsidRDefault="00D03444" w:rsidP="00D03444">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87DF321" w14:textId="77777777" w:rsidR="00FA5738" w:rsidRDefault="008E4D25" w:rsidP="008E4D25">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00D03444">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001019E2">
              <w:rPr>
                <w:rFonts w:ascii="標楷體" w:eastAsia="標楷體" w:hAnsi="標楷體" w:hint="eastAsia"/>
              </w:rPr>
              <w:t>戶號查詢區間</w:t>
            </w:r>
            <w:r w:rsidRPr="00FD0AE2">
              <w:rPr>
                <w:rFonts w:ascii="標楷體" w:eastAsia="標楷體" w:hAnsi="標楷體" w:hint="eastAsia"/>
                <w:lang w:eastAsia="zh-HK"/>
              </w:rPr>
              <w:t>」</w:t>
            </w:r>
            <w:r w:rsidR="001019E2">
              <w:rPr>
                <w:rFonts w:ascii="標楷體" w:eastAsia="標楷體" w:hAnsi="標楷體" w:hint="eastAsia"/>
              </w:rPr>
              <w:t>與</w:t>
            </w:r>
            <w:r w:rsidR="001019E2" w:rsidRPr="00FD0AE2">
              <w:rPr>
                <w:rFonts w:ascii="標楷體" w:eastAsia="標楷體" w:hAnsi="標楷體" w:hint="eastAsia"/>
                <w:lang w:eastAsia="zh-HK"/>
              </w:rPr>
              <w:t>「</w:t>
            </w:r>
            <w:r w:rsidR="001019E2">
              <w:rPr>
                <w:rFonts w:ascii="標楷體" w:eastAsia="標楷體" w:hAnsi="標楷體" w:hint="eastAsia"/>
              </w:rPr>
              <w:t>額度編號</w:t>
            </w:r>
            <w:r w:rsidR="001019E2" w:rsidRPr="00FD0AE2">
              <w:rPr>
                <w:rFonts w:ascii="標楷體" w:eastAsia="標楷體" w:hAnsi="標楷體" w:hint="eastAsia"/>
                <w:lang w:eastAsia="zh-HK"/>
              </w:rPr>
              <w:t>」</w:t>
            </w:r>
            <w:r w:rsidRPr="00FD0AE2">
              <w:rPr>
                <w:rFonts w:ascii="標楷體" w:eastAsia="標楷體" w:hAnsi="標楷體" w:hint="eastAsia"/>
              </w:rPr>
              <w:t>查詢檢核該[</w:t>
            </w:r>
            <w:r w:rsidR="00FA5738">
              <w:rPr>
                <w:rFonts w:ascii="標楷體" w:eastAsia="標楷體" w:hAnsi="標楷體" w:hint="eastAsia"/>
              </w:rPr>
              <w:t>借款人戶</w:t>
            </w:r>
          </w:p>
          <w:p w14:paraId="42E5336C" w14:textId="77777777" w:rsidR="00454181" w:rsidRDefault="00FA5738" w:rsidP="008E4D25">
            <w:pPr>
              <w:rPr>
                <w:rFonts w:ascii="標楷體" w:eastAsia="標楷體" w:hAnsi="標楷體" w:hint="eastAsia"/>
              </w:rPr>
            </w:pPr>
            <w:r>
              <w:rPr>
                <w:rFonts w:ascii="標楷體" w:eastAsia="標楷體" w:hAnsi="標楷體" w:hint="eastAsia"/>
              </w:rPr>
              <w:t xml:space="preserve">      號</w:t>
            </w:r>
            <w:r w:rsidR="008E4D25" w:rsidRPr="00FD0AE2">
              <w:rPr>
                <w:rFonts w:ascii="標楷體" w:eastAsia="標楷體" w:hAnsi="標楷體" w:hint="eastAsia"/>
              </w:rPr>
              <w:t>(</w:t>
            </w:r>
            <w:r w:rsidRPr="00FA5738">
              <w:rPr>
                <w:rFonts w:ascii="標楷體" w:eastAsia="標楷體" w:hAnsi="標楷體"/>
              </w:rPr>
              <w:t>CustNo</w:t>
            </w:r>
            <w:r w:rsidR="008E4D25" w:rsidRPr="00FD0AE2">
              <w:rPr>
                <w:rFonts w:ascii="標楷體" w:eastAsia="標楷體" w:hAnsi="標楷體" w:hint="eastAsia"/>
              </w:rPr>
              <w:t>)]</w:t>
            </w:r>
            <w:r w:rsidR="001019E2">
              <w:rPr>
                <w:rFonts w:ascii="標楷體" w:eastAsia="標楷體" w:hAnsi="標楷體" w:hint="eastAsia"/>
              </w:rPr>
              <w:t>與[額度編號(</w:t>
            </w:r>
            <w:r w:rsidR="001019E2" w:rsidRPr="001019E2">
              <w:rPr>
                <w:rFonts w:ascii="標楷體" w:eastAsia="標楷體" w:hAnsi="標楷體"/>
              </w:rPr>
              <w:t>FacmNo</w:t>
            </w:r>
            <w:r w:rsidR="001019E2">
              <w:rPr>
                <w:rFonts w:ascii="標楷體" w:eastAsia="標楷體" w:hAnsi="標楷體" w:hint="eastAsia"/>
              </w:rPr>
              <w:t>)]</w:t>
            </w:r>
            <w:r w:rsidR="008E4D25" w:rsidRPr="00FD0AE2">
              <w:rPr>
                <w:rFonts w:ascii="標楷體" w:eastAsia="標楷體" w:hAnsi="標楷體" w:hint="eastAsia"/>
              </w:rPr>
              <w:t>是否存在於[</w:t>
            </w:r>
            <w:r w:rsidR="001019E2" w:rsidRPr="00F533E6">
              <w:rPr>
                <w:rFonts w:ascii="標楷體" w:eastAsia="標楷體" w:hAnsi="標楷體" w:hint="eastAsia"/>
              </w:rPr>
              <w:t>額度主檔</w:t>
            </w:r>
          </w:p>
          <w:p w14:paraId="6DF2886E" w14:textId="77777777" w:rsidR="008E4D25" w:rsidRPr="00FD0AE2" w:rsidRDefault="00454181" w:rsidP="0017768A">
            <w:pPr>
              <w:rPr>
                <w:rFonts w:ascii="標楷體" w:eastAsia="標楷體" w:hAnsi="標楷體" w:hint="eastAsia"/>
              </w:rPr>
            </w:pPr>
            <w:r>
              <w:rPr>
                <w:rFonts w:ascii="標楷體" w:eastAsia="標楷體" w:hAnsi="標楷體" w:hint="eastAsia"/>
              </w:rPr>
              <w:t xml:space="preserve">      </w:t>
            </w:r>
            <w:r w:rsidR="008E4D25" w:rsidRPr="00FD0AE2">
              <w:rPr>
                <w:rFonts w:ascii="標楷體" w:eastAsia="標楷體" w:hAnsi="標楷體" w:hint="eastAsia"/>
              </w:rPr>
              <w:t>(</w:t>
            </w:r>
            <w:r w:rsidR="001019E2" w:rsidRPr="001019E2">
              <w:rPr>
                <w:rFonts w:ascii="標楷體" w:eastAsia="標楷體" w:hAnsi="標楷體"/>
              </w:rPr>
              <w:t>FacMain</w:t>
            </w:r>
            <w:r w:rsidR="008E4D25" w:rsidRPr="00FD0AE2">
              <w:rPr>
                <w:rFonts w:ascii="標楷體" w:eastAsia="標楷體" w:hAnsi="標楷體" w:hint="eastAsia"/>
              </w:rPr>
              <w:t>)] ，不存在則</w:t>
            </w:r>
            <w:r w:rsidR="008E4D25" w:rsidRPr="00FD0AE2">
              <w:rPr>
                <w:rFonts w:ascii="標楷體" w:eastAsia="標楷體" w:hAnsi="標楷體" w:hint="eastAsia"/>
                <w:lang w:eastAsia="zh-HK"/>
              </w:rPr>
              <w:t>顯示</w:t>
            </w:r>
            <w:r w:rsidR="008E4D25">
              <w:rPr>
                <w:rFonts w:ascii="標楷體" w:eastAsia="標楷體" w:hAnsi="標楷體" w:hint="eastAsia"/>
                <w:lang w:eastAsia="zh-HK"/>
              </w:rPr>
              <w:t>錯</w:t>
            </w:r>
            <w:r w:rsidR="008E4D25">
              <w:rPr>
                <w:rFonts w:ascii="標楷體" w:eastAsia="標楷體" w:hAnsi="標楷體" w:hint="eastAsia"/>
              </w:rPr>
              <w:t>誤</w:t>
            </w:r>
            <w:r w:rsidR="008E4D25" w:rsidRPr="00FD0AE2">
              <w:rPr>
                <w:rFonts w:ascii="標楷體" w:eastAsia="標楷體" w:hAnsi="標楷體" w:hint="eastAsia"/>
                <w:lang w:eastAsia="zh-HK"/>
              </w:rPr>
              <w:t>訊息"</w:t>
            </w:r>
            <w:r w:rsidR="008E4D25" w:rsidRPr="00FD0AE2">
              <w:rPr>
                <w:rFonts w:ascii="標楷體" w:eastAsia="標楷體" w:hAnsi="標楷體"/>
                <w:lang w:eastAsia="zh-HK"/>
              </w:rPr>
              <w:t>E</w:t>
            </w:r>
            <w:r w:rsidR="008E4D25" w:rsidRPr="00FD0AE2">
              <w:rPr>
                <w:rFonts w:ascii="標楷體" w:eastAsia="標楷體" w:hAnsi="標楷體" w:hint="eastAsia"/>
              </w:rPr>
              <w:t>2</w:t>
            </w:r>
            <w:r w:rsidR="008E4D25" w:rsidRPr="00FD0AE2">
              <w:rPr>
                <w:rFonts w:ascii="標楷體" w:eastAsia="標楷體" w:hAnsi="標楷體"/>
              </w:rPr>
              <w:t>003</w:t>
            </w:r>
            <w:r w:rsidR="008E4D25" w:rsidRPr="00FD0AE2">
              <w:rPr>
                <w:rFonts w:ascii="標楷體" w:eastAsia="標楷體" w:hAnsi="標楷體" w:hint="eastAsia"/>
              </w:rPr>
              <w:t>: 查無資料"</w:t>
            </w:r>
          </w:p>
          <w:p w14:paraId="0C68C7C5" w14:textId="77777777" w:rsidR="008E4D25" w:rsidRPr="00651325" w:rsidRDefault="008E4D25" w:rsidP="008E4D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C481F2" w14:textId="77777777" w:rsidR="008E4D25" w:rsidRPr="00C8075B" w:rsidRDefault="008E4D25" w:rsidP="008E4D25">
            <w:pPr>
              <w:rPr>
                <w:rFonts w:ascii="標楷體" w:eastAsia="標楷體" w:hAnsi="標楷體" w:hint="eastAsia"/>
                <w:lang w:eastAsia="zh-HK"/>
              </w:rPr>
            </w:pPr>
            <w:r>
              <w:rPr>
                <w:rFonts w:ascii="標楷體" w:eastAsia="標楷體" w:hAnsi="標楷體" w:hint="eastAsia"/>
              </w:rPr>
              <w:t>3.依查詢條件顯示查詢結果</w:t>
            </w:r>
          </w:p>
        </w:tc>
      </w:tr>
      <w:tr w:rsidR="004148CF" w:rsidRPr="00C8075B" w14:paraId="658CF5CE" w14:textId="77777777" w:rsidTr="006016C9">
        <w:tc>
          <w:tcPr>
            <w:tcW w:w="851" w:type="dxa"/>
            <w:shd w:val="clear" w:color="auto" w:fill="auto"/>
          </w:tcPr>
          <w:p w14:paraId="2B1DC393"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2FE4A224"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2CFA58" w14:textId="77777777" w:rsidR="004148CF" w:rsidRPr="00C8075B" w:rsidRDefault="004148CF" w:rsidP="006016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4148CF" w:rsidRPr="00C8075B" w14:paraId="00C658E3" w14:textId="77777777" w:rsidTr="006016C9">
        <w:tc>
          <w:tcPr>
            <w:tcW w:w="851" w:type="dxa"/>
            <w:shd w:val="clear" w:color="auto" w:fill="auto"/>
          </w:tcPr>
          <w:p w14:paraId="6BBED924"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39D3D35"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241C8F0" w14:textId="77777777" w:rsidR="004148CF" w:rsidRPr="00C8075B" w:rsidRDefault="00C217F6" w:rsidP="006016C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44CAAB2" w14:textId="77777777" w:rsidR="00AD0C32" w:rsidRPr="00291505" w:rsidRDefault="00AD0C32" w:rsidP="00AD0C32">
      <w:pPr>
        <w:pStyle w:val="42"/>
        <w:spacing w:after="48"/>
        <w:ind w:leftChars="0" w:left="0"/>
        <w:rPr>
          <w:rFonts w:ascii="標楷體" w:hAnsi="標楷體" w:hint="eastAsia"/>
          <w:noProof/>
        </w:rPr>
      </w:pPr>
    </w:p>
    <w:p w14:paraId="1C3D4B47" w14:textId="77777777" w:rsidR="003125EE" w:rsidRPr="00583AF3" w:rsidRDefault="003125EE" w:rsidP="003125EE">
      <w:pPr>
        <w:rPr>
          <w:rFonts w:hint="eastAsia"/>
        </w:rPr>
      </w:pPr>
    </w:p>
    <w:p w14:paraId="767DB536" w14:textId="77777777" w:rsidR="003125EE" w:rsidRDefault="003125EE" w:rsidP="00372AFD">
      <w:pPr>
        <w:pStyle w:val="a"/>
        <w:numPr>
          <w:ilvl w:val="0"/>
          <w:numId w:val="10"/>
        </w:numPr>
      </w:pPr>
      <w:r>
        <w:t>輸入畫面資料說明</w:t>
      </w:r>
    </w:p>
    <w:p w14:paraId="4F9DD153" w14:textId="77777777" w:rsidR="00AD0C32" w:rsidRDefault="00AD0C32" w:rsidP="00C231A1">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903E94" w:rsidRPr="00362205" w14:paraId="49AF6FED" w14:textId="77777777" w:rsidTr="00903E94">
        <w:trPr>
          <w:trHeight w:val="388"/>
          <w:jc w:val="center"/>
        </w:trPr>
        <w:tc>
          <w:tcPr>
            <w:tcW w:w="571" w:type="dxa"/>
            <w:vMerge w:val="restart"/>
            <w:shd w:val="clear" w:color="auto" w:fill="D9D9D9"/>
          </w:tcPr>
          <w:p w14:paraId="74744EF7" w14:textId="77777777" w:rsidR="00903E94" w:rsidRPr="00362205" w:rsidRDefault="00903E94" w:rsidP="00066A6E">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2D065690" w14:textId="77777777" w:rsidR="00903E94" w:rsidRPr="00362205" w:rsidRDefault="00903E94" w:rsidP="00066A6E">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67339D77" w14:textId="77777777" w:rsidR="00903E94" w:rsidRPr="00362205" w:rsidRDefault="00903E94" w:rsidP="00066A6E">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422CBF30" w14:textId="77777777" w:rsidR="00903E94" w:rsidRPr="00362205" w:rsidRDefault="00903E94" w:rsidP="00066A6E">
            <w:pPr>
              <w:rPr>
                <w:rFonts w:ascii="標楷體" w:eastAsia="標楷體" w:hAnsi="標楷體"/>
              </w:rPr>
            </w:pPr>
            <w:r w:rsidRPr="00362205">
              <w:rPr>
                <w:rFonts w:ascii="標楷體" w:eastAsia="標楷體" w:hAnsi="標楷體"/>
              </w:rPr>
              <w:t>處理邏輯及注意事項</w:t>
            </w:r>
          </w:p>
        </w:tc>
      </w:tr>
      <w:tr w:rsidR="00903E94" w:rsidRPr="00362205" w14:paraId="2871E7E1" w14:textId="77777777" w:rsidTr="00903E94">
        <w:trPr>
          <w:trHeight w:val="244"/>
          <w:jc w:val="center"/>
        </w:trPr>
        <w:tc>
          <w:tcPr>
            <w:tcW w:w="571" w:type="dxa"/>
            <w:vMerge/>
            <w:shd w:val="clear" w:color="auto" w:fill="D9D9D9"/>
          </w:tcPr>
          <w:p w14:paraId="6A65A89E" w14:textId="77777777" w:rsidR="00903E94" w:rsidRPr="00362205" w:rsidRDefault="00903E94" w:rsidP="00066A6E">
            <w:pPr>
              <w:rPr>
                <w:rFonts w:ascii="標楷體" w:eastAsia="標楷體" w:hAnsi="標楷體"/>
              </w:rPr>
            </w:pPr>
          </w:p>
        </w:tc>
        <w:tc>
          <w:tcPr>
            <w:tcW w:w="1080" w:type="dxa"/>
            <w:vMerge/>
            <w:shd w:val="clear" w:color="auto" w:fill="D9D9D9"/>
          </w:tcPr>
          <w:p w14:paraId="5902A737" w14:textId="77777777" w:rsidR="00903E94" w:rsidRPr="00362205" w:rsidRDefault="00903E94" w:rsidP="00066A6E">
            <w:pPr>
              <w:rPr>
                <w:rFonts w:ascii="標楷體" w:eastAsia="標楷體" w:hAnsi="標楷體"/>
              </w:rPr>
            </w:pPr>
          </w:p>
        </w:tc>
        <w:tc>
          <w:tcPr>
            <w:tcW w:w="661" w:type="dxa"/>
            <w:shd w:val="clear" w:color="auto" w:fill="D9D9D9"/>
          </w:tcPr>
          <w:p w14:paraId="55D5BF72" w14:textId="77777777" w:rsidR="00903E94" w:rsidRPr="00362205" w:rsidRDefault="00903E94" w:rsidP="00066A6E">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41E69C9" w14:textId="77777777" w:rsidR="00903E94" w:rsidRPr="00362205" w:rsidRDefault="00903E94" w:rsidP="00066A6E">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1DCCF0AE" w14:textId="77777777" w:rsidR="00903E94" w:rsidRPr="00362205" w:rsidRDefault="00903E94" w:rsidP="00066A6E">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5A3A0093" w14:textId="77777777" w:rsidR="00903E94" w:rsidRPr="00362205" w:rsidRDefault="00903E94" w:rsidP="00066A6E">
            <w:pPr>
              <w:rPr>
                <w:rFonts w:ascii="標楷體" w:eastAsia="標楷體" w:hAnsi="標楷體"/>
              </w:rPr>
            </w:pPr>
            <w:r w:rsidRPr="00362205">
              <w:rPr>
                <w:rFonts w:ascii="標楷體" w:eastAsia="標楷體" w:hAnsi="標楷體"/>
              </w:rPr>
              <w:t>必填</w:t>
            </w:r>
          </w:p>
        </w:tc>
        <w:tc>
          <w:tcPr>
            <w:tcW w:w="645" w:type="dxa"/>
            <w:shd w:val="clear" w:color="auto" w:fill="D9D9D9"/>
          </w:tcPr>
          <w:p w14:paraId="7E34FE89" w14:textId="77777777" w:rsidR="00903E94" w:rsidRPr="00362205" w:rsidRDefault="00903E94" w:rsidP="00066A6E">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5215C6A1" w14:textId="77777777" w:rsidR="00903E94" w:rsidRPr="00362205" w:rsidRDefault="00903E94" w:rsidP="00066A6E">
            <w:pPr>
              <w:rPr>
                <w:rFonts w:ascii="標楷體" w:eastAsia="標楷體" w:hAnsi="標楷體"/>
              </w:rPr>
            </w:pPr>
          </w:p>
        </w:tc>
      </w:tr>
      <w:tr w:rsidR="00903E94" w:rsidRPr="00362205" w14:paraId="7A7E32DF" w14:textId="77777777" w:rsidTr="00903E94">
        <w:trPr>
          <w:trHeight w:val="244"/>
          <w:jc w:val="center"/>
        </w:trPr>
        <w:tc>
          <w:tcPr>
            <w:tcW w:w="571" w:type="dxa"/>
          </w:tcPr>
          <w:p w14:paraId="34D970F7" w14:textId="77777777" w:rsidR="00903E94" w:rsidRPr="00291505" w:rsidRDefault="00903E94" w:rsidP="00903E94">
            <w:pPr>
              <w:rPr>
                <w:rFonts w:ascii="標楷體" w:eastAsia="標楷體" w:hAnsi="標楷體"/>
              </w:rPr>
            </w:pPr>
            <w:r>
              <w:rPr>
                <w:rFonts w:ascii="標楷體" w:eastAsia="標楷體" w:hAnsi="標楷體" w:hint="eastAsia"/>
              </w:rPr>
              <w:t>1</w:t>
            </w:r>
          </w:p>
        </w:tc>
        <w:tc>
          <w:tcPr>
            <w:tcW w:w="1080" w:type="dxa"/>
          </w:tcPr>
          <w:p w14:paraId="14CF7F7C" w14:textId="77777777" w:rsidR="00903E94" w:rsidRPr="0076555E" w:rsidRDefault="00903E94" w:rsidP="00903E94">
            <w:pPr>
              <w:rPr>
                <w:rFonts w:ascii="標楷體" w:eastAsia="標楷體" w:hAnsi="標楷體"/>
              </w:rPr>
            </w:pPr>
            <w:r w:rsidRPr="0076555E">
              <w:rPr>
                <w:rFonts w:ascii="標楷體" w:eastAsia="標楷體" w:hAnsi="標楷體" w:hint="eastAsia"/>
              </w:rPr>
              <w:t>統一編號</w:t>
            </w:r>
          </w:p>
        </w:tc>
        <w:tc>
          <w:tcPr>
            <w:tcW w:w="661" w:type="dxa"/>
          </w:tcPr>
          <w:p w14:paraId="775A8405" w14:textId="77777777" w:rsidR="00903E94" w:rsidRPr="0076555E" w:rsidRDefault="00903E94" w:rsidP="00903E94">
            <w:pPr>
              <w:rPr>
                <w:rFonts w:ascii="標楷體" w:eastAsia="標楷體" w:hAnsi="標楷體"/>
              </w:rPr>
            </w:pPr>
            <w:r w:rsidRPr="0076555E">
              <w:rPr>
                <w:rFonts w:ascii="標楷體" w:eastAsia="標楷體" w:hAnsi="標楷體" w:hint="eastAsia"/>
              </w:rPr>
              <w:t>10</w:t>
            </w:r>
          </w:p>
        </w:tc>
        <w:tc>
          <w:tcPr>
            <w:tcW w:w="1056" w:type="dxa"/>
          </w:tcPr>
          <w:p w14:paraId="6687BB0F" w14:textId="77777777" w:rsidR="00903E94" w:rsidRPr="00291505" w:rsidRDefault="00903E94" w:rsidP="00903E94">
            <w:pPr>
              <w:rPr>
                <w:rFonts w:ascii="標楷體" w:eastAsia="標楷體" w:hAnsi="標楷體"/>
              </w:rPr>
            </w:pPr>
          </w:p>
        </w:tc>
        <w:tc>
          <w:tcPr>
            <w:tcW w:w="2773" w:type="dxa"/>
          </w:tcPr>
          <w:p w14:paraId="00202969" w14:textId="77777777" w:rsidR="00903E94" w:rsidRPr="00291505" w:rsidRDefault="00903E94" w:rsidP="00903E94">
            <w:pPr>
              <w:rPr>
                <w:rFonts w:ascii="標楷體" w:eastAsia="標楷體" w:hAnsi="標楷體"/>
              </w:rPr>
            </w:pPr>
          </w:p>
        </w:tc>
        <w:tc>
          <w:tcPr>
            <w:tcW w:w="581" w:type="dxa"/>
          </w:tcPr>
          <w:p w14:paraId="6CE15764" w14:textId="77777777" w:rsidR="00903E94" w:rsidRPr="00291505" w:rsidRDefault="00903E94" w:rsidP="00903E94">
            <w:pPr>
              <w:rPr>
                <w:rFonts w:ascii="標楷體" w:eastAsia="標楷體" w:hAnsi="標楷體"/>
              </w:rPr>
            </w:pPr>
          </w:p>
        </w:tc>
        <w:tc>
          <w:tcPr>
            <w:tcW w:w="645" w:type="dxa"/>
          </w:tcPr>
          <w:p w14:paraId="1BE284A7"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5C07BD21" w14:textId="77777777" w:rsidR="00903E94"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FEF7940" w14:textId="77777777" w:rsidR="00903E94" w:rsidRDefault="00903E94" w:rsidP="00903E94">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110B530F" w14:textId="77777777" w:rsidR="00903E94" w:rsidRPr="00291505" w:rsidRDefault="00903E94" w:rsidP="00903E94">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03E94" w:rsidRPr="00362205" w14:paraId="20FD5CA3" w14:textId="77777777" w:rsidTr="00903E94">
        <w:trPr>
          <w:trHeight w:val="244"/>
          <w:jc w:val="center"/>
        </w:trPr>
        <w:tc>
          <w:tcPr>
            <w:tcW w:w="571" w:type="dxa"/>
          </w:tcPr>
          <w:p w14:paraId="56729FB4" w14:textId="77777777" w:rsidR="00903E94" w:rsidRPr="00362205" w:rsidRDefault="00903E94" w:rsidP="00903E94">
            <w:pPr>
              <w:rPr>
                <w:rFonts w:ascii="標楷體" w:eastAsia="標楷體" w:hAnsi="標楷體" w:hint="eastAsia"/>
              </w:rPr>
            </w:pPr>
            <w:r>
              <w:rPr>
                <w:rFonts w:ascii="標楷體" w:eastAsia="標楷體" w:hAnsi="標楷體" w:hint="eastAsia"/>
              </w:rPr>
              <w:t>2</w:t>
            </w:r>
          </w:p>
        </w:tc>
        <w:tc>
          <w:tcPr>
            <w:tcW w:w="1080" w:type="dxa"/>
          </w:tcPr>
          <w:p w14:paraId="06659EA0"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038318A0" w14:textId="77777777" w:rsidR="00903E94" w:rsidRPr="00291505" w:rsidRDefault="00903E94" w:rsidP="00903E94">
            <w:pPr>
              <w:rPr>
                <w:rFonts w:ascii="標楷體" w:eastAsia="標楷體" w:hAnsi="標楷體" w:hint="eastAsia"/>
              </w:rPr>
            </w:pPr>
            <w:r>
              <w:rPr>
                <w:rFonts w:ascii="標楷體" w:eastAsia="標楷體" w:hAnsi="標楷體" w:hint="eastAsia"/>
              </w:rPr>
              <w:t>7</w:t>
            </w:r>
          </w:p>
        </w:tc>
        <w:tc>
          <w:tcPr>
            <w:tcW w:w="1056" w:type="dxa"/>
          </w:tcPr>
          <w:p w14:paraId="575463F4" w14:textId="77777777" w:rsidR="00903E94" w:rsidRPr="00291505" w:rsidRDefault="00903E94" w:rsidP="00903E94">
            <w:pPr>
              <w:rPr>
                <w:rFonts w:ascii="標楷體" w:eastAsia="標楷體" w:hAnsi="標楷體"/>
              </w:rPr>
            </w:pPr>
            <w:r w:rsidRPr="00291505">
              <w:rPr>
                <w:rFonts w:ascii="標楷體" w:eastAsia="標楷體" w:hAnsi="標楷體" w:hint="eastAsia"/>
              </w:rPr>
              <w:t>0000000</w:t>
            </w:r>
          </w:p>
        </w:tc>
        <w:tc>
          <w:tcPr>
            <w:tcW w:w="2773" w:type="dxa"/>
          </w:tcPr>
          <w:p w14:paraId="5B8B5976" w14:textId="77777777" w:rsidR="00903E94" w:rsidRPr="00291505" w:rsidRDefault="00903E94" w:rsidP="00903E94">
            <w:pPr>
              <w:rPr>
                <w:rFonts w:ascii="標楷體" w:eastAsia="標楷體" w:hAnsi="標楷體"/>
              </w:rPr>
            </w:pPr>
          </w:p>
        </w:tc>
        <w:tc>
          <w:tcPr>
            <w:tcW w:w="581" w:type="dxa"/>
          </w:tcPr>
          <w:p w14:paraId="0BF3EB32" w14:textId="77777777" w:rsidR="00903E94" w:rsidRPr="00291505" w:rsidRDefault="00903E94" w:rsidP="00903E94">
            <w:pPr>
              <w:rPr>
                <w:rFonts w:ascii="標楷體" w:eastAsia="標楷體" w:hAnsi="標楷體"/>
              </w:rPr>
            </w:pPr>
          </w:p>
        </w:tc>
        <w:tc>
          <w:tcPr>
            <w:tcW w:w="645" w:type="dxa"/>
          </w:tcPr>
          <w:p w14:paraId="2792A32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3F89B54F" w14:textId="77777777" w:rsidR="00903E94" w:rsidRPr="00291505" w:rsidRDefault="00903E94" w:rsidP="00903E94">
            <w:pPr>
              <w:rPr>
                <w:rFonts w:ascii="標楷體" w:eastAsia="標楷體" w:hAnsi="標楷體" w:hint="eastAsia"/>
              </w:rPr>
            </w:pPr>
            <w:r>
              <w:rPr>
                <w:rFonts w:ascii="標楷體" w:eastAsia="標楷體" w:hAnsi="標楷體"/>
              </w:rPr>
              <w:t>1</w:t>
            </w:r>
            <w:r>
              <w:rPr>
                <w:rFonts w:ascii="標楷體" w:eastAsia="標楷體" w:hAnsi="標楷體" w:hint="eastAsia"/>
              </w:rPr>
              <w:t>.限輸入數字，若[統一編號]有輸入則跳過欄位</w:t>
            </w:r>
          </w:p>
        </w:tc>
      </w:tr>
      <w:tr w:rsidR="00903E94" w:rsidRPr="00362205" w14:paraId="08D7C572" w14:textId="77777777" w:rsidTr="00903E94">
        <w:trPr>
          <w:trHeight w:val="244"/>
          <w:jc w:val="center"/>
        </w:trPr>
        <w:tc>
          <w:tcPr>
            <w:tcW w:w="571" w:type="dxa"/>
          </w:tcPr>
          <w:p w14:paraId="32D790E3" w14:textId="77777777" w:rsidR="00903E94" w:rsidRDefault="00903E94" w:rsidP="00903E94">
            <w:pPr>
              <w:rPr>
                <w:rFonts w:ascii="標楷體" w:eastAsia="標楷體" w:hAnsi="標楷體" w:hint="eastAsia"/>
              </w:rPr>
            </w:pPr>
            <w:r>
              <w:rPr>
                <w:rFonts w:ascii="標楷體" w:eastAsia="標楷體" w:hAnsi="標楷體" w:hint="eastAsia"/>
              </w:rPr>
              <w:t>3</w:t>
            </w:r>
          </w:p>
        </w:tc>
        <w:tc>
          <w:tcPr>
            <w:tcW w:w="1080" w:type="dxa"/>
          </w:tcPr>
          <w:p w14:paraId="12DE2CBC" w14:textId="77777777" w:rsidR="00903E94" w:rsidRPr="00291505" w:rsidRDefault="00903E94" w:rsidP="00903E94">
            <w:pPr>
              <w:rPr>
                <w:rFonts w:ascii="標楷體" w:eastAsia="標楷體" w:hAnsi="標楷體" w:hint="eastAsia"/>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7066DAB9" w14:textId="77777777" w:rsidR="00903E94" w:rsidRDefault="00903E94" w:rsidP="00903E94">
            <w:pPr>
              <w:rPr>
                <w:rFonts w:ascii="標楷體" w:eastAsia="標楷體" w:hAnsi="標楷體" w:hint="eastAsia"/>
              </w:rPr>
            </w:pPr>
            <w:r>
              <w:rPr>
                <w:rFonts w:ascii="標楷體" w:eastAsia="標楷體" w:hAnsi="標楷體" w:hint="eastAsia"/>
              </w:rPr>
              <w:t>7</w:t>
            </w:r>
          </w:p>
        </w:tc>
        <w:tc>
          <w:tcPr>
            <w:tcW w:w="1056" w:type="dxa"/>
          </w:tcPr>
          <w:p w14:paraId="34E1CE6A" w14:textId="77777777" w:rsidR="00903E94" w:rsidRPr="00291505" w:rsidRDefault="00903E94" w:rsidP="00903E94">
            <w:pPr>
              <w:rPr>
                <w:rFonts w:ascii="標楷體" w:eastAsia="標楷體" w:hAnsi="標楷體" w:hint="eastAsia"/>
              </w:rPr>
            </w:pPr>
          </w:p>
        </w:tc>
        <w:tc>
          <w:tcPr>
            <w:tcW w:w="2773" w:type="dxa"/>
          </w:tcPr>
          <w:p w14:paraId="55B87EDD" w14:textId="77777777" w:rsidR="00903E94" w:rsidRPr="00291505" w:rsidRDefault="00903E94" w:rsidP="00903E94">
            <w:pPr>
              <w:rPr>
                <w:rFonts w:ascii="標楷體" w:eastAsia="標楷體" w:hAnsi="標楷體"/>
              </w:rPr>
            </w:pPr>
          </w:p>
        </w:tc>
        <w:tc>
          <w:tcPr>
            <w:tcW w:w="581" w:type="dxa"/>
          </w:tcPr>
          <w:p w14:paraId="21E7D3A1" w14:textId="77777777" w:rsidR="00903E94" w:rsidRPr="00291505" w:rsidRDefault="00903E94" w:rsidP="00903E94">
            <w:pPr>
              <w:rPr>
                <w:rFonts w:ascii="標楷體" w:eastAsia="標楷體" w:hAnsi="標楷體"/>
              </w:rPr>
            </w:pPr>
          </w:p>
        </w:tc>
        <w:tc>
          <w:tcPr>
            <w:tcW w:w="645" w:type="dxa"/>
          </w:tcPr>
          <w:p w14:paraId="55AE9E2E"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26F72A9F" w14:textId="77777777" w:rsidR="00903E94" w:rsidRDefault="00903E94" w:rsidP="00903E94">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732ADC6B" w14:textId="77777777" w:rsidR="00903E94" w:rsidRPr="004372F3" w:rsidRDefault="00903E94" w:rsidP="00903E94">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4E56D9B9" w14:textId="77777777" w:rsidR="00903E94" w:rsidRDefault="00903E94" w:rsidP="00903E94">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74EB7AED" w14:textId="77777777" w:rsidR="00903E94" w:rsidRPr="004372F3" w:rsidRDefault="00903E94" w:rsidP="00903E94">
            <w:pPr>
              <w:rPr>
                <w:rFonts w:ascii="標楷體" w:eastAsia="標楷體" w:hAnsi="標楷體" w:hint="eastAsia"/>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903E94" w:rsidRPr="00362205" w14:paraId="675CA4C5" w14:textId="77777777" w:rsidTr="00903E94">
        <w:trPr>
          <w:trHeight w:val="244"/>
          <w:jc w:val="center"/>
        </w:trPr>
        <w:tc>
          <w:tcPr>
            <w:tcW w:w="571" w:type="dxa"/>
          </w:tcPr>
          <w:p w14:paraId="58BE56E4" w14:textId="77777777" w:rsidR="00903E94" w:rsidRDefault="00903E94" w:rsidP="00903E94">
            <w:pPr>
              <w:rPr>
                <w:rFonts w:ascii="標楷體" w:eastAsia="標楷體" w:hAnsi="標楷體" w:hint="eastAsia"/>
              </w:rPr>
            </w:pPr>
            <w:r>
              <w:rPr>
                <w:rFonts w:ascii="標楷體" w:eastAsia="標楷體" w:hAnsi="標楷體" w:hint="eastAsia"/>
              </w:rPr>
              <w:t>4</w:t>
            </w:r>
          </w:p>
        </w:tc>
        <w:tc>
          <w:tcPr>
            <w:tcW w:w="1080" w:type="dxa"/>
          </w:tcPr>
          <w:p w14:paraId="191856AD" w14:textId="77777777" w:rsidR="00903E94" w:rsidRPr="00291505" w:rsidRDefault="00903E94" w:rsidP="00903E94">
            <w:pPr>
              <w:rPr>
                <w:rFonts w:ascii="標楷體" w:eastAsia="標楷體" w:hAnsi="標楷體"/>
              </w:rPr>
            </w:pPr>
            <w:r w:rsidRPr="00291505">
              <w:rPr>
                <w:rFonts w:ascii="標楷體" w:eastAsia="標楷體" w:hAnsi="標楷體" w:hint="eastAsia"/>
              </w:rPr>
              <w:t>額度編號</w:t>
            </w:r>
          </w:p>
        </w:tc>
        <w:tc>
          <w:tcPr>
            <w:tcW w:w="661" w:type="dxa"/>
          </w:tcPr>
          <w:p w14:paraId="55C1E943" w14:textId="77777777" w:rsidR="00903E94" w:rsidRPr="00291505" w:rsidRDefault="00903E94" w:rsidP="00903E94">
            <w:pPr>
              <w:rPr>
                <w:rFonts w:ascii="標楷體" w:eastAsia="標楷體" w:hAnsi="標楷體" w:hint="eastAsia"/>
              </w:rPr>
            </w:pPr>
            <w:r>
              <w:rPr>
                <w:rFonts w:ascii="標楷體" w:eastAsia="標楷體" w:hAnsi="標楷體" w:hint="eastAsia"/>
              </w:rPr>
              <w:t>3</w:t>
            </w:r>
          </w:p>
        </w:tc>
        <w:tc>
          <w:tcPr>
            <w:tcW w:w="1056" w:type="dxa"/>
          </w:tcPr>
          <w:p w14:paraId="0B1E94F2" w14:textId="77777777" w:rsidR="00903E94" w:rsidRPr="00291505" w:rsidRDefault="00903E94" w:rsidP="00903E94">
            <w:pPr>
              <w:rPr>
                <w:rFonts w:ascii="標楷體" w:eastAsia="標楷體" w:hAnsi="標楷體"/>
              </w:rPr>
            </w:pPr>
            <w:r w:rsidRPr="00291505">
              <w:rPr>
                <w:rFonts w:ascii="標楷體" w:eastAsia="標楷體" w:hAnsi="標楷體" w:hint="eastAsia"/>
              </w:rPr>
              <w:t>000</w:t>
            </w:r>
          </w:p>
        </w:tc>
        <w:tc>
          <w:tcPr>
            <w:tcW w:w="2773" w:type="dxa"/>
          </w:tcPr>
          <w:p w14:paraId="2F44C714" w14:textId="77777777" w:rsidR="00903E94" w:rsidRPr="00291505" w:rsidRDefault="00903E94" w:rsidP="00903E94">
            <w:pPr>
              <w:rPr>
                <w:rFonts w:ascii="標楷體" w:eastAsia="標楷體" w:hAnsi="標楷體"/>
              </w:rPr>
            </w:pPr>
          </w:p>
        </w:tc>
        <w:tc>
          <w:tcPr>
            <w:tcW w:w="581" w:type="dxa"/>
          </w:tcPr>
          <w:p w14:paraId="7C9628D2" w14:textId="77777777" w:rsidR="00903E94" w:rsidRPr="00291505" w:rsidRDefault="00903E94" w:rsidP="00903E94">
            <w:pPr>
              <w:rPr>
                <w:rFonts w:ascii="標楷體" w:eastAsia="標楷體" w:hAnsi="標楷體"/>
              </w:rPr>
            </w:pPr>
          </w:p>
        </w:tc>
        <w:tc>
          <w:tcPr>
            <w:tcW w:w="645" w:type="dxa"/>
          </w:tcPr>
          <w:p w14:paraId="27A9095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1AD7E443" w14:textId="77777777" w:rsidR="00903E94" w:rsidRPr="00291505"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682A0FE0" w14:textId="77777777" w:rsidR="00D03444" w:rsidRDefault="00D03444" w:rsidP="00D03444"/>
    <w:p w14:paraId="30AFFD4F" w14:textId="77777777" w:rsidR="00D03444" w:rsidRDefault="00D03444" w:rsidP="00D03444"/>
    <w:p w14:paraId="6A959FFB" w14:textId="77777777" w:rsidR="00D03444" w:rsidRDefault="00D03444" w:rsidP="00D03444">
      <w:pPr>
        <w:rPr>
          <w:lang w:eastAsia="zh-HK"/>
        </w:rPr>
      </w:pPr>
    </w:p>
    <w:p w14:paraId="092749B0" w14:textId="77777777" w:rsidR="00D03444" w:rsidRPr="00D03444" w:rsidRDefault="00D03444" w:rsidP="00D03444">
      <w:pPr>
        <w:rPr>
          <w:rFonts w:hint="eastAsia"/>
          <w:lang w:eastAsia="zh-HK"/>
        </w:rPr>
      </w:pPr>
    </w:p>
    <w:p w14:paraId="43428ED3" w14:textId="77777777" w:rsidR="00AD0C32" w:rsidRDefault="00AD0C32" w:rsidP="00AD0C32">
      <w:pPr>
        <w:tabs>
          <w:tab w:val="left" w:pos="788"/>
        </w:tabs>
        <w:rPr>
          <w:rFonts w:ascii="標楷體" w:eastAsia="標楷體" w:hAnsi="標楷體" w:hint="eastAsia"/>
        </w:rPr>
      </w:pPr>
    </w:p>
    <w:p w14:paraId="6B6DFCBB" w14:textId="77777777" w:rsidR="003125EE" w:rsidRDefault="003125EE" w:rsidP="00372AFD">
      <w:pPr>
        <w:pStyle w:val="a"/>
        <w:numPr>
          <w:ilvl w:val="0"/>
          <w:numId w:val="10"/>
        </w:numPr>
      </w:pPr>
      <w:r>
        <w:rPr>
          <w:rFonts w:hint="eastAsia"/>
        </w:rPr>
        <w:t>輸出</w:t>
      </w:r>
      <w:r w:rsidRPr="00362205">
        <w:t>畫面</w:t>
      </w:r>
    </w:p>
    <w:p w14:paraId="75858818" w14:textId="16446AFE" w:rsidR="003125EE" w:rsidRPr="003125EE" w:rsidRDefault="00560ECE" w:rsidP="003125EE">
      <w:pPr>
        <w:rPr>
          <w:rFonts w:hint="eastAsia"/>
          <w:lang w:eastAsia="zh-HK"/>
        </w:rPr>
      </w:pPr>
      <w:r w:rsidRPr="00047581">
        <w:rPr>
          <w:noProof/>
        </w:rPr>
        <w:drawing>
          <wp:inline distT="0" distB="0" distL="0" distR="0" wp14:anchorId="3F70EF00" wp14:editId="5F63E491">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1EC2EBCB" w14:textId="056F5711" w:rsidR="00AD0C32" w:rsidRPr="00E222F3" w:rsidRDefault="00560ECE" w:rsidP="00AD0C32">
      <w:r w:rsidRPr="00047581">
        <w:rPr>
          <w:noProof/>
        </w:rPr>
        <w:drawing>
          <wp:inline distT="0" distB="0" distL="0" distR="0" wp14:anchorId="6A8DA4AB" wp14:editId="42FD2B35">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36DC93F4" w14:textId="77777777" w:rsidR="003125EE" w:rsidRDefault="003125EE" w:rsidP="003125EE">
      <w:pPr>
        <w:rPr>
          <w:rFonts w:ascii="標楷體" w:eastAsia="標楷體" w:hAnsi="標楷體" w:hint="eastAsia"/>
        </w:rPr>
      </w:pPr>
    </w:p>
    <w:p w14:paraId="4724BCE0" w14:textId="77777777" w:rsidR="003125EE" w:rsidRDefault="003125EE"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C15757" w:rsidRPr="008F1D46" w14:paraId="2A3C02C9" w14:textId="77777777" w:rsidTr="00735FE1">
        <w:tc>
          <w:tcPr>
            <w:tcW w:w="784" w:type="dxa"/>
            <w:shd w:val="clear" w:color="auto" w:fill="D9D9D9"/>
          </w:tcPr>
          <w:p w14:paraId="676EB0E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1C861585"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5EF4433D"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BC476A4" w14:textId="77777777" w:rsidR="003125EE" w:rsidRPr="00F533E6" w:rsidRDefault="003125EE" w:rsidP="006016C9">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1B08589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15757" w:rsidRPr="0070349E" w14:paraId="142B44A7" w14:textId="77777777" w:rsidTr="00735FE1">
        <w:tc>
          <w:tcPr>
            <w:tcW w:w="784" w:type="dxa"/>
            <w:shd w:val="clear" w:color="auto" w:fill="auto"/>
          </w:tcPr>
          <w:p w14:paraId="5B438FA4"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49EA7060"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41E5FEF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2F745A99" w14:textId="77777777" w:rsidR="003125EE" w:rsidRPr="0070349E" w:rsidRDefault="003125EE" w:rsidP="006016C9">
            <w:pPr>
              <w:rPr>
                <w:rFonts w:ascii="標楷體" w:eastAsia="標楷體" w:hAnsi="標楷體"/>
                <w:lang w:eastAsia="zh-HK"/>
              </w:rPr>
            </w:pPr>
          </w:p>
        </w:tc>
        <w:tc>
          <w:tcPr>
            <w:tcW w:w="3722" w:type="dxa"/>
            <w:shd w:val="clear" w:color="auto" w:fill="auto"/>
          </w:tcPr>
          <w:p w14:paraId="1DC470E2"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00DE3250">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sidR="00DE3250">
              <w:rPr>
                <w:rFonts w:ascii="標楷體" w:eastAsia="標楷體" w:hAnsi="標楷體"/>
              </w:rPr>
              <w:t>L2</w:t>
            </w:r>
            <w:r w:rsidR="00DE3250">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00DE3250">
              <w:rPr>
                <w:rFonts w:ascii="標楷體" w:eastAsia="標楷體" w:hAnsi="標楷體" w:hint="eastAsia"/>
              </w:rPr>
              <w:t>額度</w:t>
            </w:r>
            <w:r w:rsidRPr="0070349E">
              <w:rPr>
                <w:rFonts w:ascii="標楷體" w:eastAsia="標楷體" w:hAnsi="標楷體" w:hint="eastAsia"/>
                <w:lang w:eastAsia="zh-HK"/>
              </w:rPr>
              <w:t>資料</w:t>
            </w:r>
          </w:p>
        </w:tc>
      </w:tr>
      <w:tr w:rsidR="00C15757" w:rsidRPr="0070349E" w14:paraId="5E3ECC43" w14:textId="77777777" w:rsidTr="00735FE1">
        <w:tc>
          <w:tcPr>
            <w:tcW w:w="784" w:type="dxa"/>
            <w:shd w:val="clear" w:color="auto" w:fill="auto"/>
          </w:tcPr>
          <w:p w14:paraId="5AF57722"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15E8439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0A75FBC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B49E2A7" w14:textId="77777777" w:rsidR="003125EE" w:rsidRPr="0070349E" w:rsidRDefault="003125EE" w:rsidP="006016C9">
            <w:pPr>
              <w:rPr>
                <w:rFonts w:ascii="標楷體" w:eastAsia="標楷體" w:hAnsi="標楷體"/>
                <w:lang w:eastAsia="zh-HK"/>
              </w:rPr>
            </w:pPr>
          </w:p>
        </w:tc>
        <w:tc>
          <w:tcPr>
            <w:tcW w:w="3722" w:type="dxa"/>
            <w:shd w:val="clear" w:color="auto" w:fill="auto"/>
          </w:tcPr>
          <w:p w14:paraId="0C891230" w14:textId="77777777" w:rsidR="003125EE" w:rsidRPr="005659B2" w:rsidRDefault="00DE3250" w:rsidP="006016C9">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018B761C" w14:textId="77777777" w:rsidR="005659B2" w:rsidRPr="005659B2" w:rsidRDefault="005659B2" w:rsidP="006016C9">
            <w:pPr>
              <w:rPr>
                <w:rFonts w:ascii="標楷體" w:eastAsia="標楷體" w:hAnsi="標楷體" w:hint="eastAsia"/>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C15757" w:rsidRPr="0070349E" w14:paraId="0C9C0CAE" w14:textId="77777777" w:rsidTr="00735FE1">
        <w:tc>
          <w:tcPr>
            <w:tcW w:w="784" w:type="dxa"/>
            <w:shd w:val="clear" w:color="auto" w:fill="auto"/>
          </w:tcPr>
          <w:p w14:paraId="2A2F1A1B"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6C09551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3D129160"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0C5FDBEE" w14:textId="77777777" w:rsidR="003125EE" w:rsidRPr="0070349E" w:rsidRDefault="003125EE" w:rsidP="006016C9">
            <w:pPr>
              <w:rPr>
                <w:rFonts w:ascii="標楷體" w:eastAsia="標楷體" w:hAnsi="標楷體"/>
                <w:lang w:eastAsia="zh-HK"/>
              </w:rPr>
            </w:pPr>
          </w:p>
        </w:tc>
        <w:tc>
          <w:tcPr>
            <w:tcW w:w="3722" w:type="dxa"/>
            <w:shd w:val="clear" w:color="auto" w:fill="auto"/>
          </w:tcPr>
          <w:p w14:paraId="5484FAF3" w14:textId="77777777" w:rsidR="003125EE" w:rsidRPr="0070349E" w:rsidRDefault="00DE3250" w:rsidP="006016C9">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735FE1" w:rsidRPr="0070349E" w14:paraId="0A68FDB8" w14:textId="77777777" w:rsidTr="00735FE1">
        <w:tc>
          <w:tcPr>
            <w:tcW w:w="784" w:type="dxa"/>
            <w:shd w:val="clear" w:color="auto" w:fill="auto"/>
          </w:tcPr>
          <w:p w14:paraId="599F1ED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486FF234"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9ABA0A4"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183E6EB3"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E298891"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r>
      <w:tr w:rsidR="00735FE1" w:rsidRPr="0070349E" w14:paraId="126B43E3" w14:textId="77777777" w:rsidTr="00735FE1">
        <w:tc>
          <w:tcPr>
            <w:tcW w:w="784" w:type="dxa"/>
            <w:shd w:val="clear" w:color="auto" w:fill="auto"/>
          </w:tcPr>
          <w:p w14:paraId="78DA238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6392E2C3"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15124D80"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7A33E83C"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3461439A"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r>
      <w:tr w:rsidR="00735FE1" w:rsidRPr="0070349E" w14:paraId="43A6EDE4" w14:textId="77777777" w:rsidTr="00735FE1">
        <w:tc>
          <w:tcPr>
            <w:tcW w:w="784" w:type="dxa"/>
            <w:shd w:val="clear" w:color="auto" w:fill="auto"/>
          </w:tcPr>
          <w:p w14:paraId="3818263E"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6</w:t>
            </w:r>
          </w:p>
        </w:tc>
        <w:tc>
          <w:tcPr>
            <w:tcW w:w="1199" w:type="dxa"/>
            <w:shd w:val="clear" w:color="auto" w:fill="auto"/>
          </w:tcPr>
          <w:p w14:paraId="117FFD01" w14:textId="77777777" w:rsidR="00735FE1" w:rsidRPr="0070349E" w:rsidRDefault="00735FE1" w:rsidP="00735FE1">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2099" w:type="dxa"/>
            <w:shd w:val="clear" w:color="auto" w:fill="auto"/>
          </w:tcPr>
          <w:p w14:paraId="7619D917"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號碼</w:t>
            </w:r>
          </w:p>
        </w:tc>
        <w:tc>
          <w:tcPr>
            <w:tcW w:w="2616" w:type="dxa"/>
            <w:shd w:val="clear" w:color="auto" w:fill="auto"/>
          </w:tcPr>
          <w:p w14:paraId="58AA3D5E"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16011C4A"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號碼</w:t>
            </w:r>
          </w:p>
        </w:tc>
      </w:tr>
      <w:tr w:rsidR="00735FE1" w:rsidRPr="0070349E" w14:paraId="68EF1CC7" w14:textId="77777777" w:rsidTr="00735FE1">
        <w:tc>
          <w:tcPr>
            <w:tcW w:w="784" w:type="dxa"/>
            <w:shd w:val="clear" w:color="auto" w:fill="auto"/>
          </w:tcPr>
          <w:p w14:paraId="760127B4"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7</w:t>
            </w:r>
          </w:p>
        </w:tc>
        <w:tc>
          <w:tcPr>
            <w:tcW w:w="1199" w:type="dxa"/>
            <w:shd w:val="clear" w:color="auto" w:fill="auto"/>
          </w:tcPr>
          <w:p w14:paraId="255D2977" w14:textId="77777777" w:rsidR="00735FE1" w:rsidRPr="0070349E" w:rsidRDefault="00735FE1" w:rsidP="00735FE1">
            <w:pPr>
              <w:jc w:val="center"/>
              <w:rPr>
                <w:rFonts w:ascii="標楷體" w:eastAsia="標楷體" w:hAnsi="標楷體" w:hint="eastAsia"/>
                <w:lang w:eastAsia="zh-HK"/>
              </w:rPr>
            </w:pPr>
            <w:r w:rsidRPr="0070349E">
              <w:rPr>
                <w:rFonts w:ascii="標楷體" w:eastAsia="標楷體" w:hAnsi="標楷體" w:hint="eastAsia"/>
              </w:rPr>
              <w:t>資料</w:t>
            </w:r>
          </w:p>
        </w:tc>
        <w:tc>
          <w:tcPr>
            <w:tcW w:w="2099" w:type="dxa"/>
            <w:shd w:val="clear" w:color="auto" w:fill="auto"/>
          </w:tcPr>
          <w:p w14:paraId="020C847D"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幣別</w:t>
            </w:r>
          </w:p>
        </w:tc>
        <w:tc>
          <w:tcPr>
            <w:tcW w:w="2616" w:type="dxa"/>
            <w:shd w:val="clear" w:color="auto" w:fill="auto"/>
          </w:tcPr>
          <w:p w14:paraId="3543631D"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753E0FC0"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幣別</w:t>
            </w:r>
          </w:p>
        </w:tc>
      </w:tr>
      <w:tr w:rsidR="00735FE1" w:rsidRPr="0070349E" w14:paraId="5225E0E7" w14:textId="77777777" w:rsidTr="00735FE1">
        <w:tc>
          <w:tcPr>
            <w:tcW w:w="784" w:type="dxa"/>
            <w:shd w:val="clear" w:color="auto" w:fill="auto"/>
          </w:tcPr>
          <w:p w14:paraId="382FEB04"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8</w:t>
            </w:r>
          </w:p>
        </w:tc>
        <w:tc>
          <w:tcPr>
            <w:tcW w:w="1199" w:type="dxa"/>
            <w:shd w:val="clear" w:color="auto" w:fill="auto"/>
          </w:tcPr>
          <w:p w14:paraId="2157C16F" w14:textId="77777777" w:rsidR="00735FE1" w:rsidRPr="0070349E" w:rsidRDefault="00735FE1" w:rsidP="00735FE1">
            <w:pPr>
              <w:jc w:val="center"/>
              <w:rPr>
                <w:rFonts w:ascii="標楷體" w:eastAsia="標楷體" w:hAnsi="標楷體" w:hint="eastAsia"/>
                <w:lang w:eastAsia="zh-HK"/>
              </w:rPr>
            </w:pPr>
            <w:r w:rsidRPr="0070349E">
              <w:rPr>
                <w:rFonts w:ascii="標楷體" w:eastAsia="標楷體" w:hAnsi="標楷體" w:hint="eastAsia"/>
              </w:rPr>
              <w:t>資料</w:t>
            </w:r>
          </w:p>
        </w:tc>
        <w:tc>
          <w:tcPr>
            <w:tcW w:w="2099" w:type="dxa"/>
            <w:shd w:val="clear" w:color="auto" w:fill="auto"/>
          </w:tcPr>
          <w:p w14:paraId="3EA49604"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額度</w:t>
            </w:r>
          </w:p>
        </w:tc>
        <w:tc>
          <w:tcPr>
            <w:tcW w:w="2616" w:type="dxa"/>
            <w:shd w:val="clear" w:color="auto" w:fill="auto"/>
          </w:tcPr>
          <w:p w14:paraId="4B1BF75C"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0AED7172"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BAC8237" w14:textId="77777777" w:rsidTr="00735FE1">
        <w:tc>
          <w:tcPr>
            <w:tcW w:w="784" w:type="dxa"/>
            <w:shd w:val="clear" w:color="auto" w:fill="auto"/>
          </w:tcPr>
          <w:p w14:paraId="1231EA7E"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9</w:t>
            </w:r>
          </w:p>
        </w:tc>
        <w:tc>
          <w:tcPr>
            <w:tcW w:w="1199" w:type="dxa"/>
            <w:shd w:val="clear" w:color="auto" w:fill="auto"/>
          </w:tcPr>
          <w:p w14:paraId="1FFD9ED2" w14:textId="77777777" w:rsidR="00735FE1" w:rsidRPr="0070349E" w:rsidRDefault="00735FE1" w:rsidP="00735FE1">
            <w:pPr>
              <w:jc w:val="center"/>
              <w:rPr>
                <w:rFonts w:ascii="標楷體" w:eastAsia="標楷體" w:hAnsi="標楷體" w:hint="eastAsia"/>
                <w:lang w:eastAsia="zh-HK"/>
              </w:rPr>
            </w:pPr>
            <w:r w:rsidRPr="0070349E">
              <w:rPr>
                <w:rFonts w:ascii="標楷體" w:eastAsia="標楷體" w:hAnsi="標楷體" w:hint="eastAsia"/>
              </w:rPr>
              <w:t>資料</w:t>
            </w:r>
          </w:p>
        </w:tc>
        <w:tc>
          <w:tcPr>
            <w:tcW w:w="2099" w:type="dxa"/>
            <w:shd w:val="clear" w:color="auto" w:fill="auto"/>
          </w:tcPr>
          <w:p w14:paraId="5FC296DC"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利率</w:t>
            </w:r>
          </w:p>
        </w:tc>
        <w:tc>
          <w:tcPr>
            <w:tcW w:w="2616" w:type="dxa"/>
            <w:shd w:val="clear" w:color="auto" w:fill="auto"/>
          </w:tcPr>
          <w:p w14:paraId="47225515"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0B26D455"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核准利率</w:t>
            </w:r>
          </w:p>
        </w:tc>
      </w:tr>
      <w:tr w:rsidR="00735FE1" w:rsidRPr="0070349E" w14:paraId="1AA7DCDC" w14:textId="77777777" w:rsidTr="00735FE1">
        <w:tc>
          <w:tcPr>
            <w:tcW w:w="784" w:type="dxa"/>
            <w:shd w:val="clear" w:color="auto" w:fill="auto"/>
          </w:tcPr>
          <w:p w14:paraId="540C60CE"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10</w:t>
            </w:r>
          </w:p>
        </w:tc>
        <w:tc>
          <w:tcPr>
            <w:tcW w:w="1199" w:type="dxa"/>
            <w:shd w:val="clear" w:color="auto" w:fill="auto"/>
          </w:tcPr>
          <w:p w14:paraId="79EA9D2B" w14:textId="77777777" w:rsidR="00735FE1" w:rsidRPr="0070349E" w:rsidRDefault="00735FE1" w:rsidP="00735FE1">
            <w:pPr>
              <w:jc w:val="center"/>
              <w:rPr>
                <w:rFonts w:ascii="標楷體" w:eastAsia="標楷體" w:hAnsi="標楷體" w:hint="eastAsia"/>
                <w:lang w:eastAsia="zh-HK"/>
              </w:rPr>
            </w:pPr>
            <w:r w:rsidRPr="0070349E">
              <w:rPr>
                <w:rFonts w:ascii="標楷體" w:eastAsia="標楷體" w:hAnsi="標楷體" w:hint="eastAsia"/>
              </w:rPr>
              <w:t>資料</w:t>
            </w:r>
          </w:p>
        </w:tc>
        <w:tc>
          <w:tcPr>
            <w:tcW w:w="2099" w:type="dxa"/>
            <w:shd w:val="clear" w:color="auto" w:fill="auto"/>
          </w:tcPr>
          <w:p w14:paraId="389C6EC3"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放款餘額</w:t>
            </w:r>
          </w:p>
        </w:tc>
        <w:tc>
          <w:tcPr>
            <w:tcW w:w="2616" w:type="dxa"/>
            <w:shd w:val="clear" w:color="auto" w:fill="auto"/>
          </w:tcPr>
          <w:p w14:paraId="6451F74B"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3788EAE3" w14:textId="77777777" w:rsidR="00735FE1" w:rsidRPr="0070349E" w:rsidRDefault="00735FE1" w:rsidP="00735FE1">
            <w:pPr>
              <w:rPr>
                <w:rFonts w:ascii="標楷體" w:eastAsia="標楷體" w:hAnsi="標楷體" w:hint="eastAsia"/>
                <w:lang w:eastAsia="zh-HK"/>
              </w:rPr>
            </w:pPr>
            <w:r>
              <w:rPr>
                <w:rFonts w:ascii="標楷體" w:eastAsia="標楷體" w:hAnsi="標楷體" w:hint="eastAsia"/>
              </w:rPr>
              <w:t>放款餘額</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E62FD3B" w14:textId="77777777" w:rsidTr="00735FE1">
        <w:tc>
          <w:tcPr>
            <w:tcW w:w="784" w:type="dxa"/>
            <w:shd w:val="clear" w:color="auto" w:fill="auto"/>
          </w:tcPr>
          <w:p w14:paraId="34D0A7F5"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11</w:t>
            </w:r>
          </w:p>
        </w:tc>
        <w:tc>
          <w:tcPr>
            <w:tcW w:w="1199" w:type="dxa"/>
            <w:shd w:val="clear" w:color="auto" w:fill="auto"/>
          </w:tcPr>
          <w:p w14:paraId="43C83925" w14:textId="77777777" w:rsidR="00735FE1" w:rsidRPr="0070349E" w:rsidRDefault="00735FE1" w:rsidP="00735FE1">
            <w:pPr>
              <w:jc w:val="center"/>
              <w:rPr>
                <w:rFonts w:ascii="標楷體" w:eastAsia="標楷體" w:hAnsi="標楷體" w:hint="eastAsia"/>
              </w:rPr>
            </w:pPr>
            <w:r w:rsidRPr="0070349E">
              <w:rPr>
                <w:rFonts w:ascii="標楷體" w:eastAsia="標楷體" w:hAnsi="標楷體" w:hint="eastAsia"/>
              </w:rPr>
              <w:t>資料</w:t>
            </w:r>
          </w:p>
        </w:tc>
        <w:tc>
          <w:tcPr>
            <w:tcW w:w="2099" w:type="dxa"/>
            <w:shd w:val="clear" w:color="auto" w:fill="auto"/>
          </w:tcPr>
          <w:p w14:paraId="734523CB" w14:textId="77777777" w:rsidR="00735FE1" w:rsidRPr="0070349E" w:rsidRDefault="00735FE1" w:rsidP="00735FE1">
            <w:pPr>
              <w:rPr>
                <w:rFonts w:ascii="標楷體" w:eastAsia="標楷體" w:hAnsi="標楷體" w:hint="eastAsia"/>
              </w:rPr>
            </w:pPr>
            <w:r>
              <w:rPr>
                <w:rFonts w:ascii="標楷體" w:eastAsia="標楷體" w:hAnsi="標楷體" w:hint="eastAsia"/>
              </w:rPr>
              <w:t>業務科目</w:t>
            </w:r>
          </w:p>
        </w:tc>
        <w:tc>
          <w:tcPr>
            <w:tcW w:w="2616" w:type="dxa"/>
            <w:shd w:val="clear" w:color="auto" w:fill="auto"/>
          </w:tcPr>
          <w:p w14:paraId="3E7B1D67" w14:textId="77777777" w:rsidR="00735FE1" w:rsidRPr="0070349E" w:rsidRDefault="00735FE1" w:rsidP="00735FE1">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423DF99" w14:textId="77777777" w:rsidR="00735FE1" w:rsidRPr="0070349E" w:rsidRDefault="00735FE1" w:rsidP="00735FE1">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F45A8A1" w14:textId="77777777" w:rsidR="00735FE1" w:rsidRPr="0070349E" w:rsidRDefault="00735FE1" w:rsidP="00735FE1">
            <w:pPr>
              <w:rPr>
                <w:rFonts w:ascii="標楷體" w:eastAsia="標楷體" w:hAnsi="標楷體" w:hint="eastAsia"/>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6699AAFB" w14:textId="77777777" w:rsidR="00AD0C32" w:rsidRPr="00414E0F" w:rsidRDefault="00AD0C32" w:rsidP="00AD0C32">
      <w:pPr>
        <w:tabs>
          <w:tab w:val="left" w:pos="788"/>
        </w:tabs>
        <w:rPr>
          <w:rFonts w:ascii="標楷體" w:eastAsia="標楷體" w:hAnsi="標楷體" w:hint="eastAsia"/>
        </w:rPr>
      </w:pPr>
    </w:p>
    <w:p w14:paraId="3041446A" w14:textId="77777777" w:rsidR="00AD0C32" w:rsidRDefault="00AD0C32" w:rsidP="00AD0C32">
      <w:pPr>
        <w:tabs>
          <w:tab w:val="left" w:pos="788"/>
        </w:tabs>
        <w:rPr>
          <w:rFonts w:ascii="標楷體" w:eastAsia="標楷體" w:hAnsi="標楷體" w:hint="eastAsia"/>
        </w:rPr>
      </w:pPr>
    </w:p>
    <w:p w14:paraId="52EA5931" w14:textId="77777777" w:rsidR="00AD0C32" w:rsidRPr="00291505" w:rsidRDefault="009E39FA" w:rsidP="00AD0C32">
      <w:pPr>
        <w:tabs>
          <w:tab w:val="left" w:pos="788"/>
        </w:tabs>
        <w:rPr>
          <w:rFonts w:ascii="標楷體" w:eastAsia="標楷體" w:hAnsi="標楷體" w:hint="eastAsia"/>
        </w:rPr>
      </w:pPr>
      <w:r>
        <w:rPr>
          <w:rFonts w:ascii="標楷體" w:eastAsia="標楷體" w:hAnsi="標楷體"/>
        </w:rPr>
        <w:br w:type="page"/>
      </w:r>
    </w:p>
    <w:p w14:paraId="036C9FF8" w14:textId="77777777" w:rsidR="00AD0C32" w:rsidRPr="00291505" w:rsidRDefault="00AD0C32" w:rsidP="009E39FA">
      <w:pPr>
        <w:pStyle w:val="3"/>
      </w:pPr>
      <w:bookmarkStart w:id="74" w:name="_Toc90485602"/>
      <w:bookmarkStart w:id="75" w:name="_Toc90545906"/>
      <w:r w:rsidRPr="00CC17B6">
        <w:rPr>
          <w:rFonts w:hint="eastAsia"/>
        </w:rPr>
        <w:t>L2016</w:t>
      </w:r>
      <w:r w:rsidRPr="00CC17B6">
        <w:rPr>
          <w:rFonts w:hint="eastAsia"/>
        </w:rPr>
        <w:t>核准號</w:t>
      </w:r>
      <w:r w:rsidRPr="00CC17B6">
        <w:rPr>
          <w:rFonts w:hint="eastAsia"/>
        </w:rPr>
        <w:t>碼</w:t>
      </w:r>
      <w:r w:rsidRPr="00CC17B6">
        <w:rPr>
          <w:rFonts w:hint="eastAsia"/>
        </w:rPr>
        <w:t>明</w:t>
      </w:r>
      <w:r w:rsidRPr="00CC17B6">
        <w:rPr>
          <w:rFonts w:hint="eastAsia"/>
        </w:rPr>
        <w:t>細</w:t>
      </w:r>
      <w:r w:rsidRPr="00CC17B6">
        <w:rPr>
          <w:rFonts w:hint="eastAsia"/>
        </w:rPr>
        <w:t>資料</w:t>
      </w:r>
      <w:r w:rsidRPr="00CC17B6">
        <w:rPr>
          <w:rFonts w:hint="eastAsia"/>
        </w:rPr>
        <w:t>查</w:t>
      </w:r>
      <w:r w:rsidRPr="00CC17B6">
        <w:rPr>
          <w:rFonts w:hint="eastAsia"/>
        </w:rPr>
        <w:t>詢</w:t>
      </w:r>
      <w:r w:rsidR="00B63C6F">
        <w:t xml:space="preserve"> </w:t>
      </w:r>
      <w:r w:rsidR="005C07D5">
        <w:t>***</w:t>
      </w:r>
      <w:bookmarkEnd w:id="74"/>
      <w:bookmarkEnd w:id="75"/>
    </w:p>
    <w:p w14:paraId="7941A789"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CF9712E" w14:textId="77777777" w:rsidTr="0002657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6C526AE"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69E16A" w14:textId="77777777" w:rsidR="00AD0C32" w:rsidRPr="00291505" w:rsidRDefault="00AD0C32" w:rsidP="0002657D">
            <w:pPr>
              <w:rPr>
                <w:rFonts w:ascii="標楷體" w:eastAsia="標楷體" w:hAnsi="標楷體"/>
              </w:rPr>
            </w:pPr>
            <w:r w:rsidRPr="00291505">
              <w:rPr>
                <w:rFonts w:ascii="標楷體" w:eastAsia="標楷體" w:hAnsi="標楷體" w:hint="eastAsia"/>
              </w:rPr>
              <w:t>核准號碼明細資料查詢</w:t>
            </w:r>
          </w:p>
        </w:tc>
      </w:tr>
      <w:tr w:rsidR="001B5AC1" w:rsidRPr="00291505" w14:paraId="56B6FC3C" w14:textId="77777777" w:rsidTr="0002657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877CB19" w14:textId="77777777" w:rsidR="001B5AC1" w:rsidRPr="00291505" w:rsidRDefault="001B5AC1" w:rsidP="001B5A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B772AB" w14:textId="77777777" w:rsidR="001B5AC1" w:rsidRPr="00291505" w:rsidRDefault="001B5AC1" w:rsidP="001B5A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1B5AC1" w:rsidRPr="00291505" w14:paraId="7561CE71" w14:textId="77777777" w:rsidTr="0002657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4F77C23" w14:textId="77777777" w:rsidR="001B5AC1" w:rsidRPr="00692A51" w:rsidRDefault="001B5AC1" w:rsidP="001B5AC1">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622B98" w14:textId="77777777" w:rsidR="001B5AC1" w:rsidRPr="00692A51" w:rsidRDefault="001B5AC1" w:rsidP="001B5A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D55FD" w:rsidRPr="00692A51">
              <w:rPr>
                <w:rFonts w:ascii="標楷體" w:hAnsi="標楷體" w:hint="eastAsia"/>
                <w:lang w:eastAsia="zh-HK"/>
              </w:rPr>
              <w:t>作業流程</w:t>
            </w:r>
            <w:r w:rsidR="004D55FD" w:rsidRPr="00692A51">
              <w:rPr>
                <w:rFonts w:ascii="標楷體" w:hAnsi="標楷體" w:hint="eastAsia"/>
                <w:lang w:eastAsia="zh-TW"/>
              </w:rPr>
              <w:t>.</w:t>
            </w:r>
            <w:r w:rsidR="00D74D1A">
              <w:rPr>
                <w:rFonts w:ascii="標楷體" w:hAnsi="標楷體" w:hint="eastAsia"/>
                <w:lang w:eastAsia="zh-TW"/>
              </w:rPr>
              <w:t>放</w:t>
            </w:r>
            <w:r w:rsidR="00D74D1A">
              <w:rPr>
                <w:rFonts w:ascii="標楷體" w:hAnsi="標楷體"/>
                <w:lang w:eastAsia="zh-TW"/>
              </w:rPr>
              <w:t>款作業</w:t>
            </w:r>
            <w:r w:rsidRPr="00692A51">
              <w:rPr>
                <w:rFonts w:ascii="標楷體" w:hAnsi="標楷體" w:hint="eastAsia"/>
                <w:lang w:eastAsia="zh-HK"/>
              </w:rPr>
              <w:t>」流程</w:t>
            </w:r>
          </w:p>
          <w:p w14:paraId="022F611B" w14:textId="77777777" w:rsidR="001B5AC1" w:rsidRPr="00692A51" w:rsidRDefault="001B5AC1" w:rsidP="001B5A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3A44B2">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sidR="003A44B2">
              <w:rPr>
                <w:rFonts w:ascii="標楷體" w:eastAsia="標楷體" w:hAnsi="標楷體"/>
              </w:rPr>
              <w:t>]</w:t>
            </w:r>
          </w:p>
          <w:p w14:paraId="6EACF816"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CB6556F" w14:textId="77777777" w:rsidR="001B5AC1" w:rsidRPr="00692A51" w:rsidRDefault="001B5AC1" w:rsidP="001B5AC1">
            <w:pPr>
              <w:ind w:left="720" w:hangingChars="300" w:hanging="720"/>
              <w:rPr>
                <w:rFonts w:ascii="標楷體" w:eastAsia="標楷體" w:hAnsi="標楷體" w:hint="eastAsia"/>
                <w:lang w:eastAsia="zh-HK"/>
              </w:rPr>
            </w:pPr>
            <w:r w:rsidRPr="00692A51">
              <w:rPr>
                <w:rFonts w:ascii="標楷體" w:eastAsia="標楷體" w:hAnsi="標楷體" w:hint="eastAsia"/>
              </w:rPr>
              <w:t xml:space="preserve">  (</w:t>
            </w:r>
            <w:r w:rsidRPr="00692A51">
              <w:rPr>
                <w:rFonts w:ascii="標楷體" w:eastAsia="標楷體" w:hAnsi="標楷體"/>
              </w:rPr>
              <w:t>1).</w:t>
            </w:r>
            <w:r w:rsidR="003A44B2">
              <w:rPr>
                <w:rFonts w:ascii="標楷體" w:eastAsia="標楷體" w:hAnsi="標楷體" w:hint="eastAsia"/>
                <w:lang w:eastAsia="zh-HK"/>
              </w:rPr>
              <w:t>[</w:t>
            </w:r>
            <w:r w:rsidR="003A44B2"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w:t>
            </w:r>
            <w:r w:rsidR="004E5EE8" w:rsidRPr="00692A51">
              <w:rPr>
                <w:rFonts w:ascii="標楷體" w:eastAsia="標楷體" w:hAnsi="標楷體" w:hint="eastAsia"/>
                <w:color w:val="000000"/>
                <w:spacing w:val="6"/>
                <w:shd w:val="clear" w:color="auto" w:fill="FFFFFF"/>
              </w:rPr>
              <w:t>區間</w:t>
            </w:r>
            <w:r w:rsidRPr="00692A51">
              <w:rPr>
                <w:rFonts w:ascii="標楷體" w:eastAsia="標楷體" w:hAnsi="標楷體" w:hint="eastAsia"/>
                <w:lang w:eastAsia="zh-HK"/>
              </w:rPr>
              <w:t>」</w:t>
            </w:r>
          </w:p>
          <w:p w14:paraId="79F87463" w14:textId="77777777" w:rsidR="001B5AC1" w:rsidRPr="00692A51" w:rsidRDefault="001B5AC1" w:rsidP="001B5AC1">
            <w:pPr>
              <w:rPr>
                <w:rFonts w:ascii="標楷體" w:eastAsia="標楷體" w:hAnsi="標楷體" w:hint="eastAsia"/>
                <w:lang w:eastAsia="zh-HK"/>
              </w:rPr>
            </w:pPr>
            <w:r w:rsidRPr="00692A51">
              <w:rPr>
                <w:rFonts w:ascii="標楷體" w:eastAsia="標楷體" w:hAnsi="標楷體" w:hint="eastAsia"/>
              </w:rPr>
              <w:t xml:space="preserve">  (2).</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4B95FDEA" w14:textId="77777777" w:rsidR="00692A51" w:rsidRDefault="001B5A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543ACEE7"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6F204609" w14:textId="77777777" w:rsidR="003A44B2" w:rsidRPr="00692A51" w:rsidRDefault="003A44B2" w:rsidP="003A44B2">
            <w:pPr>
              <w:rPr>
                <w:rFonts w:ascii="標楷體" w:eastAsia="標楷體" w:hAnsi="標楷體" w:hint="eastAsia"/>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42BCA78" w14:textId="77777777" w:rsidR="003A44B2" w:rsidRPr="00692A51" w:rsidRDefault="003A44B2" w:rsidP="003A44B2">
            <w:pPr>
              <w:rPr>
                <w:rFonts w:ascii="標楷體" w:eastAsia="標楷體" w:hAnsi="標楷體" w:hint="eastAsia"/>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F033987" w14:textId="77777777" w:rsidR="00692A51" w:rsidRPr="00692A51" w:rsidRDefault="00692A51" w:rsidP="00692A51">
            <w:pPr>
              <w:rPr>
                <w:rFonts w:ascii="標楷體" w:eastAsia="標楷體" w:hAnsi="標楷體" w:hint="eastAsia"/>
                <w:color w:val="000000"/>
                <w:szCs w:val="20"/>
                <w:lang w:val="x-none"/>
              </w:rPr>
            </w:pPr>
            <w:r w:rsidRPr="00692A51">
              <w:rPr>
                <w:rFonts w:ascii="標楷體" w:eastAsia="標楷體" w:hAnsi="標楷體" w:hint="eastAsia"/>
                <w:color w:val="000000"/>
                <w:szCs w:val="20"/>
                <w:lang w:val="x-none"/>
              </w:rPr>
              <w:t>依</w:t>
            </w:r>
            <w:r w:rsidR="003A44B2" w:rsidRPr="00692A51">
              <w:rPr>
                <w:rFonts w:ascii="標楷體" w:eastAsia="標楷體" w:hAnsi="標楷體" w:hint="eastAsia"/>
                <w:lang w:eastAsia="zh-HK"/>
              </w:rPr>
              <w:t>「</w:t>
            </w:r>
            <w:r w:rsidR="003A44B2" w:rsidRPr="00692A51">
              <w:rPr>
                <w:rFonts w:ascii="標楷體" w:eastAsia="標楷體" w:hAnsi="標楷體" w:hint="eastAsia"/>
                <w:color w:val="000000"/>
                <w:spacing w:val="6"/>
                <w:shd w:val="clear" w:color="auto" w:fill="FFFFFF"/>
              </w:rPr>
              <w:t>戶號</w:t>
            </w:r>
            <w:r w:rsidR="003A44B2"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9C2EB61"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sidR="00F65781">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5CC9AF6" w14:textId="77777777" w:rsidR="001B5AC1" w:rsidRPr="003A44B2" w:rsidRDefault="003A44B2" w:rsidP="003A44B2">
            <w:pPr>
              <w:rPr>
                <w:rFonts w:ascii="標楷體" w:eastAsia="標楷體" w:hAnsi="標楷體" w:hint="eastAsia"/>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1B5AC1" w:rsidRPr="00291505" w14:paraId="47208648" w14:textId="77777777" w:rsidTr="0002657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439C7A7" w14:textId="77777777" w:rsidR="001B5AC1" w:rsidRPr="00291505" w:rsidRDefault="001B5AC1" w:rsidP="001B5A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AD1C38" w14:textId="77777777" w:rsidR="001B5AC1" w:rsidRPr="00291505" w:rsidRDefault="001B5AC1" w:rsidP="001B5AC1">
            <w:pPr>
              <w:rPr>
                <w:rFonts w:ascii="標楷體" w:eastAsia="標楷體" w:hAnsi="標楷體"/>
              </w:rPr>
            </w:pPr>
          </w:p>
        </w:tc>
      </w:tr>
      <w:tr w:rsidR="001B5AC1" w:rsidRPr="00291505" w14:paraId="76D75655" w14:textId="77777777" w:rsidTr="0002657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5CC4E66" w14:textId="77777777" w:rsidR="001B5AC1" w:rsidRPr="00291505" w:rsidRDefault="001B5AC1" w:rsidP="001B5A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E87B84" w14:textId="77777777" w:rsidR="001B5AC1" w:rsidRPr="00291505" w:rsidRDefault="001B5AC1" w:rsidP="001B5AC1">
            <w:pPr>
              <w:rPr>
                <w:rFonts w:ascii="標楷體" w:eastAsia="標楷體" w:hAnsi="標楷體"/>
              </w:rPr>
            </w:pPr>
          </w:p>
        </w:tc>
      </w:tr>
      <w:tr w:rsidR="001B5AC1" w:rsidRPr="00291505" w14:paraId="6EE09691" w14:textId="77777777" w:rsidTr="0002657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E1803D9" w14:textId="77777777" w:rsidR="001B5AC1" w:rsidRPr="00291505" w:rsidRDefault="001B5AC1" w:rsidP="001B5A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8772C" w14:textId="77777777" w:rsidR="001B5AC1" w:rsidRPr="00291505" w:rsidRDefault="00E52A55" w:rsidP="001B5A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B5AC1" w:rsidRPr="00291505" w14:paraId="09F84760" w14:textId="77777777" w:rsidTr="0002657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8FD32BC" w14:textId="77777777" w:rsidR="001B5AC1" w:rsidRPr="00291505" w:rsidRDefault="001B5AC1" w:rsidP="001B5A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902C16" w14:textId="77777777" w:rsidR="001B5AC1" w:rsidRPr="00291505" w:rsidRDefault="001B5AC1" w:rsidP="001B5AC1">
            <w:pPr>
              <w:rPr>
                <w:rFonts w:ascii="標楷體" w:eastAsia="標楷體" w:hAnsi="標楷體"/>
              </w:rPr>
            </w:pPr>
          </w:p>
        </w:tc>
      </w:tr>
      <w:tr w:rsidR="001B5AC1" w:rsidRPr="00291505" w14:paraId="355C4259" w14:textId="77777777" w:rsidTr="0002657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4D6D943" w14:textId="77777777" w:rsidR="001B5AC1" w:rsidRPr="00291505" w:rsidRDefault="001B5AC1" w:rsidP="001B5A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599956" w14:textId="77777777" w:rsidR="001B5AC1" w:rsidRPr="00291505" w:rsidRDefault="001B5AC1" w:rsidP="001B5AC1">
            <w:pPr>
              <w:rPr>
                <w:rFonts w:ascii="標楷體" w:eastAsia="標楷體" w:hAnsi="標楷體"/>
              </w:rPr>
            </w:pPr>
          </w:p>
        </w:tc>
      </w:tr>
    </w:tbl>
    <w:p w14:paraId="2F6A1C76" w14:textId="77777777" w:rsidR="00E52A55" w:rsidRPr="005F1722" w:rsidRDefault="00E52A5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52A55" w:rsidRPr="0022279A" w14:paraId="4B7E7C2B" w14:textId="77777777" w:rsidTr="005505D3">
        <w:tc>
          <w:tcPr>
            <w:tcW w:w="851" w:type="dxa"/>
            <w:shd w:val="clear" w:color="auto" w:fill="D9D9D9"/>
          </w:tcPr>
          <w:p w14:paraId="14D2A353"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D0736D"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E9195B"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說明</w:t>
            </w:r>
          </w:p>
        </w:tc>
      </w:tr>
      <w:tr w:rsidR="00E52A55" w:rsidRPr="0022279A" w14:paraId="6CE8FC9C" w14:textId="77777777" w:rsidTr="005505D3">
        <w:tc>
          <w:tcPr>
            <w:tcW w:w="851" w:type="dxa"/>
            <w:shd w:val="clear" w:color="auto" w:fill="auto"/>
          </w:tcPr>
          <w:p w14:paraId="4E6E5BBB" w14:textId="77777777" w:rsidR="00E52A55" w:rsidRPr="00F533E6" w:rsidRDefault="00E52A55" w:rsidP="005505D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AC1F42A" w14:textId="77777777" w:rsidR="00E52A55" w:rsidRPr="00F533E6" w:rsidRDefault="00E52A55" w:rsidP="005505D3">
            <w:pPr>
              <w:rPr>
                <w:rFonts w:ascii="標楷體" w:eastAsia="標楷體" w:hAnsi="標楷體"/>
              </w:rPr>
            </w:pPr>
            <w:r w:rsidRPr="00F533E6">
              <w:rPr>
                <w:rFonts w:ascii="標楷體" w:eastAsia="標楷體" w:hAnsi="標楷體"/>
              </w:rPr>
              <w:t>FacMain</w:t>
            </w:r>
          </w:p>
        </w:tc>
        <w:tc>
          <w:tcPr>
            <w:tcW w:w="3828" w:type="dxa"/>
            <w:shd w:val="clear" w:color="auto" w:fill="auto"/>
          </w:tcPr>
          <w:p w14:paraId="7DC0EA49" w14:textId="77777777" w:rsidR="00E52A55" w:rsidRPr="00F533E6" w:rsidRDefault="00E52A55" w:rsidP="005505D3">
            <w:pPr>
              <w:rPr>
                <w:rFonts w:ascii="標楷體" w:eastAsia="標楷體" w:hAnsi="標楷體"/>
              </w:rPr>
            </w:pPr>
            <w:r w:rsidRPr="00F533E6">
              <w:rPr>
                <w:rFonts w:ascii="標楷體" w:eastAsia="標楷體" w:hAnsi="標楷體" w:hint="eastAsia"/>
              </w:rPr>
              <w:t>額度主檔</w:t>
            </w:r>
          </w:p>
        </w:tc>
      </w:tr>
      <w:tr w:rsidR="00E52A55" w:rsidRPr="0022279A" w14:paraId="2C4CAD89" w14:textId="77777777" w:rsidTr="005505D3">
        <w:tc>
          <w:tcPr>
            <w:tcW w:w="851" w:type="dxa"/>
            <w:shd w:val="clear" w:color="auto" w:fill="auto"/>
          </w:tcPr>
          <w:p w14:paraId="412FE3E2" w14:textId="77777777" w:rsidR="00E52A55" w:rsidRDefault="00E52A55" w:rsidP="005505D3">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5462EA4" w14:textId="77777777" w:rsidR="00E52A55" w:rsidRPr="00F533E6" w:rsidRDefault="00E52A55" w:rsidP="005505D3">
            <w:pPr>
              <w:rPr>
                <w:rFonts w:ascii="標楷體" w:eastAsia="標楷體" w:hAnsi="標楷體"/>
              </w:rPr>
            </w:pPr>
            <w:r w:rsidRPr="00E52A55">
              <w:rPr>
                <w:rFonts w:ascii="標楷體" w:eastAsia="標楷體" w:hAnsi="標楷體"/>
              </w:rPr>
              <w:t>CustMain</w:t>
            </w:r>
          </w:p>
        </w:tc>
        <w:tc>
          <w:tcPr>
            <w:tcW w:w="3828" w:type="dxa"/>
            <w:shd w:val="clear" w:color="auto" w:fill="auto"/>
          </w:tcPr>
          <w:p w14:paraId="507825BD" w14:textId="77777777" w:rsidR="00E52A55" w:rsidRPr="00F533E6" w:rsidRDefault="00E52A55" w:rsidP="00E52A55">
            <w:pPr>
              <w:rPr>
                <w:rFonts w:ascii="標楷體" w:eastAsia="標楷體" w:hAnsi="標楷體" w:hint="eastAsia"/>
              </w:rPr>
            </w:pPr>
            <w:r w:rsidRPr="00F533E6">
              <w:rPr>
                <w:rFonts w:ascii="標楷體" w:eastAsia="標楷體" w:hAnsi="標楷體" w:hint="eastAsia"/>
              </w:rPr>
              <w:t>客戶資料主檔</w:t>
            </w:r>
          </w:p>
        </w:tc>
      </w:tr>
    </w:tbl>
    <w:p w14:paraId="14AA2D80" w14:textId="77777777" w:rsidR="00AD0C32" w:rsidRPr="00291505" w:rsidRDefault="00AD0C32" w:rsidP="00AD0C32">
      <w:pPr>
        <w:rPr>
          <w:rFonts w:ascii="標楷體" w:eastAsia="標楷體" w:hAnsi="標楷體" w:hint="eastAsia"/>
        </w:rPr>
      </w:pPr>
    </w:p>
    <w:p w14:paraId="5FA03AF9" w14:textId="77777777" w:rsidR="00AD0C32" w:rsidRPr="00291505" w:rsidRDefault="00AD0C32" w:rsidP="00C231A1">
      <w:pPr>
        <w:pStyle w:val="a"/>
      </w:pPr>
      <w:r w:rsidRPr="00291505">
        <w:t>UI畫面</w:t>
      </w:r>
    </w:p>
    <w:p w14:paraId="21035A7F" w14:textId="77777777" w:rsidR="00AD0C32" w:rsidRPr="00291505" w:rsidRDefault="00AD0C32" w:rsidP="00C217F6">
      <w:pPr>
        <w:pStyle w:val="42"/>
        <w:spacing w:after="48"/>
        <w:ind w:left="1133"/>
        <w:rPr>
          <w:rFonts w:ascii="標楷體" w:hAnsi="標楷體" w:hint="eastAsia"/>
        </w:rPr>
      </w:pPr>
      <w:r w:rsidRPr="00291505">
        <w:rPr>
          <w:rFonts w:ascii="標楷體" w:hAnsi="標楷體" w:hint="eastAsia"/>
        </w:rPr>
        <w:t>輸入畫面：</w:t>
      </w:r>
    </w:p>
    <w:p w14:paraId="18B36D2A" w14:textId="77777777" w:rsidR="00E52A55" w:rsidRPr="00291505" w:rsidRDefault="00E52A55" w:rsidP="00E52A55">
      <w:pPr>
        <w:pStyle w:val="42"/>
        <w:spacing w:after="48"/>
        <w:ind w:leftChars="0" w:left="0"/>
        <w:rPr>
          <w:rFonts w:ascii="標楷體" w:hAnsi="標楷體" w:hint="eastAsia"/>
          <w:noProof/>
        </w:rPr>
      </w:pPr>
    </w:p>
    <w:p w14:paraId="366FB27C" w14:textId="68FA6470" w:rsidR="00E52A55" w:rsidRDefault="00560ECE" w:rsidP="00E52A55">
      <w:pPr>
        <w:rPr>
          <w:rFonts w:hint="eastAsia"/>
        </w:rPr>
      </w:pPr>
      <w:r w:rsidRPr="0045399A">
        <w:rPr>
          <w:noProof/>
        </w:rPr>
        <w:drawing>
          <wp:inline distT="0" distB="0" distL="0" distR="0" wp14:anchorId="56F333DF" wp14:editId="1CA7B5E9">
            <wp:extent cx="6477000" cy="1943100"/>
            <wp:effectExtent l="0" t="0" r="0" b="0"/>
            <wp:docPr id="1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943100"/>
                    </a:xfrm>
                    <a:prstGeom prst="rect">
                      <a:avLst/>
                    </a:prstGeom>
                    <a:noFill/>
                    <a:ln>
                      <a:noFill/>
                    </a:ln>
                  </pic:spPr>
                </pic:pic>
              </a:graphicData>
            </a:graphic>
          </wp:inline>
        </w:drawing>
      </w:r>
    </w:p>
    <w:p w14:paraId="761F0ACC" w14:textId="77777777" w:rsidR="00E52A55" w:rsidRDefault="00E52A55" w:rsidP="00372AFD">
      <w:pPr>
        <w:pStyle w:val="a"/>
        <w:numPr>
          <w:ilvl w:val="0"/>
          <w:numId w:val="10"/>
        </w:numPr>
      </w:pPr>
      <w:r>
        <w:t>輸入畫面</w:t>
      </w:r>
      <w:r>
        <w:rPr>
          <w:rFonts w:hint="eastAsia"/>
        </w:rPr>
        <w:t>按鈕</w:t>
      </w:r>
      <w:r>
        <w:t>說明</w:t>
      </w:r>
    </w:p>
    <w:p w14:paraId="1FEE2674" w14:textId="77777777" w:rsidR="00E52A55" w:rsidRPr="00F5236F" w:rsidRDefault="00E52A55" w:rsidP="00E52A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52A55" w:rsidRPr="00C8075B" w14:paraId="77363126" w14:textId="77777777" w:rsidTr="005505D3">
        <w:tc>
          <w:tcPr>
            <w:tcW w:w="851" w:type="dxa"/>
            <w:shd w:val="clear" w:color="auto" w:fill="D9D9D9"/>
          </w:tcPr>
          <w:p w14:paraId="0E45EAD0"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B4DE9A8"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7099F6E"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功能說明</w:t>
            </w:r>
          </w:p>
        </w:tc>
      </w:tr>
      <w:tr w:rsidR="00E52A55" w:rsidRPr="00C8075B" w14:paraId="3A407E3E" w14:textId="77777777" w:rsidTr="005505D3">
        <w:tc>
          <w:tcPr>
            <w:tcW w:w="851" w:type="dxa"/>
            <w:shd w:val="clear" w:color="auto" w:fill="auto"/>
          </w:tcPr>
          <w:p w14:paraId="7508781C" w14:textId="77777777" w:rsidR="00E52A55" w:rsidRPr="00C8075B" w:rsidRDefault="00E52A55" w:rsidP="005505D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0F4CD5F"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A779173" w14:textId="77777777" w:rsidR="00E52A55" w:rsidRDefault="00E52A55" w:rsidP="005505D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13BDBF"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63217A" w14:textId="77777777" w:rsidR="00E708B9" w:rsidRPr="00FD0AE2" w:rsidRDefault="00E708B9" w:rsidP="00E708B9">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4E081E09" w14:textId="77777777" w:rsidR="00E708B9"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28751B82" w14:textId="77777777" w:rsidR="00E708B9"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2FAD14B5" w14:textId="77777777" w:rsidR="00E708B9" w:rsidRPr="00FD0AE2" w:rsidRDefault="00E708B9" w:rsidP="00E708B9">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1E002C5D" w14:textId="77777777" w:rsidR="00E708B9" w:rsidRPr="00FD0AE2"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07B29FA4" w14:textId="77777777" w:rsidR="00E708B9" w:rsidRDefault="00E708B9" w:rsidP="00E708B9">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AA2FE5D" w14:textId="77777777" w:rsidR="00E708B9" w:rsidRPr="00FD0AE2" w:rsidRDefault="00E708B9" w:rsidP="00E708B9">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A0520F0"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CD40ED" w14:textId="77777777" w:rsidR="00E708B9" w:rsidRPr="00C8075B" w:rsidRDefault="00E708B9" w:rsidP="00E708B9">
            <w:pPr>
              <w:rPr>
                <w:rFonts w:ascii="標楷體" w:eastAsia="標楷體" w:hAnsi="標楷體" w:hint="eastAsia"/>
                <w:lang w:eastAsia="zh-HK"/>
              </w:rPr>
            </w:pPr>
            <w:r>
              <w:rPr>
                <w:rFonts w:ascii="標楷體" w:eastAsia="標楷體" w:hAnsi="標楷體" w:hint="eastAsia"/>
              </w:rPr>
              <w:t>3.依查詢條件顯示查詢結果</w:t>
            </w:r>
          </w:p>
        </w:tc>
      </w:tr>
      <w:tr w:rsidR="00E52A55" w:rsidRPr="00C8075B" w14:paraId="2F4DEEFC" w14:textId="77777777" w:rsidTr="005505D3">
        <w:tc>
          <w:tcPr>
            <w:tcW w:w="851" w:type="dxa"/>
            <w:shd w:val="clear" w:color="auto" w:fill="auto"/>
          </w:tcPr>
          <w:p w14:paraId="5737E891"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E1DD91"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FDC3D0" w14:textId="77777777" w:rsidR="00E52A55" w:rsidRPr="00C8075B" w:rsidRDefault="00E52A55" w:rsidP="005505D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52A55" w:rsidRPr="00C8075B" w14:paraId="6A0FA380" w14:textId="77777777" w:rsidTr="005505D3">
        <w:tc>
          <w:tcPr>
            <w:tcW w:w="851" w:type="dxa"/>
            <w:shd w:val="clear" w:color="auto" w:fill="auto"/>
          </w:tcPr>
          <w:p w14:paraId="5BD60D17"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DC11980"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3FC1DCA" w14:textId="77777777" w:rsidR="00E52A55" w:rsidRPr="00C8075B" w:rsidRDefault="00C217F6" w:rsidP="005505D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5004C86" w14:textId="77777777" w:rsidR="00AD0C32" w:rsidRDefault="00AD0C32" w:rsidP="00AD0C32">
      <w:pPr>
        <w:rPr>
          <w:rFonts w:ascii="標楷體" w:eastAsia="標楷體" w:hAnsi="標楷體" w:hint="eastAsia"/>
        </w:rPr>
      </w:pPr>
    </w:p>
    <w:p w14:paraId="2784A785" w14:textId="77777777" w:rsidR="00AD0C32" w:rsidRPr="00291505" w:rsidRDefault="00AD0C32" w:rsidP="00AD0C32">
      <w:pPr>
        <w:rPr>
          <w:rFonts w:ascii="標楷體" w:eastAsia="標楷體" w:hAnsi="標楷體" w:hint="eastAsia"/>
        </w:rPr>
      </w:pPr>
    </w:p>
    <w:p w14:paraId="271B5017" w14:textId="77777777" w:rsidR="00E52A55" w:rsidRDefault="00E52A55" w:rsidP="00372AFD">
      <w:pPr>
        <w:pStyle w:val="a"/>
        <w:numPr>
          <w:ilvl w:val="0"/>
          <w:numId w:val="10"/>
        </w:numPr>
      </w:pPr>
      <w:r>
        <w:t>輸入畫面資料說明</w:t>
      </w:r>
    </w:p>
    <w:p w14:paraId="5DDC53BA" w14:textId="77777777" w:rsidR="00AD0C32" w:rsidRPr="00291505" w:rsidRDefault="00AD0C32" w:rsidP="00C231A1">
      <w:pPr>
        <w:pStyle w:val="a"/>
        <w:numPr>
          <w:ilvl w:val="0"/>
          <w:numId w:val="0"/>
        </w:numPr>
        <w:ind w:left="1559"/>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AD0C32" w:rsidRPr="00291505" w14:paraId="7CEA7EDD" w14:textId="77777777" w:rsidTr="001D1ACE">
        <w:trPr>
          <w:trHeight w:val="388"/>
          <w:tblHeader/>
          <w:jc w:val="center"/>
        </w:trPr>
        <w:tc>
          <w:tcPr>
            <w:tcW w:w="550" w:type="dxa"/>
            <w:vMerge w:val="restart"/>
            <w:shd w:val="clear" w:color="auto" w:fill="D9D9D9"/>
          </w:tcPr>
          <w:p w14:paraId="6884EA73" w14:textId="77777777" w:rsidR="00AD0C32" w:rsidRPr="00291505" w:rsidRDefault="00AD0C32" w:rsidP="0002657D">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4E231C7C" w14:textId="77777777" w:rsidR="00AD0C32" w:rsidRPr="00291505" w:rsidRDefault="00AD0C32" w:rsidP="0002657D">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3408B1AA" w14:textId="77777777" w:rsidR="00AD0C32" w:rsidRPr="00291505" w:rsidRDefault="00AD0C32" w:rsidP="0002657D">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4C94A0D2" w14:textId="77777777" w:rsidR="00AD0C32" w:rsidRPr="00291505" w:rsidRDefault="00AD0C32" w:rsidP="0002657D">
            <w:pPr>
              <w:rPr>
                <w:rFonts w:ascii="標楷體" w:eastAsia="標楷體" w:hAnsi="標楷體"/>
              </w:rPr>
            </w:pPr>
            <w:r w:rsidRPr="00291505">
              <w:rPr>
                <w:rFonts w:ascii="標楷體" w:eastAsia="標楷體" w:hAnsi="標楷體"/>
              </w:rPr>
              <w:t>處理邏輯及注意事項</w:t>
            </w:r>
          </w:p>
        </w:tc>
      </w:tr>
      <w:tr w:rsidR="00AD0C32" w:rsidRPr="00291505" w14:paraId="097C6F9D" w14:textId="77777777" w:rsidTr="00FD08E2">
        <w:trPr>
          <w:trHeight w:val="244"/>
          <w:tblHeader/>
          <w:jc w:val="center"/>
        </w:trPr>
        <w:tc>
          <w:tcPr>
            <w:tcW w:w="550" w:type="dxa"/>
            <w:vMerge/>
            <w:shd w:val="clear" w:color="auto" w:fill="D9D9D9"/>
          </w:tcPr>
          <w:p w14:paraId="4B11D7AD" w14:textId="77777777" w:rsidR="00AD0C32" w:rsidRPr="00291505" w:rsidRDefault="00AD0C32" w:rsidP="0002657D">
            <w:pPr>
              <w:rPr>
                <w:rFonts w:ascii="標楷體" w:eastAsia="標楷體" w:hAnsi="標楷體"/>
              </w:rPr>
            </w:pPr>
          </w:p>
        </w:tc>
        <w:tc>
          <w:tcPr>
            <w:tcW w:w="2268" w:type="dxa"/>
            <w:vMerge/>
            <w:shd w:val="clear" w:color="auto" w:fill="D9D9D9"/>
          </w:tcPr>
          <w:p w14:paraId="068BD733" w14:textId="77777777" w:rsidR="00AD0C32" w:rsidRPr="00291505" w:rsidRDefault="00AD0C32" w:rsidP="0002657D">
            <w:pPr>
              <w:rPr>
                <w:rFonts w:ascii="標楷體" w:eastAsia="標楷體" w:hAnsi="標楷體"/>
              </w:rPr>
            </w:pPr>
          </w:p>
        </w:tc>
        <w:tc>
          <w:tcPr>
            <w:tcW w:w="993" w:type="dxa"/>
            <w:shd w:val="clear" w:color="auto" w:fill="D9D9D9"/>
          </w:tcPr>
          <w:p w14:paraId="3DCB80B7" w14:textId="77777777" w:rsidR="00AD0C32" w:rsidRPr="00291505" w:rsidRDefault="00206874" w:rsidP="0002657D">
            <w:pPr>
              <w:rPr>
                <w:rFonts w:ascii="標楷體" w:eastAsia="標楷體" w:hAnsi="標楷體"/>
              </w:rPr>
            </w:pPr>
            <w:r>
              <w:rPr>
                <w:rFonts w:eastAsia="標楷體" w:hint="eastAsia"/>
              </w:rPr>
              <w:t>資料長度</w:t>
            </w:r>
          </w:p>
        </w:tc>
        <w:tc>
          <w:tcPr>
            <w:tcW w:w="993" w:type="dxa"/>
            <w:shd w:val="clear" w:color="auto" w:fill="D9D9D9"/>
          </w:tcPr>
          <w:p w14:paraId="4315C75E" w14:textId="77777777" w:rsidR="00AD0C32" w:rsidRPr="00291505" w:rsidRDefault="00AD0C32" w:rsidP="0002657D">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358E47A7" w14:textId="77777777" w:rsidR="00AD0C32" w:rsidRPr="00291505" w:rsidRDefault="00AD0C32" w:rsidP="0002657D">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2E5F97BA" w14:textId="77777777" w:rsidR="00AD0C32" w:rsidRPr="00291505" w:rsidRDefault="00AD0C32" w:rsidP="0002657D">
            <w:pPr>
              <w:rPr>
                <w:rFonts w:ascii="標楷體" w:eastAsia="標楷體" w:hAnsi="標楷體"/>
              </w:rPr>
            </w:pPr>
            <w:r w:rsidRPr="00291505">
              <w:rPr>
                <w:rFonts w:ascii="標楷體" w:eastAsia="標楷體" w:hAnsi="標楷體"/>
              </w:rPr>
              <w:t>必填</w:t>
            </w:r>
          </w:p>
        </w:tc>
        <w:tc>
          <w:tcPr>
            <w:tcW w:w="576" w:type="dxa"/>
            <w:shd w:val="clear" w:color="auto" w:fill="D9D9D9"/>
          </w:tcPr>
          <w:p w14:paraId="244C8E0B" w14:textId="77777777" w:rsidR="00AD0C32" w:rsidRPr="00291505" w:rsidRDefault="00AD0C32" w:rsidP="0002657D">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27F1FCD0" w14:textId="77777777" w:rsidR="00AD0C32" w:rsidRPr="00291505" w:rsidRDefault="00AD0C32" w:rsidP="0002657D">
            <w:pPr>
              <w:rPr>
                <w:rFonts w:ascii="標楷體" w:eastAsia="標楷體" w:hAnsi="標楷體"/>
              </w:rPr>
            </w:pPr>
          </w:p>
        </w:tc>
      </w:tr>
      <w:tr w:rsidR="001D1ACE" w:rsidRPr="00291505" w14:paraId="78C8350D" w14:textId="77777777" w:rsidTr="0026219D">
        <w:trPr>
          <w:trHeight w:val="291"/>
          <w:jc w:val="center"/>
        </w:trPr>
        <w:tc>
          <w:tcPr>
            <w:tcW w:w="9951" w:type="dxa"/>
            <w:gridSpan w:val="8"/>
          </w:tcPr>
          <w:p w14:paraId="05D2886B" w14:textId="77777777" w:rsidR="001D1ACE" w:rsidRDefault="001D1ACE" w:rsidP="001D1ACE">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AD0C32" w:rsidRPr="00291505" w14:paraId="532A1C82" w14:textId="77777777" w:rsidTr="001D1ACE">
        <w:trPr>
          <w:trHeight w:val="291"/>
          <w:jc w:val="center"/>
        </w:trPr>
        <w:tc>
          <w:tcPr>
            <w:tcW w:w="550" w:type="dxa"/>
          </w:tcPr>
          <w:p w14:paraId="33A83F2A" w14:textId="77777777" w:rsidR="00AD0C32" w:rsidRPr="00291505" w:rsidRDefault="00AD0C32" w:rsidP="0002657D">
            <w:pPr>
              <w:rPr>
                <w:rFonts w:ascii="標楷體" w:eastAsia="標楷體" w:hAnsi="標楷體"/>
              </w:rPr>
            </w:pPr>
            <w:r w:rsidRPr="00291505">
              <w:rPr>
                <w:rFonts w:ascii="標楷體" w:eastAsia="標楷體" w:hAnsi="標楷體" w:hint="eastAsia"/>
              </w:rPr>
              <w:t>1</w:t>
            </w:r>
          </w:p>
        </w:tc>
        <w:tc>
          <w:tcPr>
            <w:tcW w:w="2268" w:type="dxa"/>
          </w:tcPr>
          <w:p w14:paraId="588C0972" w14:textId="77777777" w:rsidR="00AD0C32"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AD0C32" w:rsidRPr="00291505">
              <w:rPr>
                <w:rFonts w:ascii="標楷體" w:eastAsia="標楷體" w:hAnsi="標楷體" w:hint="eastAsia"/>
              </w:rPr>
              <w:t>起號</w:t>
            </w:r>
            <w:r>
              <w:rPr>
                <w:rFonts w:ascii="標楷體" w:eastAsia="標楷體" w:hAnsi="標楷體" w:hint="eastAsia"/>
              </w:rPr>
              <w:t>)</w:t>
            </w:r>
          </w:p>
        </w:tc>
        <w:tc>
          <w:tcPr>
            <w:tcW w:w="993" w:type="dxa"/>
          </w:tcPr>
          <w:p w14:paraId="0F53366E" w14:textId="77777777" w:rsidR="00AD0C32" w:rsidRPr="00291505" w:rsidRDefault="00E910BF" w:rsidP="0002657D">
            <w:pPr>
              <w:rPr>
                <w:rFonts w:ascii="標楷體" w:eastAsia="標楷體" w:hAnsi="標楷體" w:hint="eastAsia"/>
              </w:rPr>
            </w:pPr>
            <w:r>
              <w:rPr>
                <w:rFonts w:ascii="標楷體" w:eastAsia="標楷體" w:hAnsi="標楷體" w:hint="eastAsia"/>
              </w:rPr>
              <w:t>7</w:t>
            </w:r>
          </w:p>
        </w:tc>
        <w:tc>
          <w:tcPr>
            <w:tcW w:w="1056" w:type="dxa"/>
          </w:tcPr>
          <w:p w14:paraId="065BCF8A" w14:textId="77777777" w:rsidR="00AD0C32" w:rsidRPr="00291505" w:rsidRDefault="00AD0C32" w:rsidP="0002657D">
            <w:pPr>
              <w:rPr>
                <w:rFonts w:ascii="標楷體" w:eastAsia="標楷體" w:hAnsi="標楷體"/>
              </w:rPr>
            </w:pPr>
            <w:r w:rsidRPr="00291505">
              <w:rPr>
                <w:rFonts w:ascii="標楷體" w:eastAsia="標楷體" w:hAnsi="標楷體" w:hint="eastAsia"/>
              </w:rPr>
              <w:t>0000000</w:t>
            </w:r>
          </w:p>
        </w:tc>
        <w:tc>
          <w:tcPr>
            <w:tcW w:w="1264" w:type="dxa"/>
          </w:tcPr>
          <w:p w14:paraId="0B358FBE" w14:textId="77777777" w:rsidR="00AD0C32" w:rsidRPr="00291505" w:rsidRDefault="00AD0C32" w:rsidP="0002657D">
            <w:pPr>
              <w:rPr>
                <w:rFonts w:ascii="標楷體" w:eastAsia="標楷體" w:hAnsi="標楷體"/>
              </w:rPr>
            </w:pPr>
          </w:p>
        </w:tc>
        <w:tc>
          <w:tcPr>
            <w:tcW w:w="517" w:type="dxa"/>
          </w:tcPr>
          <w:p w14:paraId="20D81EC1" w14:textId="77777777" w:rsidR="00AD0C32" w:rsidRPr="00291505" w:rsidRDefault="00AD0C32" w:rsidP="0002657D">
            <w:pPr>
              <w:rPr>
                <w:rFonts w:ascii="標楷體" w:eastAsia="標楷體" w:hAnsi="標楷體"/>
              </w:rPr>
            </w:pPr>
          </w:p>
        </w:tc>
        <w:tc>
          <w:tcPr>
            <w:tcW w:w="576" w:type="dxa"/>
          </w:tcPr>
          <w:p w14:paraId="1E20847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086A577" w14:textId="77777777" w:rsidR="00A178DA" w:rsidRDefault="00A178DA" w:rsidP="00A178DA">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2886B713" w14:textId="77777777" w:rsidR="00AD0C32" w:rsidRPr="00291505" w:rsidRDefault="00AD0C32" w:rsidP="0002657D">
            <w:pPr>
              <w:rPr>
                <w:rFonts w:ascii="標楷體" w:eastAsia="標楷體" w:hAnsi="標楷體"/>
              </w:rPr>
            </w:pPr>
          </w:p>
        </w:tc>
      </w:tr>
      <w:tr w:rsidR="00E52A55" w:rsidRPr="00ED750D" w14:paraId="1B9A8466" w14:textId="77777777" w:rsidTr="001D1ACE">
        <w:trPr>
          <w:trHeight w:val="291"/>
          <w:jc w:val="center"/>
        </w:trPr>
        <w:tc>
          <w:tcPr>
            <w:tcW w:w="550" w:type="dxa"/>
          </w:tcPr>
          <w:p w14:paraId="11948172" w14:textId="77777777" w:rsidR="00E52A55" w:rsidRPr="00291505" w:rsidRDefault="00E52A55" w:rsidP="0002657D">
            <w:pPr>
              <w:rPr>
                <w:rFonts w:ascii="標楷體" w:eastAsia="標楷體" w:hAnsi="標楷體" w:hint="eastAsia"/>
              </w:rPr>
            </w:pPr>
            <w:r>
              <w:rPr>
                <w:rFonts w:ascii="標楷體" w:eastAsia="標楷體" w:hAnsi="標楷體" w:hint="eastAsia"/>
              </w:rPr>
              <w:t>2</w:t>
            </w:r>
          </w:p>
        </w:tc>
        <w:tc>
          <w:tcPr>
            <w:tcW w:w="2268" w:type="dxa"/>
          </w:tcPr>
          <w:p w14:paraId="09369A34" w14:textId="77777777" w:rsidR="00E52A55" w:rsidRPr="00291505" w:rsidRDefault="001D1ACE" w:rsidP="0002657D">
            <w:pPr>
              <w:rPr>
                <w:rFonts w:ascii="標楷體" w:eastAsia="標楷體" w:hAnsi="標楷體" w:hint="eastAsia"/>
              </w:rPr>
            </w:pPr>
            <w:r w:rsidRPr="00291505">
              <w:rPr>
                <w:rFonts w:ascii="標楷體" w:eastAsia="標楷體" w:hAnsi="標楷體" w:hint="eastAsia"/>
              </w:rPr>
              <w:t>核准號碼</w:t>
            </w:r>
            <w:r>
              <w:rPr>
                <w:rFonts w:ascii="標楷體" w:eastAsia="標楷體" w:hAnsi="標楷體" w:hint="eastAsia"/>
              </w:rPr>
              <w:t>區間(</w:t>
            </w:r>
            <w:r w:rsidR="00E52A55">
              <w:rPr>
                <w:rFonts w:ascii="標楷體" w:eastAsia="標楷體" w:hAnsi="標楷體" w:hint="eastAsia"/>
              </w:rPr>
              <w:t>迄</w:t>
            </w:r>
            <w:r w:rsidR="00E52A55" w:rsidRPr="00291505">
              <w:rPr>
                <w:rFonts w:ascii="標楷體" w:eastAsia="標楷體" w:hAnsi="標楷體" w:hint="eastAsia"/>
              </w:rPr>
              <w:t>號</w:t>
            </w:r>
            <w:r>
              <w:rPr>
                <w:rFonts w:ascii="標楷體" w:eastAsia="標楷體" w:hAnsi="標楷體" w:hint="eastAsia"/>
              </w:rPr>
              <w:t>)</w:t>
            </w:r>
          </w:p>
        </w:tc>
        <w:tc>
          <w:tcPr>
            <w:tcW w:w="993" w:type="dxa"/>
          </w:tcPr>
          <w:p w14:paraId="0EC681AE" w14:textId="77777777" w:rsidR="00E52A55" w:rsidRDefault="00E910BF" w:rsidP="0002657D">
            <w:pPr>
              <w:rPr>
                <w:rFonts w:ascii="標楷體" w:eastAsia="標楷體" w:hAnsi="標楷體" w:hint="eastAsia"/>
              </w:rPr>
            </w:pPr>
            <w:r>
              <w:rPr>
                <w:rFonts w:ascii="標楷體" w:eastAsia="標楷體" w:hAnsi="標楷體" w:hint="eastAsia"/>
              </w:rPr>
              <w:t>7</w:t>
            </w:r>
          </w:p>
        </w:tc>
        <w:tc>
          <w:tcPr>
            <w:tcW w:w="1056" w:type="dxa"/>
          </w:tcPr>
          <w:p w14:paraId="706999F2" w14:textId="77777777" w:rsidR="00E52A55" w:rsidRPr="00291505" w:rsidRDefault="00E52A55" w:rsidP="0002657D">
            <w:pPr>
              <w:rPr>
                <w:rFonts w:ascii="標楷體" w:eastAsia="標楷體" w:hAnsi="標楷體" w:hint="eastAsia"/>
              </w:rPr>
            </w:pPr>
          </w:p>
        </w:tc>
        <w:tc>
          <w:tcPr>
            <w:tcW w:w="1264" w:type="dxa"/>
          </w:tcPr>
          <w:p w14:paraId="1E43B96D" w14:textId="77777777" w:rsidR="00E52A55" w:rsidRPr="00291505" w:rsidRDefault="00E52A55" w:rsidP="0002657D">
            <w:pPr>
              <w:rPr>
                <w:rFonts w:ascii="標楷體" w:eastAsia="標楷體" w:hAnsi="標楷體"/>
              </w:rPr>
            </w:pPr>
          </w:p>
        </w:tc>
        <w:tc>
          <w:tcPr>
            <w:tcW w:w="517" w:type="dxa"/>
          </w:tcPr>
          <w:p w14:paraId="272D3C47" w14:textId="77777777" w:rsidR="00E52A55" w:rsidRPr="00291505" w:rsidRDefault="00E52A55" w:rsidP="0002657D">
            <w:pPr>
              <w:rPr>
                <w:rFonts w:ascii="標楷體" w:eastAsia="標楷體" w:hAnsi="標楷體"/>
              </w:rPr>
            </w:pPr>
          </w:p>
        </w:tc>
        <w:tc>
          <w:tcPr>
            <w:tcW w:w="576" w:type="dxa"/>
          </w:tcPr>
          <w:p w14:paraId="0D6E33AE"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57C1636A"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310FC51B" w14:textId="77777777" w:rsidR="001D1ACE" w:rsidRDefault="001D1ACE" w:rsidP="001D1ACE">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4509705B" w14:textId="77777777" w:rsidR="00683582" w:rsidRPr="00683582" w:rsidRDefault="001D1ACE" w:rsidP="001D1ACE">
            <w:pPr>
              <w:rPr>
                <w:rFonts w:ascii="標楷體" w:eastAsia="標楷體" w:hAnsi="標楷體"/>
              </w:rPr>
            </w:pPr>
            <w:r>
              <w:rPr>
                <w:rFonts w:ascii="標楷體" w:eastAsia="標楷體" w:hAnsi="標楷體" w:hint="eastAsia"/>
              </w:rPr>
              <w:t>3</w:t>
            </w:r>
            <w:r w:rsidR="00E52A55">
              <w:rPr>
                <w:rFonts w:ascii="標楷體" w:eastAsia="標楷體" w:hAnsi="標楷體" w:hint="eastAsia"/>
              </w:rPr>
              <w:t>.</w:t>
            </w:r>
            <w:r>
              <w:rPr>
                <w:rFonts w:ascii="標楷體" w:eastAsia="標楷體" w:hAnsi="標楷體" w:hint="eastAsia"/>
              </w:rPr>
              <w:t>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00683582" w:rsidRPr="00683582">
              <w:rPr>
                <w:rFonts w:ascii="標楷體" w:eastAsia="標楷體" w:hAnsi="標楷體" w:hint="eastAsia"/>
              </w:rPr>
              <w:t>檢核條件：</w:t>
            </w:r>
            <w:r w:rsidR="00683582"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00683582" w:rsidRPr="00683582">
              <w:rPr>
                <w:rFonts w:ascii="標楷體" w:eastAsia="標楷體" w:hAnsi="標楷體" w:hint="eastAsia"/>
                <w:lang w:eastAsia="zh-HK"/>
              </w:rPr>
              <w:t>至</w:t>
            </w:r>
            <w:r w:rsidR="00683582" w:rsidRPr="00683582">
              <w:rPr>
                <w:rFonts w:ascii="標楷體" w:eastAsia="標楷體" w:hAnsi="標楷體"/>
                <w:lang w:eastAsia="zh-HK"/>
              </w:rPr>
              <w:t>9999999</w:t>
            </w:r>
            <w:r w:rsidR="00683582" w:rsidRPr="00683582">
              <w:rPr>
                <w:rFonts w:ascii="標楷體" w:eastAsia="標楷體" w:hAnsi="標楷體" w:hint="eastAsia"/>
              </w:rPr>
              <w:t>/</w:t>
            </w:r>
            <w:r w:rsidR="00683582" w:rsidRPr="00683582">
              <w:rPr>
                <w:rFonts w:ascii="標楷體" w:eastAsia="標楷體" w:hAnsi="標楷體"/>
              </w:rPr>
              <w:t>V(5)</w:t>
            </w:r>
          </w:p>
          <w:p w14:paraId="16281AD8" w14:textId="77777777" w:rsidR="00683582" w:rsidRPr="001D1ACE" w:rsidRDefault="00683582" w:rsidP="0002657D">
            <w:pPr>
              <w:rPr>
                <w:rFonts w:ascii="標楷體" w:eastAsia="標楷體" w:hAnsi="標楷體" w:hint="eastAsia"/>
              </w:rPr>
            </w:pPr>
          </w:p>
        </w:tc>
      </w:tr>
      <w:tr w:rsidR="00E52A55" w:rsidRPr="00291505" w14:paraId="23D1233C" w14:textId="77777777" w:rsidTr="001D1ACE">
        <w:trPr>
          <w:trHeight w:val="291"/>
          <w:jc w:val="center"/>
        </w:trPr>
        <w:tc>
          <w:tcPr>
            <w:tcW w:w="550" w:type="dxa"/>
          </w:tcPr>
          <w:p w14:paraId="11D5EBD0" w14:textId="77777777" w:rsidR="00E52A55" w:rsidRDefault="00E52A55" w:rsidP="0002657D">
            <w:pPr>
              <w:rPr>
                <w:rFonts w:ascii="標楷體" w:eastAsia="標楷體" w:hAnsi="標楷體" w:hint="eastAsia"/>
              </w:rPr>
            </w:pPr>
            <w:r>
              <w:rPr>
                <w:rFonts w:ascii="標楷體" w:eastAsia="標楷體" w:hAnsi="標楷體" w:hint="eastAsia"/>
              </w:rPr>
              <w:t>3</w:t>
            </w:r>
          </w:p>
        </w:tc>
        <w:tc>
          <w:tcPr>
            <w:tcW w:w="2268" w:type="dxa"/>
          </w:tcPr>
          <w:p w14:paraId="56C44B39" w14:textId="77777777" w:rsidR="00E52A55" w:rsidRPr="00291505" w:rsidRDefault="00E52A55" w:rsidP="0002657D">
            <w:pPr>
              <w:rPr>
                <w:rFonts w:ascii="標楷體" w:eastAsia="標楷體" w:hAnsi="標楷體" w:hint="eastAsia"/>
              </w:rPr>
            </w:pPr>
            <w:r>
              <w:rPr>
                <w:rFonts w:ascii="標楷體" w:eastAsia="標楷體" w:hAnsi="標楷體" w:hint="eastAsia"/>
              </w:rPr>
              <w:t>戶號</w:t>
            </w:r>
          </w:p>
        </w:tc>
        <w:tc>
          <w:tcPr>
            <w:tcW w:w="993" w:type="dxa"/>
          </w:tcPr>
          <w:p w14:paraId="4386C08B" w14:textId="77777777" w:rsidR="00E52A55" w:rsidRDefault="00B718FB" w:rsidP="0002657D">
            <w:pPr>
              <w:rPr>
                <w:rFonts w:ascii="標楷體" w:eastAsia="標楷體" w:hAnsi="標楷體" w:hint="eastAsia"/>
              </w:rPr>
            </w:pPr>
            <w:r>
              <w:rPr>
                <w:rFonts w:ascii="標楷體" w:eastAsia="標楷體" w:hAnsi="標楷體" w:hint="eastAsia"/>
              </w:rPr>
              <w:t>7</w:t>
            </w:r>
          </w:p>
        </w:tc>
        <w:tc>
          <w:tcPr>
            <w:tcW w:w="1056" w:type="dxa"/>
          </w:tcPr>
          <w:p w14:paraId="2395717C" w14:textId="77777777" w:rsidR="00E52A55" w:rsidRPr="00291505" w:rsidRDefault="00E52A55" w:rsidP="0002657D">
            <w:pPr>
              <w:rPr>
                <w:rFonts w:ascii="標楷體" w:eastAsia="標楷體" w:hAnsi="標楷體" w:hint="eastAsia"/>
              </w:rPr>
            </w:pPr>
          </w:p>
        </w:tc>
        <w:tc>
          <w:tcPr>
            <w:tcW w:w="1264" w:type="dxa"/>
          </w:tcPr>
          <w:p w14:paraId="372F657C" w14:textId="77777777" w:rsidR="00E52A55" w:rsidRPr="00291505" w:rsidRDefault="00E52A55" w:rsidP="0002657D">
            <w:pPr>
              <w:rPr>
                <w:rFonts w:ascii="標楷體" w:eastAsia="標楷體" w:hAnsi="標楷體"/>
              </w:rPr>
            </w:pPr>
          </w:p>
        </w:tc>
        <w:tc>
          <w:tcPr>
            <w:tcW w:w="517" w:type="dxa"/>
          </w:tcPr>
          <w:p w14:paraId="30550BCE" w14:textId="77777777" w:rsidR="00E52A55" w:rsidRPr="00291505" w:rsidRDefault="00E52A55" w:rsidP="0002657D">
            <w:pPr>
              <w:rPr>
                <w:rFonts w:ascii="標楷體" w:eastAsia="標楷體" w:hAnsi="標楷體"/>
              </w:rPr>
            </w:pPr>
          </w:p>
        </w:tc>
        <w:tc>
          <w:tcPr>
            <w:tcW w:w="576" w:type="dxa"/>
          </w:tcPr>
          <w:p w14:paraId="49B2BBCC"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8DB5268"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40F53CB1" w14:textId="77777777" w:rsidR="00683582" w:rsidRPr="00683582" w:rsidRDefault="001D1ACE" w:rsidP="00683582">
            <w:pPr>
              <w:rPr>
                <w:rFonts w:ascii="標楷體" w:eastAsia="標楷體" w:hAnsi="標楷體"/>
              </w:rPr>
            </w:pPr>
            <w:r>
              <w:rPr>
                <w:rFonts w:ascii="標楷體" w:eastAsia="標楷體" w:hAnsi="標楷體" w:hint="eastAsia"/>
              </w:rPr>
              <w:t>2</w:t>
            </w:r>
            <w:r w:rsidR="00683582" w:rsidRPr="00683582">
              <w:rPr>
                <w:rFonts w:ascii="標楷體" w:eastAsia="標楷體" w:hAnsi="標楷體" w:hint="eastAsia"/>
              </w:rPr>
              <w:t>.若有輸入，檢核條件：</w:t>
            </w:r>
            <w:r w:rsidR="00D3619C">
              <w:rPr>
                <w:rFonts w:ascii="標楷體" w:eastAsia="標楷體" w:hAnsi="標楷體" w:hint="eastAsia"/>
                <w:lang w:eastAsia="zh-HK"/>
              </w:rPr>
              <w:t>不可為0/V(2)</w:t>
            </w:r>
          </w:p>
          <w:p w14:paraId="1B263522" w14:textId="77777777" w:rsidR="00683582" w:rsidRPr="00683582" w:rsidRDefault="00683582" w:rsidP="0002657D">
            <w:pPr>
              <w:rPr>
                <w:rFonts w:ascii="標楷體" w:eastAsia="標楷體" w:hAnsi="標楷體" w:hint="eastAsia"/>
              </w:rPr>
            </w:pPr>
          </w:p>
        </w:tc>
      </w:tr>
      <w:tr w:rsidR="00AD0C32" w:rsidRPr="00291505" w14:paraId="30608339" w14:textId="77777777" w:rsidTr="001D1ACE">
        <w:trPr>
          <w:trHeight w:val="291"/>
          <w:jc w:val="center"/>
        </w:trPr>
        <w:tc>
          <w:tcPr>
            <w:tcW w:w="550" w:type="dxa"/>
          </w:tcPr>
          <w:p w14:paraId="29416C05" w14:textId="77777777" w:rsidR="00AD0C32" w:rsidRPr="00291505" w:rsidRDefault="00E52A55" w:rsidP="0002657D">
            <w:pPr>
              <w:rPr>
                <w:rFonts w:ascii="標楷體" w:eastAsia="標楷體" w:hAnsi="標楷體" w:hint="eastAsia"/>
              </w:rPr>
            </w:pPr>
            <w:r>
              <w:rPr>
                <w:rFonts w:ascii="標楷體" w:eastAsia="標楷體" w:hAnsi="標楷體" w:hint="eastAsia"/>
              </w:rPr>
              <w:t>4</w:t>
            </w:r>
          </w:p>
        </w:tc>
        <w:tc>
          <w:tcPr>
            <w:tcW w:w="2268" w:type="dxa"/>
          </w:tcPr>
          <w:p w14:paraId="4DD9D0A2" w14:textId="77777777" w:rsidR="00AD0C32" w:rsidRPr="00291505" w:rsidRDefault="00AD0C32" w:rsidP="0002657D">
            <w:pPr>
              <w:rPr>
                <w:rFonts w:ascii="標楷體" w:eastAsia="標楷體" w:hAnsi="標楷體" w:hint="eastAsia"/>
              </w:rPr>
            </w:pPr>
            <w:r w:rsidRPr="00291505">
              <w:rPr>
                <w:rFonts w:ascii="標楷體" w:eastAsia="標楷體" w:hAnsi="標楷體" w:hint="eastAsia"/>
              </w:rPr>
              <w:t>設定擔保品記號</w:t>
            </w:r>
          </w:p>
        </w:tc>
        <w:tc>
          <w:tcPr>
            <w:tcW w:w="993" w:type="dxa"/>
          </w:tcPr>
          <w:p w14:paraId="3825C85E" w14:textId="77777777" w:rsidR="00AD0C32" w:rsidRPr="00291505" w:rsidRDefault="00E910BF" w:rsidP="0002657D">
            <w:pPr>
              <w:rPr>
                <w:rFonts w:ascii="標楷體" w:eastAsia="標楷體" w:hAnsi="標楷體" w:hint="eastAsia"/>
              </w:rPr>
            </w:pPr>
            <w:r>
              <w:rPr>
                <w:rFonts w:ascii="標楷體" w:eastAsia="標楷體" w:hAnsi="標楷體" w:hint="eastAsia"/>
              </w:rPr>
              <w:t>1</w:t>
            </w:r>
          </w:p>
        </w:tc>
        <w:tc>
          <w:tcPr>
            <w:tcW w:w="1056" w:type="dxa"/>
          </w:tcPr>
          <w:p w14:paraId="1C849F1C" w14:textId="77777777" w:rsidR="00AD0C32" w:rsidRPr="00291505" w:rsidRDefault="00AD0C32" w:rsidP="0002657D">
            <w:pPr>
              <w:rPr>
                <w:rFonts w:ascii="標楷體" w:eastAsia="標楷體" w:hAnsi="標楷體" w:hint="eastAsia"/>
              </w:rPr>
            </w:pPr>
            <w:r w:rsidRPr="00291505">
              <w:rPr>
                <w:rFonts w:ascii="標楷體" w:eastAsia="標楷體" w:hAnsi="標楷體" w:hint="eastAsia"/>
              </w:rPr>
              <w:t>0</w:t>
            </w:r>
          </w:p>
        </w:tc>
        <w:tc>
          <w:tcPr>
            <w:tcW w:w="1264" w:type="dxa"/>
          </w:tcPr>
          <w:p w14:paraId="26D8AA4C" w14:textId="77777777" w:rsidR="00ED750D" w:rsidRPr="00291505" w:rsidRDefault="00ED750D" w:rsidP="00ED750D">
            <w:pPr>
              <w:rPr>
                <w:rFonts w:ascii="標楷體" w:eastAsia="標楷體" w:hAnsi="標楷體" w:hint="eastAsia"/>
              </w:rPr>
            </w:pPr>
            <w:r>
              <w:rPr>
                <w:rFonts w:ascii="標楷體" w:eastAsia="標楷體" w:hAnsi="標楷體" w:hint="eastAsia"/>
              </w:rPr>
              <w:t>0:</w:t>
            </w:r>
            <w:r w:rsidRPr="00291505">
              <w:rPr>
                <w:rFonts w:ascii="標楷體" w:eastAsia="標楷體" w:hAnsi="標楷體" w:hint="eastAsia"/>
              </w:rPr>
              <w:t>查詢全部</w:t>
            </w:r>
          </w:p>
          <w:p w14:paraId="6109F721" w14:textId="77777777" w:rsidR="00ED750D" w:rsidRPr="00291505" w:rsidRDefault="00ED750D" w:rsidP="00ED750D">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查詢未設定</w:t>
            </w:r>
          </w:p>
          <w:p w14:paraId="565A9ECE" w14:textId="77777777" w:rsidR="00AD0C32" w:rsidRPr="00291505" w:rsidRDefault="00ED750D" w:rsidP="00ED750D">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6D8B1B4D" w14:textId="77777777" w:rsidR="00AD0C32" w:rsidRPr="00291505" w:rsidRDefault="00ED750D" w:rsidP="0002657D">
            <w:pPr>
              <w:rPr>
                <w:rFonts w:ascii="標楷體" w:eastAsia="標楷體" w:hAnsi="標楷體"/>
              </w:rPr>
            </w:pPr>
            <w:r>
              <w:rPr>
                <w:rFonts w:ascii="標楷體" w:eastAsia="標楷體" w:hAnsi="標楷體" w:hint="eastAsia"/>
              </w:rPr>
              <w:t>V</w:t>
            </w:r>
          </w:p>
        </w:tc>
        <w:tc>
          <w:tcPr>
            <w:tcW w:w="576" w:type="dxa"/>
          </w:tcPr>
          <w:p w14:paraId="0CA34A58" w14:textId="77777777" w:rsidR="00AD0C32" w:rsidRPr="00291505" w:rsidRDefault="00E52A55" w:rsidP="0002657D">
            <w:pPr>
              <w:rPr>
                <w:rFonts w:ascii="標楷體" w:eastAsia="標楷體" w:hAnsi="標楷體" w:hint="eastAsia"/>
              </w:rPr>
            </w:pPr>
            <w:r>
              <w:rPr>
                <w:rFonts w:ascii="標楷體" w:eastAsia="標楷體" w:hAnsi="標楷體" w:hint="eastAsia"/>
              </w:rPr>
              <w:t>W</w:t>
            </w:r>
          </w:p>
        </w:tc>
        <w:tc>
          <w:tcPr>
            <w:tcW w:w="2727" w:type="dxa"/>
          </w:tcPr>
          <w:p w14:paraId="6F67BEB3" w14:textId="77777777" w:rsidR="0068358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7A0BC3B9" w14:textId="77777777" w:rsidR="00AD0C32" w:rsidRPr="00683582" w:rsidRDefault="00AD0C32" w:rsidP="0002657D">
            <w:pPr>
              <w:rPr>
                <w:rFonts w:ascii="標楷體" w:eastAsia="標楷體" w:hAnsi="標楷體"/>
              </w:rPr>
            </w:pPr>
          </w:p>
        </w:tc>
      </w:tr>
      <w:tr w:rsidR="00AD0C32" w:rsidRPr="00291505" w14:paraId="5E873486" w14:textId="77777777" w:rsidTr="001D1ACE">
        <w:trPr>
          <w:trHeight w:val="291"/>
          <w:jc w:val="center"/>
        </w:trPr>
        <w:tc>
          <w:tcPr>
            <w:tcW w:w="550" w:type="dxa"/>
          </w:tcPr>
          <w:p w14:paraId="0196F4A8" w14:textId="77777777" w:rsidR="00AD0C32" w:rsidRPr="006E1C44" w:rsidRDefault="00E52A55" w:rsidP="0002657D">
            <w:pPr>
              <w:rPr>
                <w:rFonts w:ascii="標楷體" w:eastAsia="標楷體" w:hAnsi="標楷體" w:hint="eastAsia"/>
              </w:rPr>
            </w:pPr>
            <w:r>
              <w:rPr>
                <w:rFonts w:ascii="標楷體" w:eastAsia="標楷體" w:hAnsi="標楷體" w:hint="eastAsia"/>
              </w:rPr>
              <w:t>5</w:t>
            </w:r>
          </w:p>
        </w:tc>
        <w:tc>
          <w:tcPr>
            <w:tcW w:w="2268" w:type="dxa"/>
          </w:tcPr>
          <w:p w14:paraId="1734876F" w14:textId="77777777" w:rsidR="00AD0C32" w:rsidRPr="006E1C44" w:rsidRDefault="00AD0C32" w:rsidP="0002657D">
            <w:pPr>
              <w:rPr>
                <w:rFonts w:ascii="標楷體" w:eastAsia="標楷體" w:hAnsi="標楷體" w:hint="eastAsia"/>
              </w:rPr>
            </w:pPr>
            <w:r w:rsidRPr="006E1C44">
              <w:rPr>
                <w:rFonts w:ascii="標楷體" w:eastAsia="標楷體" w:hAnsi="標楷體" w:hint="eastAsia"/>
              </w:rPr>
              <w:t>顯示方式</w:t>
            </w:r>
          </w:p>
        </w:tc>
        <w:tc>
          <w:tcPr>
            <w:tcW w:w="993" w:type="dxa"/>
          </w:tcPr>
          <w:p w14:paraId="553C5BDB" w14:textId="77777777" w:rsidR="00AD0C32" w:rsidRPr="006E1C44" w:rsidRDefault="00E910BF" w:rsidP="0002657D">
            <w:pPr>
              <w:rPr>
                <w:rFonts w:ascii="標楷體" w:eastAsia="標楷體" w:hAnsi="標楷體" w:hint="eastAsia"/>
              </w:rPr>
            </w:pPr>
            <w:r>
              <w:rPr>
                <w:rFonts w:ascii="標楷體" w:eastAsia="標楷體" w:hAnsi="標楷體" w:hint="eastAsia"/>
              </w:rPr>
              <w:t>1</w:t>
            </w:r>
          </w:p>
        </w:tc>
        <w:tc>
          <w:tcPr>
            <w:tcW w:w="1056" w:type="dxa"/>
          </w:tcPr>
          <w:p w14:paraId="079CBE2F" w14:textId="77777777" w:rsidR="00AD0C32" w:rsidRPr="006E1C44" w:rsidRDefault="00AD0C32" w:rsidP="0002657D">
            <w:pPr>
              <w:rPr>
                <w:rFonts w:ascii="標楷體" w:eastAsia="標楷體" w:hAnsi="標楷體" w:hint="eastAsia"/>
              </w:rPr>
            </w:pPr>
            <w:r>
              <w:rPr>
                <w:rFonts w:ascii="標楷體" w:eastAsia="標楷體" w:hAnsi="標楷體" w:hint="eastAsia"/>
              </w:rPr>
              <w:t>0</w:t>
            </w:r>
          </w:p>
        </w:tc>
        <w:tc>
          <w:tcPr>
            <w:tcW w:w="1264" w:type="dxa"/>
          </w:tcPr>
          <w:p w14:paraId="2338D629" w14:textId="77777777" w:rsidR="00AD0C32" w:rsidRPr="006E1C44" w:rsidRDefault="00A178DA" w:rsidP="0002657D">
            <w:pPr>
              <w:rPr>
                <w:rFonts w:ascii="標楷體" w:eastAsia="標楷體" w:hAnsi="標楷體"/>
              </w:rPr>
            </w:pPr>
            <w:r w:rsidRPr="006E1C44">
              <w:rPr>
                <w:rFonts w:ascii="標楷體" w:eastAsia="標楷體" w:hAnsi="標楷體" w:hint="eastAsia"/>
              </w:rPr>
              <w:t>0:瀏覽 1:印表</w:t>
            </w:r>
          </w:p>
        </w:tc>
        <w:tc>
          <w:tcPr>
            <w:tcW w:w="517" w:type="dxa"/>
          </w:tcPr>
          <w:p w14:paraId="567CA880" w14:textId="77777777" w:rsidR="00AD0C32" w:rsidRPr="006E1C44" w:rsidRDefault="00E52A55" w:rsidP="0002657D">
            <w:pPr>
              <w:rPr>
                <w:rFonts w:ascii="標楷體" w:eastAsia="標楷體" w:hAnsi="標楷體" w:hint="eastAsia"/>
              </w:rPr>
            </w:pPr>
            <w:r>
              <w:rPr>
                <w:rFonts w:ascii="標楷體" w:eastAsia="標楷體" w:hAnsi="標楷體"/>
              </w:rPr>
              <w:t>V</w:t>
            </w:r>
          </w:p>
        </w:tc>
        <w:tc>
          <w:tcPr>
            <w:tcW w:w="576" w:type="dxa"/>
          </w:tcPr>
          <w:p w14:paraId="07592CE4" w14:textId="77777777" w:rsidR="00AD0C32" w:rsidRPr="006E1C44" w:rsidRDefault="00E52A55" w:rsidP="0002657D">
            <w:pPr>
              <w:rPr>
                <w:rFonts w:ascii="標楷體" w:eastAsia="標楷體" w:hAnsi="標楷體" w:hint="eastAsia"/>
              </w:rPr>
            </w:pPr>
            <w:r>
              <w:rPr>
                <w:rFonts w:ascii="標楷體" w:eastAsia="標楷體" w:hAnsi="標楷體"/>
              </w:rPr>
              <w:t>W</w:t>
            </w:r>
          </w:p>
        </w:tc>
        <w:tc>
          <w:tcPr>
            <w:tcW w:w="2727" w:type="dxa"/>
          </w:tcPr>
          <w:p w14:paraId="031BDA02" w14:textId="77777777" w:rsidR="00AD0C32" w:rsidRPr="00683582" w:rsidRDefault="00683582" w:rsidP="00683582">
            <w:pPr>
              <w:snapToGrid w:val="0"/>
              <w:ind w:left="238" w:hangingChars="99" w:hanging="238"/>
              <w:rPr>
                <w:rFonts w:ascii="標楷體" w:eastAsia="標楷體" w:hAnsi="標楷體" w:hint="eastAsia"/>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Pr>
                <w:rFonts w:ascii="標楷體" w:eastAsia="標楷體" w:hAnsi="標楷體"/>
              </w:rPr>
              <w:t>V(H)</w:t>
            </w:r>
          </w:p>
        </w:tc>
      </w:tr>
    </w:tbl>
    <w:p w14:paraId="03F6E28F" w14:textId="77777777" w:rsidR="00AD0C32" w:rsidRPr="00291505" w:rsidRDefault="00AD0C32" w:rsidP="00AD0C32">
      <w:pPr>
        <w:tabs>
          <w:tab w:val="left" w:pos="788"/>
        </w:tabs>
        <w:rPr>
          <w:rFonts w:ascii="標楷體" w:eastAsia="標楷體" w:hAnsi="標楷體" w:hint="eastAsia"/>
        </w:rPr>
      </w:pPr>
    </w:p>
    <w:p w14:paraId="315E4551" w14:textId="77777777" w:rsidR="00AD0C32" w:rsidRDefault="00AD0C32" w:rsidP="00AD0C32">
      <w:pPr>
        <w:tabs>
          <w:tab w:val="left" w:pos="788"/>
        </w:tabs>
        <w:rPr>
          <w:rFonts w:ascii="標楷體" w:eastAsia="標楷體" w:hAnsi="標楷體" w:hint="eastAsia"/>
        </w:rPr>
      </w:pPr>
    </w:p>
    <w:p w14:paraId="08960534" w14:textId="77777777" w:rsidR="00ED750D" w:rsidRDefault="00ED750D" w:rsidP="00ED750D">
      <w:pPr>
        <w:tabs>
          <w:tab w:val="left" w:pos="788"/>
        </w:tabs>
        <w:rPr>
          <w:rFonts w:ascii="標楷體" w:eastAsia="標楷體" w:hAnsi="標楷體"/>
        </w:rPr>
      </w:pPr>
    </w:p>
    <w:p w14:paraId="7E524805" w14:textId="77777777" w:rsidR="00ED750D" w:rsidRPr="0005180A" w:rsidRDefault="00ED750D" w:rsidP="00ED750D">
      <w:pPr>
        <w:pStyle w:val="42"/>
        <w:spacing w:after="48"/>
        <w:ind w:leftChars="0" w:left="1133"/>
        <w:rPr>
          <w:rFonts w:ascii="標楷體" w:hAnsi="標楷體" w:hint="eastAsia"/>
        </w:rPr>
      </w:pPr>
    </w:p>
    <w:p w14:paraId="35A1E77F" w14:textId="77777777" w:rsidR="00ED750D" w:rsidRDefault="00ED750D" w:rsidP="00372AFD">
      <w:pPr>
        <w:pStyle w:val="a"/>
        <w:numPr>
          <w:ilvl w:val="0"/>
          <w:numId w:val="10"/>
        </w:numPr>
      </w:pPr>
      <w:r>
        <w:rPr>
          <w:rFonts w:hint="eastAsia"/>
        </w:rPr>
        <w:t>輸出</w:t>
      </w:r>
      <w:r w:rsidRPr="00362205">
        <w:t>畫面</w:t>
      </w:r>
    </w:p>
    <w:p w14:paraId="1F3ABA65" w14:textId="77777777" w:rsidR="00AD0C32" w:rsidRDefault="00AD0C32" w:rsidP="00AD0C32">
      <w:pPr>
        <w:tabs>
          <w:tab w:val="left" w:pos="788"/>
        </w:tabs>
        <w:rPr>
          <w:rFonts w:ascii="標楷體" w:eastAsia="標楷體" w:hAnsi="標楷體" w:hint="eastAsia"/>
        </w:rPr>
      </w:pPr>
    </w:p>
    <w:p w14:paraId="2B0D8491" w14:textId="046D8066" w:rsidR="00AD0C32" w:rsidRDefault="00560ECE" w:rsidP="00AD0C32">
      <w:pPr>
        <w:tabs>
          <w:tab w:val="left" w:pos="788"/>
        </w:tabs>
        <w:rPr>
          <w:rFonts w:ascii="標楷體" w:eastAsia="標楷體" w:hAnsi="標楷體" w:hint="eastAsia"/>
        </w:rPr>
      </w:pPr>
      <w:r w:rsidRPr="001D1ACE">
        <w:rPr>
          <w:rFonts w:ascii="標楷體" w:eastAsia="標楷體" w:hAnsi="標楷體"/>
          <w:noProof/>
        </w:rPr>
        <w:drawing>
          <wp:inline distT="0" distB="0" distL="0" distR="0" wp14:anchorId="4B19E69A" wp14:editId="189E1A8E">
            <wp:extent cx="6483350" cy="509905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5099050"/>
                    </a:xfrm>
                    <a:prstGeom prst="rect">
                      <a:avLst/>
                    </a:prstGeom>
                    <a:noFill/>
                    <a:ln>
                      <a:noFill/>
                    </a:ln>
                  </pic:spPr>
                </pic:pic>
              </a:graphicData>
            </a:graphic>
          </wp:inline>
        </w:drawing>
      </w:r>
    </w:p>
    <w:p w14:paraId="40A37A47" w14:textId="77777777" w:rsidR="00ED750D" w:rsidRDefault="00ED750D"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ED750D" w:rsidRPr="008F1D46" w14:paraId="1DE3FFCB" w14:textId="77777777" w:rsidTr="00ED750D">
        <w:tc>
          <w:tcPr>
            <w:tcW w:w="761" w:type="dxa"/>
            <w:shd w:val="clear" w:color="auto" w:fill="D9D9D9"/>
          </w:tcPr>
          <w:p w14:paraId="5A96DA32"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683D9949"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E7FA8"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78E4065A" w14:textId="77777777" w:rsidR="00ED750D" w:rsidRPr="00F533E6" w:rsidRDefault="00ED750D" w:rsidP="005505D3">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5ED49EFC"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D750D" w:rsidRPr="001F51EB" w14:paraId="244554F6" w14:textId="77777777" w:rsidTr="00ED750D">
        <w:tc>
          <w:tcPr>
            <w:tcW w:w="761" w:type="dxa"/>
            <w:shd w:val="clear" w:color="auto" w:fill="auto"/>
          </w:tcPr>
          <w:p w14:paraId="4ED8C4D8" w14:textId="77777777" w:rsidR="00ED750D" w:rsidRPr="0082021C" w:rsidRDefault="00ED750D" w:rsidP="005505D3">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6D0471DA"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5E909ACD"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6C8F85CF" w14:textId="77777777" w:rsidR="00ED750D" w:rsidRPr="001F51EB" w:rsidRDefault="00ED750D" w:rsidP="005505D3">
            <w:pPr>
              <w:rPr>
                <w:rFonts w:ascii="標楷體" w:eastAsia="標楷體" w:hAnsi="標楷體"/>
                <w:lang w:eastAsia="zh-HK"/>
              </w:rPr>
            </w:pPr>
          </w:p>
        </w:tc>
        <w:tc>
          <w:tcPr>
            <w:tcW w:w="3424" w:type="dxa"/>
            <w:shd w:val="clear" w:color="auto" w:fill="auto"/>
          </w:tcPr>
          <w:p w14:paraId="590D4026"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C62C5A6" w14:textId="77777777" w:rsidR="00ED750D" w:rsidRPr="001F51EB" w:rsidRDefault="00ED750D" w:rsidP="005505D3">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ED750D" w:rsidRPr="001F51EB" w14:paraId="4BD299F2" w14:textId="77777777" w:rsidTr="00ED750D">
        <w:tc>
          <w:tcPr>
            <w:tcW w:w="761" w:type="dxa"/>
            <w:shd w:val="clear" w:color="auto" w:fill="auto"/>
          </w:tcPr>
          <w:p w14:paraId="12D92B53"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305FCD58"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65579AA"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782960A5" w14:textId="77777777" w:rsidR="00ED750D" w:rsidRPr="001F51EB" w:rsidRDefault="00ED750D" w:rsidP="005505D3">
            <w:pPr>
              <w:rPr>
                <w:rFonts w:ascii="標楷體" w:eastAsia="標楷體" w:hAnsi="標楷體"/>
                <w:lang w:eastAsia="zh-HK"/>
              </w:rPr>
            </w:pPr>
          </w:p>
        </w:tc>
        <w:tc>
          <w:tcPr>
            <w:tcW w:w="3424" w:type="dxa"/>
            <w:shd w:val="clear" w:color="auto" w:fill="auto"/>
          </w:tcPr>
          <w:p w14:paraId="666D9DBD"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164948FC" w14:textId="77777777" w:rsidR="00ED750D"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14819F8D" w14:textId="77777777" w:rsidR="00ED750D" w:rsidRPr="001F51EB" w:rsidRDefault="00ED750D" w:rsidP="00ED750D">
            <w:pPr>
              <w:rPr>
                <w:rFonts w:ascii="標楷體" w:eastAsia="標楷體" w:hAnsi="標楷體" w:hint="eastAsia"/>
                <w:lang w:eastAsia="zh-HK"/>
              </w:rPr>
            </w:pPr>
            <w:r>
              <w:rPr>
                <w:rFonts w:ascii="標楷體" w:eastAsia="標楷體" w:hAnsi="標楷體" w:hint="eastAsia"/>
              </w:rPr>
              <w:t>2.額度已撥款，隱藏按鈕</w:t>
            </w:r>
          </w:p>
        </w:tc>
      </w:tr>
      <w:tr w:rsidR="00ED750D" w:rsidRPr="001F51EB" w14:paraId="65F5C030" w14:textId="77777777" w:rsidTr="00ED750D">
        <w:tc>
          <w:tcPr>
            <w:tcW w:w="761" w:type="dxa"/>
            <w:shd w:val="clear" w:color="auto" w:fill="auto"/>
          </w:tcPr>
          <w:p w14:paraId="6968BBD1"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1FA3822"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2748702E" w14:textId="77777777" w:rsidR="00ED750D" w:rsidRPr="001F51EB" w:rsidRDefault="00ED750D" w:rsidP="005505D3">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21046A0E" w14:textId="77777777" w:rsidR="00ED750D" w:rsidRPr="001F51EB" w:rsidRDefault="00ED750D" w:rsidP="005505D3">
            <w:pPr>
              <w:rPr>
                <w:rFonts w:ascii="標楷體" w:eastAsia="標楷體" w:hAnsi="標楷體"/>
                <w:lang w:eastAsia="zh-HK"/>
              </w:rPr>
            </w:pPr>
          </w:p>
        </w:tc>
        <w:tc>
          <w:tcPr>
            <w:tcW w:w="3424" w:type="dxa"/>
            <w:shd w:val="clear" w:color="auto" w:fill="auto"/>
          </w:tcPr>
          <w:p w14:paraId="416570A7"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B9FA124" w14:textId="77777777" w:rsidR="00ED750D" w:rsidRPr="001F51EB"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185840" w:rsidRPr="001F51EB" w14:paraId="16371B00" w14:textId="77777777" w:rsidTr="00ED750D">
        <w:tc>
          <w:tcPr>
            <w:tcW w:w="761" w:type="dxa"/>
            <w:shd w:val="clear" w:color="auto" w:fill="auto"/>
          </w:tcPr>
          <w:p w14:paraId="1FDAD0A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28842B28"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71785ABF"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313E3A96"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3B5A673B"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r>
      <w:tr w:rsidR="00185840" w:rsidRPr="001F51EB" w14:paraId="6A2AE874" w14:textId="77777777" w:rsidTr="00ED750D">
        <w:tc>
          <w:tcPr>
            <w:tcW w:w="761" w:type="dxa"/>
            <w:shd w:val="clear" w:color="auto" w:fill="auto"/>
          </w:tcPr>
          <w:p w14:paraId="5B139D4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1A8665B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30F82586"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3AC44093"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15EE1867"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r>
      <w:tr w:rsidR="00185840" w:rsidRPr="001F51EB" w14:paraId="16815492" w14:textId="77777777" w:rsidTr="00ED750D">
        <w:tc>
          <w:tcPr>
            <w:tcW w:w="761" w:type="dxa"/>
            <w:shd w:val="clear" w:color="auto" w:fill="auto"/>
          </w:tcPr>
          <w:p w14:paraId="0B249D75" w14:textId="77777777" w:rsidR="00185840" w:rsidRPr="001F51EB" w:rsidRDefault="00185840" w:rsidP="00185840">
            <w:pPr>
              <w:jc w:val="center"/>
              <w:rPr>
                <w:rFonts w:ascii="標楷體" w:eastAsia="標楷體" w:hAnsi="標楷體" w:hint="eastAsia"/>
              </w:rPr>
            </w:pPr>
            <w:r w:rsidRPr="001F51EB">
              <w:rPr>
                <w:rFonts w:ascii="標楷體" w:eastAsia="標楷體" w:hAnsi="標楷體" w:hint="eastAsia"/>
              </w:rPr>
              <w:t>6</w:t>
            </w:r>
          </w:p>
        </w:tc>
        <w:tc>
          <w:tcPr>
            <w:tcW w:w="1150" w:type="dxa"/>
            <w:shd w:val="clear" w:color="auto" w:fill="auto"/>
          </w:tcPr>
          <w:p w14:paraId="16B959E3" w14:textId="77777777" w:rsidR="00185840" w:rsidRPr="001F51EB" w:rsidRDefault="00185840" w:rsidP="00185840">
            <w:pPr>
              <w:jc w:val="center"/>
              <w:rPr>
                <w:rFonts w:ascii="標楷體" w:eastAsia="標楷體" w:hAnsi="標楷體" w:hint="eastAsia"/>
                <w:lang w:eastAsia="zh-HK"/>
              </w:rPr>
            </w:pPr>
            <w:r w:rsidRPr="001F51EB">
              <w:rPr>
                <w:rFonts w:ascii="標楷體" w:eastAsia="標楷體" w:hAnsi="標楷體" w:hint="eastAsia"/>
                <w:lang w:eastAsia="zh-HK"/>
              </w:rPr>
              <w:t>資料</w:t>
            </w:r>
          </w:p>
        </w:tc>
        <w:tc>
          <w:tcPr>
            <w:tcW w:w="1989" w:type="dxa"/>
            <w:shd w:val="clear" w:color="auto" w:fill="auto"/>
          </w:tcPr>
          <w:p w14:paraId="5FBA1EC6"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額度編號</w:t>
            </w:r>
          </w:p>
        </w:tc>
        <w:tc>
          <w:tcPr>
            <w:tcW w:w="3096" w:type="dxa"/>
            <w:shd w:val="clear" w:color="auto" w:fill="auto"/>
          </w:tcPr>
          <w:p w14:paraId="023B6C72" w14:textId="77777777" w:rsidR="00185840" w:rsidRPr="001F51EB" w:rsidRDefault="00185840" w:rsidP="00185840">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3CBC1513"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額度編號</w:t>
            </w:r>
          </w:p>
        </w:tc>
      </w:tr>
      <w:tr w:rsidR="00185840" w:rsidRPr="001F51EB" w14:paraId="6A4DCE05" w14:textId="77777777" w:rsidTr="00ED750D">
        <w:tc>
          <w:tcPr>
            <w:tcW w:w="761" w:type="dxa"/>
            <w:shd w:val="clear" w:color="auto" w:fill="auto"/>
          </w:tcPr>
          <w:p w14:paraId="7A962746" w14:textId="77777777" w:rsidR="00185840" w:rsidRPr="001F51EB" w:rsidRDefault="00185840" w:rsidP="00185840">
            <w:pPr>
              <w:jc w:val="center"/>
              <w:rPr>
                <w:rFonts w:ascii="標楷體" w:eastAsia="標楷體" w:hAnsi="標楷體" w:hint="eastAsia"/>
              </w:rPr>
            </w:pPr>
            <w:r w:rsidRPr="001F51EB">
              <w:rPr>
                <w:rFonts w:ascii="標楷體" w:eastAsia="標楷體" w:hAnsi="標楷體" w:hint="eastAsia"/>
              </w:rPr>
              <w:t>7</w:t>
            </w:r>
          </w:p>
        </w:tc>
        <w:tc>
          <w:tcPr>
            <w:tcW w:w="1150" w:type="dxa"/>
            <w:shd w:val="clear" w:color="auto" w:fill="auto"/>
          </w:tcPr>
          <w:p w14:paraId="6D6D9825" w14:textId="77777777" w:rsidR="00185840" w:rsidRPr="001F51EB" w:rsidRDefault="00185840" w:rsidP="00185840">
            <w:pPr>
              <w:jc w:val="center"/>
              <w:rPr>
                <w:rFonts w:ascii="標楷體" w:eastAsia="標楷體" w:hAnsi="標楷體" w:hint="eastAsia"/>
                <w:lang w:eastAsia="zh-HK"/>
              </w:rPr>
            </w:pPr>
            <w:r w:rsidRPr="001F51EB">
              <w:rPr>
                <w:rFonts w:ascii="標楷體" w:eastAsia="標楷體" w:hAnsi="標楷體" w:hint="eastAsia"/>
              </w:rPr>
              <w:t>資料</w:t>
            </w:r>
          </w:p>
        </w:tc>
        <w:tc>
          <w:tcPr>
            <w:tcW w:w="1989" w:type="dxa"/>
            <w:shd w:val="clear" w:color="auto" w:fill="auto"/>
          </w:tcPr>
          <w:p w14:paraId="2072BD0D"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幣別</w:t>
            </w:r>
          </w:p>
        </w:tc>
        <w:tc>
          <w:tcPr>
            <w:tcW w:w="3096" w:type="dxa"/>
            <w:shd w:val="clear" w:color="auto" w:fill="auto"/>
          </w:tcPr>
          <w:p w14:paraId="6CCB6E11"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534A73EB"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幣別</w:t>
            </w:r>
          </w:p>
        </w:tc>
      </w:tr>
      <w:tr w:rsidR="00185840" w:rsidRPr="001F51EB" w14:paraId="4620F083" w14:textId="77777777" w:rsidTr="00ED750D">
        <w:tc>
          <w:tcPr>
            <w:tcW w:w="761" w:type="dxa"/>
            <w:shd w:val="clear" w:color="auto" w:fill="auto"/>
          </w:tcPr>
          <w:p w14:paraId="45E572E1" w14:textId="77777777" w:rsidR="00185840" w:rsidRPr="001F51EB" w:rsidRDefault="00185840" w:rsidP="00185840">
            <w:pPr>
              <w:jc w:val="center"/>
              <w:rPr>
                <w:rFonts w:ascii="標楷體" w:eastAsia="標楷體" w:hAnsi="標楷體" w:hint="eastAsia"/>
              </w:rPr>
            </w:pPr>
            <w:r w:rsidRPr="001F51EB">
              <w:rPr>
                <w:rFonts w:ascii="標楷體" w:eastAsia="標楷體" w:hAnsi="標楷體" w:hint="eastAsia"/>
              </w:rPr>
              <w:t>8</w:t>
            </w:r>
          </w:p>
        </w:tc>
        <w:tc>
          <w:tcPr>
            <w:tcW w:w="1150" w:type="dxa"/>
            <w:shd w:val="clear" w:color="auto" w:fill="auto"/>
          </w:tcPr>
          <w:p w14:paraId="0E74EC25" w14:textId="77777777" w:rsidR="00185840" w:rsidRPr="001F51EB" w:rsidRDefault="00185840" w:rsidP="00185840">
            <w:pPr>
              <w:jc w:val="center"/>
              <w:rPr>
                <w:rFonts w:ascii="標楷體" w:eastAsia="標楷體" w:hAnsi="標楷體" w:hint="eastAsia"/>
                <w:lang w:eastAsia="zh-HK"/>
              </w:rPr>
            </w:pPr>
            <w:r w:rsidRPr="001F51EB">
              <w:rPr>
                <w:rFonts w:ascii="標楷體" w:eastAsia="標楷體" w:hAnsi="標楷體" w:hint="eastAsia"/>
              </w:rPr>
              <w:t>資料</w:t>
            </w:r>
          </w:p>
        </w:tc>
        <w:tc>
          <w:tcPr>
            <w:tcW w:w="1989" w:type="dxa"/>
            <w:shd w:val="clear" w:color="auto" w:fill="auto"/>
          </w:tcPr>
          <w:p w14:paraId="36940914"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核准額度</w:t>
            </w:r>
          </w:p>
        </w:tc>
        <w:tc>
          <w:tcPr>
            <w:tcW w:w="3096" w:type="dxa"/>
            <w:shd w:val="clear" w:color="auto" w:fill="auto"/>
          </w:tcPr>
          <w:p w14:paraId="682D2299"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26953BB9"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185840" w:rsidRPr="001F51EB" w14:paraId="2693DF38" w14:textId="77777777" w:rsidTr="00ED750D">
        <w:tc>
          <w:tcPr>
            <w:tcW w:w="761" w:type="dxa"/>
            <w:shd w:val="clear" w:color="auto" w:fill="auto"/>
          </w:tcPr>
          <w:p w14:paraId="78B7B64A" w14:textId="77777777" w:rsidR="00185840" w:rsidRPr="001F51EB" w:rsidRDefault="00185840" w:rsidP="00185840">
            <w:pPr>
              <w:jc w:val="center"/>
              <w:rPr>
                <w:rFonts w:ascii="標楷體" w:eastAsia="標楷體" w:hAnsi="標楷體" w:hint="eastAsia"/>
              </w:rPr>
            </w:pPr>
            <w:r w:rsidRPr="001F51EB">
              <w:rPr>
                <w:rFonts w:ascii="標楷體" w:eastAsia="標楷體" w:hAnsi="標楷體" w:hint="eastAsia"/>
              </w:rPr>
              <w:t>9</w:t>
            </w:r>
          </w:p>
        </w:tc>
        <w:tc>
          <w:tcPr>
            <w:tcW w:w="1150" w:type="dxa"/>
            <w:shd w:val="clear" w:color="auto" w:fill="auto"/>
          </w:tcPr>
          <w:p w14:paraId="3AD939E2" w14:textId="77777777" w:rsidR="00185840" w:rsidRPr="001F51EB" w:rsidRDefault="00185840" w:rsidP="00185840">
            <w:pPr>
              <w:jc w:val="center"/>
              <w:rPr>
                <w:rFonts w:ascii="標楷體" w:eastAsia="標楷體" w:hAnsi="標楷體" w:hint="eastAsia"/>
                <w:lang w:eastAsia="zh-HK"/>
              </w:rPr>
            </w:pPr>
            <w:r w:rsidRPr="001F51EB">
              <w:rPr>
                <w:rFonts w:ascii="標楷體" w:eastAsia="標楷體" w:hAnsi="標楷體" w:hint="eastAsia"/>
              </w:rPr>
              <w:t>資料</w:t>
            </w:r>
          </w:p>
        </w:tc>
        <w:tc>
          <w:tcPr>
            <w:tcW w:w="1989" w:type="dxa"/>
            <w:shd w:val="clear" w:color="auto" w:fill="auto"/>
          </w:tcPr>
          <w:p w14:paraId="3A8E5676" w14:textId="77777777" w:rsidR="00185840" w:rsidRPr="001F51EB" w:rsidRDefault="00185840" w:rsidP="00185840">
            <w:pPr>
              <w:rPr>
                <w:rFonts w:ascii="標楷體" w:eastAsia="標楷體" w:hAnsi="標楷體" w:hint="eastAsia"/>
                <w:lang w:eastAsia="zh-HK"/>
              </w:rPr>
            </w:pPr>
            <w:r>
              <w:rPr>
                <w:rFonts w:ascii="標楷體" w:eastAsia="標楷體" w:hAnsi="標楷體" w:hint="eastAsia"/>
              </w:rPr>
              <w:t>設定擔保品</w:t>
            </w:r>
          </w:p>
        </w:tc>
        <w:tc>
          <w:tcPr>
            <w:tcW w:w="3096" w:type="dxa"/>
            <w:shd w:val="clear" w:color="auto" w:fill="auto"/>
          </w:tcPr>
          <w:p w14:paraId="0197D206"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3860EBE6" w14:textId="77777777" w:rsidR="00185840" w:rsidRDefault="00185840" w:rsidP="00185840">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7946A77A" w14:textId="77777777" w:rsidR="00185840" w:rsidRPr="001F51EB" w:rsidRDefault="00185840" w:rsidP="00185840">
            <w:pPr>
              <w:rPr>
                <w:rFonts w:ascii="標楷體" w:eastAsia="標楷體" w:hAnsi="標楷體" w:hint="eastAsia"/>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185840" w:rsidRPr="001F51EB" w14:paraId="160FB05E" w14:textId="77777777" w:rsidTr="00ED750D">
        <w:tc>
          <w:tcPr>
            <w:tcW w:w="761" w:type="dxa"/>
            <w:shd w:val="clear" w:color="auto" w:fill="auto"/>
          </w:tcPr>
          <w:p w14:paraId="11E73067" w14:textId="77777777" w:rsidR="00185840" w:rsidRPr="001F51EB" w:rsidRDefault="00185840" w:rsidP="00185840">
            <w:pPr>
              <w:jc w:val="center"/>
              <w:rPr>
                <w:rFonts w:ascii="標楷體" w:eastAsia="標楷體" w:hAnsi="標楷體" w:hint="eastAsia"/>
              </w:rPr>
            </w:pPr>
            <w:r>
              <w:rPr>
                <w:rFonts w:ascii="標楷體" w:eastAsia="標楷體" w:hAnsi="標楷體" w:hint="eastAsia"/>
              </w:rPr>
              <w:t>10</w:t>
            </w:r>
          </w:p>
        </w:tc>
        <w:tc>
          <w:tcPr>
            <w:tcW w:w="1150" w:type="dxa"/>
            <w:shd w:val="clear" w:color="auto" w:fill="auto"/>
          </w:tcPr>
          <w:p w14:paraId="6D3896B6" w14:textId="77777777" w:rsidR="00185840" w:rsidRPr="001F51EB" w:rsidRDefault="00185840" w:rsidP="00185840">
            <w:pPr>
              <w:jc w:val="center"/>
              <w:rPr>
                <w:rFonts w:ascii="標楷體" w:eastAsia="標楷體" w:hAnsi="標楷體" w:hint="eastAsia"/>
              </w:rPr>
            </w:pPr>
            <w:r w:rsidRPr="001F51EB">
              <w:rPr>
                <w:rFonts w:ascii="標楷體" w:eastAsia="標楷體" w:hAnsi="標楷體" w:hint="eastAsia"/>
              </w:rPr>
              <w:t>資料</w:t>
            </w:r>
          </w:p>
        </w:tc>
        <w:tc>
          <w:tcPr>
            <w:tcW w:w="1989" w:type="dxa"/>
            <w:shd w:val="clear" w:color="auto" w:fill="auto"/>
          </w:tcPr>
          <w:p w14:paraId="2EFAC645" w14:textId="77777777" w:rsidR="00185840" w:rsidRDefault="00185840" w:rsidP="00185840">
            <w:pPr>
              <w:rPr>
                <w:rFonts w:ascii="標楷體" w:eastAsia="標楷體" w:hAnsi="標楷體" w:hint="eastAsia"/>
              </w:rPr>
            </w:pPr>
            <w:r>
              <w:rPr>
                <w:rFonts w:ascii="標楷體" w:eastAsia="標楷體" w:hAnsi="標楷體" w:hint="eastAsia"/>
              </w:rPr>
              <w:t>戶名</w:t>
            </w:r>
          </w:p>
        </w:tc>
        <w:tc>
          <w:tcPr>
            <w:tcW w:w="3096" w:type="dxa"/>
            <w:shd w:val="clear" w:color="auto" w:fill="auto"/>
          </w:tcPr>
          <w:p w14:paraId="65950C2C" w14:textId="77777777" w:rsidR="00185840" w:rsidRPr="001F51EB" w:rsidRDefault="00185840" w:rsidP="00185840">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2200DC49" w14:textId="77777777" w:rsidR="00185840" w:rsidRDefault="00185840" w:rsidP="00185840">
            <w:pPr>
              <w:rPr>
                <w:rFonts w:ascii="標楷體" w:eastAsia="標楷體" w:hAnsi="標楷體" w:hint="eastAsia"/>
              </w:rPr>
            </w:pPr>
            <w:r>
              <w:rPr>
                <w:rFonts w:ascii="標楷體" w:eastAsia="標楷體" w:hAnsi="標楷體" w:hint="eastAsia"/>
              </w:rPr>
              <w:t>戶名</w:t>
            </w:r>
          </w:p>
        </w:tc>
      </w:tr>
    </w:tbl>
    <w:p w14:paraId="72EDC370" w14:textId="77777777" w:rsidR="00ED750D" w:rsidRPr="009D4C61" w:rsidRDefault="00ED750D" w:rsidP="00ED750D">
      <w:pPr>
        <w:rPr>
          <w:rFonts w:hint="eastAsia"/>
        </w:rPr>
      </w:pPr>
    </w:p>
    <w:p w14:paraId="266F8FDB" w14:textId="77777777" w:rsidR="00AD0C32" w:rsidRPr="008A4CAC" w:rsidRDefault="00AD0C32" w:rsidP="00AD0C32">
      <w:pPr>
        <w:tabs>
          <w:tab w:val="left" w:pos="788"/>
        </w:tabs>
        <w:rPr>
          <w:rFonts w:ascii="標楷體" w:eastAsia="標楷體" w:hAnsi="標楷體" w:hint="eastAsia"/>
        </w:rPr>
      </w:pPr>
    </w:p>
    <w:p w14:paraId="20EE9B41" w14:textId="77777777" w:rsidR="00AD0C32" w:rsidRPr="00291505" w:rsidRDefault="00AD0C32" w:rsidP="00AD0C32">
      <w:pPr>
        <w:tabs>
          <w:tab w:val="left" w:pos="788"/>
        </w:tabs>
        <w:rPr>
          <w:rFonts w:ascii="標楷體" w:eastAsia="標楷體" w:hAnsi="標楷體" w:hint="eastAsia"/>
        </w:rPr>
      </w:pPr>
    </w:p>
    <w:p w14:paraId="7CC6C628" w14:textId="77777777" w:rsidR="00AD0C32" w:rsidRDefault="009E39FA" w:rsidP="00AD0C32">
      <w:pPr>
        <w:tabs>
          <w:tab w:val="left" w:pos="788"/>
        </w:tabs>
        <w:rPr>
          <w:rFonts w:ascii="標楷體" w:eastAsia="標楷體" w:hAnsi="標楷體"/>
        </w:rPr>
      </w:pPr>
      <w:r>
        <w:rPr>
          <w:rFonts w:ascii="標楷體" w:eastAsia="標楷體" w:hAnsi="標楷體"/>
        </w:rPr>
        <w:br w:type="page"/>
      </w:r>
    </w:p>
    <w:p w14:paraId="70ACD98D" w14:textId="77777777" w:rsidR="00E8526A" w:rsidRDefault="00E8526A" w:rsidP="009E39FA">
      <w:pPr>
        <w:pStyle w:val="3"/>
      </w:pPr>
      <w:bookmarkStart w:id="76" w:name="_Hlk83825546"/>
      <w:bookmarkStart w:id="77" w:name="_Toc90485603"/>
      <w:bookmarkStart w:id="78" w:name="_Toc90545907"/>
      <w:r w:rsidRPr="00CC17B6">
        <w:rPr>
          <w:rFonts w:hint="eastAsia"/>
        </w:rPr>
        <w:t>L2154</w:t>
      </w:r>
      <w:r w:rsidRPr="00CC17B6">
        <w:rPr>
          <w:rFonts w:hint="eastAsia"/>
        </w:rPr>
        <w:t>額度資料維護</w:t>
      </w:r>
      <w:r>
        <w:rPr>
          <w:rFonts w:hint="eastAsia"/>
        </w:rPr>
        <w:t xml:space="preserve"> ***</w:t>
      </w:r>
      <w:bookmarkEnd w:id="77"/>
      <w:bookmarkEnd w:id="78"/>
    </w:p>
    <w:p w14:paraId="3222DB27" w14:textId="77777777" w:rsidR="00E8526A" w:rsidRDefault="00E8526A" w:rsidP="00E8526A">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8526A" w14:paraId="16FC93F7"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E346A" w14:textId="77777777" w:rsidR="00E8526A" w:rsidRDefault="00E8526A" w:rsidP="00F55539">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6DD120" w14:textId="77777777" w:rsidR="00E8526A" w:rsidRDefault="00E8526A" w:rsidP="00F55539">
            <w:pPr>
              <w:rPr>
                <w:rFonts w:ascii="標楷體" w:eastAsia="標楷體" w:hAnsi="標楷體"/>
              </w:rPr>
            </w:pPr>
            <w:r>
              <w:rPr>
                <w:rFonts w:ascii="標楷體" w:eastAsia="標楷體" w:hAnsi="標楷體" w:hint="eastAsia"/>
              </w:rPr>
              <w:t>額度資料維護</w:t>
            </w:r>
          </w:p>
        </w:tc>
      </w:tr>
      <w:tr w:rsidR="00E8526A" w14:paraId="3A69761A"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C52E50" w14:textId="77777777" w:rsidR="00E8526A" w:rsidRDefault="00E8526A" w:rsidP="00F55539">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18EAD20" w14:textId="77777777" w:rsidR="00E8526A" w:rsidRDefault="00E8526A" w:rsidP="00F55539">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2994540E"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E8526A" w14:paraId="608DEFCE" w14:textId="77777777" w:rsidTr="00F5553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E49530" w14:textId="77777777" w:rsidR="00E8526A" w:rsidRDefault="00E8526A" w:rsidP="00F55539">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3C5929" w14:textId="77777777" w:rsidR="00E8526A" w:rsidRDefault="00E8526A" w:rsidP="00E8526A">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5C35442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02843FDF"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6930E3A"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2959419" w14:textId="77777777" w:rsidR="00E8526A" w:rsidRDefault="00E8526A" w:rsidP="00F5553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6F5F696E" w14:textId="77777777" w:rsidR="00E8526A" w:rsidRDefault="00E8526A" w:rsidP="00F5553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3A5CA5F6" w14:textId="77777777" w:rsidR="00E8526A" w:rsidRDefault="00E8526A" w:rsidP="00F55539">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0F5791BB"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D7E71BA"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66DDA849" w14:textId="77777777" w:rsidR="00E8526A" w:rsidRDefault="00E8526A" w:rsidP="00F55539">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E8526A" w14:paraId="47455716" w14:textId="77777777" w:rsidTr="00F5553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59245" w14:textId="77777777" w:rsidR="00E8526A" w:rsidRDefault="00E8526A" w:rsidP="00F55539">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2393223" w14:textId="77777777" w:rsidR="00E8526A" w:rsidRDefault="00E8526A" w:rsidP="00F55539">
            <w:pPr>
              <w:rPr>
                <w:rFonts w:ascii="標楷體" w:eastAsia="標楷體" w:hAnsi="標楷體"/>
              </w:rPr>
            </w:pPr>
          </w:p>
        </w:tc>
      </w:tr>
      <w:tr w:rsidR="00E8526A" w14:paraId="613E4FEE" w14:textId="77777777" w:rsidTr="00F5553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2AAFD2" w14:textId="77777777" w:rsidR="00E8526A" w:rsidRDefault="00E8526A" w:rsidP="00F55539">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A7FA68" w14:textId="77777777" w:rsidR="00E8526A" w:rsidRDefault="00E8526A" w:rsidP="00F55539">
            <w:pPr>
              <w:rPr>
                <w:rFonts w:ascii="標楷體" w:eastAsia="標楷體" w:hAnsi="標楷體"/>
              </w:rPr>
            </w:pPr>
          </w:p>
        </w:tc>
      </w:tr>
      <w:tr w:rsidR="00E8526A" w14:paraId="5FA5926F"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D49BC" w14:textId="77777777" w:rsidR="00E8526A" w:rsidRDefault="00E8526A" w:rsidP="00F55539">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5276D4" w14:textId="77777777" w:rsidR="00E8526A" w:rsidRDefault="00E8526A" w:rsidP="00F55539">
            <w:pPr>
              <w:rPr>
                <w:rFonts w:ascii="標楷體" w:eastAsia="標楷體" w:hAnsi="標楷體"/>
              </w:rPr>
            </w:pPr>
            <w:r>
              <w:rPr>
                <w:rFonts w:ascii="標楷體" w:eastAsia="標楷體" w:hAnsi="標楷體" w:hint="eastAsia"/>
              </w:rPr>
              <w:t>需主管放行</w:t>
            </w:r>
          </w:p>
        </w:tc>
      </w:tr>
      <w:tr w:rsidR="00E8526A" w14:paraId="208C396E" w14:textId="77777777" w:rsidTr="00F5553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EF8A0F" w14:textId="77777777" w:rsidR="00E8526A" w:rsidRDefault="00E8526A" w:rsidP="00F55539">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904435"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E956850"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4CFB4B4" w14:textId="77777777" w:rsidR="00E8526A" w:rsidRDefault="00E8526A" w:rsidP="00F55539">
            <w:pPr>
              <w:rPr>
                <w:rFonts w:ascii="標楷體" w:eastAsia="標楷體" w:hAnsi="標楷體"/>
              </w:rPr>
            </w:pPr>
            <w:r>
              <w:rPr>
                <w:rFonts w:ascii="標楷體" w:eastAsia="標楷體" w:hAnsi="標楷體" w:hint="eastAsia"/>
              </w:rPr>
              <w:t>(1).LoanCom</w:t>
            </w:r>
          </w:p>
          <w:p w14:paraId="3F544FF5" w14:textId="77777777" w:rsidR="00E8526A" w:rsidRDefault="00E8526A" w:rsidP="00F55539">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E8526A" w14:paraId="4E83C2A2"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83F91E" w14:textId="77777777" w:rsidR="00E8526A" w:rsidRDefault="00E8526A" w:rsidP="00F55539">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7F8CAAA" w14:textId="77777777" w:rsidR="00E8526A" w:rsidRDefault="00E8526A" w:rsidP="00F55539">
            <w:pPr>
              <w:rPr>
                <w:rFonts w:ascii="標楷體" w:eastAsia="標楷體" w:hAnsi="標楷體"/>
              </w:rPr>
            </w:pPr>
          </w:p>
        </w:tc>
      </w:tr>
    </w:tbl>
    <w:p w14:paraId="2FCEA9C1" w14:textId="77777777" w:rsidR="00E8526A" w:rsidRDefault="00E8526A" w:rsidP="00E8526A">
      <w:pPr>
        <w:rPr>
          <w:rFonts w:ascii="標楷體" w:eastAsia="標楷體" w:hAnsi="標楷體"/>
        </w:rPr>
      </w:pPr>
    </w:p>
    <w:p w14:paraId="26530FFB" w14:textId="77777777" w:rsidR="00E8526A" w:rsidRDefault="00E8526A" w:rsidP="00E8526A"/>
    <w:p w14:paraId="5B98D2DE" w14:textId="77777777" w:rsidR="00E8526A" w:rsidRDefault="00E8526A" w:rsidP="00E8526A">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14:paraId="41EFD29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DE81D1"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326E95F" w14:textId="77777777" w:rsidR="00E8526A" w:rsidRDefault="00E8526A" w:rsidP="00F55539">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6D3AF10" w14:textId="77777777" w:rsidR="00E8526A" w:rsidRDefault="00E8526A" w:rsidP="00F55539">
            <w:pPr>
              <w:jc w:val="center"/>
              <w:rPr>
                <w:rFonts w:ascii="標楷體" w:eastAsia="標楷體" w:hAnsi="標楷體"/>
              </w:rPr>
            </w:pPr>
            <w:r>
              <w:rPr>
                <w:rFonts w:ascii="標楷體" w:eastAsia="標楷體" w:hAnsi="標楷體" w:hint="eastAsia"/>
                <w:lang w:eastAsia="zh-HK"/>
              </w:rPr>
              <w:t>說明</w:t>
            </w:r>
          </w:p>
        </w:tc>
      </w:tr>
      <w:tr w:rsidR="00E8526A" w14:paraId="3C9FA2AB"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6E4279"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F8D31B" w14:textId="77777777" w:rsidR="00E8526A" w:rsidRDefault="00E8526A" w:rsidP="00F55539">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6CC780A8" w14:textId="77777777" w:rsidR="00E8526A" w:rsidRDefault="00E8526A" w:rsidP="00F55539">
            <w:pPr>
              <w:rPr>
                <w:rFonts w:ascii="標楷體" w:eastAsia="標楷體" w:hAnsi="標楷體"/>
              </w:rPr>
            </w:pPr>
            <w:r>
              <w:rPr>
                <w:rFonts w:ascii="標楷體" w:eastAsia="標楷體" w:hAnsi="標楷體" w:hint="eastAsia"/>
              </w:rPr>
              <w:t>商品參數主檔</w:t>
            </w:r>
          </w:p>
        </w:tc>
      </w:tr>
      <w:tr w:rsidR="00E8526A" w14:paraId="22E5E21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3305ADA" w14:textId="77777777" w:rsidR="00E8526A" w:rsidRDefault="00E8526A" w:rsidP="00F55539">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1A4A25" w14:textId="77777777" w:rsidR="00E8526A" w:rsidRDefault="00E8526A" w:rsidP="00F55539">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689B24F6" w14:textId="77777777" w:rsidR="00E8526A" w:rsidRDefault="00E8526A" w:rsidP="00F55539">
            <w:pPr>
              <w:rPr>
                <w:rFonts w:ascii="標楷體" w:eastAsia="標楷體" w:hAnsi="標楷體"/>
              </w:rPr>
            </w:pPr>
            <w:r>
              <w:rPr>
                <w:rFonts w:ascii="標楷體" w:eastAsia="標楷體" w:hAnsi="標楷體" w:hint="eastAsia"/>
              </w:rPr>
              <w:t>商品參數副檔階梯式利率</w:t>
            </w:r>
          </w:p>
        </w:tc>
      </w:tr>
      <w:tr w:rsidR="00E8526A" w14:paraId="6A0E0EA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1E45F1" w14:textId="77777777" w:rsidR="00E8526A" w:rsidRDefault="00E8526A" w:rsidP="00F555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C6E2F5A" w14:textId="77777777" w:rsidR="00E8526A" w:rsidRDefault="00E8526A" w:rsidP="00F55539">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A1B72C0" w14:textId="77777777" w:rsidR="00E8526A" w:rsidRDefault="00E8526A" w:rsidP="00F55539">
            <w:pPr>
              <w:rPr>
                <w:rFonts w:ascii="標楷體" w:eastAsia="標楷體" w:hAnsi="標楷體"/>
              </w:rPr>
            </w:pPr>
            <w:r>
              <w:rPr>
                <w:rFonts w:ascii="標楷體" w:eastAsia="標楷體" w:hAnsi="標楷體" w:hint="eastAsia"/>
              </w:rPr>
              <w:t>額度主檔</w:t>
            </w:r>
          </w:p>
        </w:tc>
      </w:tr>
      <w:tr w:rsidR="00E8526A" w14:paraId="44BF191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8562EBC" w14:textId="77777777" w:rsidR="00E8526A" w:rsidRDefault="00E8526A" w:rsidP="00F55539">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4BAFFF" w14:textId="77777777" w:rsidR="00E8526A" w:rsidRDefault="00E8526A" w:rsidP="00F55539">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BABB157" w14:textId="77777777" w:rsidR="00E8526A" w:rsidRDefault="00E8526A" w:rsidP="00F55539">
            <w:pPr>
              <w:rPr>
                <w:rFonts w:ascii="標楷體" w:eastAsia="標楷體" w:hAnsi="標楷體"/>
              </w:rPr>
            </w:pPr>
            <w:r>
              <w:rPr>
                <w:rFonts w:ascii="標楷體" w:eastAsia="標楷體" w:hAnsi="標楷體" w:hint="eastAsia"/>
              </w:rPr>
              <w:t>案件申請檔</w:t>
            </w:r>
          </w:p>
        </w:tc>
      </w:tr>
      <w:tr w:rsidR="00E8526A" w14:paraId="10251E9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2317F6F"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FF2B27E" w14:textId="77777777" w:rsidR="00E8526A" w:rsidRDefault="00E8526A" w:rsidP="00F55539">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CB67EA3" w14:textId="77777777" w:rsidR="00E8526A" w:rsidRDefault="00E8526A" w:rsidP="00F55539">
            <w:pPr>
              <w:rPr>
                <w:rFonts w:ascii="標楷體" w:eastAsia="標楷體" w:hAnsi="標楷體"/>
              </w:rPr>
            </w:pPr>
            <w:r>
              <w:rPr>
                <w:rFonts w:ascii="標楷體" w:eastAsia="標楷體" w:hAnsi="標楷體" w:hint="eastAsia"/>
              </w:rPr>
              <w:t>客戶資料主檔</w:t>
            </w:r>
          </w:p>
        </w:tc>
      </w:tr>
      <w:tr w:rsidR="00E8526A" w14:paraId="3E9C555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B13457E"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2D5DED48" w14:textId="77777777" w:rsidR="00E8526A" w:rsidRDefault="00E8526A" w:rsidP="00F55539">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764BC66" w14:textId="77777777" w:rsidR="00E8526A" w:rsidRDefault="00E8526A" w:rsidP="00F55539">
            <w:pPr>
              <w:rPr>
                <w:rFonts w:ascii="標楷體" w:eastAsia="標楷體" w:hAnsi="標楷體"/>
              </w:rPr>
            </w:pPr>
            <w:r>
              <w:rPr>
                <w:rFonts w:ascii="標楷體" w:eastAsia="標楷體" w:hAnsi="標楷體" w:hint="eastAsia"/>
              </w:rPr>
              <w:t>放款主檔</w:t>
            </w:r>
          </w:p>
        </w:tc>
      </w:tr>
      <w:tr w:rsidR="00E8526A" w14:paraId="218A19D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E82E4F7"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E96A2F5" w14:textId="77777777" w:rsidR="00E8526A" w:rsidRDefault="00E8526A" w:rsidP="00F55539">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03F678EF" w14:textId="77777777" w:rsidR="00E8526A" w:rsidRDefault="00E8526A" w:rsidP="00F55539">
            <w:pPr>
              <w:rPr>
                <w:rFonts w:ascii="標楷體" w:eastAsia="標楷體" w:hAnsi="標楷體"/>
              </w:rPr>
            </w:pPr>
            <w:r>
              <w:rPr>
                <w:rFonts w:ascii="標楷體" w:eastAsia="標楷體" w:hAnsi="標楷體" w:hint="eastAsia"/>
              </w:rPr>
              <w:t>交易暫存</w:t>
            </w:r>
          </w:p>
        </w:tc>
      </w:tr>
      <w:tr w:rsidR="00E8526A" w14:paraId="20DCA163"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A0DABE9" w14:textId="77777777" w:rsidR="00E8526A" w:rsidRDefault="00E8526A" w:rsidP="00F55539">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0988F7F1" w14:textId="77777777" w:rsidR="00E8526A" w:rsidRDefault="00E8526A" w:rsidP="00F55539">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69C9A69" w14:textId="77777777" w:rsidR="00E8526A" w:rsidRDefault="00E8526A" w:rsidP="00F55539">
            <w:pPr>
              <w:rPr>
                <w:rFonts w:ascii="標楷體" w:eastAsia="標楷體" w:hAnsi="標楷體"/>
              </w:rPr>
            </w:pPr>
            <w:r>
              <w:rPr>
                <w:rFonts w:ascii="標楷體" w:eastAsia="標楷體" w:hAnsi="標楷體" w:hint="eastAsia"/>
              </w:rPr>
              <w:t>擔保品與額度關聯檔</w:t>
            </w:r>
          </w:p>
        </w:tc>
      </w:tr>
      <w:tr w:rsidR="00E8526A" w14:paraId="1392E98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B281460" w14:textId="77777777" w:rsidR="00E8526A" w:rsidRDefault="00E8526A" w:rsidP="00F55539">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5BA296AB" w14:textId="77777777" w:rsidR="00E8526A" w:rsidRDefault="00E8526A" w:rsidP="00F55539">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77AF843" w14:textId="77777777" w:rsidR="00E8526A" w:rsidRDefault="00E8526A" w:rsidP="00F55539">
            <w:pPr>
              <w:rPr>
                <w:rFonts w:ascii="標楷體" w:eastAsia="標楷體" w:hAnsi="標楷體"/>
              </w:rPr>
            </w:pPr>
            <w:r>
              <w:rPr>
                <w:rFonts w:ascii="標楷體" w:eastAsia="標楷體" w:hAnsi="標楷體" w:hint="eastAsia"/>
              </w:rPr>
              <w:t>員工資料檔</w:t>
            </w:r>
          </w:p>
        </w:tc>
      </w:tr>
      <w:tr w:rsidR="00E8526A" w14:paraId="3919376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6158297" w14:textId="77777777" w:rsidR="00E8526A" w:rsidRDefault="00E8526A" w:rsidP="00F55539">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023F8438" w14:textId="77777777" w:rsidR="00E8526A" w:rsidRDefault="00E8526A" w:rsidP="00F55539">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59C01602" w14:textId="77777777" w:rsidR="00E8526A" w:rsidRDefault="00E8526A" w:rsidP="00F55539">
            <w:pPr>
              <w:widowControl/>
              <w:rPr>
                <w:rFonts w:ascii="標楷體" w:eastAsia="標楷體" w:hAnsi="標楷體"/>
                <w:bCs/>
                <w:kern w:val="0"/>
              </w:rPr>
            </w:pPr>
            <w:r>
              <w:rPr>
                <w:rFonts w:ascii="標楷體" w:eastAsia="標楷體" w:hAnsi="標楷體" w:hint="eastAsia"/>
                <w:bCs/>
              </w:rPr>
              <w:t>ACH授權記錄檔</w:t>
            </w:r>
          </w:p>
        </w:tc>
      </w:tr>
      <w:tr w:rsidR="00E8526A" w14:paraId="4268D81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76E36E5" w14:textId="77777777" w:rsidR="00E8526A" w:rsidRDefault="00E8526A" w:rsidP="00F55539">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7A3C9A92" w14:textId="77777777" w:rsidR="00E8526A" w:rsidRDefault="00E8526A" w:rsidP="00F55539">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0202D9C4" w14:textId="77777777" w:rsidR="00E8526A" w:rsidRDefault="00E8526A" w:rsidP="00F55539">
            <w:pPr>
              <w:widowControl/>
              <w:rPr>
                <w:rFonts w:ascii="標楷體" w:eastAsia="標楷體" w:hAnsi="標楷體"/>
                <w:bCs/>
                <w:kern w:val="0"/>
              </w:rPr>
            </w:pPr>
            <w:r>
              <w:rPr>
                <w:rFonts w:ascii="標楷體" w:eastAsia="標楷體" w:hAnsi="標楷體" w:hint="eastAsia"/>
                <w:bCs/>
              </w:rPr>
              <w:t>郵局授權記錄檔</w:t>
            </w:r>
          </w:p>
        </w:tc>
      </w:tr>
      <w:tr w:rsidR="00A01CC0" w14:paraId="05B27570" w14:textId="77777777" w:rsidTr="00F55539">
        <w:tc>
          <w:tcPr>
            <w:tcW w:w="851" w:type="dxa"/>
            <w:tcBorders>
              <w:top w:val="single" w:sz="4" w:space="0" w:color="auto"/>
              <w:left w:val="single" w:sz="4" w:space="0" w:color="auto"/>
              <w:bottom w:val="single" w:sz="4" w:space="0" w:color="auto"/>
              <w:right w:val="single" w:sz="4" w:space="0" w:color="auto"/>
            </w:tcBorders>
          </w:tcPr>
          <w:p w14:paraId="4B36EAC9" w14:textId="77777777" w:rsidR="00A01CC0" w:rsidRDefault="00A01CC0" w:rsidP="00F55539">
            <w:pPr>
              <w:jc w:val="cente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4D9F83D" w14:textId="77777777" w:rsidR="00A01CC0" w:rsidRDefault="00A01CC0" w:rsidP="00F55539">
            <w:pPr>
              <w:rPr>
                <w:rFonts w:ascii="標楷體" w:eastAsia="標楷體" w:hAnsi="標楷體" w:hint="eastAsia"/>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09150020" w14:textId="77777777" w:rsidR="00A01CC0" w:rsidRPr="00A01CC0" w:rsidRDefault="00A01CC0" w:rsidP="00F55539">
            <w:pPr>
              <w:widowControl/>
              <w:rPr>
                <w:rFonts w:ascii="標楷體" w:eastAsia="標楷體" w:hAnsi="標楷體" w:hint="eastAsia"/>
                <w:bCs/>
              </w:rPr>
            </w:pPr>
            <w:r w:rsidRPr="00A01CC0">
              <w:rPr>
                <w:rFonts w:ascii="標楷體" w:eastAsia="標楷體" w:hAnsi="標楷體" w:hint="eastAsia"/>
              </w:rPr>
              <w:t>擔保品不動產建物檔</w:t>
            </w:r>
          </w:p>
        </w:tc>
      </w:tr>
    </w:tbl>
    <w:p w14:paraId="2A500ACD" w14:textId="77777777" w:rsidR="00E8526A" w:rsidRDefault="00E8526A" w:rsidP="00E8526A">
      <w:pPr>
        <w:widowControl/>
      </w:pPr>
    </w:p>
    <w:p w14:paraId="5BBB2E64" w14:textId="77777777" w:rsidR="00E8526A" w:rsidRDefault="00E8526A" w:rsidP="00E8526A">
      <w:pPr>
        <w:widowControl/>
        <w:rPr>
          <w:rFonts w:eastAsia="標楷體"/>
          <w:szCs w:val="20"/>
        </w:rPr>
      </w:pPr>
      <w:r>
        <w:br w:type="page"/>
      </w:r>
    </w:p>
    <w:p w14:paraId="36EF9CF4" w14:textId="77777777" w:rsidR="00E8526A" w:rsidRDefault="00E8526A" w:rsidP="00907DEF">
      <w:pPr>
        <w:pStyle w:val="7"/>
        <w:numPr>
          <w:ilvl w:val="6"/>
          <w:numId w:val="70"/>
        </w:numPr>
      </w:pPr>
      <w:r>
        <w:t>UI</w:t>
      </w:r>
      <w:r>
        <w:rPr>
          <w:rFonts w:hint="eastAsia"/>
        </w:rPr>
        <w:t>畫面</w:t>
      </w:r>
      <w:r>
        <w:t>-</w:t>
      </w:r>
      <w:r>
        <w:rPr>
          <w:rFonts w:hint="eastAsia"/>
        </w:rPr>
        <w:t>修改</w:t>
      </w:r>
    </w:p>
    <w:p w14:paraId="21650253"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B170125" w14:textId="5F8E5D79"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3BB06DB3" wp14:editId="222AD086">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7A6D3800" wp14:editId="0B748B8A">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rPr>
        <w:drawing>
          <wp:inline distT="0" distB="0" distL="0" distR="0" wp14:anchorId="4B0A5F3F" wp14:editId="460B6270">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rPr>
        <w:drawing>
          <wp:inline distT="0" distB="0" distL="0" distR="0" wp14:anchorId="67F4C87B" wp14:editId="7EFA6E2C">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drawing>
          <wp:inline distT="0" distB="0" distL="0" distR="0" wp14:anchorId="34BBF34C" wp14:editId="73EDABF2">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7C93BDDB" w14:textId="77777777" w:rsidR="00E8526A" w:rsidRDefault="00E8526A" w:rsidP="00E8526A">
      <w:pPr>
        <w:rPr>
          <w:rFonts w:ascii="標楷體" w:eastAsia="標楷體" w:hAnsi="標楷體"/>
          <w:noProof/>
        </w:rPr>
      </w:pPr>
    </w:p>
    <w:p w14:paraId="4AE77D75" w14:textId="77777777" w:rsidR="00E8526A" w:rsidRDefault="00E8526A" w:rsidP="00E8526A">
      <w:pPr>
        <w:pStyle w:val="a"/>
      </w:pPr>
      <w:r>
        <w:rPr>
          <w:rFonts w:hint="eastAsia"/>
        </w:rPr>
        <w:t>輸入畫面按鈕說明-修改</w:t>
      </w:r>
    </w:p>
    <w:p w14:paraId="2DC4D7EF"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5C5EEF67"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9CAAE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55AA9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7E967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527CFEB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11327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E4CDFE"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2BF5613"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6155F7B5"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0CCEAB"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8614F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6842822B"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A888921"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01AB34" w14:textId="77777777" w:rsidR="00E8526A" w:rsidRDefault="00E8526A" w:rsidP="00F55539">
            <w:pPr>
              <w:rPr>
                <w:rFonts w:ascii="標楷體" w:eastAsia="標楷體" w:hAnsi="標楷體"/>
              </w:rPr>
            </w:pPr>
            <w:r>
              <w:rPr>
                <w:rFonts w:ascii="標楷體" w:eastAsia="標楷體" w:hAnsi="標楷體" w:hint="eastAsia"/>
              </w:rPr>
              <w:t>6.修改時檢核如下:</w:t>
            </w:r>
          </w:p>
          <w:p w14:paraId="3211B92A"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CF960D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604F71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788F9A9"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DEB85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6752A377"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855FF78"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36865F"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34CDB3F1"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3BBD97D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043937C"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7DC4F3"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F9945E"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375F335" w14:textId="77777777" w:rsidR="00E8526A" w:rsidRDefault="00E8526A" w:rsidP="00E8526A"/>
    <w:p w14:paraId="0F0037A3" w14:textId="77777777" w:rsidR="00E8526A" w:rsidRDefault="00E8526A" w:rsidP="00E8526A">
      <w:pPr>
        <w:rPr>
          <w:rFonts w:ascii="標楷體" w:eastAsia="標楷體" w:hAnsi="標楷體"/>
        </w:rPr>
      </w:pPr>
    </w:p>
    <w:p w14:paraId="1663139A" w14:textId="77777777" w:rsidR="00E8526A" w:rsidRDefault="00E8526A" w:rsidP="00E8526A">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5E2C3DE"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3B4F0"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714BA8"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70383B"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2A253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300F39D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0CC0D"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20F599"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27AD7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A96EEA"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5810C9B1"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7167E78"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4FE7C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E9592F" w14:textId="77777777" w:rsidR="00E8526A" w:rsidRDefault="00E8526A" w:rsidP="00F55539">
            <w:pPr>
              <w:widowControl/>
              <w:rPr>
                <w:rFonts w:ascii="標楷體" w:eastAsia="標楷體" w:hAnsi="標楷體"/>
              </w:rPr>
            </w:pPr>
          </w:p>
        </w:tc>
      </w:tr>
      <w:tr w:rsidR="00E8526A" w14:paraId="12A2BF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AB7C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DA5DB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5C49DCF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AEE55F"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08A227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B0FF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F76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78BACA" w14:textId="77777777" w:rsidR="00E8526A" w:rsidRDefault="00E8526A" w:rsidP="00F55539">
            <w:pPr>
              <w:rPr>
                <w:rFonts w:ascii="標楷體" w:eastAsia="標楷體" w:hAnsi="標楷體"/>
              </w:rPr>
            </w:pPr>
          </w:p>
        </w:tc>
      </w:tr>
      <w:tr w:rsidR="00E8526A" w14:paraId="3DBE4F5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7D0D0"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3325EDB"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7E6DC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74C557"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41C38B1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24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620F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F42F11" w14:textId="77777777" w:rsidR="00E8526A" w:rsidRDefault="00E8526A" w:rsidP="00F55539">
            <w:pPr>
              <w:rPr>
                <w:rFonts w:ascii="標楷體" w:eastAsia="標楷體" w:hAnsi="標楷體"/>
              </w:rPr>
            </w:pPr>
          </w:p>
        </w:tc>
      </w:tr>
      <w:tr w:rsidR="00E8526A" w14:paraId="530C1D3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F7280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4CC789CE"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DFE87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B1F5C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2F9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C2C3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CC5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940838"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8EA8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8BA45"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99E97E6"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4361A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976F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875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9E0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E4813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3E8C06"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02BAE8B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5871D"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44D4CE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48B6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593CB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7A28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6999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2CC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F6B642"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70BD4D0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7E1C5A"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C12962C"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017C8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76071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FAE1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B698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709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06462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01693F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403838"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FB984CD"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B2878C0"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AAD34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B633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E1A6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BE04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989EF2"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84032C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D3638E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6432B4A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49AC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A8E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CF5D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401A5D" w14:textId="77777777" w:rsidR="00E8526A" w:rsidRDefault="00E8526A" w:rsidP="00F55539">
            <w:pPr>
              <w:rPr>
                <w:rFonts w:ascii="標楷體" w:eastAsia="標楷體" w:hAnsi="標楷體"/>
              </w:rPr>
            </w:pPr>
          </w:p>
        </w:tc>
      </w:tr>
      <w:tr w:rsidR="00E8526A" w14:paraId="601309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90A0F"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33AE67"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6DB66D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9F16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39D1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1D28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826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D9A81B"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50161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4FDBA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3AA1631"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F223A0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1A066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47547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0238A9C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D5C04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3E829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23E18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5908E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C5169E"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56A7692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090464"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1FA4ED0"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6AAE5D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D2C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EE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65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67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4C00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5A033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7A58E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3B2992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35AA15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153E3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16F2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12A9A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0233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5B73B"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6D114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A6810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9B0414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59C638C8"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47D3C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8BBC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BC7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3193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0B90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B539FB"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137E13F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7903F5D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073CFA"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76BB330F"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6A2CA8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13F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3533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F949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7DBD6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D8F0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80697F"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字</w:t>
            </w:r>
          </w:p>
          <w:p w14:paraId="6D5BE24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2FF583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FBEABD"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6692B35"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0BAB3BD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45C2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F15B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A43C0F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44E81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CF8BF3"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2F38C54A"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30A9CF0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EE441"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4179111"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72511F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42F13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1CA48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EE157D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5F3A9C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C5D70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6A17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FD83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7B688C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E8526A" w14:paraId="1FB2F0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8E555"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202F640"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66ADBF3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28D127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0970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1ED4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A473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4C29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8D2D0E5"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AA4CF55"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1936333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C2669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2E6E99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F9B9F1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0341F5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A2ED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6FB80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F3780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5060B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9AFA7D"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088551E"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4BACC8C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F57C49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51D6E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52FC2A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B4B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E57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725827" w14:textId="77777777" w:rsidR="00E8526A" w:rsidRDefault="00E8526A" w:rsidP="00F55539">
            <w:pPr>
              <w:rPr>
                <w:rFonts w:ascii="標楷體" w:eastAsia="標楷體" w:hAnsi="標楷體"/>
              </w:rPr>
            </w:pPr>
          </w:p>
        </w:tc>
      </w:tr>
      <w:tr w:rsidR="00E8526A" w14:paraId="7D221F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A04B3F"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73838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888E0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2BACF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983B6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2BC1F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BE3C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30B87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AD0C2A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15A88D"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6EFFC04"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4FA41AA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59EE2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6C5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732A1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B21F9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71C64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D0DEF3"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2C05D07E"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761C3ECC"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34A20DD3"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47F918EA"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A3DAAD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73CD447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8E08D"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65B7788"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E05955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73F0AE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918F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CC6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7A53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D92781"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15674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9A4AA"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6BED03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4146D29B"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550A4B1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08A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4F7767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92ED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D6C6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376A3F4"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97C72B9"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364A0E0E"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520A09D3" w14:textId="77777777" w:rsidR="00E8526A" w:rsidRDefault="00E8526A" w:rsidP="00F55539">
            <w:pPr>
              <w:rPr>
                <w:rFonts w:ascii="標楷體" w:eastAsia="標楷體" w:hAnsi="標楷體"/>
              </w:rPr>
            </w:pPr>
            <w:r>
              <w:rPr>
                <w:rFonts w:ascii="標楷體" w:eastAsia="標楷體" w:hAnsi="標楷體" w:hint="eastAsia"/>
              </w:rPr>
              <w:t>310: &lt;= 12 月</w:t>
            </w:r>
          </w:p>
          <w:p w14:paraId="6627BC37"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1D6C7EA5" w14:textId="77777777" w:rsidR="00E8526A" w:rsidRDefault="00E8526A" w:rsidP="00F55539">
            <w:pPr>
              <w:rPr>
                <w:rFonts w:ascii="標楷體" w:eastAsia="標楷體" w:hAnsi="標楷體"/>
              </w:rPr>
            </w:pPr>
            <w:r>
              <w:rPr>
                <w:rFonts w:ascii="標楷體" w:eastAsia="標楷體" w:hAnsi="標楷體" w:hint="eastAsia"/>
              </w:rPr>
              <w:t>330: &gt; 84月</w:t>
            </w:r>
          </w:p>
          <w:p w14:paraId="664352A9" w14:textId="77777777" w:rsidR="00E8526A" w:rsidRDefault="00E8526A" w:rsidP="00F55539">
            <w:pPr>
              <w:rPr>
                <w:rFonts w:ascii="標楷體" w:eastAsia="標楷體" w:hAnsi="標楷體"/>
              </w:rPr>
            </w:pPr>
            <w:r>
              <w:rPr>
                <w:rFonts w:ascii="標楷體" w:eastAsia="標楷體" w:hAnsi="標楷體" w:hint="eastAsia"/>
              </w:rPr>
              <w:t>340: 三十年房貸</w:t>
            </w:r>
          </w:p>
          <w:p w14:paraId="3FC70B9D"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EFC61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28793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DC026E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FA21F0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98DF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75A174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63B742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1E3DDF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C68EC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5FC6B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57990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9651A5" w14:textId="77777777" w:rsidR="00E8526A" w:rsidRDefault="00E8526A" w:rsidP="00F55539">
            <w:pPr>
              <w:rPr>
                <w:rFonts w:ascii="標楷體" w:eastAsia="標楷體" w:hAnsi="標楷體"/>
              </w:rPr>
            </w:pPr>
            <w:r>
              <w:rPr>
                <w:rFonts w:ascii="標楷體" w:eastAsia="標楷體" w:hAnsi="標楷體" w:hint="eastAsia"/>
              </w:rPr>
              <w:t>3.房貸優惠購車專案須為[3.本息平均法] (在商品參數做限制即可)</w:t>
            </w:r>
          </w:p>
          <w:p w14:paraId="46C7184F"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5494E8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33DB394"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1EDF2D"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586493D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889EC9"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05404C4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0EBB0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54DEB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F143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DBBA0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1485E1" w14:textId="77777777" w:rsidR="00E8526A" w:rsidRDefault="00E8526A" w:rsidP="00F55539">
            <w:pPr>
              <w:rPr>
                <w:rFonts w:ascii="標楷體" w:eastAsia="標楷體" w:hAnsi="標楷體"/>
              </w:rPr>
            </w:pPr>
            <w:r>
              <w:rPr>
                <w:rFonts w:ascii="標楷體" w:eastAsia="標楷體" w:hAnsi="標楷體" w:hint="eastAsia"/>
              </w:rPr>
              <w:t>2.限輸入代碼,檢核條件：</w:t>
            </w:r>
          </w:p>
          <w:p w14:paraId="5860E56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84E5487"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100D6EED"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6E65303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AF6CD8C"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2938568B"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715CCE70"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10688485"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14B0901A"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300C05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9E9891"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324FF128"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3FE3566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F75D90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148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A7EC5E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7B087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004CA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89FFA1"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620B6A8"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2A1FB02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3AE6DF"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6B7D2C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351DE6F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733A22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E05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3DC514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627FE1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ABF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92E625"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43940A22"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21559B63"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6C36E10E"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1064C9DA"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05A07C1A"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78C5A4FE"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5157A347"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574AC6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B50449"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77228A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218D869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D717AD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81789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2FC42C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29B75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F032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9CBCB4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1A414AEA"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5E3C5C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1E283EAA" w14:textId="77777777" w:rsidR="00E8526A" w:rsidRDefault="00E8526A" w:rsidP="00F55539">
            <w:pPr>
              <w:ind w:left="204"/>
              <w:rPr>
                <w:rFonts w:ascii="標楷體" w:eastAsia="標楷體" w:hAnsi="標楷體"/>
              </w:rPr>
            </w:pPr>
            <w:r>
              <w:rPr>
                <w:rFonts w:ascii="標楷體" w:eastAsia="標楷體" w:hAnsi="標楷體" w:hint="eastAsia"/>
              </w:rPr>
              <w:t>(3).[動支期限]須大於[准駁日期]</w:t>
            </w:r>
          </w:p>
          <w:p w14:paraId="08F8B689"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487F50C7" w14:textId="77777777" w:rsidR="00E8526A" w:rsidRDefault="00E8526A" w:rsidP="00F55539">
            <w:pPr>
              <w:rPr>
                <w:rFonts w:ascii="標楷體" w:eastAsia="標楷體" w:hAnsi="標楷體"/>
              </w:rPr>
            </w:pPr>
            <w:r>
              <w:rPr>
                <w:rFonts w:ascii="標楷體" w:eastAsia="標楷體" w:hAnsi="標楷體" w:hint="eastAsia"/>
              </w:rPr>
              <w:t>4.FacMain.UtilDeadline</w:t>
            </w:r>
          </w:p>
        </w:tc>
      </w:tr>
      <w:tr w:rsidR="00E8526A" w14:paraId="7BBB522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A164B1"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CA0CAE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4F95736F"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37A4FE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581D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19C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49DF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93CEE9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199D2E0"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253BA1CF"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218BC5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4B4E60"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00A994F"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41A83CC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E303FE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1A3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A7B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6D2C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4519B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5F820A7" w14:textId="77777777" w:rsidR="00E8526A" w:rsidRDefault="00E8526A" w:rsidP="00F55539">
            <w:pPr>
              <w:rPr>
                <w:rFonts w:ascii="標楷體" w:eastAsia="標楷體" w:hAnsi="標楷體"/>
              </w:rPr>
            </w:pPr>
            <w:r>
              <w:rPr>
                <w:rFonts w:ascii="標楷體" w:eastAsia="標楷體" w:hAnsi="標楷體" w:hint="eastAsia"/>
              </w:rPr>
              <w:t>2.自行輸入金額</w:t>
            </w:r>
          </w:p>
          <w:p w14:paraId="3B096FB9"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740FE9DD"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3452E11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220CC"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5A50F40C"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6EAF443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4D8628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95E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C736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ED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6ED22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82398E" w14:textId="77777777" w:rsidR="00E8526A" w:rsidRDefault="00E8526A" w:rsidP="00F55539">
            <w:pPr>
              <w:rPr>
                <w:rFonts w:ascii="標楷體" w:eastAsia="標楷體" w:hAnsi="標楷體"/>
              </w:rPr>
            </w:pPr>
            <w:r>
              <w:rPr>
                <w:rFonts w:ascii="標楷體" w:eastAsia="標楷體" w:hAnsi="標楷體" w:hint="eastAsia"/>
              </w:rPr>
              <w:t>2.自行輸入金額</w:t>
            </w:r>
          </w:p>
          <w:p w14:paraId="54E6C650"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E8526A" w14:paraId="4F4A025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A9172F6"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8F4382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1A58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C53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CA27C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E640CC1" w14:textId="77777777" w:rsidR="00E8526A" w:rsidRDefault="00E8526A" w:rsidP="00F55539">
            <w:pPr>
              <w:rPr>
                <w:rFonts w:ascii="標楷體" w:eastAsia="標楷體" w:hAnsi="標楷體"/>
              </w:rPr>
            </w:pPr>
          </w:p>
        </w:tc>
      </w:tr>
      <w:tr w:rsidR="00E8526A" w14:paraId="2313CB98"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654855E3"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7F975DB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64F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AE02D2F"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6532496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535D7E4"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0DA83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0130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A2B8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6811B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2020BBB"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7388D0D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2C07BA8"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0D54B4A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5A3FFC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43C9958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2FDB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FC0CDA"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2085EA0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C6FD86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CE84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A41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309A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9D43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247BA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A8F136"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53A974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413639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79E1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C4A2C9"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7A5B6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B61241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B26A9C"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FB0BD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707CF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75B8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DE5D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CA60F4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39A56299"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18C463D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6DF96F6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53032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3AD8934"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337537AE"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32E5D2FF"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5DC50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21C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E7E2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F795A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033E454"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1CB561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30B36A1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71004CA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533E970"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38F1C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45E1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F9F3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0444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D21F1C" w14:textId="77777777" w:rsidR="00E8526A" w:rsidRDefault="00E8526A" w:rsidP="00F55539">
            <w:pPr>
              <w:rPr>
                <w:rFonts w:ascii="標楷體" w:eastAsia="標楷體" w:hAnsi="標楷體"/>
              </w:rPr>
            </w:pPr>
          </w:p>
        </w:tc>
      </w:tr>
      <w:tr w:rsidR="00E8526A" w14:paraId="61E1EC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ADBC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1DFAB1"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2627483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C0B5AC0"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AA544A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614695E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F1885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08987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CE213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EDD0A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0F63F29"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4B41CEB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3308B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7E2E811"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66EDB0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A6DC3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5AD9D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364A96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C2F3F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16ED2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94CC8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E765ACF"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4D86B142"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434B06C5"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304F8C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6D101DF"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7A8FE1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A4CC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B481749"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7B23219"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A38B63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B1FF6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239F82C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6827B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C960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8D4B6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923708"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E5629D6"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0CD845C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C598E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7DA5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4DCF2DC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01B97F7"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DA1977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1B3C03E0"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6D6DD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1B6CD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2AE2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44B8785"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9AEA3B" w14:textId="77777777" w:rsidR="00E8526A" w:rsidRDefault="00E8526A" w:rsidP="00F55539">
            <w:pPr>
              <w:rPr>
                <w:rFonts w:ascii="標楷體" w:eastAsia="標楷體" w:hAnsi="標楷體"/>
              </w:rPr>
            </w:pPr>
            <w:r>
              <w:rPr>
                <w:rFonts w:ascii="標楷體" w:eastAsia="標楷體" w:hAnsi="標楷體" w:hint="eastAsia"/>
              </w:rPr>
              <w:t>3.FacMain.RuleCode</w:t>
            </w:r>
          </w:p>
          <w:p w14:paraId="0218CF60"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2924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F8D99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BFD2C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2060CE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D2A20B5"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3435A65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93AD7E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179AEA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2D3E0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B1E08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0FF34D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99A225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3DE07FD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E136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001C7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6650812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977AE7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6D5B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4C09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2BC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69B34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B32968F" w14:textId="77777777" w:rsidR="00E8526A" w:rsidRDefault="00E8526A" w:rsidP="00F55539">
            <w:pPr>
              <w:rPr>
                <w:rFonts w:ascii="標楷體" w:eastAsia="標楷體" w:hAnsi="標楷體"/>
              </w:rPr>
            </w:pPr>
            <w:r>
              <w:rPr>
                <w:rFonts w:ascii="標楷體" w:eastAsia="標楷體" w:hAnsi="標楷體" w:hint="eastAsia"/>
              </w:rPr>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3EC6E050"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6E983A4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10067C5" w14:textId="77777777" w:rsidR="00E8526A" w:rsidRDefault="00E8526A" w:rsidP="00F5553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799D066"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12DCBF1C"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399C57C9"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6E6B4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5B31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2059FCD"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3CD058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FE9E9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BBA9F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718BCF7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BA3D8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A7759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5697D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0AF9E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20F53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696B8FB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3A047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DC94D86"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6EAFEBC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DF583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C7192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371C64B4"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750132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5FB76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80E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21216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0B9BFA"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749980E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4A39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BB592DB"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3FCFA6B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C3B7514"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00735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980ED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E8C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E692C6"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7DB933E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423D8"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40FF934"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43D7EA4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D445E78"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E8FAE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EEE83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4704C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28FAB5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D59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586A6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7F7851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277A770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09A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F79BAD4"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1C011090"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FE52AF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AE50F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B6440A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010763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9332D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12DB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A514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98BE91B"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3CC81D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34B5D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13197DC"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69B8BB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84BDF8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1CBBF3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7072C9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EBBCD2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5BAD7F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FB12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A1456F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95920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46F8EC"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5C01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10233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A24C3F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4F7F78C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4A64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8EB6D2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4AC7557F"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C27CB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AED42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0D1F0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C20F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3A74C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9E1111"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0301595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12A4C61"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EC0F7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D8A18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B92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68F1B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0D4448" w14:textId="77777777" w:rsidR="00E8526A" w:rsidRDefault="00E8526A" w:rsidP="00F55539">
            <w:pPr>
              <w:rPr>
                <w:rFonts w:ascii="標楷體" w:eastAsia="標楷體" w:hAnsi="標楷體"/>
                <w:sz w:val="22"/>
                <w:szCs w:val="22"/>
              </w:rPr>
            </w:pPr>
          </w:p>
        </w:tc>
      </w:tr>
      <w:tr w:rsidR="00E8526A" w14:paraId="1A73CF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D6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30E592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287DE63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0F65B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2D60D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15E881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13B090B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7ACB69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E5C9C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79C9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3DC6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8F06C33"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0C5FD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DDB5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F9BDA6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5916179A"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F9450A7"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7E6EB1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0D6863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30E794D1"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F44EF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6644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61441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E19D2"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2AB1639C" w14:textId="77777777" w:rsidR="00E8526A" w:rsidRDefault="00E8526A" w:rsidP="00F55539">
            <w:pPr>
              <w:rPr>
                <w:rFonts w:ascii="標楷體" w:eastAsia="標楷體" w:hAnsi="標楷體" w:cs="Arial"/>
              </w:rPr>
            </w:pPr>
            <w:r>
              <w:rPr>
                <w:rFonts w:ascii="標楷體" w:eastAsia="標楷體" w:hAnsi="標楷體" w:hint="eastAsia"/>
              </w:rPr>
              <w:t>3.[繳款方式]為[2.銀行扣款]時顯示[行庫資料查詢]按鈕</w:t>
            </w:r>
          </w:p>
          <w:p w14:paraId="724714B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2BF371E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35664DDE"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3ED33C0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8935B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8DF439D"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831C177"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D7CD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F33D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94EC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23BC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CD237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FD6F0C4"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13DF42F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77195E5D" w14:textId="77777777" w:rsidR="00E8526A"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2346050E"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503CB9E2"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4B3FE19"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4827ED9B" w14:textId="77777777" w:rsidR="00E8526A" w:rsidRDefault="00E8526A" w:rsidP="00F55539">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E8526A" w14:paraId="50ADDF27"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48B3E2BE" w14:textId="77777777" w:rsidR="00E8526A" w:rsidRPr="00BD22CA" w:rsidRDefault="00E8526A" w:rsidP="00F55539">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380E5DF4" w14:textId="77777777" w:rsidR="00E8526A" w:rsidRDefault="00E8526A" w:rsidP="00F55539">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1A3725B2" w14:textId="77777777" w:rsidR="00E8526A" w:rsidRPr="00BD22CA" w:rsidRDefault="00E8526A" w:rsidP="00F55539">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E8526A" w14:paraId="249307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56AB9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D00AFB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2E61073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B5EDB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107E2D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069611A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62FC1F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13188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45302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D5542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AEE9FE2"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3F787CBD"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0C563E1F"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6399EE78"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35E6F2D"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78DBD54E"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E578C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A1DDA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C09812"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296CCE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3E40402B"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1EA819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5C79909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EAD90F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39ECA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BD97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339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A572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021DE3D"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1F92030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F0E8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9CD9B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5FD62F57"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36E30D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961C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944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CDB1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0DDAE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A935F5B"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52BDE99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5AB652C4"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32C3545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8B8EA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7ED0F82"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0C78E2D2"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14A237A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DA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54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5AD2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2F65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6F1590C"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13F1FB5A"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54464F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6BE142B2"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3BC89C01"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1A15973A"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49573CC6"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38577ED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867FD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4E341D5"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D61635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C2CEE1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2B63748"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3737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0D0ED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FF55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85B1B2"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30FEE53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DAB2F17"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B3A5839"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7C5AA8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AABD6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42FE498"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C615117"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70D03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EFFD2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47CEDB9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65CA17D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500E4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65C9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2A2D8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7222BE7"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14FB00CE"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06DF6214"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CED733B"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C6A71F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A371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57EB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E5B3A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2AD2A1" w14:textId="77777777" w:rsidR="00E8526A" w:rsidRDefault="00E8526A" w:rsidP="00F55539">
            <w:pPr>
              <w:rPr>
                <w:rFonts w:ascii="標楷體" w:eastAsia="標楷體" w:hAnsi="標楷體"/>
              </w:rPr>
            </w:pPr>
          </w:p>
        </w:tc>
      </w:tr>
      <w:tr w:rsidR="00E8526A" w14:paraId="1AA560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C248D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2716D6C"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47F91B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06E0C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BE9A8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6F1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8BE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A664E2" w14:textId="77777777" w:rsidR="00E8526A" w:rsidRDefault="00E8526A" w:rsidP="00F55539">
            <w:pPr>
              <w:rPr>
                <w:rFonts w:ascii="標楷體" w:eastAsia="標楷體" w:hAnsi="標楷體"/>
              </w:rPr>
            </w:pPr>
            <w:r>
              <w:rPr>
                <w:rFonts w:ascii="標楷體" w:eastAsia="標楷體" w:hAnsi="標楷體" w:hint="eastAsia"/>
              </w:rPr>
              <w:t>1.限輸入文數字</w:t>
            </w:r>
          </w:p>
          <w:p w14:paraId="1B78FAA2"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0B33EC1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61F54D5A"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2BD060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2AF3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BB89FB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4D49F1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BE87D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3443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5BF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61A3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C13FE4"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51B5503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C886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82A36DB"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76873C3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D1DB67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EEAF5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9F6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0807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0714E" w14:textId="77777777" w:rsidR="00E8526A" w:rsidRDefault="00E8526A" w:rsidP="00F55539">
            <w:pPr>
              <w:rPr>
                <w:rFonts w:ascii="標楷體" w:eastAsia="標楷體" w:hAnsi="標楷體"/>
              </w:rPr>
            </w:pPr>
            <w:r>
              <w:rPr>
                <w:rFonts w:ascii="標楷體" w:eastAsia="標楷體" w:hAnsi="標楷體" w:hint="eastAsia"/>
              </w:rPr>
              <w:t>1.由[申請號碼]與[統一編號]檢核[額度主檔(FacMain)]自動帶出</w:t>
            </w:r>
          </w:p>
          <w:p w14:paraId="03A7A6C4"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61C6594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2615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8ECEB8C"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24152264"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9D529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1A8BEA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A7B7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E329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57E65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C210C" w14:textId="77777777" w:rsidR="00E8526A" w:rsidRDefault="00E8526A" w:rsidP="00F55539">
            <w:pPr>
              <w:rPr>
                <w:rFonts w:ascii="標楷體" w:eastAsia="標楷體" w:hAnsi="標楷體"/>
              </w:rPr>
            </w:pPr>
            <w:r>
              <w:rPr>
                <w:rFonts w:ascii="標楷體" w:eastAsia="標楷體" w:hAnsi="標楷體" w:hint="eastAsia"/>
              </w:rPr>
              <w:t>2.限輸入文數字</w:t>
            </w:r>
          </w:p>
          <w:p w14:paraId="23FC9ED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66F4B4" w14:textId="77777777" w:rsidR="00E8526A" w:rsidRDefault="00E8526A" w:rsidP="00F55539">
            <w:pPr>
              <w:rPr>
                <w:rFonts w:ascii="標楷體" w:eastAsia="標楷體" w:hAnsi="標楷體"/>
              </w:rPr>
            </w:pPr>
            <w:r>
              <w:rPr>
                <w:rFonts w:ascii="標楷體" w:eastAsia="標楷體" w:hAnsi="標楷體" w:hint="eastAsia"/>
              </w:rPr>
              <w:t>4.FacMain.FireOfficer</w:t>
            </w:r>
          </w:p>
        </w:tc>
      </w:tr>
      <w:tr w:rsidR="00E8526A" w14:paraId="70C3B6B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B17D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EAE44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E9756A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EE3DF4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9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F5F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AB8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45E4D2E"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353B7E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45CF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2F36D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25866FF"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4740C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5DE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101A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C93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1EEC5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35DFA1C" w14:textId="77777777" w:rsidR="00E8526A" w:rsidRDefault="00E8526A" w:rsidP="00F55539">
            <w:pPr>
              <w:rPr>
                <w:rFonts w:ascii="標楷體" w:eastAsia="標楷體" w:hAnsi="標楷體"/>
              </w:rPr>
            </w:pPr>
            <w:r>
              <w:rPr>
                <w:rFonts w:ascii="標楷體" w:eastAsia="標楷體" w:hAnsi="標楷體" w:hint="eastAsia"/>
              </w:rPr>
              <w:t>2.限輸入文數字</w:t>
            </w:r>
          </w:p>
          <w:p w14:paraId="1750CD9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1EC6716"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6F4FA24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644D4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4865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FD2754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7E9C4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2C62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B5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C5980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660EB9"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01B081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124EAB"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2260E923"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7ADCB69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0556E4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74BF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1E79C6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D676C9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BDA28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115F20"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0E7B240C"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522968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5C5C2"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7D0C9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76961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6863B2"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C579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CDCD6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AA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0C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449B9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110D01D"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5AD7A23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4E81D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D7B433"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2A28F0F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B188B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817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B02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B5C8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0A077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CCCC7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370E7BF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1B5FC2F"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D9867EB"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34EFE2A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653E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7C6794"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29E833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1D994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8DCB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BD1D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7002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F3DE7BB"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310B52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D7D6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04CA33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171DA61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79433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14065A"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4/L6064]</w:t>
            </w:r>
          </w:p>
          <w:p w14:paraId="45447C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F611BA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B6F417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2F640B" w14:textId="77777777" w:rsidR="00E8526A" w:rsidRDefault="00E8526A" w:rsidP="00F55539">
            <w:pPr>
              <w:rPr>
                <w:rFonts w:ascii="標楷體" w:eastAsia="標楷體" w:hAnsi="標楷體"/>
              </w:rPr>
            </w:pPr>
            <w:r>
              <w:rPr>
                <w:rFonts w:ascii="標楷體" w:eastAsia="標楷體" w:hAnsi="標楷體" w:hint="eastAsia"/>
              </w:rPr>
              <w:t>1.自動顯示原值</w:t>
            </w:r>
          </w:p>
          <w:p w14:paraId="131DF6E8" w14:textId="77777777" w:rsidR="00E8526A" w:rsidRDefault="00E8526A" w:rsidP="00F55539">
            <w:pPr>
              <w:rPr>
                <w:rFonts w:ascii="標楷體" w:eastAsia="標楷體" w:hAnsi="標楷體"/>
              </w:rPr>
            </w:pPr>
            <w:r>
              <w:rPr>
                <w:rFonts w:ascii="標楷體" w:eastAsia="標楷體" w:hAnsi="標楷體" w:hint="eastAsia"/>
              </w:rPr>
              <w:t>2.限輸入代碼</w:t>
            </w:r>
          </w:p>
          <w:p w14:paraId="7F95CDF6"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3D88A88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C97B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305230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71E357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CF6C3B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1C026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9FDA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8008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DD2CCF" w14:textId="77777777" w:rsidR="00E8526A" w:rsidRPr="00840BD2" w:rsidRDefault="00E8526A" w:rsidP="00F55539">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480CC05D" w14:textId="77777777" w:rsidR="00E8526A" w:rsidRPr="00840BD2"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C3C8E59" w14:textId="77777777" w:rsidR="00E8526A" w:rsidRDefault="00E8526A" w:rsidP="00F55539">
            <w:pPr>
              <w:rPr>
                <w:rFonts w:ascii="標楷體" w:eastAsia="標楷體" w:hAnsi="標楷體"/>
              </w:rPr>
            </w:pPr>
            <w:r>
              <w:rPr>
                <w:rFonts w:ascii="標楷體" w:eastAsia="標楷體" w:hAnsi="標楷體" w:hint="eastAsia"/>
              </w:rPr>
              <w:t>3.限輸入文數字</w:t>
            </w:r>
          </w:p>
          <w:p w14:paraId="2A2DA8A7"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ABCA9D"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0DA22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50A92"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263553C"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7C9C29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23B65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B8D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5EB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03EE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8EAAAAA"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0257B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81B97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8B48E35"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1C02C6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474E2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1AB7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1A2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4CEE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41BCF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C5701" w14:textId="77777777" w:rsidR="00E8526A" w:rsidRDefault="00E8526A" w:rsidP="00F55539">
            <w:pPr>
              <w:rPr>
                <w:rFonts w:ascii="標楷體" w:eastAsia="標楷體" w:hAnsi="標楷體"/>
              </w:rPr>
            </w:pPr>
            <w:r>
              <w:rPr>
                <w:rFonts w:ascii="標楷體" w:eastAsia="標楷體" w:hAnsi="標楷體" w:hint="eastAsia"/>
              </w:rPr>
              <w:t>2.限輸入文數字</w:t>
            </w:r>
          </w:p>
          <w:p w14:paraId="70A2AF6E"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3108A5"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58C93B1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37A5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AA15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B1824A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841ED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4CF65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24C4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852B3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9D8AF49"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3B8A1CD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EDBF3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DCCBE13"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2A4C1B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5A9132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25182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18DF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8881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9F8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BE5A1A9" w14:textId="77777777" w:rsidR="00E8526A" w:rsidRDefault="00E8526A" w:rsidP="00F55539">
            <w:pPr>
              <w:rPr>
                <w:rFonts w:ascii="標楷體" w:eastAsia="標楷體" w:hAnsi="標楷體"/>
              </w:rPr>
            </w:pPr>
            <w:r>
              <w:rPr>
                <w:rFonts w:ascii="標楷體" w:eastAsia="標楷體" w:hAnsi="標楷體" w:hint="eastAsia"/>
              </w:rPr>
              <w:t>2.限輸入文數字</w:t>
            </w:r>
          </w:p>
          <w:p w14:paraId="537790F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01DD0E"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7CD0D6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80DA7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48EA5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6528B15"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7AE740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A705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80F2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DBE7C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C56E661"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55BE36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B28C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6C4B117"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02CA8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EC902D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7EC8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EB1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DC94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2FBA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50B126F" w14:textId="77777777" w:rsidR="00E8526A" w:rsidRDefault="00E8526A" w:rsidP="00F55539">
            <w:pPr>
              <w:rPr>
                <w:rFonts w:ascii="標楷體" w:eastAsia="標楷體" w:hAnsi="標楷體"/>
              </w:rPr>
            </w:pPr>
            <w:r>
              <w:rPr>
                <w:rFonts w:ascii="標楷體" w:eastAsia="標楷體" w:hAnsi="標楷體" w:hint="eastAsia"/>
              </w:rPr>
              <w:t>2.限輸入文數字</w:t>
            </w:r>
          </w:p>
          <w:p w14:paraId="24CF0CD5"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62C1F6C"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1D48795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F0C7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E1CD5"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7FA4C48F"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1590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45C3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CB8A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25112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D0FAC0E"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E8526A" w14:paraId="3C19FB8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063D9CC" w14:textId="77777777" w:rsidR="00E8526A" w:rsidRDefault="00E8526A" w:rsidP="00F55539">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11A71C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071A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D37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435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AA4B5D" w14:textId="77777777" w:rsidR="00E8526A" w:rsidRDefault="00E8526A" w:rsidP="00F55539">
            <w:pPr>
              <w:rPr>
                <w:rFonts w:ascii="標楷體" w:eastAsia="標楷體" w:hAnsi="標楷體"/>
              </w:rPr>
            </w:pPr>
          </w:p>
        </w:tc>
      </w:tr>
      <w:tr w:rsidR="00E8526A" w14:paraId="37FEC65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D2AA6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BE10FA1"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3421933E"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071A7FD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694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6EE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15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70F1F2"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6896D9A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B504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113330C"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589A0DE1"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13454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54D6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A5CD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B85B5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A95F1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558D9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C8E426B"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4528B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8291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BD4041"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2856E2D8"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8493B2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C6F3A5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721DAFA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E9C0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8A553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EF54A0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43249BFF"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814FB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1DCF826"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6482476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63F9E7A"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1AF8BA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68E787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B12AE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8A5E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28196" w14:textId="77777777" w:rsidR="00E8526A" w:rsidRDefault="00E8526A" w:rsidP="00F55539">
            <w:pPr>
              <w:rPr>
                <w:rFonts w:ascii="標楷體" w:eastAsia="標楷體" w:hAnsi="標楷體"/>
              </w:rPr>
            </w:pPr>
          </w:p>
        </w:tc>
      </w:tr>
      <w:tr w:rsidR="00E8526A" w14:paraId="6FD983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FB5566"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69080F5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7542061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FF5F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BB2640" w14:textId="77777777" w:rsidR="00E8526A" w:rsidRDefault="00E8526A" w:rsidP="00F55539">
            <w:pPr>
              <w:rPr>
                <w:rFonts w:ascii="標楷體" w:eastAsia="標楷體" w:hAnsi="標楷體"/>
              </w:rPr>
            </w:pPr>
            <w:r>
              <w:rPr>
                <w:rFonts w:ascii="標楷體" w:eastAsia="標楷體" w:hAnsi="標楷體" w:hint="eastAsia"/>
              </w:rPr>
              <w:t>Y:是</w:t>
            </w:r>
          </w:p>
          <w:p w14:paraId="76B716DA"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8F497F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772DE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290030" w14:textId="77777777" w:rsidR="00E8526A" w:rsidRDefault="00E8526A" w:rsidP="00F55539">
            <w:pPr>
              <w:rPr>
                <w:rFonts w:ascii="標楷體" w:eastAsia="標楷體" w:hAnsi="標楷體"/>
              </w:rPr>
            </w:pPr>
            <w:r>
              <w:rPr>
                <w:rFonts w:ascii="標楷體" w:eastAsia="標楷體" w:hAnsi="標楷體" w:hint="eastAsia"/>
              </w:rPr>
              <w:t>1.自動顯示原值</w:t>
            </w:r>
          </w:p>
          <w:p w14:paraId="54F9024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567C69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92FBF" w14:textId="77777777" w:rsidR="00E8526A" w:rsidRDefault="00E8526A" w:rsidP="00F55539">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239953BB"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4C2E004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CC96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2C40FDA" w14:textId="77777777" w:rsidR="00E8526A" w:rsidRDefault="00E8526A" w:rsidP="00F55539">
            <w:pPr>
              <w:rPr>
                <w:rFonts w:ascii="標楷體" w:eastAsia="標楷體" w:hAnsi="標楷體"/>
              </w:rPr>
            </w:pPr>
            <w:r>
              <w:rPr>
                <w:rFonts w:ascii="標楷體" w:eastAsia="標楷體" w:hAnsi="標楷體" w:hint="eastAsia"/>
              </w:rPr>
              <w:t>Y:是</w:t>
            </w:r>
          </w:p>
          <w:p w14:paraId="06A0CBD5"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1B84F3E"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C4E57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AA34424"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647A117C"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39FDBE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2C493EF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DCEC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723BC4F"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20FBE5C3"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AAA331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77F8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3B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C212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BFEEF8" w14:textId="77777777" w:rsidR="00E8526A" w:rsidRDefault="00E8526A" w:rsidP="00F55539">
            <w:pPr>
              <w:rPr>
                <w:rFonts w:ascii="標楷體" w:eastAsia="標楷體" w:hAnsi="標楷體"/>
              </w:rPr>
            </w:pPr>
            <w:r>
              <w:rPr>
                <w:rFonts w:ascii="標楷體" w:eastAsia="標楷體" w:hAnsi="標楷體" w:hint="eastAsia"/>
              </w:rPr>
              <w:t>1.自動顯示原值</w:t>
            </w:r>
          </w:p>
          <w:p w14:paraId="163F5CD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17DA49A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49E5DDEA"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00C699"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CF98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1FF3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FE4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83D8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22D22C" w14:textId="77777777" w:rsidR="00E8526A" w:rsidRDefault="00E8526A" w:rsidP="00F55539">
            <w:pPr>
              <w:rPr>
                <w:rFonts w:ascii="標楷體" w:eastAsia="標楷體" w:hAnsi="標楷體"/>
              </w:rPr>
            </w:pPr>
          </w:p>
        </w:tc>
      </w:tr>
      <w:tr w:rsidR="00E8526A" w14:paraId="43B78EE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7F447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77300CB" w14:textId="77777777" w:rsidR="00E8526A" w:rsidRDefault="00E8526A" w:rsidP="00F55539">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1F24A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3353D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24B5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5E56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1B0A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75A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C9BF2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8526A" w14:paraId="76327B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F28CFB"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17818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0FD1EE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908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8F18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0F0B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1086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0323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7F50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ApplNo</w:t>
            </w:r>
          </w:p>
        </w:tc>
      </w:tr>
      <w:tr w:rsidR="00E8526A" w14:paraId="73D510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E71D7"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21F32F" w14:textId="77777777" w:rsidR="00E8526A" w:rsidRDefault="00A01CC0" w:rsidP="00F55539">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337B47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63F2B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63EF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7A0C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DFB1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053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586EA3E" w14:textId="77777777" w:rsidR="00E8526A" w:rsidRDefault="00A01CC0" w:rsidP="00F5553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sidR="00E8526A">
              <w:rPr>
                <w:rFonts w:ascii="標楷體" w:eastAsia="標楷體" w:hAnsi="標楷體" w:hint="eastAsia"/>
              </w:rPr>
              <w:t>.</w:t>
            </w:r>
            <w:r>
              <w:rPr>
                <w:rFonts w:ascii="標楷體" w:eastAsia="標楷體" w:hAnsi="標楷體" w:hint="eastAsia"/>
              </w:rPr>
              <w:t>C</w:t>
            </w:r>
            <w:r>
              <w:rPr>
                <w:rFonts w:ascii="標楷體" w:eastAsia="標楷體" w:hAnsi="標楷體"/>
              </w:rPr>
              <w:t>lTypeCode</w:t>
            </w:r>
          </w:p>
        </w:tc>
      </w:tr>
      <w:tr w:rsidR="00E8526A" w14:paraId="7DB106F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E91517"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BDAF6C9" w14:textId="77777777" w:rsidR="00E8526A" w:rsidRDefault="00E8526A" w:rsidP="00F55539">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A3A58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59A5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21078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2AC1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57B8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6E5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4EE86A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MainFlag</w:t>
            </w:r>
          </w:p>
        </w:tc>
      </w:tr>
      <w:tr w:rsidR="00E8526A" w14:paraId="51900B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6629F3"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9640380" w14:textId="77777777" w:rsidR="00E8526A" w:rsidRDefault="00E8526A" w:rsidP="00F55539">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3CE736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22565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56336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E9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4DA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EB7E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26401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5DE6C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4693F" w14:textId="77777777" w:rsidR="00A01CC0" w:rsidRDefault="00A01CC0" w:rsidP="00F55539">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75E64A55" w14:textId="77777777" w:rsidR="00A01CC0" w:rsidRDefault="00A01CC0" w:rsidP="00F55539">
            <w:pPr>
              <w:rPr>
                <w:rFonts w:ascii="標楷體" w:eastAsia="標楷體" w:hAnsi="標楷體" w:hint="eastAsia"/>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1EBEA4C7" w14:textId="77777777" w:rsidR="00A01CC0" w:rsidRDefault="00A01CC0"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C4308D" w14:textId="77777777" w:rsidR="00A01CC0" w:rsidRDefault="00A01CC0"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8744ED" w14:textId="77777777" w:rsidR="00A01CC0" w:rsidRDefault="00A01CC0"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BF84F" w14:textId="77777777" w:rsidR="00A01CC0" w:rsidRDefault="00A01CC0"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1E217" w14:textId="77777777" w:rsidR="00A01CC0" w:rsidRDefault="00A01CC0" w:rsidP="00F55539">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EB5BB4" w14:textId="77777777" w:rsidR="00A01CC0" w:rsidRDefault="00A01CC0"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229EFF1" w14:textId="77777777" w:rsidR="00A01CC0" w:rsidRDefault="00A01CC0" w:rsidP="00F55539">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Building.BdLocation</w:t>
            </w:r>
          </w:p>
        </w:tc>
      </w:tr>
      <w:tr w:rsidR="00E8526A" w14:paraId="211C401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A176E30"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FEB13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65B2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7C6D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7FB60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774844"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3D418C2" w14:textId="77777777" w:rsidR="00E8526A" w:rsidRDefault="00E8526A" w:rsidP="00E8526A">
      <w:pPr>
        <w:rPr>
          <w:rFonts w:ascii="標楷體" w:eastAsia="標楷體" w:hAnsi="標楷體"/>
        </w:rPr>
      </w:pPr>
    </w:p>
    <w:p w14:paraId="0AC6B939" w14:textId="77777777" w:rsidR="00E8526A" w:rsidRDefault="00E8526A" w:rsidP="00E8526A"/>
    <w:p w14:paraId="04BC8505" w14:textId="77777777" w:rsidR="00E8526A" w:rsidRDefault="00E8526A" w:rsidP="00E8526A">
      <w:pPr>
        <w:widowControl/>
        <w:rPr>
          <w:rFonts w:eastAsia="標楷體"/>
          <w:szCs w:val="20"/>
        </w:rPr>
      </w:pPr>
      <w:r>
        <w:br w:type="page"/>
      </w:r>
    </w:p>
    <w:p w14:paraId="4F47C4F7" w14:textId="77777777" w:rsidR="00E8526A" w:rsidRDefault="00E8526A" w:rsidP="00907DEF">
      <w:pPr>
        <w:pStyle w:val="7"/>
        <w:numPr>
          <w:ilvl w:val="6"/>
          <w:numId w:val="41"/>
        </w:numPr>
      </w:pPr>
      <w:r>
        <w:t>UI</w:t>
      </w:r>
      <w:r>
        <w:rPr>
          <w:rFonts w:hint="eastAsia"/>
        </w:rPr>
        <w:t>畫面</w:t>
      </w:r>
      <w:r>
        <w:t>-</w:t>
      </w:r>
      <w:r>
        <w:rPr>
          <w:rFonts w:hint="eastAsia"/>
        </w:rPr>
        <w:t>刪除</w:t>
      </w:r>
    </w:p>
    <w:p w14:paraId="0F5C21C2"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C87C3C6" w14:textId="42A02685"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9717191" wp14:editId="5C6FA880">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rPr>
        <w:drawing>
          <wp:inline distT="0" distB="0" distL="0" distR="0" wp14:anchorId="001EA20B" wp14:editId="7963C17B">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rPr>
        <w:drawing>
          <wp:inline distT="0" distB="0" distL="0" distR="0" wp14:anchorId="323B35B9" wp14:editId="0ABB41C6">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rPr>
        <w:drawing>
          <wp:inline distT="0" distB="0" distL="0" distR="0" wp14:anchorId="2488B6C1" wp14:editId="4666DE9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5F6E7AE3" w14:textId="024FDE4E" w:rsidR="00E8526A" w:rsidRDefault="00560ECE" w:rsidP="00E8526A">
      <w:pPr>
        <w:rPr>
          <w:rFonts w:ascii="標楷體" w:eastAsia="標楷體" w:hAnsi="標楷體"/>
          <w:noProof/>
        </w:rPr>
      </w:pPr>
      <w:r w:rsidRPr="00051590">
        <w:rPr>
          <w:rFonts w:ascii="標楷體" w:eastAsia="標楷體" w:hAnsi="標楷體"/>
          <w:noProof/>
        </w:rPr>
        <w:drawing>
          <wp:inline distT="0" distB="0" distL="0" distR="0" wp14:anchorId="2BD7C2FC" wp14:editId="3B6DE751">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C6D4F40" w14:textId="77777777" w:rsidR="00E8526A" w:rsidRDefault="00E8526A" w:rsidP="00E8526A">
      <w:pPr>
        <w:pStyle w:val="a"/>
      </w:pPr>
      <w:r>
        <w:rPr>
          <w:rFonts w:hint="eastAsia"/>
        </w:rPr>
        <w:t>輸入畫面按鈕說明-刪除</w:t>
      </w:r>
    </w:p>
    <w:p w14:paraId="78861C98"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7A75B95B"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03E4F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C738104"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629538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96BDA82"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154C010"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58DDC8" w14:textId="77777777" w:rsidR="00E8526A" w:rsidRDefault="00E8526A" w:rsidP="00F55539">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B4135CC"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2FB99B91"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91D5F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3BC9C809"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470BC56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99FF85A"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79074D90" w14:textId="77777777" w:rsidR="00E8526A" w:rsidRDefault="00E8526A" w:rsidP="00F55539">
            <w:pPr>
              <w:rPr>
                <w:rFonts w:ascii="標楷體" w:eastAsia="標楷體" w:hAnsi="標楷體"/>
              </w:rPr>
            </w:pPr>
            <w:r>
              <w:rPr>
                <w:rFonts w:ascii="標楷體" w:eastAsia="標楷體" w:hAnsi="標楷體" w:hint="eastAsia"/>
              </w:rPr>
              <w:t>6.刪除時檢核如下:</w:t>
            </w:r>
          </w:p>
          <w:p w14:paraId="2837885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75767BB2"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5D7452C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299551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F634726"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EAD622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C9C75B2"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95C1895" w14:textId="77777777" w:rsidR="00E8526A" w:rsidRDefault="00E8526A" w:rsidP="00F55539">
            <w:pPr>
              <w:rPr>
                <w:rFonts w:ascii="標楷體" w:eastAsia="標楷體" w:hAnsi="標楷體"/>
              </w:rPr>
            </w:pPr>
            <w:r>
              <w:rPr>
                <w:rFonts w:ascii="標楷體" w:eastAsia="標楷體" w:hAnsi="標楷體" w:hint="eastAsia"/>
              </w:rPr>
              <w:t>7.新增[交易暫存檔(TxTemp)]資料</w:t>
            </w:r>
          </w:p>
          <w:p w14:paraId="5D28140C"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595FD61"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265717"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47E7F9ED"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46AF0CE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9AA65CD"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102246"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FF7EC4"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48EE2BE" w14:textId="77777777" w:rsidR="00E8526A" w:rsidRDefault="00E8526A" w:rsidP="00E8526A"/>
    <w:p w14:paraId="389D7149" w14:textId="77777777" w:rsidR="00E8526A" w:rsidRDefault="00E8526A" w:rsidP="00E8526A">
      <w:pPr>
        <w:rPr>
          <w:rFonts w:ascii="標楷體" w:eastAsia="標楷體" w:hAnsi="標楷體"/>
        </w:rPr>
      </w:pPr>
    </w:p>
    <w:p w14:paraId="0B0FC455" w14:textId="77777777" w:rsidR="00E8526A" w:rsidRDefault="00E8526A" w:rsidP="00E8526A">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E8526A" w14:paraId="1285ECFC" w14:textId="77777777" w:rsidTr="00F55539">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6EB96F1" w14:textId="77777777" w:rsidR="00E8526A" w:rsidRDefault="00E8526A" w:rsidP="00F55539">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0A7FE1" w14:textId="77777777" w:rsidR="00E8526A" w:rsidRDefault="00E8526A" w:rsidP="00F55539">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8D8BCF7"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654F4"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079D53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138F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254A2" w14:textId="77777777" w:rsidR="00E8526A" w:rsidRDefault="00E8526A" w:rsidP="00F55539">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6685B7F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EEAAB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918D6C0"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8F33F2C"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6CB30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E93D2" w14:textId="77777777" w:rsidR="00E8526A" w:rsidRDefault="00E8526A" w:rsidP="00F55539">
            <w:pPr>
              <w:widowControl/>
              <w:rPr>
                <w:rFonts w:ascii="標楷體" w:eastAsia="標楷體" w:hAnsi="標楷體"/>
              </w:rPr>
            </w:pPr>
          </w:p>
        </w:tc>
      </w:tr>
      <w:tr w:rsidR="00E8526A" w14:paraId="0F0A07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CF5E851"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50DE2199"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4BBD0E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4B3F4F"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5C89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BA37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5A07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DA12A4" w14:textId="77777777" w:rsidR="00E8526A" w:rsidRDefault="00E8526A" w:rsidP="00F55539">
            <w:pPr>
              <w:rPr>
                <w:rFonts w:ascii="標楷體" w:eastAsia="標楷體" w:hAnsi="標楷體"/>
              </w:rPr>
            </w:pPr>
          </w:p>
        </w:tc>
      </w:tr>
      <w:tr w:rsidR="00E8526A" w14:paraId="300B376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DB1960"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066924B0" w14:textId="77777777" w:rsidR="00E8526A" w:rsidRDefault="00E8526A" w:rsidP="00F55539">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0AB11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143845" w14:textId="77777777" w:rsidR="00E8526A" w:rsidRDefault="00E8526A" w:rsidP="00F55539">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6DBF82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7095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2DEC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E25608" w14:textId="77777777" w:rsidR="00E8526A" w:rsidRDefault="00E8526A" w:rsidP="00F55539">
            <w:pPr>
              <w:rPr>
                <w:rFonts w:ascii="標楷體" w:eastAsia="標楷體" w:hAnsi="標楷體"/>
              </w:rPr>
            </w:pPr>
          </w:p>
        </w:tc>
      </w:tr>
      <w:tr w:rsidR="00E8526A" w14:paraId="6F3A932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959B46D"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16B880C"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554F150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E620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76FDF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9DD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A1F9F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003694"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66B73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2CDCCC" w14:textId="77777777" w:rsidR="00E8526A" w:rsidRDefault="00E8526A" w:rsidP="00F55539">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151F4179"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B1F7D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27EA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5ACE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45E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90D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9230EA"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0B6809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3408929" w14:textId="77777777" w:rsidR="00E8526A" w:rsidRDefault="00E8526A" w:rsidP="00F55539">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6DDACC4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DDB863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92F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4DA57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187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96F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6ED5CD" w14:textId="77777777" w:rsidR="00E8526A" w:rsidRDefault="00E8526A" w:rsidP="00F55539">
            <w:pPr>
              <w:rPr>
                <w:rFonts w:ascii="標楷體" w:eastAsia="標楷體" w:hAnsi="標楷體"/>
              </w:rPr>
            </w:pPr>
            <w:r>
              <w:rPr>
                <w:rFonts w:ascii="標楷體" w:eastAsia="標楷體" w:hAnsi="標楷體" w:hint="eastAsia"/>
              </w:rPr>
              <w:t>1.FacMain.ApplNo</w:t>
            </w:r>
          </w:p>
          <w:p w14:paraId="4F0CFF99" w14:textId="77777777" w:rsidR="00E8526A" w:rsidRDefault="00E8526A" w:rsidP="00F55539">
            <w:pPr>
              <w:rPr>
                <w:rFonts w:ascii="標楷體" w:eastAsia="標楷體" w:hAnsi="標楷體"/>
              </w:rPr>
            </w:pPr>
          </w:p>
        </w:tc>
      </w:tr>
      <w:tr w:rsidR="00E8526A" w14:paraId="7C28D82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705CA0" w14:textId="77777777" w:rsidR="00E8526A" w:rsidRDefault="00E8526A" w:rsidP="00F55539">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559E474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34226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BAA1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0927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55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E2D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84868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6788EC7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F85EF4"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645F7EF2"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3E95EE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0020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8AD6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55E3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0FE2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7B701E"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3B4A8FE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AE55D1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C3101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2F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B51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81504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F0787A" w14:textId="77777777" w:rsidR="00E8526A" w:rsidRDefault="00E8526A" w:rsidP="00F55539">
            <w:pPr>
              <w:rPr>
                <w:rFonts w:ascii="標楷體" w:eastAsia="標楷體" w:hAnsi="標楷體"/>
              </w:rPr>
            </w:pPr>
          </w:p>
        </w:tc>
      </w:tr>
      <w:tr w:rsidR="00E8526A" w14:paraId="4608E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7F5182" w14:textId="77777777" w:rsidR="00E8526A" w:rsidRDefault="00E8526A" w:rsidP="00F55539">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4D66B1BB"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39" w:type="dxa"/>
            <w:tcBorders>
              <w:top w:val="single" w:sz="4" w:space="0" w:color="auto"/>
              <w:left w:val="single" w:sz="4" w:space="0" w:color="auto"/>
              <w:bottom w:val="single" w:sz="4" w:space="0" w:color="auto"/>
              <w:right w:val="single" w:sz="4" w:space="0" w:color="auto"/>
            </w:tcBorders>
          </w:tcPr>
          <w:p w14:paraId="77BD340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824D0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D301C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90F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C18B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FF7A70"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ACD702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9CBC18" w14:textId="77777777" w:rsidR="00E8526A" w:rsidRDefault="00E8526A" w:rsidP="00F55539">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1AE8CF7F"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706CE8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1C3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D47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646B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84D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4AC753"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5DF3EAC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536594" w14:textId="77777777" w:rsidR="00E8526A" w:rsidRDefault="00E8526A" w:rsidP="00F55539">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186C8C1A"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174770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BF3A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34D6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09A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772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D023A3"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3D7BB8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8371FE" w14:textId="77777777" w:rsidR="00E8526A" w:rsidRDefault="00E8526A" w:rsidP="00F55539">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5AB90DF7"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08599DC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06244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B45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34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09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BB131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759070D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424560" w14:textId="77777777" w:rsidR="00E8526A" w:rsidRDefault="00E8526A" w:rsidP="00F55539">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376C15B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488AF7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FB0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28B0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FF1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F105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119BB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7036EDE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1468189" w14:textId="77777777" w:rsidR="00E8526A" w:rsidRDefault="00E8526A" w:rsidP="00F55539">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48E447E6"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78A7284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22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72D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76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7B4D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6148E9"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2C0D474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51C044" w14:textId="77777777" w:rsidR="00E8526A" w:rsidRDefault="00E8526A" w:rsidP="00F55539">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0949A23C"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68E18D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7A9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B3B3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6EBFAA9"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5FBF00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3ECB8"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6766D37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735E7C" w14:textId="77777777" w:rsidR="00E8526A" w:rsidRDefault="00E8526A" w:rsidP="00F55539">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28FC74AB"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781491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82D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57C4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50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487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D69033"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4D2649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CB3506" w14:textId="77777777" w:rsidR="00E8526A" w:rsidRDefault="00E8526A" w:rsidP="00F55539">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04BE1B3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0C2801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C6B06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6A39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2EEA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DBC3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9949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283D207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0D5521A" w14:textId="77777777" w:rsidR="00E8526A" w:rsidRDefault="00E8526A" w:rsidP="00F55539">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22BB8338"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EA5B1A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59DBB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1D91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79D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0E7E2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0AF3EF"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45C8A34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14679A"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5D753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892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3ECE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5DFE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1BE263" w14:textId="77777777" w:rsidR="00E8526A" w:rsidRDefault="00E8526A" w:rsidP="00F55539">
            <w:pPr>
              <w:rPr>
                <w:rFonts w:ascii="標楷體" w:eastAsia="標楷體" w:hAnsi="標楷體"/>
              </w:rPr>
            </w:pPr>
          </w:p>
        </w:tc>
      </w:tr>
      <w:tr w:rsidR="00E8526A" w14:paraId="64A584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D2D37FB" w14:textId="77777777" w:rsidR="00E8526A" w:rsidRDefault="00E8526A" w:rsidP="00F55539">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0AC979D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6E5314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4286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3B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52D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C84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C6B1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8F31A0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36457" w14:textId="77777777" w:rsidR="00E8526A" w:rsidRDefault="00E8526A" w:rsidP="00F55539">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7A8D313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15A64C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DDEA8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B3F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E07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70A0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CA9CEE"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89453E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13B120E" w14:textId="77777777" w:rsidR="00E8526A" w:rsidRDefault="00E8526A" w:rsidP="00F55539">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623078CD"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78974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D3DB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9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C521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81C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542ECE"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2BE829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D6482B1" w14:textId="77777777" w:rsidR="00E8526A" w:rsidRDefault="00E8526A" w:rsidP="00F55539">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03F68F21"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24DD9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AD59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4450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0F6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AAD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EEFF23"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44DDEF5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A56A8B" w14:textId="77777777" w:rsidR="00E8526A" w:rsidRDefault="00E8526A" w:rsidP="00F55539">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1F54877"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59E9D2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4A77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A3B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8672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D22A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AF88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560A3E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132FC2D" w14:textId="77777777" w:rsidR="00E8526A" w:rsidRDefault="00E8526A" w:rsidP="00F55539">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6C010696"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7E66AA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39C03D3"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534B90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EF24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6733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2F3B7E"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A0B740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21F7787" w14:textId="77777777" w:rsidR="00E8526A" w:rsidRDefault="00E8526A" w:rsidP="00F55539">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6C396D67"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7226EF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B18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DCAF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0CB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A4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F98260"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1200D35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6EA0CF" w14:textId="77777777" w:rsidR="00E8526A" w:rsidRDefault="00E8526A" w:rsidP="00F55539">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631BF97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433F3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591D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27D7C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8E4AB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4D1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865893"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ADB1E6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B7DB69" w14:textId="77777777" w:rsidR="00E8526A" w:rsidRDefault="00E8526A" w:rsidP="00F55539">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5C69373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4B7729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8B26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43F5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9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5C4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C2CA62"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3F382E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329C7DB" w14:textId="77777777" w:rsidR="00E8526A" w:rsidRDefault="00E8526A" w:rsidP="00F55539">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34E4FB32"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4F8570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37C9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4BC8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59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2BB38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2E1F6"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6ED37D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FF14DA6" w14:textId="77777777" w:rsidR="00E8526A" w:rsidRDefault="00E8526A" w:rsidP="00F55539">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73CDDED" w14:textId="77777777" w:rsidR="00E8526A" w:rsidRDefault="00E8526A" w:rsidP="00F55539">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251ABA6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6E7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945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6F73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BE4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9CB4DE"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7FC87DF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F8F1A"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871A4CD" w14:textId="77777777" w:rsidR="00E8526A" w:rsidRDefault="00E8526A" w:rsidP="00F55539">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5ACC03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ADF8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315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ACC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293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1EA5B9"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3093428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95BC82"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06D95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02A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B35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1028E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0FDB846" w14:textId="77777777" w:rsidR="00E8526A" w:rsidRDefault="00E8526A" w:rsidP="00F55539">
            <w:pPr>
              <w:rPr>
                <w:rFonts w:ascii="標楷體" w:eastAsia="標楷體" w:hAnsi="標楷體"/>
              </w:rPr>
            </w:pPr>
          </w:p>
        </w:tc>
      </w:tr>
      <w:tr w:rsidR="00E8526A" w14:paraId="6AD2EA7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6BFA81" w14:textId="77777777" w:rsidR="00E8526A" w:rsidRDefault="00E8526A" w:rsidP="00F55539">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7575E8F2" w14:textId="77777777" w:rsidR="00E8526A" w:rsidRDefault="00E8526A" w:rsidP="00F55539">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477694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1ADE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E76E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8F07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2242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5E403A"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0ACFB18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87947D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1FC706DD" w14:textId="77777777" w:rsidR="00E8526A" w:rsidRDefault="00E8526A" w:rsidP="00F55539">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15EFF6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84E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5B42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14016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865D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CA200"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391FC3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CD9F4C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090A91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38B300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278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73CF2" w14:textId="77777777" w:rsidR="00E8526A" w:rsidRDefault="00E8526A" w:rsidP="00F55539">
            <w:pPr>
              <w:rPr>
                <w:rFonts w:ascii="標楷體" w:eastAsia="標楷體" w:hAnsi="標楷體" w:cs="細明體"/>
                <w:spacing w:val="15"/>
                <w:kern w:val="0"/>
              </w:rPr>
            </w:pPr>
          </w:p>
          <w:p w14:paraId="576A03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356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ED32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CDDB3"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60652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866C5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79F6A6E2" w14:textId="77777777" w:rsidR="00E8526A" w:rsidRDefault="00E8526A" w:rsidP="00F55539">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066D1A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91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564A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8334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8173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324823"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6496862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A4B9B3"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974FFB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81DFD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56A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89C5B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72BBAB" w14:textId="77777777" w:rsidR="00E8526A" w:rsidRDefault="00E8526A" w:rsidP="00F55539">
            <w:pPr>
              <w:rPr>
                <w:rFonts w:ascii="標楷體" w:eastAsia="標楷體" w:hAnsi="標楷體"/>
              </w:rPr>
            </w:pPr>
          </w:p>
        </w:tc>
      </w:tr>
      <w:tr w:rsidR="00E8526A" w14:paraId="1C904E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A684A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3CC540"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E6811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6F63B9"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1516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291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ED33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EEF094"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6C7BEB3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72FFE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74D489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AE5D8B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6B4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A8B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D2D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78A5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66B008"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5E8CA89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5B5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DEB376D" w14:textId="77777777" w:rsidR="00E8526A" w:rsidRDefault="00E8526A" w:rsidP="00F55539">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13BA13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99A3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1A0DB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8D42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6CA2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5B3B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F39A33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52C370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C477AF5"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7D44CF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C86C4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AEEED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1974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523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C3814" w14:textId="77777777" w:rsidR="00E8526A" w:rsidRDefault="00E8526A" w:rsidP="00F55539">
            <w:pPr>
              <w:rPr>
                <w:rFonts w:ascii="標楷體" w:eastAsia="標楷體" w:hAnsi="標楷體"/>
              </w:rPr>
            </w:pPr>
            <w:r>
              <w:rPr>
                <w:rFonts w:ascii="標楷體" w:eastAsia="標楷體" w:hAnsi="標楷體" w:hint="eastAsia"/>
              </w:rPr>
              <w:t>1.FacMain.RuleCode</w:t>
            </w:r>
          </w:p>
          <w:p w14:paraId="79F0354C"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7C153D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38341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4339439"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59CA33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1A822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D007B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5E32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33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2B6B5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4AE18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BA9FF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897DBC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44D6AC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A90E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B158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E1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1903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A7FD53"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72E451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0198D3" w14:textId="77777777" w:rsidR="00E8526A" w:rsidRDefault="00E8526A" w:rsidP="00F55539">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46509FBF"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1E0D30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03434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9E3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E4E8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DCC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C945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05F3AB2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242C1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BBAAB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49047A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1AAF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D2A5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AEFB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225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76F075" w14:textId="77777777" w:rsidR="00E8526A" w:rsidRDefault="00E8526A" w:rsidP="00F55539">
            <w:r>
              <w:rPr>
                <w:rFonts w:ascii="標楷體" w:eastAsia="標楷體" w:hAnsi="標楷體" w:hint="eastAsia"/>
              </w:rPr>
              <w:t>1.FacMain.DepartmentCode</w:t>
            </w:r>
          </w:p>
        </w:tc>
      </w:tr>
      <w:tr w:rsidR="00E8526A" w14:paraId="5CCDB6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F98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1D61585"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1D045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A507D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52A15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56C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C41B3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550C82"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3E232F0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EEE0C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93163B2" w14:textId="77777777" w:rsidR="00E8526A" w:rsidRDefault="00E8526A" w:rsidP="00F55539">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16CA68C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E21535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F87C07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EEAEF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BAA2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47C58"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D719DF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D12C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019CE48F"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7AF8F4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DAE90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B48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8EF9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0A2EA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BE4B4"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1059536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C4E42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2E711EE8"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44BB7E5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B14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D52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7E8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92DD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4BE9E9"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2F73D5F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E091D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3B48E57D"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7698BF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EC231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0A93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5A7C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D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55ED0D" w14:textId="77777777" w:rsidR="00E8526A" w:rsidRDefault="00E8526A" w:rsidP="00F55539">
            <w:r>
              <w:rPr>
                <w:rFonts w:ascii="標楷體" w:eastAsia="標楷體" w:hAnsi="標楷體" w:hint="eastAsia"/>
              </w:rPr>
              <w:t>1.FacMain.PieceCode</w:t>
            </w:r>
          </w:p>
        </w:tc>
      </w:tr>
      <w:tr w:rsidR="00E8526A" w14:paraId="5D8CF23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E4B1E3"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58911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A0AC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6DEC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9D532D" w14:textId="77777777" w:rsidR="00E8526A" w:rsidRDefault="00E8526A" w:rsidP="00F55539">
            <w:pPr>
              <w:rPr>
                <w:rFonts w:ascii="標楷體" w:eastAsia="標楷體" w:hAnsi="標楷體"/>
                <w:sz w:val="22"/>
                <w:szCs w:val="22"/>
              </w:rPr>
            </w:pPr>
          </w:p>
        </w:tc>
      </w:tr>
      <w:tr w:rsidR="00E8526A" w14:paraId="6EC15B2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34EE0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09CC91B"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39DBD1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5B6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2AA8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7CD9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2DB3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11438"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1892E3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AD27A2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7A3F5D1"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781A2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E009AB7"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183C24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2959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421C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DAF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77191C0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BF519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24AAFF7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F17C68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274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811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D4C1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FEE8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364C4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47377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552963" w14:textId="77777777" w:rsidR="00E8526A" w:rsidRDefault="00E8526A" w:rsidP="00F55539">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732183B8"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7C711F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0A29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E65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AAB0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4309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CE7B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628CE5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C2006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9958AB7"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58F7638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B1EBBD"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35AD8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448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53A00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2F0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E8526A" w14:paraId="00935E1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81CF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CF11C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08EFD6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FCAA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588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31AB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CC0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9739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1035FF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08CD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749B85A"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23222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33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C17F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45B4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E8D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F196E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B39724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A1EDB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929C526"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727D0E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AA26A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A64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0049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D31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409FA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24A0259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5E1F90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791AE584" w14:textId="77777777" w:rsidR="00E8526A" w:rsidRDefault="00E8526A" w:rsidP="00F55539">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17E3FB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41C0A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8779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20A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C69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953F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00DDC4F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ED00713"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DAC34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C641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9C5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87F6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05BAD9" w14:textId="77777777" w:rsidR="00E8526A" w:rsidRDefault="00E8526A" w:rsidP="00F55539">
            <w:pPr>
              <w:rPr>
                <w:rFonts w:ascii="標楷體" w:eastAsia="標楷體" w:hAnsi="標楷體"/>
              </w:rPr>
            </w:pPr>
          </w:p>
        </w:tc>
      </w:tr>
      <w:tr w:rsidR="00E8526A" w14:paraId="59E591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DAF38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8BE59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2982B4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853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ACFF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19E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7E8E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0DC906"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2652E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F93C3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3288DEAE" w14:textId="77777777" w:rsidR="00E8526A" w:rsidRDefault="00E8526A" w:rsidP="00F55539">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47D38F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475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EFA59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AF6A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719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ADECE0"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2A55B57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EAC6E7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817D3C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25246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1F88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BC38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C21B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97E8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B37329"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A2B2E5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1FCB0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FBCD736"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2A98FC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12D21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35D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136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B4D58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588"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104297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9C669D" w14:textId="77777777" w:rsidR="00E8526A" w:rsidRDefault="00E8526A" w:rsidP="00F55539">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4C196DA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06915B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615C8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2662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7D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FEB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8D9A7"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35EC61D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A8228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E41B071"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391AD4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5B64B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3F7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A34CF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CC9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461AD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60805291"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B1A000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7139E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C869B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58BFD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7998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E3E5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889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062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D148B" w14:textId="77777777" w:rsidR="00E8526A" w:rsidRDefault="00E8526A" w:rsidP="00F55539">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E8526A" w14:paraId="03FDE3D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80A740"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559D0263"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03717C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BDB5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E64A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C4EE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0E35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30184"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F97046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E19B1FA"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ACD909E" w14:textId="77777777" w:rsidR="00E8526A" w:rsidRDefault="00E8526A" w:rsidP="00F55539">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3B3204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E622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C9D4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EA2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B8C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602D2"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23CE93D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F910C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0AABD50D"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7D18FB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6FD5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6380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39B7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43C8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DC801" w14:textId="77777777" w:rsidR="00E8526A" w:rsidRDefault="00E8526A" w:rsidP="00F55539">
            <w:r>
              <w:rPr>
                <w:rFonts w:ascii="標楷體" w:eastAsia="標楷體" w:hAnsi="標楷體" w:hint="eastAsia"/>
              </w:rPr>
              <w:t>1.FacMain.EstimateReview</w:t>
            </w:r>
          </w:p>
        </w:tc>
      </w:tr>
      <w:tr w:rsidR="00E8526A" w14:paraId="4030B52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09C7B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5D407F71" w14:textId="77777777" w:rsidR="00E8526A" w:rsidRDefault="00E8526A" w:rsidP="00F55539">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0E65ED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53B8C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E4C6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8B7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A0A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DB17E7"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50CB84D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7A2C13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9DBDE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EF29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01E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684E8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9AC02E" w14:textId="77777777" w:rsidR="00E8526A" w:rsidRDefault="00E8526A" w:rsidP="00F55539">
            <w:pPr>
              <w:rPr>
                <w:rFonts w:ascii="標楷體" w:eastAsia="標楷體" w:hAnsi="標楷體"/>
              </w:rPr>
            </w:pPr>
          </w:p>
        </w:tc>
      </w:tr>
      <w:tr w:rsidR="00E8526A" w14:paraId="7E258FD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B42E0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D56C16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64462D6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805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139D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95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98F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D98DE6"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424F060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0CECE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4E9F945"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5F0C96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ECD8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D1D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53B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C7E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B6CFCF"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0DF54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CA7EFF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1AEEA39"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E5C45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053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F7B0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2C9B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437E5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25E37"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24C48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6BB7729"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0D70F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70DC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C025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A99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8812F7" w14:textId="77777777" w:rsidR="00E8526A" w:rsidRDefault="00E8526A" w:rsidP="00F55539">
            <w:pPr>
              <w:rPr>
                <w:rFonts w:ascii="標楷體" w:eastAsia="標楷體" w:hAnsi="標楷體"/>
              </w:rPr>
            </w:pPr>
          </w:p>
        </w:tc>
      </w:tr>
      <w:tr w:rsidR="00E8526A" w14:paraId="412FBF38"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76D408" w14:textId="77777777" w:rsidR="00E8526A" w:rsidRDefault="00E8526A" w:rsidP="00F55539">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00B0EE6F"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1EB7BC4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9BF43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9D5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3F7C0C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AB84E6" w14:textId="77777777" w:rsidR="00E8526A" w:rsidRDefault="00055680"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162B53" w14:textId="77777777" w:rsidR="00E8526A" w:rsidRDefault="00E8526A" w:rsidP="00F55539">
            <w:pPr>
              <w:rPr>
                <w:rFonts w:ascii="標楷體" w:eastAsia="標楷體" w:hAnsi="標楷體"/>
              </w:rPr>
            </w:pPr>
            <w:r>
              <w:rPr>
                <w:rFonts w:ascii="標楷體" w:eastAsia="標楷體" w:hAnsi="標楷體" w:hint="eastAsia"/>
              </w:rPr>
              <w:t>1.自動顯示原值</w:t>
            </w:r>
          </w:p>
          <w:p w14:paraId="3288B25F" w14:textId="77777777" w:rsidR="00E8526A" w:rsidRDefault="00E8526A" w:rsidP="006A04CC">
            <w:pPr>
              <w:snapToGrid w:val="0"/>
              <w:rPr>
                <w:rFonts w:ascii="標楷體" w:eastAsia="標楷體" w:hAnsi="標楷體"/>
              </w:rPr>
            </w:pPr>
          </w:p>
        </w:tc>
      </w:tr>
      <w:tr w:rsidR="00E8526A" w14:paraId="1D2A0232"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C7945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6925FE4"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38756D9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BFA29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225F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AA736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919E4"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8032EE0" w14:textId="77777777" w:rsidR="00E8526A" w:rsidRDefault="00E8526A" w:rsidP="006A04CC">
            <w:pPr>
              <w:rPr>
                <w:rFonts w:ascii="標楷體" w:eastAsia="標楷體" w:hAnsi="標楷體"/>
              </w:rPr>
            </w:pPr>
            <w:r>
              <w:rPr>
                <w:rFonts w:ascii="標楷體" w:eastAsia="標楷體" w:hAnsi="標楷體" w:hint="eastAsia"/>
              </w:rPr>
              <w:t>1</w:t>
            </w:r>
            <w:r w:rsidR="006A04CC">
              <w:rPr>
                <w:rFonts w:ascii="標楷體" w:eastAsia="標楷體" w:hAnsi="標楷體" w:hint="eastAsia"/>
              </w:rPr>
              <w:t>.</w:t>
            </w:r>
            <w:r>
              <w:rPr>
                <w:rFonts w:ascii="標楷體" w:eastAsia="標楷體" w:hAnsi="標楷體" w:hint="eastAsia"/>
              </w:rPr>
              <w:t>FacMain.ProdBreachFlag</w:t>
            </w:r>
          </w:p>
        </w:tc>
      </w:tr>
      <w:tr w:rsidR="00E8526A" w14:paraId="0FE7F69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A3023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B97FD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70DE25CD"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155D22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94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46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F8E4E8"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F725306" w14:textId="77777777" w:rsidR="00E8526A" w:rsidRDefault="00E8526A" w:rsidP="006A04CC">
            <w:pPr>
              <w:rPr>
                <w:rFonts w:ascii="標楷體" w:eastAsia="標楷體" w:hAnsi="標楷體"/>
              </w:rPr>
            </w:pPr>
            <w:r>
              <w:rPr>
                <w:rFonts w:ascii="標楷體" w:eastAsia="標楷體" w:hAnsi="標楷體" w:hint="eastAsia"/>
              </w:rPr>
              <w:t>1.FacMain.Breach</w:t>
            </w:r>
          </w:p>
        </w:tc>
      </w:tr>
      <w:tr w:rsidR="00E8526A" w14:paraId="7F91EBF9"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0EC61AA"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76B89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973A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39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D1B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0080AC4" w14:textId="77777777" w:rsidR="00E8526A" w:rsidRDefault="00E8526A" w:rsidP="00F55539">
            <w:pPr>
              <w:rPr>
                <w:rFonts w:ascii="標楷體" w:eastAsia="標楷體" w:hAnsi="標楷體"/>
              </w:rPr>
            </w:pPr>
          </w:p>
        </w:tc>
      </w:tr>
      <w:tr w:rsidR="00A01CC0" w14:paraId="6576D92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16A98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C7202BF"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2CE032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FA6B2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E0A9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1A198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5135F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119B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4294E73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194E596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75CBD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11AD28D"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4D0C28F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8C58F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E797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98E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86A56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3A2E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00D4CF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0FA503F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C97F3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6621651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2A2F24F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A96E11"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F082A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D214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80F7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263A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93801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5170FB1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955576"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3FC595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22FC02B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013BD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074C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6CC47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B90E4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656A8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4B3668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750538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5DAE7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02FA2662"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519F1E7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61BE0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C35BB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1970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2AC4F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D271F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6B3EA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2E427F5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A1D1C7" w14:textId="77777777" w:rsidR="00A01CC0" w:rsidRDefault="00A01CC0" w:rsidP="00A01CC0">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6DF98C0E"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197EE59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AB4B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28DD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7688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F13E69"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9F40D4B"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AEFD92"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Building.BdLocation</w:t>
            </w:r>
          </w:p>
        </w:tc>
      </w:tr>
      <w:tr w:rsidR="00E8526A" w14:paraId="19986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481AFF85"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EC97A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7C540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11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655DF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5D28DD8"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75C9F97" w14:textId="77777777" w:rsidR="00E8526A" w:rsidRDefault="00E8526A" w:rsidP="00E8526A">
      <w:pPr>
        <w:rPr>
          <w:rFonts w:ascii="標楷體" w:eastAsia="標楷體" w:hAnsi="標楷體"/>
          <w:noProof/>
        </w:rPr>
      </w:pPr>
    </w:p>
    <w:p w14:paraId="0763298B" w14:textId="77777777" w:rsidR="00E8526A" w:rsidRDefault="00E8526A" w:rsidP="00E8526A"/>
    <w:p w14:paraId="023D6A21" w14:textId="77777777" w:rsidR="00E8526A" w:rsidRDefault="00E8526A" w:rsidP="00E8526A">
      <w:pPr>
        <w:widowControl/>
        <w:rPr>
          <w:rFonts w:eastAsia="標楷體"/>
          <w:szCs w:val="20"/>
        </w:rPr>
      </w:pPr>
      <w:r>
        <w:br w:type="page"/>
      </w:r>
    </w:p>
    <w:p w14:paraId="091D230C" w14:textId="77777777" w:rsidR="00E8526A" w:rsidRDefault="00E8526A" w:rsidP="00907DEF">
      <w:pPr>
        <w:pStyle w:val="7"/>
        <w:numPr>
          <w:ilvl w:val="6"/>
          <w:numId w:val="41"/>
        </w:numPr>
      </w:pPr>
      <w:r>
        <w:t>UI</w:t>
      </w:r>
      <w:r>
        <w:rPr>
          <w:rFonts w:hint="eastAsia"/>
        </w:rPr>
        <w:t>畫面</w:t>
      </w:r>
      <w:r>
        <w:t>-</w:t>
      </w:r>
      <w:r>
        <w:rPr>
          <w:rFonts w:hint="eastAsia"/>
        </w:rPr>
        <w:t>查詢</w:t>
      </w:r>
    </w:p>
    <w:p w14:paraId="3DD6398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E6A13C0" w14:textId="3B248A7D"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0F601238" wp14:editId="181A11AB">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rPr>
        <w:drawing>
          <wp:inline distT="0" distB="0" distL="0" distR="0" wp14:anchorId="73A7AB8F" wp14:editId="68AEF23D">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rPr>
        <w:drawing>
          <wp:inline distT="0" distB="0" distL="0" distR="0" wp14:anchorId="026D7627" wp14:editId="53D97EB5">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rPr>
        <w:drawing>
          <wp:inline distT="0" distB="0" distL="0" distR="0" wp14:anchorId="3C5A6A8B" wp14:editId="19109F1D">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73B62F10" wp14:editId="54FC559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2684993F" w14:textId="77777777" w:rsidR="00E8526A" w:rsidRDefault="00E8526A" w:rsidP="00E8526A">
      <w:pPr>
        <w:rPr>
          <w:rFonts w:ascii="標楷體" w:eastAsia="標楷體" w:hAnsi="標楷體"/>
          <w:noProof/>
        </w:rPr>
      </w:pPr>
    </w:p>
    <w:p w14:paraId="47F7E053" w14:textId="77777777" w:rsidR="00E8526A" w:rsidRDefault="00E8526A" w:rsidP="00E8526A">
      <w:pPr>
        <w:pStyle w:val="a"/>
      </w:pPr>
      <w:r>
        <w:rPr>
          <w:rFonts w:hint="eastAsia"/>
        </w:rPr>
        <w:t>輸入畫面按鈕說明-查詢</w:t>
      </w:r>
    </w:p>
    <w:p w14:paraId="0B65B336"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8526A" w14:paraId="13C0C37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798D70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7E6BD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FC8681"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059664C"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51702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CD550D"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4496C8"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0B6642D" w14:textId="77777777" w:rsidR="00E8526A" w:rsidRDefault="00E8526A" w:rsidP="00E8526A"/>
    <w:p w14:paraId="602DE1D8" w14:textId="77777777" w:rsidR="00E8526A" w:rsidRDefault="00E8526A" w:rsidP="00E8526A">
      <w:pPr>
        <w:rPr>
          <w:rFonts w:ascii="標楷體" w:eastAsia="標楷體" w:hAnsi="標楷體"/>
        </w:rPr>
      </w:pPr>
    </w:p>
    <w:p w14:paraId="5B3E10F4" w14:textId="77777777" w:rsidR="00E8526A" w:rsidRDefault="00E8526A" w:rsidP="00E8526A">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58835766"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71D59A6"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C051C8E"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B25591E"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D88C1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9781EE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CC65C"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129D41"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F27745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7A63FF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FF1A15B"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3C7EEBD"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81E717F"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F4EEC1" w14:textId="77777777" w:rsidR="00E8526A" w:rsidRDefault="00E8526A" w:rsidP="00F55539">
            <w:pPr>
              <w:widowControl/>
              <w:rPr>
                <w:rFonts w:ascii="標楷體" w:eastAsia="標楷體" w:hAnsi="標楷體"/>
              </w:rPr>
            </w:pPr>
          </w:p>
        </w:tc>
      </w:tr>
      <w:tr w:rsidR="00E8526A" w14:paraId="0386C3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5837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5D24606"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ED538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4E2D583" w14:textId="77777777" w:rsidR="00E8526A" w:rsidRDefault="00E8526A" w:rsidP="00F55539">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1D25DE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DC75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9E3D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BBDFD5" w14:textId="77777777" w:rsidR="00E8526A" w:rsidRDefault="00E8526A" w:rsidP="00F55539">
            <w:pPr>
              <w:rPr>
                <w:rFonts w:ascii="標楷體" w:eastAsia="標楷體" w:hAnsi="標楷體"/>
              </w:rPr>
            </w:pPr>
          </w:p>
        </w:tc>
      </w:tr>
      <w:tr w:rsidR="00E8526A" w14:paraId="7AFBD2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09A608"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133739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0DE77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823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783C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B8C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C00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B6482D"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A209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036D"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F9539DA"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3AD91E1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640D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5A79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FC8A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4C826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CF3D"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330CE9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53C2D3"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E66097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B8715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59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FE76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08A9B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6488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C75D56" w14:textId="77777777" w:rsidR="00E8526A" w:rsidRDefault="00E8526A" w:rsidP="00F55539">
            <w:pPr>
              <w:rPr>
                <w:rFonts w:ascii="標楷體" w:eastAsia="標楷體" w:hAnsi="標楷體"/>
              </w:rPr>
            </w:pPr>
            <w:r>
              <w:rPr>
                <w:rFonts w:ascii="標楷體" w:eastAsia="標楷體" w:hAnsi="標楷體" w:hint="eastAsia"/>
              </w:rPr>
              <w:t>1.FacMain.ApplNo</w:t>
            </w:r>
          </w:p>
          <w:p w14:paraId="6754960A" w14:textId="77777777" w:rsidR="00E8526A" w:rsidRDefault="00E8526A" w:rsidP="00F55539">
            <w:pPr>
              <w:rPr>
                <w:rFonts w:ascii="標楷體" w:eastAsia="標楷體" w:hAnsi="標楷體"/>
              </w:rPr>
            </w:pPr>
          </w:p>
        </w:tc>
      </w:tr>
      <w:tr w:rsidR="00E8526A" w14:paraId="36C546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706F1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161FD34"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73B6A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6F2D8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211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A88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ED029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8663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3D4A8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85BF7"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22CE441"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F3D5D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82B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1F23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B2CD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32D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7715C"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D471D6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06118B0"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FCD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B51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30B8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8BA3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AC1FA8" w14:textId="77777777" w:rsidR="00E8526A" w:rsidRDefault="00E8526A" w:rsidP="00F55539">
            <w:pPr>
              <w:rPr>
                <w:rFonts w:ascii="標楷體" w:eastAsia="標楷體" w:hAnsi="標楷體"/>
              </w:rPr>
            </w:pPr>
          </w:p>
        </w:tc>
      </w:tr>
      <w:tr w:rsidR="00E8526A" w14:paraId="2389D5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12E60"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B9CE6E0"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2D51FC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3DE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9871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92A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2BC1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9FD3B7"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7B86033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D2FD74"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E524CEB"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65D9D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05CA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008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5E4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16B2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C610F9"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E44C5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3617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93F679C"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076A71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F4C1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B1E7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0863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E08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B9B440"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11AC6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56E00E"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2DE63DC"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8A9C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991D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03D00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17E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1D74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C544C"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AF5F9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3CC1C8"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64E30DD7"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596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B48C6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7AB6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B2E6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3059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E6E542"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6A15A6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7B46B8"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954C003"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3356EB4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8D32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CBB0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BC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FE25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A5C5A"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7AF1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936474"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081AAE1"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98553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DE66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69C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76DD16"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A0C67C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67F36"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F13684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B5AB3"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32368E7"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307C6B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43C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CA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E389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DFD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983AC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34AB02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3C43C"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DDBE8D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88179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E19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986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08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0F2A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D7537F"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0B81A9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A1BB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0572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BA676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2A07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61F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A6BB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694B9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6413D"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113D55CD"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4C07EC"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7D88A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4FD36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6EB0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7F79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618BCF" w14:textId="77777777" w:rsidR="00E8526A" w:rsidRDefault="00E8526A" w:rsidP="00F55539">
            <w:pPr>
              <w:rPr>
                <w:rFonts w:ascii="標楷體" w:eastAsia="標楷體" w:hAnsi="標楷體"/>
              </w:rPr>
            </w:pPr>
          </w:p>
        </w:tc>
      </w:tr>
      <w:tr w:rsidR="00E8526A" w14:paraId="677C136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114587"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6A544C1"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2D4B6B9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6A70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5D067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CD16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284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F0DDD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F17E74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01C930"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58FFDB2"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4004658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82AB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4C52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D862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E059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E728E0"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7DE92B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114B37"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97F5972"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159723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373B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02F4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7620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8B34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C327E6"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6ECF57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F99E5"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BAFEC77"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70F57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B84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0003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A62F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797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3C649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3F2F0DA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197A4"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B735E5F"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3F83C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B99D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8A09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8BFA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927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42F7F3"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266B01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2BA5F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248A0C6F"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F0BB7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F96CCCC"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3B971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1FEC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D3F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0D044D"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3D1CC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2A1025"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2BA3E0C"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4DEB2D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44EF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A92D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4C34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8CBC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08E5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519682C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980D0C"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E398C7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10CE2B2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AA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893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0FF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33E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A1646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56FE80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235287"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421B6CB"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C6E7AF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701AD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C189B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DC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845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DE7A17"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BC1671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0E88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40586FE"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231893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D2AA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ED17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92E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4AE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E8102E"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5006EF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9BAD0D"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04AAD35"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BE389C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A0B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2EC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FB18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F20D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031344"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008AA2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8364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B6E4A2"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D6E06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FA3D5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0F60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068B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3A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D369B2" w14:textId="77777777" w:rsidR="00E8526A" w:rsidRDefault="00E8526A" w:rsidP="00F55539">
            <w:pPr>
              <w:rPr>
                <w:rFonts w:ascii="標楷體" w:eastAsia="標楷體" w:hAnsi="標楷體"/>
                <w:sz w:val="22"/>
                <w:szCs w:val="22"/>
              </w:rPr>
            </w:pPr>
            <w:r>
              <w:rPr>
                <w:rFonts w:ascii="標楷體" w:eastAsia="標楷體" w:hAnsi="標楷體" w:hint="eastAsia"/>
              </w:rPr>
              <w:t>1.FacMain.HandlingFee</w:t>
            </w:r>
          </w:p>
        </w:tc>
      </w:tr>
      <w:tr w:rsidR="00E8526A" w14:paraId="577CBFF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17AF5B3"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530BD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F3F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9DD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84157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38936F" w14:textId="77777777" w:rsidR="00E8526A" w:rsidRDefault="00E8526A" w:rsidP="00F55539">
            <w:pPr>
              <w:rPr>
                <w:rFonts w:ascii="標楷體" w:eastAsia="標楷體" w:hAnsi="標楷體"/>
              </w:rPr>
            </w:pPr>
          </w:p>
        </w:tc>
      </w:tr>
      <w:tr w:rsidR="00E8526A" w14:paraId="33BEC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C90B6"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3A8823E"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2993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A442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9A44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508E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814B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4D2CDC"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6E8F11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EC2D"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4B9C5B4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48679A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AB62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E223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445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7BF9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8F9B"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727520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8D7D69"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C10D16E"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C3F29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55A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E5D7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84DC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02D4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9A3F25"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EA34A2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7AC7DC"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B51F9FF"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62F072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662B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7C5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9E3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084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8FF9F"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2F138A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60C0BD"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1FCEF5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12D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EB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031A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4C7A01" w14:textId="77777777" w:rsidR="00E8526A" w:rsidRDefault="00E8526A" w:rsidP="00F55539">
            <w:pPr>
              <w:rPr>
                <w:rFonts w:ascii="標楷體" w:eastAsia="標楷體" w:hAnsi="標楷體"/>
              </w:rPr>
            </w:pPr>
          </w:p>
        </w:tc>
      </w:tr>
      <w:tr w:rsidR="00E8526A" w14:paraId="79A9164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732AB" w14:textId="77777777" w:rsidR="00E8526A" w:rsidRDefault="00E8526A" w:rsidP="00F55539">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3FF6EFD"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951A1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BAC7652"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0244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E5A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8A0E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815510"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3A6E4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85A40"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2F3B312D"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0CDA62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09D8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EC9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85E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9B77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4C42AE"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A0B1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49BD3AA" w14:textId="77777777" w:rsidR="00E8526A" w:rsidRDefault="00E8526A" w:rsidP="00F55539">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2913E8B1"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BD290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168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4C8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423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F5AD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190CC1"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7F5D1D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5F3AD"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4B1EC9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8CD63C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796864"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3EA686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7F72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505C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F19A2B" w14:textId="77777777" w:rsidR="00E8526A" w:rsidRDefault="00E8526A" w:rsidP="00F55539">
            <w:pPr>
              <w:rPr>
                <w:rFonts w:ascii="標楷體" w:eastAsia="標楷體" w:hAnsi="標楷體"/>
              </w:rPr>
            </w:pPr>
            <w:r>
              <w:rPr>
                <w:rFonts w:ascii="標楷體" w:eastAsia="標楷體" w:hAnsi="標楷體" w:hint="eastAsia"/>
              </w:rPr>
              <w:t>1.FacMain.RuleCode</w:t>
            </w:r>
          </w:p>
          <w:p w14:paraId="7DB40CD4"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C376FF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40798F"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E842B41"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5F7C41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E29F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CFCEC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FA59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3F6B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1B73D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177D8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F62EC"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012CBCF"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3C2170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D3C6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7B0B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82C5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D7CE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17E374"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0A0D02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771BD9"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62741F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1BEC89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62A1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D999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EFA2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436A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662102"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22557A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37DB9B" w14:textId="77777777" w:rsidR="00E8526A" w:rsidRDefault="00E8526A" w:rsidP="00F55539">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9F09848"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E0EED3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FB99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6EADF1"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613CE3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DB01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DF008F" w14:textId="77777777" w:rsidR="00E8526A" w:rsidRDefault="00E8526A" w:rsidP="00F55539">
            <w:r>
              <w:rPr>
                <w:rFonts w:ascii="標楷體" w:eastAsia="標楷體" w:hAnsi="標楷體" w:hint="eastAsia"/>
              </w:rPr>
              <w:t>1.FacMain.DepartmentCode</w:t>
            </w:r>
          </w:p>
        </w:tc>
      </w:tr>
      <w:tr w:rsidR="00E8526A" w14:paraId="2A8B6AD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A146A4"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4F1FBD72"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FB39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8A55E9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B2BCB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2DFA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EE20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6407C9"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0D3D500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8E4BCA"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0AFE592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5AAE0B2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EF7C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B774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CEF5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F46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52817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5A47E3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E7CE"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7CAD7E9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26DE158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0ED08E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7B61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5784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679A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6DF0D"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035FC7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F221EC"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E0C11F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6019B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441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ED5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DB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A1D6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A7D33E"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EC2C7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882648"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E3144D0"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329C3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35E5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9FC3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14AD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C298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E0BD17" w14:textId="77777777" w:rsidR="00E8526A" w:rsidRDefault="00E8526A" w:rsidP="00F55539">
            <w:r>
              <w:rPr>
                <w:rFonts w:ascii="標楷體" w:eastAsia="標楷體" w:hAnsi="標楷體" w:hint="eastAsia"/>
              </w:rPr>
              <w:t>1.FacMain.PieceCode</w:t>
            </w:r>
          </w:p>
        </w:tc>
      </w:tr>
      <w:tr w:rsidR="00E8526A" w14:paraId="544E5A5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16EBF98"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0B913B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364A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542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A082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B27C10" w14:textId="77777777" w:rsidR="00E8526A" w:rsidRDefault="00E8526A" w:rsidP="00F55539">
            <w:pPr>
              <w:rPr>
                <w:rFonts w:ascii="標楷體" w:eastAsia="標楷體" w:hAnsi="標楷體"/>
                <w:sz w:val="22"/>
                <w:szCs w:val="22"/>
              </w:rPr>
            </w:pPr>
          </w:p>
        </w:tc>
      </w:tr>
      <w:tr w:rsidR="00E8526A" w14:paraId="7C929A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C7DFE"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77AA509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E195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527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33DC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963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B0FC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D9049C"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79E9E5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4C8B26"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5682E96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73FE7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98F11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B13E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C5BA7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E5B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4D2DF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31CE7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1462DE" w14:textId="77777777" w:rsidR="00E8526A" w:rsidRDefault="00E8526A" w:rsidP="00F55539">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32219C5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E7695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A292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8B1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9E5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D347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7A626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38FB8B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ECBF0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236A4EF5"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063E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0085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FFEE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6892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73F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9D2E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8A1DB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104B4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D24B92F"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04E12A7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D273B19"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751311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0C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1895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1F6CE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7CB435B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8185B3" w14:textId="77777777" w:rsidR="00E8526A" w:rsidRDefault="00E8526A" w:rsidP="00F55539">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57F3097B"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21BF8B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4EE3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030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C49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E86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B88AD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8A31B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7CDFB6"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99EFED7"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3A3610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CD80E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850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AEC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D04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8B6B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AF45D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0CCE6"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46713E57"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01715E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463E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587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81F8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38F25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B6194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6EC6EA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89EE1" w14:textId="77777777" w:rsidR="00E8526A" w:rsidRDefault="00E8526A" w:rsidP="00F55539">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E41BC5"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500A1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E5BD0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90D73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CF2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2C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1586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C04F1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0274E2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EEE7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B602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E8E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0D46B4"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A5E3ADC" w14:textId="77777777" w:rsidR="00E8526A" w:rsidRDefault="00E8526A" w:rsidP="00F55539">
            <w:pPr>
              <w:rPr>
                <w:rFonts w:ascii="標楷體" w:eastAsia="標楷體" w:hAnsi="標楷體"/>
              </w:rPr>
            </w:pPr>
          </w:p>
        </w:tc>
      </w:tr>
      <w:tr w:rsidR="00E8526A" w14:paraId="39327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A22A7F"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C44F884"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5CFECA8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AB75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CA8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1851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645B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D5213"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12067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5591C7"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2AC67BE6"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8C03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5C8F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6E7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E61C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E6B61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E3A43B"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0F4EE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3004FF"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143CA6DF"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5DA7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723E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C9C2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4A12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0AA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AC54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55EB3F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C6EA03"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270C5E5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08CF7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FF713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A740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FCF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5A6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0BD4F"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6FF24C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02275"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D96B8D1"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1A3D33B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F5F5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CBCF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A5A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EFA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C7CF3"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4DFC8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60076D"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2809AE4D"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67081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D9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A9E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04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B737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DC77F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1F23B75"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98883D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15FE29"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6EC4401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79DB79F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E3AB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E06C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6C7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6BC9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EBD7F" w14:textId="77777777" w:rsidR="00E8526A" w:rsidRDefault="00E8526A" w:rsidP="00F55539">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E8526A" w14:paraId="0B480F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3756C7"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1708F18D"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D277F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486EB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D625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26C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386E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43EBF"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CBC76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9274B3" w14:textId="77777777" w:rsidR="00E8526A" w:rsidRDefault="00E8526A" w:rsidP="00F55539">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1B93D956" w14:textId="77777777" w:rsidR="00E8526A" w:rsidRDefault="00E8526A" w:rsidP="00F55539">
            <w:pPr>
              <w:rPr>
                <w:rFonts w:ascii="標楷體" w:eastAsia="標楷體" w:hAnsi="標楷體"/>
              </w:rPr>
            </w:pPr>
            <w:r>
              <w:rPr>
                <w:rFonts w:ascii="標楷體" w:eastAsia="標楷體" w:hAnsi="標楷體" w:hint="eastAsia"/>
              </w:rPr>
              <w:t>徵信</w:t>
            </w:r>
            <w:r w:rsidR="00055680">
              <w:rPr>
                <w:rFonts w:ascii="標楷體" w:eastAsia="標楷體" w:hAnsi="標楷體" w:hint="eastAsia"/>
              </w:rPr>
              <w:t>人員</w:t>
            </w:r>
          </w:p>
        </w:tc>
        <w:tc>
          <w:tcPr>
            <w:tcW w:w="1268" w:type="dxa"/>
            <w:tcBorders>
              <w:top w:val="single" w:sz="4" w:space="0" w:color="auto"/>
              <w:left w:val="single" w:sz="4" w:space="0" w:color="auto"/>
              <w:bottom w:val="single" w:sz="4" w:space="0" w:color="auto"/>
              <w:right w:val="single" w:sz="4" w:space="0" w:color="auto"/>
            </w:tcBorders>
          </w:tcPr>
          <w:p w14:paraId="120577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CE2ED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726D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CA36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1C2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C0946"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7F6533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0CB691"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13C4A5B5"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7A15B9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36F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4E45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D30C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844B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641422" w14:textId="77777777" w:rsidR="00E8526A" w:rsidRDefault="00E8526A" w:rsidP="00F55539">
            <w:r>
              <w:rPr>
                <w:rFonts w:ascii="標楷體" w:eastAsia="標楷體" w:hAnsi="標楷體" w:hint="eastAsia"/>
              </w:rPr>
              <w:t>1.FacMain.EstimateReview</w:t>
            </w:r>
          </w:p>
        </w:tc>
      </w:tr>
      <w:tr w:rsidR="00E8526A" w14:paraId="789501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754C20"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76F6626E"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2B0AF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51CE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613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159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A793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CF0F91"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7DAD5F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59CF9F"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7EBE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6DBF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474F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E8F35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CD0E60" w14:textId="77777777" w:rsidR="00E8526A" w:rsidRDefault="00E8526A" w:rsidP="00F55539">
            <w:pPr>
              <w:rPr>
                <w:rFonts w:ascii="標楷體" w:eastAsia="標楷體" w:hAnsi="標楷體"/>
              </w:rPr>
            </w:pPr>
          </w:p>
        </w:tc>
      </w:tr>
      <w:tr w:rsidR="00E8526A" w14:paraId="4CA6FB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3C51C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481A28B8"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E98E4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74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9FD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FACE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CD65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B77F99"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551E46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05A5AE"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1CB1D2F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CF6FD8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69464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B95BE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82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5CEC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AA80DD"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5B2951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8CB6F"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062102D2"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B75ED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8F5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E9A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0ADC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BA09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045B23"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9E9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261C1D"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601169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BE6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6A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93A2E8"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DD6145" w14:textId="77777777" w:rsidR="00E8526A" w:rsidRDefault="00E8526A" w:rsidP="00F55539">
            <w:pPr>
              <w:rPr>
                <w:rFonts w:ascii="標楷體" w:eastAsia="標楷體" w:hAnsi="標楷體"/>
              </w:rPr>
            </w:pPr>
          </w:p>
        </w:tc>
      </w:tr>
      <w:tr w:rsidR="00E8526A" w14:paraId="51B9F1A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39790"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9FA3E5D"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03741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D737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6F042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F93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C6AF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4AC6CF" w14:textId="77777777" w:rsidR="00E8526A" w:rsidRDefault="00E8526A" w:rsidP="00F55539">
            <w:pPr>
              <w:rPr>
                <w:rFonts w:ascii="標楷體" w:eastAsia="標楷體" w:hAnsi="標楷體"/>
              </w:rPr>
            </w:pPr>
          </w:p>
        </w:tc>
      </w:tr>
      <w:tr w:rsidR="00E8526A" w14:paraId="7FC339F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96B10"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E0D3042"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B013FF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FF1D6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16CC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BA3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1B4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2F239"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D2A95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92A618"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7FAD4F0"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CC7DC8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63B2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BB57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631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32B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17320"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C53066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5B71C1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CBE1D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56A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413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B6B32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03514E" w14:textId="77777777" w:rsidR="00E8526A" w:rsidRDefault="00E8526A" w:rsidP="00F55539">
            <w:pPr>
              <w:rPr>
                <w:rFonts w:ascii="標楷體" w:eastAsia="標楷體" w:hAnsi="標楷體"/>
              </w:rPr>
            </w:pPr>
          </w:p>
        </w:tc>
      </w:tr>
      <w:tr w:rsidR="00A01CC0" w14:paraId="721AC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28D0EB" w14:textId="77777777" w:rsidR="00A01CC0" w:rsidRDefault="00A01CC0" w:rsidP="00A01CC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0E38FD3"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51184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0D07A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EAE29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04782E"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8339C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4C628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46DC49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52D42B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3DA51F" w14:textId="77777777" w:rsidR="00A01CC0" w:rsidRDefault="00A01CC0" w:rsidP="00A01CC0">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3FF4458B"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91CB09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ED16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A3C8E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60705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2623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EC3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3D378F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5DE5288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9173BF" w14:textId="77777777" w:rsidR="00A01CC0" w:rsidRDefault="00A01CC0" w:rsidP="00A01CC0">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71226C0"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E656EB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55299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2947D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B6EA7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4D906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A9899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D1085A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04FECD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514F83" w14:textId="77777777" w:rsidR="00A01CC0" w:rsidRDefault="00A01CC0" w:rsidP="00A01CC0">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64277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524AAFA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1BF6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58F0E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1E3B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D16AB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F6E25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656F0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7F1719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3CB6EA" w14:textId="77777777" w:rsidR="00A01CC0" w:rsidRDefault="00A01CC0" w:rsidP="00A01CC0">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541F033"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DA8890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E9E3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28DD2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B80E7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F85A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88429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F70A28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6F502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36B639" w14:textId="77777777" w:rsidR="00A01CC0" w:rsidRDefault="00A01CC0" w:rsidP="00A01CC0">
            <w:pPr>
              <w:rPr>
                <w:rFonts w:ascii="標楷體" w:eastAsia="標楷體" w:hAnsi="標楷體" w:hint="eastAsia"/>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1F983E5"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4C45C43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84DAD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CBCBF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5D5BA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154EE"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1740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CB3F81"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Building.BdLocation</w:t>
            </w:r>
          </w:p>
        </w:tc>
      </w:tr>
      <w:tr w:rsidR="00E8526A" w14:paraId="585883E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0EE93A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BA3DC5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7D7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06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ADCDB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2BA18DC"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6C99999" w14:textId="77777777" w:rsidR="00E8526A" w:rsidRDefault="00E8526A" w:rsidP="00E8526A">
      <w:pPr>
        <w:rPr>
          <w:rFonts w:ascii="標楷體" w:eastAsia="標楷體" w:hAnsi="標楷體"/>
          <w:noProof/>
        </w:rPr>
      </w:pPr>
    </w:p>
    <w:p w14:paraId="0F166A83" w14:textId="77777777" w:rsidR="00E8526A" w:rsidRDefault="00E8526A" w:rsidP="00E8526A"/>
    <w:p w14:paraId="6A00D497" w14:textId="77777777" w:rsidR="00E8526A" w:rsidRDefault="00E8526A" w:rsidP="00E8526A">
      <w:pPr>
        <w:widowControl/>
        <w:rPr>
          <w:rFonts w:eastAsia="標楷體"/>
          <w:szCs w:val="20"/>
        </w:rPr>
      </w:pPr>
      <w:r>
        <w:br w:type="page"/>
      </w:r>
    </w:p>
    <w:p w14:paraId="3CE89D1E" w14:textId="77777777" w:rsidR="00E8526A" w:rsidRDefault="00E8526A" w:rsidP="00907DEF">
      <w:pPr>
        <w:pStyle w:val="7"/>
        <w:numPr>
          <w:ilvl w:val="6"/>
          <w:numId w:val="41"/>
        </w:numPr>
      </w:pPr>
      <w:r>
        <w:t>UI</w:t>
      </w:r>
      <w:r>
        <w:rPr>
          <w:rFonts w:hint="eastAsia"/>
        </w:rPr>
        <w:t>畫面</w:t>
      </w:r>
      <w:r>
        <w:t>-</w:t>
      </w:r>
      <w:r>
        <w:rPr>
          <w:rFonts w:hint="eastAsia"/>
        </w:rPr>
        <w:t>修正</w:t>
      </w:r>
    </w:p>
    <w:p w14:paraId="42E04FD4"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263603E" w14:textId="199D269C"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F385E1E" wp14:editId="30AA8AD7">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207F6E8E" wp14:editId="011BCE64">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rPr>
        <w:drawing>
          <wp:inline distT="0" distB="0" distL="0" distR="0" wp14:anchorId="53C10644" wp14:editId="4784CC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rPr>
        <w:drawing>
          <wp:inline distT="0" distB="0" distL="0" distR="0" wp14:anchorId="2F1A3FE3" wp14:editId="1695E7EC">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drawing>
          <wp:inline distT="0" distB="0" distL="0" distR="0" wp14:anchorId="1D11B17F" wp14:editId="10BF014F">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296FF767" w14:textId="77777777" w:rsidR="00E8526A" w:rsidRDefault="00E8526A" w:rsidP="00E8526A">
      <w:pPr>
        <w:rPr>
          <w:rFonts w:ascii="標楷體" w:eastAsia="標楷體" w:hAnsi="標楷體"/>
          <w:noProof/>
        </w:rPr>
      </w:pPr>
    </w:p>
    <w:p w14:paraId="4772EBD5" w14:textId="77777777" w:rsidR="00E8526A" w:rsidRDefault="00E8526A" w:rsidP="00E8526A">
      <w:pPr>
        <w:pStyle w:val="a"/>
      </w:pPr>
      <w:r>
        <w:rPr>
          <w:rFonts w:hint="eastAsia"/>
        </w:rPr>
        <w:t>輸入畫面按鈕說明-修正</w:t>
      </w:r>
    </w:p>
    <w:p w14:paraId="1ECE13D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14:paraId="6E9A2AAE"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2DAC65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F7BEC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45F144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DF8F1A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B64403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0019C7"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5EE9D00B"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4ADF0D4A"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0D9ACF"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6F8E99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362713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432BBD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95DE34D"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1E5EEE5"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D0A8CA7"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8C2A4C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E3761E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B3699A" w14:textId="77777777" w:rsidR="00E8526A" w:rsidRDefault="00E8526A" w:rsidP="00F55539">
            <w:pPr>
              <w:rPr>
                <w:rFonts w:ascii="標楷體" w:eastAsia="標楷體" w:hAnsi="標楷體"/>
              </w:rPr>
            </w:pPr>
            <w:r>
              <w:rPr>
                <w:rFonts w:ascii="標楷體" w:eastAsia="標楷體" w:hAnsi="標楷體" w:hint="eastAsia"/>
              </w:rPr>
              <w:t>10.更新[額度主檔(FacMain)]資料</w:t>
            </w:r>
          </w:p>
          <w:p w14:paraId="66E729DC" w14:textId="77777777" w:rsidR="00E8526A" w:rsidRDefault="00E8526A" w:rsidP="00F55539">
            <w:pPr>
              <w:rPr>
                <w:rFonts w:ascii="標楷體" w:eastAsia="標楷體" w:hAnsi="標楷體"/>
              </w:rPr>
            </w:pPr>
            <w:r>
              <w:rPr>
                <w:rFonts w:ascii="標楷體" w:eastAsia="標楷體" w:hAnsi="標楷體" w:hint="eastAsia"/>
              </w:rPr>
              <w:t>11.新增[交易暫存檔(TxTemp)]資料</w:t>
            </w:r>
          </w:p>
          <w:p w14:paraId="4D3DD2EF" w14:textId="77777777" w:rsidR="00E8526A" w:rsidRDefault="00E8526A" w:rsidP="00F55539">
            <w:pPr>
              <w:rPr>
                <w:rFonts w:ascii="標楷體" w:eastAsia="標楷體" w:hAnsi="標楷體"/>
              </w:rPr>
            </w:pPr>
            <w:r>
              <w:rPr>
                <w:rFonts w:ascii="標楷體" w:eastAsia="標楷體" w:hAnsi="標楷體" w:hint="eastAsia"/>
              </w:rPr>
              <w:t>12.刪除[商品參數副檔階梯式利率(FacProdStepRate)]資料</w:t>
            </w:r>
          </w:p>
          <w:p w14:paraId="57D1F7E2" w14:textId="77777777" w:rsidR="00E8526A" w:rsidRDefault="00E8526A" w:rsidP="00F55539">
            <w:pPr>
              <w:rPr>
                <w:rFonts w:ascii="標楷體" w:eastAsia="標楷體" w:hAnsi="標楷體"/>
              </w:rPr>
            </w:pPr>
            <w:r>
              <w:rPr>
                <w:rFonts w:ascii="標楷體" w:eastAsia="標楷體" w:hAnsi="標楷體" w:hint="eastAsia"/>
              </w:rPr>
              <w:t>13.新增[商品參數副檔階梯式利率(FacProdStepRate)]資料</w:t>
            </w:r>
          </w:p>
          <w:p w14:paraId="2D1F89DF" w14:textId="77777777" w:rsidR="00E8526A" w:rsidRDefault="00E8526A" w:rsidP="00F55539">
            <w:pPr>
              <w:rPr>
                <w:rFonts w:ascii="標楷體" w:eastAsia="標楷體" w:hAnsi="標楷體"/>
              </w:rPr>
            </w:pPr>
            <w:r>
              <w:rPr>
                <w:rFonts w:ascii="標楷體" w:eastAsia="標楷體" w:hAnsi="標楷體" w:hint="eastAsia"/>
              </w:rPr>
              <w:t>14.顯示需主管放行</w:t>
            </w:r>
          </w:p>
        </w:tc>
      </w:tr>
      <w:tr w:rsidR="00E8526A" w14:paraId="16EC537E"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25B4BA4"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71A05B"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218B5C"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34BC10C" w14:textId="77777777" w:rsidR="00E8526A" w:rsidRDefault="00E8526A" w:rsidP="00E8526A"/>
    <w:p w14:paraId="0C39ACA6" w14:textId="77777777" w:rsidR="00E8526A" w:rsidRDefault="00E8526A" w:rsidP="00E8526A">
      <w:pPr>
        <w:rPr>
          <w:rFonts w:ascii="標楷體" w:eastAsia="標楷體" w:hAnsi="標楷體"/>
        </w:rPr>
      </w:pPr>
    </w:p>
    <w:p w14:paraId="1BA11422" w14:textId="77777777" w:rsidR="00E8526A" w:rsidRDefault="00E8526A" w:rsidP="00E8526A">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4A14F20"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D8E0CD3"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8EB2E3"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1817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7FE5D7"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0D9EF71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52A89"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D8E2E"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E44E56"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49DE1A1"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77E5B3A7"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22A0986"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1BC3D42"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6F62E" w14:textId="77777777" w:rsidR="00E8526A" w:rsidRDefault="00E8526A" w:rsidP="00F55539">
            <w:pPr>
              <w:widowControl/>
              <w:rPr>
                <w:rFonts w:ascii="標楷體" w:eastAsia="標楷體" w:hAnsi="標楷體"/>
              </w:rPr>
            </w:pPr>
          </w:p>
        </w:tc>
      </w:tr>
      <w:tr w:rsidR="00E8526A" w14:paraId="4D469FD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79DF8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C823F40"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1BC14C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B2B450"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1FBC42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914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F4A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C6DE30" w14:textId="77777777" w:rsidR="00E8526A" w:rsidRDefault="00E8526A" w:rsidP="00F55539">
            <w:pPr>
              <w:rPr>
                <w:rFonts w:ascii="標楷體" w:eastAsia="標楷體" w:hAnsi="標楷體"/>
              </w:rPr>
            </w:pPr>
          </w:p>
        </w:tc>
      </w:tr>
      <w:tr w:rsidR="00E8526A" w14:paraId="58D19E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6E009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C19C818"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041E2A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5A95C4"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723032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0A8E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F98E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1D9BA6C" w14:textId="77777777" w:rsidR="00E8526A" w:rsidRDefault="00E8526A" w:rsidP="00F55539">
            <w:pPr>
              <w:rPr>
                <w:rFonts w:ascii="標楷體" w:eastAsia="標楷體" w:hAnsi="標楷體"/>
              </w:rPr>
            </w:pPr>
          </w:p>
        </w:tc>
      </w:tr>
      <w:tr w:rsidR="00E8526A" w14:paraId="58773A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B573E1"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82B88FB"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932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072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E63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6F4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CF52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E1562"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0FC708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F9E7D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E3F55D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ECD82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03489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0402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CF6D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ACDF0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5C659"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13F0308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ACF462"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3284079"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A3E38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18B7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50FA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A26E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77CE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33FB8"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6EA0408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81F40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47C3DC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7D5A2DA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96D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D8C13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788E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06D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ADB908"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3F69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D91021"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64C90BC"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25978D4"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D7D32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0788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5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13A1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F6917"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5859DB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AB2CAA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81614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29FBE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B0D2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6814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4B659A" w14:textId="77777777" w:rsidR="00E8526A" w:rsidRDefault="00E8526A" w:rsidP="00F55539">
            <w:pPr>
              <w:rPr>
                <w:rFonts w:ascii="標楷體" w:eastAsia="標楷體" w:hAnsi="標楷體"/>
              </w:rPr>
            </w:pPr>
          </w:p>
        </w:tc>
      </w:tr>
      <w:tr w:rsidR="00E8526A" w14:paraId="0B02062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011881"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F15D338"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1354FA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208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B1E8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57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8AC5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D9A7A9"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216BD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5831"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64B2EF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6D5561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79B0D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836A3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1E8E04D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95D60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3DEDF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DFE37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02737C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B93D9C9"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209E09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47EA7"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92BD855"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221724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EF54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824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4B6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E70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FEBCCE"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1028E1E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58AA1"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0342D09"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CB09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B0C7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946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E0D6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94270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B2EA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19D6A9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70429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CB6D672"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3D4DB379"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68EAFDB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13A6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EA3A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25B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1876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C79964E"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2F87E39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0B33B7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0.0000/V(2)</w:t>
            </w:r>
          </w:p>
          <w:p w14:paraId="5A055690"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63CD5CA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28A5D"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3CF30852"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529319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3D199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0CD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642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0A913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2CF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E9A512B" w14:textId="77777777" w:rsidR="00E8526A" w:rsidRDefault="00E8526A" w:rsidP="00F55539">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w:t>
            </w:r>
          </w:p>
          <w:p w14:paraId="0128E845"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1963461B" w14:textId="77777777" w:rsidR="00E8526A" w:rsidRDefault="00E8526A" w:rsidP="00F55539">
            <w:pPr>
              <w:rPr>
                <w:rFonts w:ascii="標楷體" w:eastAsia="標楷體" w:hAnsi="標楷體"/>
              </w:rPr>
            </w:pPr>
            <w:r>
              <w:rPr>
                <w:rFonts w:ascii="標楷體" w:eastAsia="標楷體" w:hAnsi="標楷體" w:hint="eastAsia"/>
              </w:rPr>
              <w:t xml:space="preserve">   0.0000/V(2)</w:t>
            </w:r>
          </w:p>
          <w:p w14:paraId="108545A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6609F8E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68AACE"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26D761B"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7C58B86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A75C5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98FAC9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DDBF81"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10881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66339C"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41D6BC7E"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2F047C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9F7D0F"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C8D5D93"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464BA1E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8FCC8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DA713B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DAB384E"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C9BDB5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3B1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BFB72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E24C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C8B81EF"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E8526A" w14:paraId="0F167A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AAA58"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4C05E030"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187672B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31AE7A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3625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54D0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BEBE3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9349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768179"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051D99E"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5C5669B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60EDE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D9429AF"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8100C3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AB0AA0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A09B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6EDCA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A13C6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B0935F"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81297CD"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04734008"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A226DF0"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15E095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E4D4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93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C67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0CFDD8" w14:textId="77777777" w:rsidR="00E8526A" w:rsidRDefault="00E8526A" w:rsidP="00F55539">
            <w:pPr>
              <w:rPr>
                <w:rFonts w:ascii="標楷體" w:eastAsia="標楷體" w:hAnsi="標楷體"/>
              </w:rPr>
            </w:pPr>
          </w:p>
        </w:tc>
      </w:tr>
      <w:tr w:rsidR="00E8526A" w14:paraId="24C6FB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6C3059"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55879E1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4EC80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2367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E0F6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38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443C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CC683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28E3C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E7DC3"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4B4CD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2D004B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3151A44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1893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DE1A54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E3D7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FD9635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C5ABCB"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775C6FBF"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3037ECE5"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87E66E"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349FF09D"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6DE8B2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5C52F8B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C23D3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77B3004E"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291F995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C4957F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C0B0F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2C95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0279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EF8F23"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432EEF6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D98B7"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78A2CF"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70AC2A0"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72D97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872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B5E829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3C3C8B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F919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7574CEF"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B2F4491"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4F663D0D"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2040F56A" w14:textId="77777777" w:rsidR="00E8526A" w:rsidRDefault="00E8526A" w:rsidP="00F55539">
            <w:pPr>
              <w:rPr>
                <w:rFonts w:ascii="標楷體" w:eastAsia="標楷體" w:hAnsi="標楷體"/>
              </w:rPr>
            </w:pPr>
            <w:r>
              <w:rPr>
                <w:rFonts w:ascii="標楷體" w:eastAsia="標楷體" w:hAnsi="標楷體" w:hint="eastAsia"/>
              </w:rPr>
              <w:t>310: &lt;= 12 月</w:t>
            </w:r>
          </w:p>
          <w:p w14:paraId="7713A73D"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4803D728" w14:textId="77777777" w:rsidR="00E8526A" w:rsidRDefault="00E8526A" w:rsidP="00F55539">
            <w:pPr>
              <w:rPr>
                <w:rFonts w:ascii="標楷體" w:eastAsia="標楷體" w:hAnsi="標楷體"/>
              </w:rPr>
            </w:pPr>
            <w:r>
              <w:rPr>
                <w:rFonts w:ascii="標楷體" w:eastAsia="標楷體" w:hAnsi="標楷體" w:hint="eastAsia"/>
              </w:rPr>
              <w:t>330: &gt; 84月</w:t>
            </w:r>
          </w:p>
          <w:p w14:paraId="5661E715" w14:textId="77777777" w:rsidR="00E8526A" w:rsidRDefault="00E8526A" w:rsidP="00F55539">
            <w:pPr>
              <w:rPr>
                <w:rFonts w:ascii="標楷體" w:eastAsia="標楷體" w:hAnsi="標楷體"/>
              </w:rPr>
            </w:pPr>
            <w:r>
              <w:rPr>
                <w:rFonts w:ascii="標楷體" w:eastAsia="標楷體" w:hAnsi="標楷體" w:hint="eastAsia"/>
              </w:rPr>
              <w:t>340: 三十年房貸</w:t>
            </w:r>
          </w:p>
          <w:p w14:paraId="04EAEA66"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0E1E7A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A2D33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538D3FBE"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CD32B5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C33C30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8CF17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BD2D45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291F1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9B922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4283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CA6B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381D457" w14:textId="77777777" w:rsidR="00E8526A" w:rsidRDefault="00E8526A" w:rsidP="00F55539">
            <w:pPr>
              <w:rPr>
                <w:rFonts w:ascii="標楷體" w:eastAsia="標楷體" w:hAnsi="標楷體"/>
              </w:rPr>
            </w:pPr>
            <w:r>
              <w:rPr>
                <w:rFonts w:ascii="標楷體" w:eastAsia="標楷體" w:hAnsi="標楷體" w:hint="eastAsia"/>
              </w:rPr>
              <w:t>3.房貸優惠購車專案須為[3.本息平均法] (在商品參數做限制即可)</w:t>
            </w:r>
          </w:p>
          <w:p w14:paraId="26BBCFC5"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4DDA57F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5FB9EF"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D6CD0C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0291482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A8A5B30"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48D8F17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45B364F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E34A38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7174E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9F01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154301" w14:textId="77777777" w:rsidR="00E8526A" w:rsidRDefault="00E8526A" w:rsidP="00F55539">
            <w:pPr>
              <w:rPr>
                <w:rFonts w:ascii="標楷體" w:eastAsia="標楷體" w:hAnsi="標楷體"/>
              </w:rPr>
            </w:pPr>
            <w:r>
              <w:rPr>
                <w:rFonts w:ascii="標楷體" w:eastAsia="標楷體" w:hAnsi="標楷體" w:hint="eastAsia"/>
              </w:rPr>
              <w:t>2.限輸入代碼,檢核條件：</w:t>
            </w:r>
          </w:p>
          <w:p w14:paraId="34B87147"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22DE8AA2"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4E793A86"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1BC7001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C5A80C4"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770AAAF4"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6F4D44FB"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025C3238"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25FF4A83"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1C18AB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6D5713"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9B2648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6BC71C6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0989B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9E6E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DEFD8D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5F53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0D7E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CC5FFB"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488B1E5D"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4F453F9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69E68E"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EBEC00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26DADDA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575762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41A7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FC3DFB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699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A456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90963A"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11E01474"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5C7D506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E8243FA"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7676AF60"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4232E2BF"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35319061"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497CAEA8"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04E54D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A4840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7869DF06"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109DEB42"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557030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61C7C1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DD12F9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1B4DE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8985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5CF36C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29745365"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B0160A"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4A815B" w14:textId="77777777" w:rsidR="00E8526A" w:rsidRDefault="00E8526A" w:rsidP="00F55539">
            <w:pPr>
              <w:ind w:left="204"/>
              <w:rPr>
                <w:rFonts w:ascii="標楷體" w:eastAsia="標楷體" w:hAnsi="標楷體"/>
              </w:rPr>
            </w:pPr>
            <w:r>
              <w:rPr>
                <w:rFonts w:ascii="標楷體" w:eastAsia="標楷體" w:hAnsi="標楷體" w:hint="eastAsia"/>
              </w:rPr>
              <w:t>(3).[動支期限]須大於[准駁日期]</w:t>
            </w:r>
          </w:p>
          <w:p w14:paraId="6951667C"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72D58892" w14:textId="77777777" w:rsidR="00E8526A" w:rsidRDefault="00E8526A" w:rsidP="00F55539">
            <w:pPr>
              <w:rPr>
                <w:rFonts w:ascii="標楷體" w:eastAsia="標楷體" w:hAnsi="標楷體"/>
              </w:rPr>
            </w:pPr>
            <w:r>
              <w:rPr>
                <w:rFonts w:ascii="標楷體" w:eastAsia="標楷體" w:hAnsi="標楷體" w:hint="eastAsia"/>
              </w:rPr>
              <w:t>4.FacMain.UtilDeadline</w:t>
            </w:r>
          </w:p>
        </w:tc>
      </w:tr>
      <w:tr w:rsidR="00E8526A" w14:paraId="7CEF4D1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CB932"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389A36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024EAA85"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EF06C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8A24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B680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5ED7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726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9EF6F6"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43750FE3"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4E6C747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6DF641"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C8CCF64"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30FCF683"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389C8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DD7F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7EF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79CE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1BF2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3F6FC" w14:textId="77777777" w:rsidR="00E8526A" w:rsidRDefault="00E8526A" w:rsidP="00F55539">
            <w:pPr>
              <w:rPr>
                <w:rFonts w:ascii="標楷體" w:eastAsia="標楷體" w:hAnsi="標楷體"/>
              </w:rPr>
            </w:pPr>
            <w:r>
              <w:rPr>
                <w:rFonts w:ascii="標楷體" w:eastAsia="標楷體" w:hAnsi="標楷體" w:hint="eastAsia"/>
              </w:rPr>
              <w:t>2.自行輸入金額</w:t>
            </w:r>
          </w:p>
          <w:p w14:paraId="6AC70114"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F814CCE"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6BD8CD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BC0BC3"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61C0338"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BB44AD8"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EA80F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6B0C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961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7FAA4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B50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6DC84D" w14:textId="77777777" w:rsidR="00E8526A" w:rsidRDefault="00E8526A" w:rsidP="00F55539">
            <w:pPr>
              <w:rPr>
                <w:rFonts w:ascii="標楷體" w:eastAsia="標楷體" w:hAnsi="標楷體"/>
              </w:rPr>
            </w:pPr>
            <w:r>
              <w:rPr>
                <w:rFonts w:ascii="標楷體" w:eastAsia="標楷體" w:hAnsi="標楷體" w:hint="eastAsia"/>
              </w:rPr>
              <w:t>2.自行輸入金額</w:t>
            </w:r>
          </w:p>
          <w:p w14:paraId="64AA1447"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andlingFee</w:t>
            </w:r>
          </w:p>
        </w:tc>
      </w:tr>
      <w:tr w:rsidR="00E8526A" w14:paraId="5AB27E92"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5520D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7D95DB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ED74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8E0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1F0B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01A8B9" w14:textId="77777777" w:rsidR="00E8526A" w:rsidRDefault="00E8526A" w:rsidP="00F55539">
            <w:pPr>
              <w:rPr>
                <w:rFonts w:ascii="標楷體" w:eastAsia="標楷體" w:hAnsi="標楷體"/>
              </w:rPr>
            </w:pPr>
          </w:p>
        </w:tc>
      </w:tr>
      <w:tr w:rsidR="00E8526A" w14:paraId="21F704B5"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0CAE9E2E"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69E99F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7C5DDC"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298D0C"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5714F42D"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9E854FD"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411144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7628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F79BA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1B39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A676F79"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4D2C5C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39D482E4"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28AE3DB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F819979"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1F0EDED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9AFA4E"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4E815581"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52BA278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A8B54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464E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3BCA9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813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3CAE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0B81F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984D0B7"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747F85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53F16CA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870791"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F3A0106"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3F45F1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945660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6776A6"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7A3FBE5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76933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FB27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182D93"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399910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009D702"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548A2D1C"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01B780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E22891" w14:textId="77777777" w:rsidR="00E8526A" w:rsidRDefault="00E8526A" w:rsidP="00F55539">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523B4413"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46AF816A"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5604AAA7"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0C13BF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9835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9212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E8AA5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0287A9"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41B1F81"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7F94922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67A592C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B8D1EE"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85A9B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175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5A3B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A9A36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E4A50" w14:textId="77777777" w:rsidR="00E8526A" w:rsidRDefault="00E8526A" w:rsidP="00F55539">
            <w:pPr>
              <w:rPr>
                <w:rFonts w:ascii="標楷體" w:eastAsia="標楷體" w:hAnsi="標楷體"/>
              </w:rPr>
            </w:pPr>
          </w:p>
        </w:tc>
      </w:tr>
      <w:tr w:rsidR="00E8526A" w14:paraId="56F2BA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FC296A"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45CDBAE6"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0087D8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698FD77"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640BF7B"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CFEC3C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4AA5B7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832BA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2EC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A91D4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797D5D2"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751F4C4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DFDE60" w14:textId="77777777" w:rsidR="00E8526A" w:rsidRDefault="00E8526A" w:rsidP="00F55539">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7F62DA65"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0E6146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4DABFC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6FBBA8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52300F0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BD8A0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4625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1D87D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FF1DE1C"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5CE2B42F"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00274B04"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7E7587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DCB2389"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31235C4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BF512F"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29A53DC"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55900C5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23560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CDCA7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05DC345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D06E3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20AC1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77ABA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001EF33"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427230"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225FC87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96E1A9"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1B5BE524"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2F725A4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50FDA16B"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2D2660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463789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1618E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5C69D9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98F98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AAAA9E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04503A5" w14:textId="77777777" w:rsidR="00E8526A" w:rsidRDefault="00E8526A" w:rsidP="00F55539">
            <w:pPr>
              <w:rPr>
                <w:rFonts w:ascii="標楷體" w:eastAsia="標楷體" w:hAnsi="標楷體"/>
              </w:rPr>
            </w:pPr>
            <w:r>
              <w:rPr>
                <w:rFonts w:ascii="標楷體" w:eastAsia="標楷體" w:hAnsi="標楷體" w:hint="eastAsia"/>
              </w:rPr>
              <w:t>3.FacMain.RuleCode</w:t>
            </w:r>
          </w:p>
          <w:p w14:paraId="62A9AD0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1EBF7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9B4A0"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56B3379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3468710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C5C75B"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2F7DBA6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5652B8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42DA2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B76E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1A9D0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07E1C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96D51E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27029EC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73F877"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100FBA69"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466F0511"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C223C7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773C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5FE5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E24D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C33E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50E7E0" w14:textId="77777777" w:rsidR="00E8526A" w:rsidRDefault="00E8526A" w:rsidP="00F55539">
            <w:pPr>
              <w:rPr>
                <w:rFonts w:ascii="標楷體" w:eastAsia="標楷體" w:hAnsi="標楷體"/>
              </w:rPr>
            </w:pPr>
            <w:r>
              <w:rPr>
                <w:rFonts w:ascii="標楷體" w:eastAsia="標楷體" w:hAnsi="標楷體" w:hint="eastAsia"/>
              </w:rPr>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25DC72EA"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15313C20"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CDC452F" w14:textId="77777777" w:rsidR="00E8526A" w:rsidRDefault="00E8526A" w:rsidP="00F5553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956E055"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24E908ED"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1B084318"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5877A5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91EE78" w14:textId="77777777" w:rsidR="00E8526A" w:rsidRDefault="00E8526A" w:rsidP="00F55539">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3B7631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4058FF9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1530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1056D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62DF4F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BE7240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5EA0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4B94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7B2C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87981D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335788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0E10D0"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3A79CC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203583D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0107BE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6E417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7D27402"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FB93B4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2408B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6FC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C5CE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9BBAB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32EDB95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B836B"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8D6434"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1D4A11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9DC43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687DC1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81DD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298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3360F"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629BB7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EB0DB3"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28796B7D"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551D5D9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629D73F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D77282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F4BE39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D67E58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DCA69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EF93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02E1C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9C19EF"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58B22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E3FC24"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74CB2F0"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0479946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40016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D81894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D7D4F7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B5EC29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5B77B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0C7A2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B604F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7E8CAA0"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0A75B33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D6D6C"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74EBA64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F567D5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412FE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C6891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468535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F6837C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30037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02AF8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155F3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33E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3AA61C6"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21188D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67EC23"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DDAE14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2101C74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C4697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B3994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0B0FFD5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7F77728F"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472C45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E4440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13BB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02A0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4DCAE5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6838F1B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5ECEE2F"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D7A5E1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774F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2810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AFAB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0033C" w14:textId="77777777" w:rsidR="00E8526A" w:rsidRDefault="00E8526A" w:rsidP="00F55539">
            <w:pPr>
              <w:rPr>
                <w:rFonts w:ascii="標楷體" w:eastAsia="標楷體" w:hAnsi="標楷體"/>
              </w:rPr>
            </w:pPr>
          </w:p>
        </w:tc>
      </w:tr>
      <w:tr w:rsidR="00E8526A" w14:paraId="210599C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9D8F95"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169A376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54B153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C7AF4A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40820D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6E12C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77846E5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E8AB47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39E23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A83F8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9A1F4C"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1AF66BF"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B35321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EA6DAB" w14:textId="77777777" w:rsidR="00E8526A" w:rsidRDefault="00E8526A" w:rsidP="00F55539">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327E204C"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2BA9E218"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F538E6F"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38BF86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1BC4D36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68EF877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82CA0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1CA20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81B61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2B95E"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3FFE030C" w14:textId="77777777" w:rsidR="00E8526A" w:rsidRDefault="00E8526A" w:rsidP="00F55539">
            <w:pPr>
              <w:rPr>
                <w:rFonts w:ascii="標楷體" w:eastAsia="標楷體" w:hAnsi="標楷體" w:cs="Arial"/>
              </w:rPr>
            </w:pPr>
            <w:r>
              <w:rPr>
                <w:rFonts w:ascii="標楷體" w:eastAsia="標楷體" w:hAnsi="標楷體" w:hint="eastAsia"/>
              </w:rPr>
              <w:t>3.[繳款方式]為[2.銀行扣款]時顯示[行庫資料查詢]按鈕</w:t>
            </w:r>
          </w:p>
          <w:p w14:paraId="0EC7AA2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1CD8000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2586B0B1"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1FDB81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CF9A9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716B2EF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7F64AFF"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F41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D41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C91A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12C7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12DC6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69EC7E3"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4467598F" w14:textId="77777777" w:rsidR="00E8526A" w:rsidRDefault="00E8526A" w:rsidP="00F55539">
            <w:pPr>
              <w:rPr>
                <w:rFonts w:ascii="標楷體" w:eastAsia="標楷體" w:hAnsi="標楷體"/>
              </w:rPr>
            </w:pPr>
            <w:r>
              <w:rPr>
                <w:rFonts w:ascii="標楷體" w:eastAsia="標楷體" w:hAnsi="標楷體" w:hint="eastAsia"/>
              </w:rPr>
              <w:t>3.自動顯示”已授權”扣款帳號下拉選單</w:t>
            </w:r>
          </w:p>
          <w:p w14:paraId="4BE393CC" w14:textId="77777777" w:rsidR="00E8526A" w:rsidRDefault="00E8526A" w:rsidP="00F55539">
            <w:pPr>
              <w:rPr>
                <w:rFonts w:ascii="標楷體" w:eastAsia="標楷體" w:hAnsi="標楷體"/>
              </w:rPr>
            </w:pPr>
            <w:r>
              <w:rPr>
                <w:rFonts w:ascii="標楷體" w:eastAsia="標楷體" w:hAnsi="標楷體" w:hint="eastAsia"/>
              </w:rPr>
              <w:t>4.限輸入數字時,檢核條件：</w:t>
            </w:r>
          </w:p>
          <w:p w14:paraId="74A9D292"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2002699"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AD5834A"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7C1A8133" w14:textId="77777777" w:rsidR="00E8526A" w:rsidRDefault="00E8526A" w:rsidP="00F55539">
            <w:pPr>
              <w:rPr>
                <w:rFonts w:ascii="標楷體" w:eastAsia="標楷體" w:hAnsi="標楷體"/>
              </w:rPr>
            </w:pPr>
            <w:r>
              <w:rPr>
                <w:rFonts w:ascii="標楷體" w:eastAsia="標楷體" w:hAnsi="標楷體" w:hint="eastAsia"/>
              </w:rPr>
              <w:t>5.BankAuthAct.RepayAcct</w:t>
            </w:r>
          </w:p>
        </w:tc>
      </w:tr>
      <w:tr w:rsidR="00E8526A" w14:paraId="338ED3B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5B5B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6749087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7D5C48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E10A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61233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7B91E52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2711D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3BE61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AAEAA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F8106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39A5187"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42368986"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4146BF9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230922A"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C6449B3"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1E6C15D8"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A28C9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5BE713" w14:textId="77777777" w:rsidR="00E8526A" w:rsidRDefault="00E8526A" w:rsidP="00F55539">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5BC791A"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4A7EB2E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9A36884"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0CED8D2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104D257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7AA2988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AC22E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1C0E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10D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45D42C6"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8D7641E"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21C7A50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D8ADF9"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896E7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03EBC22"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1C433F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BC1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FA4D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76DEB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4B354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489980"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03584C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60330EB2"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217C3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1383CC"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1EB3D2B2"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3A6C93C"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082FA1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C0D8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DAEE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B02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BAA4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50A223"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36900F0"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E55EA6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10F3F5F"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50FF0F4E"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63FAFD79"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2EDAF881"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50FA35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7964B" w14:textId="77777777" w:rsidR="00E8526A" w:rsidRDefault="00E8526A" w:rsidP="00F55539">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4ABD78E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61D46F4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DBE524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96688C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6D9A8C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CDDA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6F1D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C280E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0CD74D6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C0053C"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395B2D3"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54841AE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B8D23"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6C23A19"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443BCEB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576F3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F6BB3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61E1B32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AA1EF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17D2E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E16E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71886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A8B24F2"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7153AF9"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2AB6274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B07FAF5"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C33855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8E0E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D7C6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570F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5C36FB" w14:textId="77777777" w:rsidR="00E8526A" w:rsidRDefault="00E8526A" w:rsidP="00F55539">
            <w:pPr>
              <w:rPr>
                <w:rFonts w:ascii="標楷體" w:eastAsia="標楷體" w:hAnsi="標楷體"/>
              </w:rPr>
            </w:pPr>
          </w:p>
        </w:tc>
      </w:tr>
      <w:tr w:rsidR="00E8526A" w14:paraId="3E05053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0EB94C"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34E769E8"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2CD6C632"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67E28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998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51B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D923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DEEF3BD" w14:textId="77777777" w:rsidR="00E8526A" w:rsidRDefault="00E8526A" w:rsidP="00F55539">
            <w:pPr>
              <w:rPr>
                <w:rFonts w:ascii="標楷體" w:eastAsia="標楷體" w:hAnsi="標楷體"/>
              </w:rPr>
            </w:pPr>
            <w:r>
              <w:rPr>
                <w:rFonts w:ascii="標楷體" w:eastAsia="標楷體" w:hAnsi="標楷體" w:hint="eastAsia"/>
              </w:rPr>
              <w:t>1.限輸入文數字</w:t>
            </w:r>
          </w:p>
          <w:p w14:paraId="4309767F"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5D13C1FF"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A064800"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1C7D40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5C0F5"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EE856C3"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5555E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ECE2B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744F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7AD3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2C129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D1B98B"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29D0EC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1EC64C"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49AA27B4"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1FC1F2E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E90E2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75342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2FC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55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FD0289" w14:textId="77777777" w:rsidR="00E8526A" w:rsidRDefault="00E8526A" w:rsidP="00F55539">
            <w:pPr>
              <w:rPr>
                <w:rFonts w:ascii="標楷體" w:eastAsia="標楷體" w:hAnsi="標楷體"/>
              </w:rPr>
            </w:pPr>
            <w:r>
              <w:rPr>
                <w:rFonts w:ascii="標楷體" w:eastAsia="標楷體" w:hAnsi="標楷體" w:hint="eastAsia"/>
              </w:rPr>
              <w:t>1.由[申請號碼]與[統一編號]檢核[案件申請檔(FacCaseAppl)]自動帶出</w:t>
            </w:r>
          </w:p>
          <w:p w14:paraId="6A571516"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578284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169DF"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6A176401"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E646BF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D8E5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C22D0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6D0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C8A92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0CF27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FBF7249"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90424C"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4C2709" w14:textId="77777777" w:rsidR="00E8526A" w:rsidRDefault="00E8526A" w:rsidP="00F55539">
            <w:pPr>
              <w:rPr>
                <w:rFonts w:ascii="標楷體" w:eastAsia="標楷體" w:hAnsi="標楷體"/>
              </w:rPr>
            </w:pPr>
            <w:r>
              <w:rPr>
                <w:rFonts w:ascii="標楷體" w:eastAsia="標楷體" w:hAnsi="標楷體" w:hint="eastAsia"/>
              </w:rPr>
              <w:t>4. FacMain.FireOfficer</w:t>
            </w:r>
          </w:p>
        </w:tc>
      </w:tr>
      <w:tr w:rsidR="00E8526A" w14:paraId="0C3FF3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C673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37F6C4F"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A6B04AA"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9ED22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158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CA8B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9D62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7A70A2"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6C5EC47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6BAC0B"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19B3E1FD"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24F15F09"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AD7919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FA40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95C4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1176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3B8A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94AD57E" w14:textId="77777777" w:rsidR="00E8526A" w:rsidRDefault="00E8526A" w:rsidP="00F55539">
            <w:pPr>
              <w:rPr>
                <w:rFonts w:ascii="標楷體" w:eastAsia="標楷體" w:hAnsi="標楷體"/>
              </w:rPr>
            </w:pPr>
            <w:r>
              <w:rPr>
                <w:rFonts w:ascii="標楷體" w:eastAsia="標楷體" w:hAnsi="標楷體" w:hint="eastAsia"/>
              </w:rPr>
              <w:t>2.限輸入文數字</w:t>
            </w:r>
          </w:p>
          <w:p w14:paraId="16ED05C3"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02CC27"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306847E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4E4D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EB3E6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C5E7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458DE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5D03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631D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81CBB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271521F"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15CF82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B3E30"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7DAD8609"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04FBF5D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113FD0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DE8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9D495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1263C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8A510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052AEC4"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3F076467"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19A39D0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CC1F0A"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2F8FF02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ED4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88AB9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CFA3A64"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69EC33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B46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BA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6C85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4E0CFC8"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477FF95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C6FAB"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5254BDC0"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1800454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D6F20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33D3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BD5A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F4E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6FC8CE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1B6C8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7C2B022C" w14:textId="77777777" w:rsidR="00E8526A" w:rsidRDefault="00E8526A" w:rsidP="00F55539">
            <w:pPr>
              <w:rPr>
                <w:rFonts w:ascii="標楷體" w:eastAsia="標楷體" w:hAnsi="標楷體"/>
              </w:rPr>
            </w:pPr>
            <w:r>
              <w:rPr>
                <w:rFonts w:ascii="標楷體" w:eastAsia="標楷體" w:hAnsi="標楷體" w:hint="eastAsia"/>
              </w:rPr>
              <w:t>3.限輸入文數字</w:t>
            </w:r>
          </w:p>
          <w:p w14:paraId="18FF544A"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6514991"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27C3713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E861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DBB966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086743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24562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0A65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DECF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505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6E6271"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603F1F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DA9DCD"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50E48701"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6A1C20C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2276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1DD36"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0/L6064]</w:t>
            </w:r>
          </w:p>
          <w:p w14:paraId="33304E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F2DAA6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EFC9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68C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1554AE9A" w14:textId="77777777" w:rsidR="00E8526A" w:rsidRDefault="00E8526A" w:rsidP="00F55539">
            <w:pPr>
              <w:rPr>
                <w:rFonts w:ascii="標楷體" w:eastAsia="標楷體" w:hAnsi="標楷體"/>
              </w:rPr>
            </w:pPr>
            <w:r>
              <w:rPr>
                <w:rFonts w:ascii="標楷體" w:eastAsia="標楷體" w:hAnsi="標楷體" w:hint="eastAsia"/>
              </w:rPr>
              <w:t>2.限輸入代碼</w:t>
            </w:r>
          </w:p>
          <w:p w14:paraId="6CBB15C5"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21572FA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B6B135" w14:textId="77777777" w:rsidR="00E8526A" w:rsidRDefault="00E8526A" w:rsidP="00F55539">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2BB9407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7CEB7CD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20E2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9F25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6676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D924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4E05F4" w14:textId="77777777" w:rsidR="00E8526A" w:rsidRPr="008C2CB9" w:rsidRDefault="00E8526A" w:rsidP="00F55539">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0347242E" w14:textId="77777777" w:rsidR="00E8526A" w:rsidRPr="008C2CB9"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5B43B79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FE66B74"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B524F2"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3C3CDA9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C0E6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5185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D7A36B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49105E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9D6F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3AF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3AE76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CBC476"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8621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B29FA"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CA6221B"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7C772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23F7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58AF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189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3F9EE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F25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176AC5" w14:textId="77777777" w:rsidR="00E8526A" w:rsidRDefault="00E8526A" w:rsidP="00F55539">
            <w:pPr>
              <w:rPr>
                <w:rFonts w:ascii="標楷體" w:eastAsia="標楷體" w:hAnsi="標楷體"/>
              </w:rPr>
            </w:pPr>
            <w:r>
              <w:rPr>
                <w:rFonts w:ascii="標楷體" w:eastAsia="標楷體" w:hAnsi="標楷體" w:hint="eastAsia"/>
              </w:rPr>
              <w:t>2.限輸入文數字</w:t>
            </w:r>
          </w:p>
          <w:p w14:paraId="7C6800B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CF0AE78"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49490B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EA212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2068EF0"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0A668C0"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B0D663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81F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AEB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595E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047D55"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594E22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4D3316"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36AD8711"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3A237A3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1508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E91D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01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83A95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04AB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28A4A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540C447"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0B6A112"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610B15E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353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C2A06F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359956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C59DA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1E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3575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0C9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981BBB6"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4461550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4F2A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32EDA412"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1BC113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EE608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1FA44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186A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6B68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5571D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AFC6D2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0F3CE7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444F469"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3C32DF4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FB8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E497242"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62B156B8"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858BD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72EC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3D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5DC8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59C04C"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E8526A" w14:paraId="72BAF6E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6AB8A92"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DEFC13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D4C5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9B74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E2992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1903FD" w14:textId="77777777" w:rsidR="00E8526A" w:rsidRDefault="00E8526A" w:rsidP="00F55539">
            <w:pPr>
              <w:rPr>
                <w:rFonts w:ascii="標楷體" w:eastAsia="標楷體" w:hAnsi="標楷體"/>
              </w:rPr>
            </w:pPr>
          </w:p>
        </w:tc>
      </w:tr>
      <w:tr w:rsidR="00E8526A" w14:paraId="69C3C9A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F98E0"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4AB8747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2158975B"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5EB3324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9CE5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FB95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65D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764863"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21A5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1B83F4"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5A1E649"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7F0C2C4C"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10C5F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AAA18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045D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939C9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EC459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36BD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80327FC"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2B29CA9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D5CBE7"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1FC388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14127F0C"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4A0B2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3EF6241"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19941F0"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364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AE04E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FEBF8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5C074F86"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F82B693"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A2F8A5"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31F3CB41"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D4D5452"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AA8D5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1B6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F29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02CA3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F14F47B" w14:textId="77777777" w:rsidR="00E8526A" w:rsidRDefault="00E8526A" w:rsidP="00F55539">
            <w:pPr>
              <w:rPr>
                <w:rFonts w:ascii="標楷體" w:eastAsia="標楷體" w:hAnsi="標楷體"/>
              </w:rPr>
            </w:pPr>
          </w:p>
        </w:tc>
      </w:tr>
      <w:tr w:rsidR="00E8526A" w14:paraId="3FD21E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C95BC5"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7D288A1"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2D070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16FAA3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E1945C" w14:textId="77777777" w:rsidR="00E8526A" w:rsidRDefault="00E8526A" w:rsidP="00F55539">
            <w:pPr>
              <w:rPr>
                <w:rFonts w:ascii="標楷體" w:eastAsia="標楷體" w:hAnsi="標楷體"/>
              </w:rPr>
            </w:pPr>
            <w:r>
              <w:rPr>
                <w:rFonts w:ascii="標楷體" w:eastAsia="標楷體" w:hAnsi="標楷體" w:hint="eastAsia"/>
              </w:rPr>
              <w:t>Y:是</w:t>
            </w:r>
          </w:p>
          <w:p w14:paraId="600576D8"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AD2C1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8220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2EC215" w14:textId="77777777" w:rsidR="00E8526A" w:rsidRDefault="00E8526A" w:rsidP="00F55539">
            <w:pPr>
              <w:rPr>
                <w:rFonts w:ascii="標楷體" w:eastAsia="標楷體" w:hAnsi="標楷體"/>
              </w:rPr>
            </w:pPr>
            <w:r>
              <w:rPr>
                <w:rFonts w:ascii="標楷體" w:eastAsia="標楷體" w:hAnsi="標楷體" w:hint="eastAsia"/>
              </w:rPr>
              <w:t>1.自動顯示原值</w:t>
            </w:r>
          </w:p>
          <w:p w14:paraId="65D88E2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27767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BADEA"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E7BD2E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2F56F3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5C8AB4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E5F8F98" w14:textId="77777777" w:rsidR="00E8526A" w:rsidRDefault="00E8526A" w:rsidP="00F55539">
            <w:pPr>
              <w:rPr>
                <w:rFonts w:ascii="標楷體" w:eastAsia="標楷體" w:hAnsi="標楷體"/>
              </w:rPr>
            </w:pPr>
            <w:r>
              <w:rPr>
                <w:rFonts w:ascii="標楷體" w:eastAsia="標楷體" w:hAnsi="標楷體" w:hint="eastAsia"/>
              </w:rPr>
              <w:t>Y:是</w:t>
            </w:r>
          </w:p>
          <w:p w14:paraId="63149B06"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288C291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1157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55FAC0"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25817543"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727C593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7DFC203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2C5A3" w14:textId="77777777" w:rsidR="00E8526A" w:rsidRDefault="00E8526A" w:rsidP="00F5553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3EE4C4C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95EA3FE"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6EC637F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55DDF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5E1E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FF6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6F03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0EF1EF8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727E9A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0724AD7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6D984E"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2378C19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A70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5FEC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F0ACD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B24357D" w14:textId="77777777" w:rsidR="00E8526A" w:rsidRDefault="00E8526A" w:rsidP="00F55539">
            <w:pPr>
              <w:rPr>
                <w:rFonts w:ascii="標楷體" w:eastAsia="標楷體" w:hAnsi="標楷體"/>
              </w:rPr>
            </w:pPr>
          </w:p>
        </w:tc>
      </w:tr>
      <w:tr w:rsidR="00A01CC0" w14:paraId="6B00C7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206D4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D009A"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5DCFC8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15038"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DFF21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A7A0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C40A7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330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BFE6F4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4EE9AD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17DD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44D53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7B405A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49C8BC"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A6B1D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0200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DA620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EE543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421C75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7D72DC6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BE414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EDC3C62"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0205369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0B5702"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715A4A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A324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476339"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659C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29DDEA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7B5819F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EE07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0764638"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4470980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51B89"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7E2C3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7209F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F57B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9B92A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A571F4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CD667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83E7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1B053AF"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4874A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A2AC4"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875D1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0A5A6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AD33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C6E9B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800AC1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41888BC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1BE8A" w14:textId="77777777" w:rsidR="00A01CC0" w:rsidRDefault="00A01CC0" w:rsidP="00A01CC0">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3077912"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20BC5F3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9D72E1"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4D20E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3AE1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6B357F"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3F034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15847D"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Building.BdLocation</w:t>
            </w:r>
          </w:p>
        </w:tc>
      </w:tr>
      <w:tr w:rsidR="00E8526A" w14:paraId="3493271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2E67E98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376A06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F490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61B67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2E81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8ADF4C0"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C507AAD" w14:textId="77777777" w:rsidR="00E8526A" w:rsidRDefault="00E8526A" w:rsidP="00E8526A">
      <w:pPr>
        <w:rPr>
          <w:rFonts w:ascii="標楷體" w:eastAsia="標楷體" w:hAnsi="標楷體"/>
        </w:rPr>
      </w:pPr>
    </w:p>
    <w:p w14:paraId="067EEAFC" w14:textId="77777777" w:rsidR="00E8526A" w:rsidRDefault="00E8526A" w:rsidP="00E8526A"/>
    <w:p w14:paraId="4E09787F" w14:textId="77777777" w:rsidR="00E8526A" w:rsidRDefault="00E8526A" w:rsidP="00E8526A">
      <w:pPr>
        <w:widowControl/>
        <w:rPr>
          <w:rFonts w:eastAsia="標楷體"/>
          <w:szCs w:val="20"/>
        </w:rPr>
      </w:pPr>
      <w:r>
        <w:br w:type="page"/>
      </w:r>
    </w:p>
    <w:p w14:paraId="5C608DC1" w14:textId="77777777" w:rsidR="00E8526A" w:rsidRDefault="00E8526A" w:rsidP="00907DEF">
      <w:pPr>
        <w:pStyle w:val="7"/>
        <w:numPr>
          <w:ilvl w:val="6"/>
          <w:numId w:val="41"/>
        </w:numPr>
      </w:pPr>
      <w:r>
        <w:t>UI</w:t>
      </w:r>
      <w:r>
        <w:rPr>
          <w:rFonts w:hint="eastAsia"/>
        </w:rPr>
        <w:t>畫面</w:t>
      </w:r>
      <w:r>
        <w:t>-</w:t>
      </w:r>
      <w:r>
        <w:rPr>
          <w:rFonts w:hint="eastAsia"/>
        </w:rPr>
        <w:t>訂正</w:t>
      </w:r>
    </w:p>
    <w:p w14:paraId="7F2B1B5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3C5174D" w14:textId="640849CE"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4AD31A4C" wp14:editId="2FC64315">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rPr>
        <w:drawing>
          <wp:inline distT="0" distB="0" distL="0" distR="0" wp14:anchorId="1FA4A230" wp14:editId="6B3BAC37">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rPr>
        <w:drawing>
          <wp:inline distT="0" distB="0" distL="0" distR="0" wp14:anchorId="09EED758" wp14:editId="032E6406">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rPr>
        <w:drawing>
          <wp:inline distT="0" distB="0" distL="0" distR="0" wp14:anchorId="2AC7FE85" wp14:editId="7B7AC76D">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557C0CF5" wp14:editId="4CC42CC1">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B1BA317" w14:textId="77777777" w:rsidR="00E8526A" w:rsidRDefault="00E8526A" w:rsidP="00E8526A">
      <w:pPr>
        <w:rPr>
          <w:rFonts w:ascii="標楷體" w:eastAsia="標楷體" w:hAnsi="標楷體"/>
          <w:noProof/>
        </w:rPr>
      </w:pPr>
    </w:p>
    <w:p w14:paraId="5E4C7315" w14:textId="77777777" w:rsidR="00E8526A" w:rsidRDefault="00E8526A" w:rsidP="00E8526A">
      <w:pPr>
        <w:pStyle w:val="a"/>
      </w:pPr>
      <w:r>
        <w:rPr>
          <w:rFonts w:hint="eastAsia"/>
        </w:rPr>
        <w:t>輸入畫面按鈕說明-訂正</w:t>
      </w:r>
    </w:p>
    <w:p w14:paraId="35E7E2A4"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A3F168"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EE8AA4"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497FF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BFA830"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0AA99E8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E7116EC"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89240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7F387855"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46D59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DD01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CC5343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471C3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B745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A86B6D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D20B41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E8526A" w14:paraId="4DBABA6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32DE5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892FE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00CCB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F8F1D61" w14:textId="77777777" w:rsidR="00E8526A" w:rsidRDefault="00E8526A" w:rsidP="00E8526A">
      <w:pPr>
        <w:rPr>
          <w:rFonts w:ascii="標楷體" w:eastAsia="標楷體" w:hAnsi="標楷體"/>
        </w:rPr>
      </w:pPr>
    </w:p>
    <w:p w14:paraId="0066B8AE" w14:textId="77777777" w:rsidR="00E8526A" w:rsidRDefault="00E8526A" w:rsidP="00E8526A">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7CA9BEBF"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C7A5A7"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2AEB96"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9C9B5A"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00BEF0"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2A360AE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07A31F"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987F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7B124C8"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1DCECA4"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36F1D34"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68C0349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AFA4B5"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E91A3" w14:textId="77777777" w:rsidR="00E8526A" w:rsidRDefault="00E8526A" w:rsidP="00F55539">
            <w:pPr>
              <w:widowControl/>
              <w:rPr>
                <w:rFonts w:ascii="標楷體" w:eastAsia="標楷體" w:hAnsi="標楷體"/>
              </w:rPr>
            </w:pPr>
          </w:p>
        </w:tc>
      </w:tr>
      <w:tr w:rsidR="00E8526A" w14:paraId="2780EC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4D474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DB5AA8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0D5B7D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F8876B"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E6FB8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FACD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C38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3D5F62" w14:textId="77777777" w:rsidR="00E8526A" w:rsidRDefault="00E8526A" w:rsidP="00F55539">
            <w:pPr>
              <w:rPr>
                <w:rFonts w:ascii="標楷體" w:eastAsia="標楷體" w:hAnsi="標楷體"/>
              </w:rPr>
            </w:pPr>
          </w:p>
        </w:tc>
      </w:tr>
      <w:tr w:rsidR="00E8526A" w14:paraId="053EB03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0A134D"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559330BC"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AC18C3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E2DE83C"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02332B1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94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604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937CF" w14:textId="77777777" w:rsidR="00E8526A" w:rsidRDefault="00E8526A" w:rsidP="00F55539">
            <w:pPr>
              <w:rPr>
                <w:rFonts w:ascii="標楷體" w:eastAsia="標楷體" w:hAnsi="標楷體"/>
              </w:rPr>
            </w:pPr>
          </w:p>
        </w:tc>
      </w:tr>
      <w:tr w:rsidR="00E8526A" w14:paraId="3B50B7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A2E3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8CC0789"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649D75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D69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506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3C1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251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245800"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5F27E4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A0E40B"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15943F4"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0A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36AD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9AA3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8A802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6451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A8F767"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20E8AF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6CC0E0"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1F2FFF6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0F651A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AF1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D2C5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E90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376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CBD655" w14:textId="77777777" w:rsidR="00E8526A" w:rsidRDefault="00E8526A" w:rsidP="00F55539">
            <w:pPr>
              <w:rPr>
                <w:rFonts w:ascii="標楷體" w:eastAsia="標楷體" w:hAnsi="標楷體"/>
              </w:rPr>
            </w:pPr>
            <w:r>
              <w:rPr>
                <w:rFonts w:ascii="標楷體" w:eastAsia="標楷體" w:hAnsi="標楷體" w:hint="eastAsia"/>
              </w:rPr>
              <w:t>1.FacMain.ApplNo</w:t>
            </w:r>
          </w:p>
          <w:p w14:paraId="29EA69C7" w14:textId="77777777" w:rsidR="00E8526A" w:rsidRDefault="00E8526A" w:rsidP="00F55539">
            <w:pPr>
              <w:rPr>
                <w:rFonts w:ascii="標楷體" w:eastAsia="標楷體" w:hAnsi="標楷體"/>
              </w:rPr>
            </w:pPr>
          </w:p>
        </w:tc>
      </w:tr>
      <w:tr w:rsidR="00E8526A" w14:paraId="4A70E9F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A6F0D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471F572"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12E1D6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F3AB8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7B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E98F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6C27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CE251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46C5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CCC56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2BDF95B"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D13D1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6B4D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8213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212EB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09F2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A078CA"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EC8310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5233E08"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40F90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1BBF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CB7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AAA7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195B15" w14:textId="77777777" w:rsidR="00E8526A" w:rsidRDefault="00E8526A" w:rsidP="00F55539">
            <w:pPr>
              <w:rPr>
                <w:rFonts w:ascii="標楷體" w:eastAsia="標楷體" w:hAnsi="標楷體"/>
              </w:rPr>
            </w:pPr>
          </w:p>
        </w:tc>
      </w:tr>
      <w:tr w:rsidR="00E8526A" w14:paraId="025BDC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0D07A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BEB30B1"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78B7B1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E3B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7F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D3F9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AC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2EEB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0CA8CB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2469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4FF01F6"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65FAF25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2FC1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1A94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F6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4DE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1C745D"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1FC4BB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97DF83"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57667523"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10A8A3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9BBC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6CA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B776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5360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A7AD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7954EE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6BC8AC"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6FE5570"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62073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EFFFE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3950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D9F9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339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B9E361"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5714A6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585F3E"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B4AB48D"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3BFD55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CD6A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814C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516D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53D1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65D7C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3A99D16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49D33E"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139E06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24633C1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61D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9F0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BB63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E375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D76F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5C934C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021C14"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DFBFAB0"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6CD20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2FF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AC0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EF3D05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1A8C7F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F8F9C9"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047F7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DFBCAA"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75581B4"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65D95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4AC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B2E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627D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70C9F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01708F"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239050C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F9D20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1FC3C7A"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64A8E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07E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0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05A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4ED6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9A0A7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3B0A6B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7771B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6B52D671"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3F9A03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843E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C78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634C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9D5C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0A73D4"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7B70207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CFAA46"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EC40E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6970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D5A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53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9DB686" w14:textId="77777777" w:rsidR="00E8526A" w:rsidRDefault="00E8526A" w:rsidP="00F55539">
            <w:pPr>
              <w:rPr>
                <w:rFonts w:ascii="標楷體" w:eastAsia="標楷體" w:hAnsi="標楷體"/>
              </w:rPr>
            </w:pPr>
          </w:p>
        </w:tc>
      </w:tr>
      <w:tr w:rsidR="00E8526A" w14:paraId="472FDB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99B997"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7F719936"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40FB8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17D2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F67C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5C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08D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1B30E6"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2B7B86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FC34CC"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13822F3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0459C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45F7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2BA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32B4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504DD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C7BBC7"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16B704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EFCD9"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5196E0DB"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43D0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DF9A3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D2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6E3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4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95ECF"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40EF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37E316"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90F6862"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F24439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165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E565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8025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239F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B1FCE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1D238F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38C3E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3CC043E5"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6F96CE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3A3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22E7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2AAC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B7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182C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3E8D16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43D3BE"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D1F2877"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F60549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D9A0C41"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9D50C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5DCE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D7D9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C58BB3"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7F4921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943AF4"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2A685FE"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96F5BE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6A0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EA8B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043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3CB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6B73DF"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208522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9FD61B"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5E5954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239C01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FE2D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18F6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2C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42F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E4C5C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1857B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466A4"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E327174"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0373A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D56F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2091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339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408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73128"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69AD7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DC479C"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5B3E4D8"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15EFC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0F3F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0016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75C2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AA8C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D3ACD9"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8C5645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53AF3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E75182F"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2DA9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B39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284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D0DD1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BEB9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DAD260"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259325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68784"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0AA991BF"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264908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8C4B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01A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059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1BA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FDE050"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757EF4E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1EAB1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895E4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5F57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B42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E5D63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56F196" w14:textId="77777777" w:rsidR="00E8526A" w:rsidRDefault="00E8526A" w:rsidP="00F55539">
            <w:pPr>
              <w:rPr>
                <w:rFonts w:ascii="標楷體" w:eastAsia="標楷體" w:hAnsi="標楷體"/>
              </w:rPr>
            </w:pPr>
          </w:p>
        </w:tc>
      </w:tr>
      <w:tr w:rsidR="00E8526A" w14:paraId="69377D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8589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8042F26"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5391AF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F575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743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CAAD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5C14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8FEB01"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2CED8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E98A6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A6FB1C3"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5A037AF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90B8C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0EB2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A13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06A8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6A731C"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4388BAE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4E199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3847C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125ED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14B2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14576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A6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A0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FD0A80"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9E32E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6E0B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E96F005"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F82C4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B00D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021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7DD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00F64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53446"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3FF5802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7CEDBA"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2B8B5A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1D09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0170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3E11C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E3D47B9" w14:textId="77777777" w:rsidR="00E8526A" w:rsidRDefault="00E8526A" w:rsidP="00F55539">
            <w:pPr>
              <w:rPr>
                <w:rFonts w:ascii="標楷體" w:eastAsia="標楷體" w:hAnsi="標楷體"/>
              </w:rPr>
            </w:pPr>
          </w:p>
        </w:tc>
      </w:tr>
      <w:tr w:rsidR="00E8526A" w14:paraId="21376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41A95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A0A344B"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484D1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7453CB"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7BF6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1D0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1C70D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229192"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25763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3FACE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D9373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2F2736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6C6F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098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3B86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74F7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D0E112"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7875F8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7DF3C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3FD1D82"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06201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946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3A59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C08D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6BCC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8CD93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4604D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5B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B4C3AEC"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67D2A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E4B2F9"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2B2AB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5760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F6EC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EA215D" w14:textId="77777777" w:rsidR="00E8526A" w:rsidRDefault="00E8526A" w:rsidP="00F55539">
            <w:pPr>
              <w:rPr>
                <w:rFonts w:ascii="標楷體" w:eastAsia="標楷體" w:hAnsi="標楷體"/>
              </w:rPr>
            </w:pPr>
            <w:r>
              <w:rPr>
                <w:rFonts w:ascii="標楷體" w:eastAsia="標楷體" w:hAnsi="標楷體" w:hint="eastAsia"/>
              </w:rPr>
              <w:t>1.FacMain.RuleCode</w:t>
            </w:r>
          </w:p>
          <w:p w14:paraId="230EA86E"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50918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99EE8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561DB0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61BCD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AEE3B4"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6259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0F0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EFC60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8D6FDD"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7802B4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0DF2F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2E0641"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BB2CB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30DA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3EE6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956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20E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90E73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6A8B23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5CBC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1267C90"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2C8564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78C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855D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6CC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F57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4F12A5"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C9B32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EE08C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4D461D0"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02B92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B4637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57ACD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98F57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16F2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7383FC" w14:textId="77777777" w:rsidR="00E8526A" w:rsidRDefault="00E8526A" w:rsidP="00F55539">
            <w:r>
              <w:rPr>
                <w:rFonts w:ascii="標楷體" w:eastAsia="標楷體" w:hAnsi="標楷體" w:hint="eastAsia"/>
              </w:rPr>
              <w:t>1.FacMain.DepartmentCode</w:t>
            </w:r>
          </w:p>
        </w:tc>
      </w:tr>
      <w:tr w:rsidR="00E8526A" w14:paraId="12B41A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EACE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3140473"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1FB74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6A808E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76B5D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DF28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30EE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46E46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0C5EE5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78FC9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67E08B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C2022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7E1FF48"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0B5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94F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B2C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F7E1C"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23F789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551DF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06AE2C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F8A843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FFE49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6337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5B7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31D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CB671C"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512DFF2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01DD0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A89E4EF"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57207AE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1857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F0D3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FADA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A80D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08FF12"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715148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A1413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14F06EA"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FC8FA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643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BF8C5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7739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E4B1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652BF" w14:textId="77777777" w:rsidR="00E8526A" w:rsidRDefault="00E8526A" w:rsidP="00F55539">
            <w:r>
              <w:rPr>
                <w:rFonts w:ascii="標楷體" w:eastAsia="標楷體" w:hAnsi="標楷體" w:hint="eastAsia"/>
              </w:rPr>
              <w:t>1.FacMain.PieceCode</w:t>
            </w:r>
          </w:p>
        </w:tc>
      </w:tr>
      <w:tr w:rsidR="00E8526A" w14:paraId="7A642C1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4A9135"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5B174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C3891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700D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F098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DD431B" w14:textId="77777777" w:rsidR="00E8526A" w:rsidRDefault="00E8526A" w:rsidP="00F55539">
            <w:pPr>
              <w:rPr>
                <w:rFonts w:ascii="標楷體" w:eastAsia="標楷體" w:hAnsi="標楷體"/>
                <w:sz w:val="22"/>
                <w:szCs w:val="22"/>
              </w:rPr>
            </w:pPr>
          </w:p>
        </w:tc>
      </w:tr>
      <w:tr w:rsidR="00E8526A" w14:paraId="541969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FC3A8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5F4F73"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7577BD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BFF9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D0FA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2519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F33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F9A90"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26816C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FA79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D0BC88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817AE6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A0EA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07B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5C80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867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894D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56D07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34ED8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F89BC65"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20D5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2E295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F592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8D2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6E7F4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15C91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637BB2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CCA30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6971C4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E23EC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9C47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62AB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591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7435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27448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0373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8537D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BBB62D"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C48C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463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39C18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208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F03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91B9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546DAC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59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347685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579B2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D432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B2CC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6D3C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C06D9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39EE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6E97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7EC30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00C9CF0"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6EED824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AB7E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13D6B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2112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E0163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C223F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1E9661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9E09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BA23AE"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BF772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EB8E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B8B6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40E1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4B2B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9F9F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5AB739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141DA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0C29C02"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4E7D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BF28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7803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36C6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6B4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4DE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3C8EF20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EB2C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EBDCB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339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E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317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B4C24E" w14:textId="77777777" w:rsidR="00E8526A" w:rsidRDefault="00E8526A" w:rsidP="00F55539">
            <w:pPr>
              <w:rPr>
                <w:rFonts w:ascii="標楷體" w:eastAsia="標楷體" w:hAnsi="標楷體"/>
              </w:rPr>
            </w:pPr>
          </w:p>
        </w:tc>
      </w:tr>
      <w:tr w:rsidR="00E8526A" w14:paraId="195B8B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E8635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836F3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F2EA76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D93B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BE9F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F25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3F0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5621CE"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D3FBC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FD689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FA2367A"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0D10ED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70E88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9567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FA8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BA22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C0A9D3"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D19ED6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2D557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335110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35DAD5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42D2D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9F48E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D056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8657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DD83E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D1013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B5D3B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8874BE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59788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7A73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B819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4EB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C7F91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AA9482"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94380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53BE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B67D3E0"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93812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33B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435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BC0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5322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D30A6B"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744B8FE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A3332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8EE8A14"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2340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F57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8EE4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EEC9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56FC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6609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0C53575F"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2C9DA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DD950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CABC34C"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47047E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8418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B66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7888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29DC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C92EF" w14:textId="77777777" w:rsidR="00E8526A" w:rsidRDefault="00E8526A" w:rsidP="00F55539">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E8526A" w14:paraId="60BE49C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2BE65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A2FB1B4"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02C11F0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D04B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E0CB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FD088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3C5E4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F8ED8E"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44FB1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217EC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308B10B"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3F7CC1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613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E67F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B6CC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E1C3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0F056B"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6754B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5AC28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4E605F1"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177ED8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BD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3D68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3B0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B5E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D2BBA4" w14:textId="77777777" w:rsidR="00E8526A" w:rsidRDefault="00E8526A" w:rsidP="00F55539">
            <w:r>
              <w:rPr>
                <w:rFonts w:ascii="標楷體" w:eastAsia="標楷體" w:hAnsi="標楷體" w:hint="eastAsia"/>
              </w:rPr>
              <w:t>1.FacMain.EstimateReview</w:t>
            </w:r>
          </w:p>
        </w:tc>
      </w:tr>
      <w:tr w:rsidR="00E8526A" w14:paraId="10F3AEA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C648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83A2540"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9B3F2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0A1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EE75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8DAD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111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6EA9F"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1B9EA33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7F1A4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A20BE3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DE6F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2B1B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818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86F62A" w14:textId="77777777" w:rsidR="00E8526A" w:rsidRDefault="00E8526A" w:rsidP="00F55539">
            <w:pPr>
              <w:rPr>
                <w:rFonts w:ascii="標楷體" w:eastAsia="標楷體" w:hAnsi="標楷體"/>
              </w:rPr>
            </w:pPr>
          </w:p>
        </w:tc>
      </w:tr>
      <w:tr w:rsidR="00E8526A" w14:paraId="6586B7B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950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4B9639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772EBA1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A54E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BDCE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9527F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2A6D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6667D"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8B115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425C9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8E7E64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1379F3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79C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FE44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684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5686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31B4B"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91448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2441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FE01D0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03C7AF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26C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5ECC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CEE3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F6E8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33B0D9"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3DC51D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A2F38C3"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0A162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B74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AC0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ABE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70EA62" w14:textId="77777777" w:rsidR="00E8526A" w:rsidRDefault="00E8526A" w:rsidP="00F55539">
            <w:pPr>
              <w:rPr>
                <w:rFonts w:ascii="標楷體" w:eastAsia="標楷體" w:hAnsi="標楷體"/>
              </w:rPr>
            </w:pPr>
          </w:p>
        </w:tc>
      </w:tr>
      <w:tr w:rsidR="00E8526A" w14:paraId="4451A2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3BC32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BB6B25"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A0A1D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0AF3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2AFC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8F6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707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75B97" w14:textId="77777777" w:rsidR="00E8526A" w:rsidRDefault="00E8526A" w:rsidP="00F55539">
            <w:pPr>
              <w:rPr>
                <w:rFonts w:ascii="標楷體" w:eastAsia="標楷體" w:hAnsi="標楷體"/>
              </w:rPr>
            </w:pPr>
          </w:p>
        </w:tc>
      </w:tr>
      <w:tr w:rsidR="00E8526A" w14:paraId="720EBC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D3B888"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75AFD70"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78B9AF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82CE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E88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41D7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F5B6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CD40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5824B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57D2F0"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64421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EBF22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5A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6E8B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4DB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212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E168E7"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E35A37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812D8"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F17C7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3B3A3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357F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95B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232454" w14:textId="77777777" w:rsidR="00E8526A" w:rsidRDefault="00E8526A" w:rsidP="00F55539">
            <w:pPr>
              <w:rPr>
                <w:rFonts w:ascii="標楷體" w:eastAsia="標楷體" w:hAnsi="標楷體"/>
              </w:rPr>
            </w:pPr>
          </w:p>
        </w:tc>
      </w:tr>
      <w:tr w:rsidR="00A01CC0" w14:paraId="5C59D0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C531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B9B5006"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0059CD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29860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0717A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24AF8"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A2E316"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E986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688A23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7899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2554343"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C02352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BF2FB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96E2B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85434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2D3BB"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319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55FEF5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7C306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559DC66"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3690DF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ABA6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DE58F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8ABA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D909C"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1AF4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66CAC2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2CDCC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11EEF80"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AD6CB3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3F661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3C10B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5920B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8816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8B7A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54ED90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95CA3B"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C7BDF5A"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07342FB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17B69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C52F7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BA323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4F68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1208E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3D5AA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598CB" w14:textId="77777777" w:rsidR="00A01CC0" w:rsidRDefault="00A01CC0" w:rsidP="00A01CC0">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5537531"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1DC3C3A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5920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0888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3CAC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67B93"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AF7CFC"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BdLocation</w:t>
            </w:r>
          </w:p>
        </w:tc>
      </w:tr>
      <w:tr w:rsidR="00E8526A" w14:paraId="3E7419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ABC45A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3C8F8B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F9CD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4CD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B969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E1D8B41"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6FE4CC6" w14:textId="77777777" w:rsidR="00E8526A" w:rsidRDefault="00E8526A" w:rsidP="00E8526A">
      <w:pPr>
        <w:rPr>
          <w:rFonts w:ascii="標楷體" w:eastAsia="標楷體" w:hAnsi="標楷體"/>
          <w:noProof/>
        </w:rPr>
      </w:pPr>
    </w:p>
    <w:p w14:paraId="64D3F3B0" w14:textId="77777777" w:rsidR="00E8526A" w:rsidRDefault="00E8526A" w:rsidP="00E8526A"/>
    <w:p w14:paraId="323883C6" w14:textId="77777777" w:rsidR="00E8526A" w:rsidRDefault="00E8526A" w:rsidP="00E8526A">
      <w:pPr>
        <w:widowControl/>
        <w:rPr>
          <w:rFonts w:eastAsia="標楷體"/>
          <w:szCs w:val="20"/>
        </w:rPr>
      </w:pPr>
      <w:r>
        <w:br w:type="page"/>
      </w:r>
    </w:p>
    <w:p w14:paraId="3D241ECB" w14:textId="77777777" w:rsidR="00E8526A" w:rsidRDefault="00E8526A" w:rsidP="00907DEF">
      <w:pPr>
        <w:pStyle w:val="7"/>
        <w:numPr>
          <w:ilvl w:val="6"/>
          <w:numId w:val="41"/>
        </w:numPr>
      </w:pPr>
      <w:r>
        <w:t>UI</w:t>
      </w:r>
      <w:r>
        <w:rPr>
          <w:rFonts w:hint="eastAsia"/>
        </w:rPr>
        <w:t>畫面</w:t>
      </w:r>
      <w:r>
        <w:t>-</w:t>
      </w:r>
      <w:r>
        <w:rPr>
          <w:rFonts w:hint="eastAsia"/>
        </w:rPr>
        <w:t>放行</w:t>
      </w:r>
    </w:p>
    <w:p w14:paraId="2DBE1FBF"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1D4BF98" w14:textId="0790510A"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1309E846" wp14:editId="3302A568">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E209407" wp14:editId="4950A89C">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rPr>
        <w:drawing>
          <wp:inline distT="0" distB="0" distL="0" distR="0" wp14:anchorId="42DBBF23" wp14:editId="05828BD0">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rPr>
        <w:drawing>
          <wp:inline distT="0" distB="0" distL="0" distR="0" wp14:anchorId="03407F74" wp14:editId="2E7EC8AF">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5C664188" wp14:editId="724A33F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09C728ED" w14:textId="77777777" w:rsidR="00E8526A" w:rsidRDefault="00E8526A" w:rsidP="00E8526A">
      <w:pPr>
        <w:rPr>
          <w:rFonts w:ascii="標楷體" w:eastAsia="標楷體" w:hAnsi="標楷體"/>
          <w:noProof/>
        </w:rPr>
      </w:pPr>
    </w:p>
    <w:p w14:paraId="3879C592" w14:textId="77777777" w:rsidR="00E8526A" w:rsidRDefault="00E8526A" w:rsidP="00E8526A">
      <w:pPr>
        <w:pStyle w:val="a"/>
      </w:pPr>
      <w:r>
        <w:rPr>
          <w:rFonts w:hint="eastAsia"/>
        </w:rPr>
        <w:t>輸入畫面按鈕說明-放行</w:t>
      </w:r>
    </w:p>
    <w:p w14:paraId="329D31BB"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37A12C9C"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389958B"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3AE1B1"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F1283B"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750918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D3939F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714B50" w14:textId="77777777" w:rsidR="00E8526A" w:rsidRDefault="00E8526A" w:rsidP="00F55539">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306317B3"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4910D7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BF379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1C5A5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67D522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40C5259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640D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61D138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3267D1A2"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3E1FA4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1F4B927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13ED82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2F7A38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149CE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0788ED1B"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2AFCC68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E59045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780877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77D3BB26"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0BF86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1E85CA0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0DA468A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E8526A" w14:paraId="1C619469"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EC02B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303CE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9D6CB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6873C76" w14:textId="77777777" w:rsidR="00E8526A" w:rsidRDefault="00E8526A" w:rsidP="00E8526A">
      <w:pPr>
        <w:rPr>
          <w:rFonts w:ascii="標楷體" w:eastAsia="標楷體" w:hAnsi="標楷體"/>
        </w:rPr>
      </w:pPr>
    </w:p>
    <w:p w14:paraId="6D275D2C" w14:textId="77777777" w:rsidR="00E8526A" w:rsidRDefault="00E8526A" w:rsidP="00E8526A">
      <w:pPr>
        <w:rPr>
          <w:rFonts w:ascii="標楷體" w:eastAsia="標楷體" w:hAnsi="標楷體"/>
        </w:rPr>
      </w:pPr>
    </w:p>
    <w:p w14:paraId="1A2E46D1" w14:textId="77777777" w:rsidR="00E8526A" w:rsidRDefault="00E8526A" w:rsidP="00E8526A">
      <w:pPr>
        <w:rPr>
          <w:rFonts w:ascii="標楷體" w:eastAsia="標楷體" w:hAnsi="標楷體"/>
        </w:rPr>
      </w:pPr>
    </w:p>
    <w:p w14:paraId="7C5F6DB4" w14:textId="77777777" w:rsidR="00E8526A" w:rsidRDefault="00E8526A" w:rsidP="00E8526A">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27FE9CC5"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0091EA"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EAC434"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D75E50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EDFBA65"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3657FD8"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0F08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774E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A3BCADB"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2E21BB5"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74DDB06"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0D86127"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813E530"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C6257" w14:textId="77777777" w:rsidR="00E8526A" w:rsidRDefault="00E8526A" w:rsidP="00F55539">
            <w:pPr>
              <w:widowControl/>
              <w:rPr>
                <w:rFonts w:ascii="標楷體" w:eastAsia="標楷體" w:hAnsi="標楷體"/>
              </w:rPr>
            </w:pPr>
          </w:p>
        </w:tc>
      </w:tr>
      <w:tr w:rsidR="00E8526A" w14:paraId="3007D4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E64BF3"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48FC71E2"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7A9C5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7038293"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B52C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AED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F43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F592A6" w14:textId="77777777" w:rsidR="00E8526A" w:rsidRDefault="00E8526A" w:rsidP="00F55539">
            <w:pPr>
              <w:rPr>
                <w:rFonts w:ascii="標楷體" w:eastAsia="標楷體" w:hAnsi="標楷體"/>
              </w:rPr>
            </w:pPr>
          </w:p>
        </w:tc>
      </w:tr>
      <w:tr w:rsidR="00E8526A" w14:paraId="31BDFED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7214CB"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2E9474FB"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05894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14E91B7"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E38F3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CA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039D9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C1ED6B" w14:textId="77777777" w:rsidR="00E8526A" w:rsidRDefault="00E8526A" w:rsidP="00F55539">
            <w:pPr>
              <w:rPr>
                <w:rFonts w:ascii="標楷體" w:eastAsia="標楷體" w:hAnsi="標楷體"/>
              </w:rPr>
            </w:pPr>
          </w:p>
        </w:tc>
      </w:tr>
      <w:tr w:rsidR="00E8526A" w14:paraId="46B7D8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7015B"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2BEC2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45107E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D85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29E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A0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C55C1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B5566"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71BFB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F9E4BF"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EC92DF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76F5D1A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7985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F069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FFE0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80F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FB281"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7667B5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A4F43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A3967E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753C9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71C9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4113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99E5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457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6252C3" w14:textId="77777777" w:rsidR="00E8526A" w:rsidRDefault="00E8526A" w:rsidP="00F55539">
            <w:pPr>
              <w:rPr>
                <w:rFonts w:ascii="標楷體" w:eastAsia="標楷體" w:hAnsi="標楷體"/>
              </w:rPr>
            </w:pPr>
            <w:r>
              <w:rPr>
                <w:rFonts w:ascii="標楷體" w:eastAsia="標楷體" w:hAnsi="標楷體" w:hint="eastAsia"/>
              </w:rPr>
              <w:t>1.FacMain.ApplNo</w:t>
            </w:r>
          </w:p>
          <w:p w14:paraId="680DD9C1" w14:textId="77777777" w:rsidR="00E8526A" w:rsidRDefault="00E8526A" w:rsidP="00F55539">
            <w:pPr>
              <w:rPr>
                <w:rFonts w:ascii="標楷體" w:eastAsia="標楷體" w:hAnsi="標楷體"/>
              </w:rPr>
            </w:pPr>
          </w:p>
        </w:tc>
      </w:tr>
      <w:tr w:rsidR="00E8526A" w14:paraId="396E828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BB25C2"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DA4433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B46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7DA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504F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0B50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8E1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1BF8D"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F6789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933EA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ED767EF"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8BAF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D9DE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7BF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D48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4A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9EDE0"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623A161"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216FA5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68EB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4957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5F3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6E913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C4ACBD" w14:textId="77777777" w:rsidR="00E8526A" w:rsidRDefault="00E8526A" w:rsidP="00F55539">
            <w:pPr>
              <w:rPr>
                <w:rFonts w:ascii="標楷體" w:eastAsia="標楷體" w:hAnsi="標楷體"/>
              </w:rPr>
            </w:pPr>
          </w:p>
        </w:tc>
      </w:tr>
      <w:tr w:rsidR="00E8526A" w14:paraId="15126DA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F2F47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6990DC4"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8B1C2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8C73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2A1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32E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0B54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B035F3"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C40238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05EA0C"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0F0BFA7"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EF535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ABBB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F6C1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177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EED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D592"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D9696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9F8B4C"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AAF9E41"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7E56ED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4B83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7C80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5223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D5F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C701A4"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481100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1B160A"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3B29491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9E5A77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624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D152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4E0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6A9DF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BC569"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0DC72F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3D8657"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0657877C"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66F5454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6FE5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D47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706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890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FF07D5"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5C1D5C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0A03"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B70CE1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19FEAC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FEAF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A49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38A56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2D76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0F9D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3F7BBA8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76ACA7"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CCA76A7"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E36E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FF84D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98D0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591085F"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7FB01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80CE6B"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7E20C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AEECB0"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9BADF26"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10F8C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B86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5E3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BF5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8EB47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AF0A08"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1F9DAB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9727A2"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46D8475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235DE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A4AA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21D2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9065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945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0003C6"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15D904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D2E95F"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C4FC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1CB8DC1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DFB0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A52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B940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EB14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8B1607"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31DD103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19DDD39"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03C9C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42A3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839F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79A07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0EFBC2" w14:textId="77777777" w:rsidR="00E8526A" w:rsidRDefault="00E8526A" w:rsidP="00F55539">
            <w:pPr>
              <w:rPr>
                <w:rFonts w:ascii="標楷體" w:eastAsia="標楷體" w:hAnsi="標楷體"/>
              </w:rPr>
            </w:pPr>
          </w:p>
        </w:tc>
      </w:tr>
      <w:tr w:rsidR="00E8526A" w14:paraId="4D16643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C4573E"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F5394A7"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747AAE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8B0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D0C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54C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37DB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E5C07E"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545B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10300E"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107641"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1958E7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87C9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4E90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07CA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F3E7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F5F85B"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78B3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812742"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8CC0A4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6B451F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84A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1BEE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8A26A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FA7C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39F82"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68C15B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B6216B"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02CCEB4"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202982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93AB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AAC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A338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3764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05DF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231B0E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B41C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84750A0"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72ECE2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AA6F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898D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0AB23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42E0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62C37"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125C5DE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6797F"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93FD9F9"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19A01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C3174CB"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605A46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5319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542E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141AFF"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5397726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8B931A"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197360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10035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23E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537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FEE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89BC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09F8B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9F7616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0C9ECD"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33516F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6BE91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EDC0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0B8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734D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17B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77474F"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462782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FFBF1"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57511275"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5C3DFE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557E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E1C5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71A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46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5EED"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3CFF8BE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B58317"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272FD0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0627A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78D7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FBB1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190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A97D3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5A4C8"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1C19F94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A6476D"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300EF0C6"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8379D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082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B3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454D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BC57E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8568FF"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6C1350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7D9959"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70C2C7"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ECFE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F79B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56E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F0F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E71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4E049A" w14:textId="77777777" w:rsidR="00E8526A" w:rsidRDefault="00E8526A" w:rsidP="00F55539">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E8526A" w14:paraId="5575739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C032B9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0AB2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C4AD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4316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C108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97F5890" w14:textId="77777777" w:rsidR="00E8526A" w:rsidRDefault="00E8526A" w:rsidP="00F55539">
            <w:pPr>
              <w:rPr>
                <w:rFonts w:ascii="標楷體" w:eastAsia="標楷體" w:hAnsi="標楷體"/>
              </w:rPr>
            </w:pPr>
          </w:p>
        </w:tc>
      </w:tr>
      <w:tr w:rsidR="00E8526A" w14:paraId="5FB556D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DF40B2"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0C196ED"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DC7C6A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1CFC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12F3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F0DB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8D80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9498C4"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16AD9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D071E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9AFB33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247C2E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FFD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A025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03B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E469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BFCEBD"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7460D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35C04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81DD2A2"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B267A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ADF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C19E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DF73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4CC5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7B05E"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5DEB1C0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7CB0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B83BD21"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7FB88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A919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636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002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C707E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879851"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A08E4E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F9E8EF6"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0DF2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F8D19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DA3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D4217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1587D5" w14:textId="77777777" w:rsidR="00E8526A" w:rsidRDefault="00E8526A" w:rsidP="00F55539">
            <w:pPr>
              <w:rPr>
                <w:rFonts w:ascii="標楷體" w:eastAsia="標楷體" w:hAnsi="標楷體"/>
              </w:rPr>
            </w:pPr>
          </w:p>
        </w:tc>
      </w:tr>
      <w:tr w:rsidR="00E8526A" w14:paraId="0BB41D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42225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E2B8AAA"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77384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5B50643"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CBDFB0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F8D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797B6"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472974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CE1FC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9A5F640"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EE4D0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28B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53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2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A623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0513D"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61D5D9C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761F9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AA72970"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9EDAD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20B6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0283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846F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6882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91DCF0"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69E8FA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1155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BF863"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4E44B29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84801C"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23374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0B69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D13A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BC4031" w14:textId="77777777" w:rsidR="00E8526A" w:rsidRDefault="00E8526A" w:rsidP="00F55539">
            <w:pPr>
              <w:rPr>
                <w:rFonts w:ascii="標楷體" w:eastAsia="標楷體" w:hAnsi="標楷體"/>
              </w:rPr>
            </w:pPr>
            <w:r>
              <w:rPr>
                <w:rFonts w:ascii="標楷體" w:eastAsia="標楷體" w:hAnsi="標楷體" w:hint="eastAsia"/>
              </w:rPr>
              <w:t>1.FacMain.RuleCode</w:t>
            </w:r>
          </w:p>
          <w:p w14:paraId="18F77FA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2E1974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E343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6B529B8"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4F0E639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0F7956"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AAEBE2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16C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6B78C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48EA8"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5DC6D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7452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89552B"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F950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E401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0A59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73E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C333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9A41D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96424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13BD8"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571189C9"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56DFC6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C843F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E4C8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E337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0E4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97D21A"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3152B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CCF8E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F75FAAE"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2C1EBE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82E8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1ABB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7F63D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A777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90CE9A" w14:textId="77777777" w:rsidR="00E8526A" w:rsidRDefault="00E8526A" w:rsidP="00F55539">
            <w:r>
              <w:rPr>
                <w:rFonts w:ascii="標楷體" w:eastAsia="標楷體" w:hAnsi="標楷體" w:hint="eastAsia"/>
              </w:rPr>
              <w:t>1.FacMain.DepartmentCode</w:t>
            </w:r>
          </w:p>
        </w:tc>
      </w:tr>
      <w:tr w:rsidR="00E8526A" w14:paraId="17AE2B9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8CCEE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AEB80D1"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7B98B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41CE821"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4022F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E6E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3D2F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50CF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43234C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CB99A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D33673"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11DCA0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814E667"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D7D14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3D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5327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1CEFAA"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B4951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29CCA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A9D813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77293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19F555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9891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8AD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EE18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206ED9"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A178C6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D7C0F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1B5F7"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87EAB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482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90DC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AB1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2345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29791A"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0DAC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72EAF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7ADF15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7111D2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84C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E6E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6CA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71234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6431E3" w14:textId="77777777" w:rsidR="00E8526A" w:rsidRDefault="00E8526A" w:rsidP="00F55539">
            <w:r>
              <w:rPr>
                <w:rFonts w:ascii="標楷體" w:eastAsia="標楷體" w:hAnsi="標楷體" w:hint="eastAsia"/>
              </w:rPr>
              <w:t>1.FacMain.PieceCode</w:t>
            </w:r>
          </w:p>
        </w:tc>
      </w:tr>
      <w:tr w:rsidR="00E8526A" w14:paraId="6C406EB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4209082"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054C0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5B00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2206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69D64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4E5C87" w14:textId="77777777" w:rsidR="00E8526A" w:rsidRDefault="00E8526A" w:rsidP="00F55539">
            <w:pPr>
              <w:rPr>
                <w:rFonts w:ascii="標楷體" w:eastAsia="標楷體" w:hAnsi="標楷體"/>
                <w:sz w:val="22"/>
                <w:szCs w:val="22"/>
              </w:rPr>
            </w:pPr>
          </w:p>
        </w:tc>
      </w:tr>
      <w:tr w:rsidR="00E8526A" w14:paraId="6239A2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E58F1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7AE7EC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0C427F0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0FBD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F068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FE93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D2BDD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AD426"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34886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115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D64BB4F"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C72A4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0E9AEB"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3C59ED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FB45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AC65D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CF1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36629F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4F0E0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DA4BE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189DE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42FC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4E7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938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80165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E5E3D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7C3805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9EF5E3"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6D4BB950"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0D11269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01CC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023D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594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49062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7DEE9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35AD87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3150DE" w14:textId="77777777" w:rsidR="00E8526A" w:rsidRDefault="00E8526A" w:rsidP="00F55539">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5AF8171C"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A9B6B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754822"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295D0C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C2F27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DA9C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8428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62B035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4315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18BDB7B"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1D6FE1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1B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8158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3645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13DB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D29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2246B7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F615C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7AD95B6"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9551F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AAA2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E5C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7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9A8A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C0B674"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0F4211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3A85B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228E27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5851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79C6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47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5A5D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747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EC93E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0ECADD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69DC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30022D4"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744ED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624E5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6568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991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E7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4B1E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884C0A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7A0B991"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BFBB46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403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3794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42F1F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4AB168" w14:textId="77777777" w:rsidR="00E8526A" w:rsidRDefault="00E8526A" w:rsidP="00F55539">
            <w:pPr>
              <w:rPr>
                <w:rFonts w:ascii="標楷體" w:eastAsia="標楷體" w:hAnsi="標楷體"/>
              </w:rPr>
            </w:pPr>
          </w:p>
        </w:tc>
      </w:tr>
      <w:tr w:rsidR="00E8526A" w14:paraId="005EF8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E02A7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DC95ED0"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1470D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E3B36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67752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62C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73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8B0581"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8AD8C1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5F3B4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E71045C"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0C0F3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569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7FA1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5AB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CBD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18637E"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443D26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E4852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DD6175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94A5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2FE0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BF06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D0D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EDB5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0BBB0"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408C8B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1AF9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0B9E72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06E6B9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5F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5F1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57FF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3DC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57225"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AA661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07DA3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84B0E07"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6265F6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178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5B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5FB8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42B4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FB66E"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70CFD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E9915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A79D322"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EA583F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54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F2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DD82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B014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6CD84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AB32E88"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0795BA1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45A7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EFE685"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A6B3A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EBD4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702A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0B20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ED830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C8F618" w14:textId="77777777" w:rsidR="00E8526A" w:rsidRDefault="00E8526A" w:rsidP="00F55539">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E8526A" w14:paraId="08EB73F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10766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9BC8F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37909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70B9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2A5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26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7C53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154B02"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05315F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CC248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A1C3BA"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5DEA6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A117E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1FA6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3AE1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D8F28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DD55CC"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90E58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3577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6B0313A"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005D37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1D0F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F03F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071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035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C80901" w14:textId="77777777" w:rsidR="00E8526A" w:rsidRDefault="00E8526A" w:rsidP="00F55539">
            <w:r>
              <w:rPr>
                <w:rFonts w:ascii="標楷體" w:eastAsia="標楷體" w:hAnsi="標楷體" w:hint="eastAsia"/>
              </w:rPr>
              <w:t>1.FacMain.EstimateReview</w:t>
            </w:r>
          </w:p>
        </w:tc>
      </w:tr>
      <w:tr w:rsidR="00E8526A" w14:paraId="524CAC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560D0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E3F6305"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0C692C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8CB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93B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214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B8E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CA91EB"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1EE5EC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4CD08"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018AA0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3914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C1D3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BA3F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FEA435" w14:textId="77777777" w:rsidR="00E8526A" w:rsidRDefault="00E8526A" w:rsidP="00F55539">
            <w:pPr>
              <w:rPr>
                <w:rFonts w:ascii="標楷體" w:eastAsia="標楷體" w:hAnsi="標楷體"/>
              </w:rPr>
            </w:pPr>
          </w:p>
        </w:tc>
      </w:tr>
      <w:tr w:rsidR="00E8526A" w14:paraId="727440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B76DE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0472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DB6AD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21B4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78F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6FF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9F4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7779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2B80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EB0F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4AD287D"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1F6F0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843E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5DE4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16C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85D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134D14"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6C3173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B77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30FDA4"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C7F32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D095D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1155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1203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2024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D68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31A3C54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01FBC1D"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C8078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145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6BB3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902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48F1EF6" w14:textId="77777777" w:rsidR="00E8526A" w:rsidRDefault="00E8526A" w:rsidP="00F55539">
            <w:pPr>
              <w:rPr>
                <w:rFonts w:ascii="標楷體" w:eastAsia="標楷體" w:hAnsi="標楷體"/>
              </w:rPr>
            </w:pPr>
          </w:p>
        </w:tc>
      </w:tr>
      <w:tr w:rsidR="00E8526A" w14:paraId="076AB0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D4A6E2"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31327B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70E826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0870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1C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D9EB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9D2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B0D866" w14:textId="77777777" w:rsidR="00E8526A" w:rsidRDefault="00E8526A" w:rsidP="00F55539">
            <w:pPr>
              <w:rPr>
                <w:rFonts w:ascii="標楷體" w:eastAsia="標楷體" w:hAnsi="標楷體"/>
              </w:rPr>
            </w:pPr>
          </w:p>
        </w:tc>
      </w:tr>
      <w:tr w:rsidR="00E8526A" w14:paraId="794F1E3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B2FE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968886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A45C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F823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B246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3DE4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7EBD3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2D20C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58D47EE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46754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0EDEA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1A811B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8B9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7EE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420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DF29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0116CD"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3454D55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163CB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F24F5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9DE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E02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A16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FE44C6D" w14:textId="77777777" w:rsidR="00E8526A" w:rsidRDefault="00E8526A" w:rsidP="00F55539">
            <w:pPr>
              <w:rPr>
                <w:rFonts w:ascii="標楷體" w:eastAsia="標楷體" w:hAnsi="標楷體"/>
              </w:rPr>
            </w:pPr>
          </w:p>
        </w:tc>
      </w:tr>
      <w:tr w:rsidR="00A01CC0" w14:paraId="5375991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88C84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789161"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3B6E0F8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5781D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1D0B5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48FA9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1977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DBB32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492896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FF09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43D786C"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541771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836FF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6C6904"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5C77F"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C33585"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E8F5C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7FB5F7A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A239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CA484DE"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E89FBC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8D1E4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CF052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5529B"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EC8F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FA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239EF2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EA98F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FAE05E"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F7E6F8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9AF3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139FA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0BF6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AD3D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3EA72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C74F9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85F4D"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8FCDCEC"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77B41C4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AEBC9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86E2F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E41A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EA4D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7CE6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0E414B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A732D4" w14:textId="77777777" w:rsidR="00A01CC0" w:rsidRDefault="00A01CC0" w:rsidP="00A01CC0">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F55D9A4"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B8B2E5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D773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52D73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16295A"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D1E29"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BAFB23"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BdLocation</w:t>
            </w:r>
          </w:p>
        </w:tc>
      </w:tr>
      <w:tr w:rsidR="00E8526A" w14:paraId="625CCBC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9F29DC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B9C3F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4C3B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96CC0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DD68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BCA6ED"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D0290E6" w14:textId="77777777" w:rsidR="00E8526A" w:rsidRDefault="00E8526A" w:rsidP="00E8526A">
      <w:pPr>
        <w:rPr>
          <w:rFonts w:ascii="標楷體" w:eastAsia="標楷體" w:hAnsi="標楷體"/>
          <w:noProof/>
        </w:rPr>
      </w:pPr>
    </w:p>
    <w:p w14:paraId="067D87D9" w14:textId="77777777" w:rsidR="00E8526A" w:rsidRDefault="00E8526A" w:rsidP="00E8526A"/>
    <w:p w14:paraId="18D13D77" w14:textId="77777777" w:rsidR="00E8526A" w:rsidRDefault="00E8526A" w:rsidP="00E8526A">
      <w:pPr>
        <w:widowControl/>
        <w:rPr>
          <w:rFonts w:eastAsia="標楷體"/>
          <w:szCs w:val="20"/>
        </w:rPr>
      </w:pPr>
      <w:r>
        <w:br w:type="page"/>
      </w:r>
    </w:p>
    <w:p w14:paraId="2E2FC976" w14:textId="77777777" w:rsidR="00E8526A" w:rsidRDefault="00E8526A" w:rsidP="00907DEF">
      <w:pPr>
        <w:pStyle w:val="7"/>
        <w:numPr>
          <w:ilvl w:val="6"/>
          <w:numId w:val="41"/>
        </w:numPr>
      </w:pPr>
      <w:r>
        <w:t>UI</w:t>
      </w:r>
      <w:r>
        <w:rPr>
          <w:rFonts w:hint="eastAsia"/>
        </w:rPr>
        <w:t>畫面</w:t>
      </w:r>
      <w:r>
        <w:t>-</w:t>
      </w:r>
      <w:r>
        <w:rPr>
          <w:rFonts w:hint="eastAsia"/>
        </w:rPr>
        <w:t>放行訂正</w:t>
      </w:r>
    </w:p>
    <w:p w14:paraId="7A50756D"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BB5D453" w14:textId="4DF40580"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59ECE7AE" wp14:editId="1275D834">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080F6EB" wp14:editId="320C29EA">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rPr>
        <w:drawing>
          <wp:inline distT="0" distB="0" distL="0" distR="0" wp14:anchorId="1E8D871D" wp14:editId="059E86D9">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rPr>
        <w:drawing>
          <wp:inline distT="0" distB="0" distL="0" distR="0" wp14:anchorId="3685332F" wp14:editId="3A81CD11">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2F096F23" wp14:editId="34D4A5F8">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099F6C91" w14:textId="77777777" w:rsidR="00E8526A" w:rsidRDefault="00E8526A" w:rsidP="00E8526A">
      <w:pPr>
        <w:rPr>
          <w:rFonts w:ascii="標楷體" w:eastAsia="標楷體" w:hAnsi="標楷體"/>
          <w:noProof/>
        </w:rPr>
      </w:pPr>
    </w:p>
    <w:p w14:paraId="4414A641" w14:textId="77777777" w:rsidR="00E8526A" w:rsidRDefault="00E8526A" w:rsidP="00E8526A">
      <w:pPr>
        <w:pStyle w:val="a"/>
      </w:pPr>
      <w:r>
        <w:rPr>
          <w:rFonts w:hint="eastAsia"/>
        </w:rPr>
        <w:t>輸入畫面按鈕說明-放行訂正</w:t>
      </w:r>
    </w:p>
    <w:p w14:paraId="673AF29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2E87F9"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786E2E"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27BBD2"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5D2A5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63BC81F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6234E0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750B9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1C4B0178"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0484090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5A058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0925B7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59CCAF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7AE94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253A28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4D8E0FA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FC07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8A6BE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FD529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4FB812F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E8526A" w14:paraId="6338BCC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1D1F03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F8420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0998D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12AF0E3D" w14:textId="77777777" w:rsidR="00E8526A" w:rsidRDefault="00E8526A" w:rsidP="00E8526A"/>
    <w:p w14:paraId="60C1FBDF" w14:textId="77777777" w:rsidR="00E8526A" w:rsidRDefault="00E8526A" w:rsidP="00E8526A">
      <w:pPr>
        <w:rPr>
          <w:rFonts w:ascii="標楷體" w:eastAsia="標楷體" w:hAnsi="標楷體"/>
        </w:rPr>
      </w:pPr>
    </w:p>
    <w:p w14:paraId="0CE87F51" w14:textId="77777777" w:rsidR="00E8526A" w:rsidRDefault="00E8526A" w:rsidP="00E8526A">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62ED4A82"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691014"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9ABE50"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E83BDE1"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85121"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0CA5A3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0503E"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2D65"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89151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EFDB0F"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1B3C68F"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8D53C4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7776CCE"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5E6F6" w14:textId="77777777" w:rsidR="00E8526A" w:rsidRDefault="00E8526A" w:rsidP="00F55539">
            <w:pPr>
              <w:widowControl/>
              <w:rPr>
                <w:rFonts w:ascii="標楷體" w:eastAsia="標楷體" w:hAnsi="標楷體"/>
              </w:rPr>
            </w:pPr>
          </w:p>
        </w:tc>
      </w:tr>
      <w:tr w:rsidR="00E8526A" w14:paraId="68C802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F2AFCA"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24EB5BE"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309F20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A7017D"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18F0F8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048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9D18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BD0726" w14:textId="77777777" w:rsidR="00E8526A" w:rsidRDefault="00E8526A" w:rsidP="00F55539">
            <w:pPr>
              <w:rPr>
                <w:rFonts w:ascii="標楷體" w:eastAsia="標楷體" w:hAnsi="標楷體"/>
              </w:rPr>
            </w:pPr>
          </w:p>
        </w:tc>
      </w:tr>
      <w:tr w:rsidR="00E8526A" w14:paraId="3DFC9A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0E8CA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35370D0E"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BFCA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A73168"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741F44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84E4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3EE5E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07B6CD" w14:textId="77777777" w:rsidR="00E8526A" w:rsidRDefault="00E8526A" w:rsidP="00F55539">
            <w:pPr>
              <w:rPr>
                <w:rFonts w:ascii="標楷體" w:eastAsia="標楷體" w:hAnsi="標楷體"/>
              </w:rPr>
            </w:pPr>
          </w:p>
        </w:tc>
      </w:tr>
      <w:tr w:rsidR="00E8526A" w14:paraId="2B141F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B1E504"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9AB9C0D"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78E71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976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E892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312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F922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AC465C"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591803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06509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34DBED1"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E2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475C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A689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004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BEF5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ACF5B"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83E2AB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F1AE7B"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7BF6400"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46C1A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3364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E7C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8B3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A1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B1A8FB" w14:textId="77777777" w:rsidR="00E8526A" w:rsidRDefault="00E8526A" w:rsidP="00F55539">
            <w:pPr>
              <w:rPr>
                <w:rFonts w:ascii="標楷體" w:eastAsia="標楷體" w:hAnsi="標楷體"/>
              </w:rPr>
            </w:pPr>
            <w:r>
              <w:rPr>
                <w:rFonts w:ascii="標楷體" w:eastAsia="標楷體" w:hAnsi="標楷體" w:hint="eastAsia"/>
              </w:rPr>
              <w:t>1.FacMain.ApplNo</w:t>
            </w:r>
          </w:p>
          <w:p w14:paraId="22AC54CE" w14:textId="77777777" w:rsidR="00E8526A" w:rsidRDefault="00E8526A" w:rsidP="00F55539">
            <w:pPr>
              <w:rPr>
                <w:rFonts w:ascii="標楷體" w:eastAsia="標楷體" w:hAnsi="標楷體"/>
              </w:rPr>
            </w:pPr>
          </w:p>
        </w:tc>
      </w:tr>
      <w:tr w:rsidR="00E8526A" w14:paraId="358C475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F9BD8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EE867A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4DCCD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C965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3DC7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B5A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736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418E7"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39577E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9A6E8F"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C90517E"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47933E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BFFB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2B85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B6B2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C8D9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0170F7"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1E11B6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A2E572"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0492E4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80B7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2F6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AC0E9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B7BD2C" w14:textId="77777777" w:rsidR="00E8526A" w:rsidRDefault="00E8526A" w:rsidP="00F55539">
            <w:pPr>
              <w:rPr>
                <w:rFonts w:ascii="標楷體" w:eastAsia="標楷體" w:hAnsi="標楷體"/>
              </w:rPr>
            </w:pPr>
          </w:p>
        </w:tc>
      </w:tr>
      <w:tr w:rsidR="00E8526A" w14:paraId="664473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E5E14A"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0500B2D2"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6D8DB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59A8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A976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0C6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86A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AA59D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35515E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0A2806"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FAE505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4CCB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F73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9E05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38A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34F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61CF10"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7E6D9C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A30522"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2089868"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ECBAA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51CB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36FC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401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769C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724F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393245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134FA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55E4A824"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01356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E77C4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59C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5B1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7E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34A32"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4CE42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456C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DD1765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7B6D3D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E96A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754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74595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4E4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FCD6EE"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21E6FA8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6D629"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2212CCC5"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6466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04ECF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0340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061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33846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6B1A91"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B7EE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5DC51"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881F003"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BE15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92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D41C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4CB24B"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760C8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F5EDFE"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54D79E9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42E4E7"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B543DD2"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9D47B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8752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7600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04B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97F3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717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754EB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D232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A6BB1B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08DAC3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13D78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4015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972F8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6E12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86BDD"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6E5BA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C8D009"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1DE1CE3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AB047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BBA1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364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43F0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133DF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3D3D0A"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5D224D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7D360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A8E2F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CF07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524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ECBC8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B09AC43" w14:textId="77777777" w:rsidR="00E8526A" w:rsidRDefault="00E8526A" w:rsidP="00F55539">
            <w:pPr>
              <w:rPr>
                <w:rFonts w:ascii="標楷體" w:eastAsia="標楷體" w:hAnsi="標楷體"/>
              </w:rPr>
            </w:pPr>
          </w:p>
        </w:tc>
      </w:tr>
      <w:tr w:rsidR="00E8526A" w14:paraId="7A6A51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0A9654"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935DC00"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245AA6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A78A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6A39B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346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506B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2C594B"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6F7E7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CD8730"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76C825B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75B9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02AB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6AAC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53D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C6F9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8D534"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DC014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82DC5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A4BA76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3631F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EB5C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800C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6E49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F29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AF7C4"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E711C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76348"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13D8A0D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789F30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9C5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ECEA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F0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7783A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03376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8F41DE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66ADE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22B786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8B7B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C763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4A9F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6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F67D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366CAF"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485103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2B5CAA"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228EBF6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95082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0B0B356"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5DC90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B2C3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02F46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809EA"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403E173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F652"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E6BA034"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1ED9A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48F4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F5E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382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7DD4E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5CBFFD"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24B3A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0E6032"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78D1A42"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B3523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B0C1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ABB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971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4A7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BBBCEA"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0D2E92F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054EAF"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A86F69"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9C6CE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F9AA5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092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F51C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04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797FF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77703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C84FEA"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5AEA37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7C1F5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FFB7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2137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6AFE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F5D1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92E565"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CCDA0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C834E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1AA1D437"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56FD1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88D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ABD7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7A63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A95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63C6C7"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1F62491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905128"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26866A63"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0DAC1F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397D7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8E92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9BC2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30D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5AAB2"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035D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89B4D8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F906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2EF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6421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7E7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FFEE14" w14:textId="77777777" w:rsidR="00E8526A" w:rsidRDefault="00E8526A" w:rsidP="00F55539">
            <w:pPr>
              <w:rPr>
                <w:rFonts w:ascii="標楷體" w:eastAsia="標楷體" w:hAnsi="標楷體"/>
              </w:rPr>
            </w:pPr>
          </w:p>
        </w:tc>
      </w:tr>
      <w:tr w:rsidR="00E8526A" w14:paraId="0D5776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763F0"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251B778"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3F842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75B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EF5E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1980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185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0E5ECB"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88365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C178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69EA308"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EE124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3F3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3EDA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2D1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41AE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C71BD4"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5F6D2B9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B2A9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FD92F7"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FFBB2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6B9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387A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B261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2CB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4BF56"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1D90E8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F43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238F187"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D9683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3861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2D4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AF9A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CA2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DA3787"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7387E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3326CC"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644C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4505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EBB0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0287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AC6412" w14:textId="77777777" w:rsidR="00E8526A" w:rsidRDefault="00E8526A" w:rsidP="00F55539">
            <w:pPr>
              <w:rPr>
                <w:rFonts w:ascii="標楷體" w:eastAsia="標楷體" w:hAnsi="標楷體"/>
              </w:rPr>
            </w:pPr>
          </w:p>
        </w:tc>
      </w:tr>
      <w:tr w:rsidR="00E8526A" w14:paraId="2CE192D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47E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BF92408"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FE853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ECB9A06"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3E0A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56EF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3A12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F66DDC"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24465B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CB677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4D6239"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5BE19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EBA3B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F481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0DFD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CBFE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208C0"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203AA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DC90E"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56ED48"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4D9E3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B72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3BE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007B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94D49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AC88AA"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C01FB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2EC6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2536C7A"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35756E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170C1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1037E4A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4C0F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0013A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FE3BFD" w14:textId="77777777" w:rsidR="00E8526A" w:rsidRDefault="00E8526A" w:rsidP="00F55539">
            <w:pPr>
              <w:rPr>
                <w:rFonts w:ascii="標楷體" w:eastAsia="標楷體" w:hAnsi="標楷體"/>
              </w:rPr>
            </w:pPr>
            <w:r>
              <w:rPr>
                <w:rFonts w:ascii="標楷體" w:eastAsia="標楷體" w:hAnsi="標楷體" w:hint="eastAsia"/>
              </w:rPr>
              <w:t>1.FacMain.RuleCode</w:t>
            </w:r>
          </w:p>
          <w:p w14:paraId="7D5048B3"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AD620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1B57A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AFEE4A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F95E67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B6D48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04C1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84C4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472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49D0A5"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3C4E36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9D878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D657228"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07D924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649B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56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2FF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9B68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4EEE9"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01EDCC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E1F93"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A5E1808"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76CCA5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ED5B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D74F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175E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B544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398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29985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08142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FFB25C3"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0E4B0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450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64AFA7"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05B386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31B3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2A09C" w14:textId="77777777" w:rsidR="00E8526A" w:rsidRDefault="00E8526A" w:rsidP="00F55539">
            <w:r>
              <w:rPr>
                <w:rFonts w:ascii="標楷體" w:eastAsia="標楷體" w:hAnsi="標楷體" w:hint="eastAsia"/>
              </w:rPr>
              <w:t>1.FacMain.DepartmentCode</w:t>
            </w:r>
          </w:p>
        </w:tc>
      </w:tr>
      <w:tr w:rsidR="00E8526A" w14:paraId="561704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A13C1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8AB2F8"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500968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29CA3D9"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E4682A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E9A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6FC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88F475"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E95E9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10730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18BED0"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065CF6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5804F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6C2A8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D6A2D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14A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8AB0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04E9F4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2362C5"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09103D2"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4C6A7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C9DA65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2E6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5DB4E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F18E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EC38E0"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78A07F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4024B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CDE28B"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B78B0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0E5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170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7A5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5A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EC4118"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3678CF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615FA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3A09032"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01C89C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3893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72F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0E049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378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986E5" w14:textId="77777777" w:rsidR="00E8526A" w:rsidRDefault="00E8526A" w:rsidP="00F55539">
            <w:r>
              <w:rPr>
                <w:rFonts w:ascii="標楷體" w:eastAsia="標楷體" w:hAnsi="標楷體" w:hint="eastAsia"/>
              </w:rPr>
              <w:t>1.FacMain.PieceCode</w:t>
            </w:r>
          </w:p>
        </w:tc>
      </w:tr>
      <w:tr w:rsidR="00E8526A" w14:paraId="11A45435"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3CC295B"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A5B6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5180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A913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2DE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3E0721" w14:textId="77777777" w:rsidR="00E8526A" w:rsidRDefault="00E8526A" w:rsidP="00F55539">
            <w:pPr>
              <w:rPr>
                <w:rFonts w:ascii="標楷體" w:eastAsia="標楷體" w:hAnsi="標楷體"/>
                <w:sz w:val="22"/>
                <w:szCs w:val="22"/>
              </w:rPr>
            </w:pPr>
          </w:p>
        </w:tc>
      </w:tr>
      <w:tr w:rsidR="00E8526A" w14:paraId="05F9A5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3F3936"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C82C32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F8596A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10B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60E1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B97D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1214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A8D4D4"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49E77A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50F89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E5CFDE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084C9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26A9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BF6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3AC5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A6D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F2991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947EB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43BEC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1FB1D94"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29AA9A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F8A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BC89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E1D1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29E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F06B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26B81F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32B60C"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F7EA0C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7EA07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999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F7B8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7513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56D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C598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185805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659A20"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1D69CB6"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4146B8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2E48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A6171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1BB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19DD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5AED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3CBA97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94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ECBD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13F352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E617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1231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EF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3CE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2439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320BAC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5F8C6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59B7829"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85D7D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AC67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FE8B0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769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0904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46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D120E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F73C4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BD01A48"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198CEF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38C2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E53B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2CE8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E9EB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D77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3D836D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B146D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F84CB9"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A4372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E4231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220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395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77E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A705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6556DDC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610BF34"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B841D4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653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F2A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FFE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FDFBB" w14:textId="77777777" w:rsidR="00E8526A" w:rsidRDefault="00E8526A" w:rsidP="00F55539">
            <w:pPr>
              <w:rPr>
                <w:rFonts w:ascii="標楷體" w:eastAsia="標楷體" w:hAnsi="標楷體"/>
              </w:rPr>
            </w:pPr>
          </w:p>
        </w:tc>
      </w:tr>
      <w:tr w:rsidR="00E8526A" w14:paraId="2338EF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86004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FC511A9"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6435B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28BE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25C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FC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19F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920E3B"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425BA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4654C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72F663B"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5071BC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F1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F3EE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17B0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92F0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D2AF4"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F2628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73240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A3A8BE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3159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79C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A194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C8ED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446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2A7A4"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7ACC05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D977A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2CFC14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737379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D1B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F821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1729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239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19E20"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2B1124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F7D060"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101E73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110EC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4BB0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C784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4031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83A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856F71"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1DBAE6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A3FD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D3846DC"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3035D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15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9CB68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13664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47C1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C61B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912B51D"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30A32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23520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40F8A4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533879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8E3D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E84B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9831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93BA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2A2FB" w14:textId="77777777" w:rsidR="00E8526A" w:rsidRDefault="00E8526A" w:rsidP="00F55539">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E8526A" w14:paraId="64891E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6EBE2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6815B0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3B8DB7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3ED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96B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ED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781E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3EA693"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05B72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C8C6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883EF44"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87ECA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A90C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3192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CBB2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8F5E3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F2F04"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4016EA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4A9EC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CBAFD68"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3C985D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8B44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07E2F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9A6D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585C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E952B7" w14:textId="77777777" w:rsidR="00E8526A" w:rsidRDefault="00E8526A" w:rsidP="00F55539">
            <w:r>
              <w:rPr>
                <w:rFonts w:ascii="標楷體" w:eastAsia="標楷體" w:hAnsi="標楷體" w:hint="eastAsia"/>
              </w:rPr>
              <w:t>1.FacMain.EstimateReview</w:t>
            </w:r>
          </w:p>
        </w:tc>
      </w:tr>
      <w:tr w:rsidR="00E8526A" w14:paraId="69E7E3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2E4CC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D440478"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6C66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B0C6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B72D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479C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3E0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32BF76"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2A5BCD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13DE66"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54792C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D768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6C24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17BE3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E9F696" w14:textId="77777777" w:rsidR="00E8526A" w:rsidRDefault="00E8526A" w:rsidP="00F55539">
            <w:pPr>
              <w:rPr>
                <w:rFonts w:ascii="標楷體" w:eastAsia="標楷體" w:hAnsi="標楷體"/>
              </w:rPr>
            </w:pPr>
          </w:p>
        </w:tc>
      </w:tr>
      <w:tr w:rsidR="00E8526A" w14:paraId="676622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9A67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33B4F"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C8712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E359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DC0D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CC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84E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B48BD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7CD9836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3EEAB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CBE78C6"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22BE9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11A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43E38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D12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3CA6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C788D7"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FCB33B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923A4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D3141A"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7B726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5B3BC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080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5245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1FF8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8FC0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FC411C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8CD3DF"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2A8CF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88D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7E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330D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1459C1" w14:textId="77777777" w:rsidR="00E8526A" w:rsidRDefault="00E8526A" w:rsidP="00F55539">
            <w:pPr>
              <w:rPr>
                <w:rFonts w:ascii="標楷體" w:eastAsia="標楷體" w:hAnsi="標楷體"/>
              </w:rPr>
            </w:pPr>
          </w:p>
        </w:tc>
      </w:tr>
      <w:tr w:rsidR="00E8526A" w14:paraId="1BE355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C2417"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113163C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2ECE29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FD8E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03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0573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DF46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AEF469" w14:textId="77777777" w:rsidR="00E8526A" w:rsidRDefault="00E8526A" w:rsidP="00F55539">
            <w:pPr>
              <w:rPr>
                <w:rFonts w:ascii="標楷體" w:eastAsia="標楷體" w:hAnsi="標楷體"/>
              </w:rPr>
            </w:pPr>
          </w:p>
        </w:tc>
      </w:tr>
      <w:tr w:rsidR="00E8526A" w14:paraId="1C158CC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BDA5D"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DD52B4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5EA289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52F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8D0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567B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17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54003"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6E7A46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6986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AD115F6"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2444BD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1E87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827D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5CBE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097B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D8AD3A"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01A512B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3EE0624"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D6E74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85F7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E68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729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C6F4AC" w14:textId="77777777" w:rsidR="00E8526A" w:rsidRDefault="00E8526A" w:rsidP="00F55539">
            <w:pPr>
              <w:rPr>
                <w:rFonts w:ascii="標楷體" w:eastAsia="標楷體" w:hAnsi="標楷體"/>
              </w:rPr>
            </w:pPr>
          </w:p>
        </w:tc>
      </w:tr>
      <w:tr w:rsidR="00A01CC0" w14:paraId="161B46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CC0B7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2DFA56D"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8DA0E7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AC95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AA40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255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FAED5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6F6F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1BDECB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CB3D4"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26B8CD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3067F6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534D57"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CAED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8D66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45C9D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5C2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1ADE2DC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2C099F"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79EF0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9D2D5D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1DF0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B63EE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6F2B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EA1A1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F6D1D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BBCBA3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010D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E34CF2"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100B99E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C49C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4616E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87E3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E107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09959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8A662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FB8B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19D8F21"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488D89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EA704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E20F9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CC56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D1CEA"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B0E7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17EF97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305E7F" w14:textId="77777777" w:rsidR="00A01CC0" w:rsidRDefault="00A01CC0" w:rsidP="00A01CC0">
            <w:pPr>
              <w:rPr>
                <w:rFonts w:ascii="標楷體" w:eastAsia="標楷體" w:hAnsi="標楷體" w:hint="eastAsia"/>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4A61F20" w14:textId="77777777" w:rsidR="00A01CC0" w:rsidRDefault="00A01CC0" w:rsidP="00A01CC0">
            <w:pPr>
              <w:rPr>
                <w:rFonts w:ascii="標楷體" w:eastAsia="標楷體" w:hAnsi="標楷體" w:hint="eastAsia"/>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24050B8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8327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D4620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C0C6D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9C17D" w14:textId="77777777" w:rsidR="00A01CC0" w:rsidRDefault="00A01CC0" w:rsidP="00A01CC0">
            <w:pPr>
              <w:rPr>
                <w:rFonts w:ascii="標楷體" w:eastAsia="標楷體" w:hAnsi="標楷體" w:hint="eastAsia"/>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A08A89" w14:textId="77777777" w:rsidR="00A01CC0" w:rsidRDefault="00A01CC0" w:rsidP="00A01CC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BdLocation</w:t>
            </w:r>
          </w:p>
        </w:tc>
      </w:tr>
      <w:tr w:rsidR="00E8526A" w14:paraId="376D1DF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D92871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5954AB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3FB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175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A29E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AC8B69"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7023C9B2" w14:textId="77777777" w:rsidR="00E8526A" w:rsidRDefault="00E8526A" w:rsidP="00E8526A">
      <w:pPr>
        <w:rPr>
          <w:rFonts w:ascii="標楷體" w:eastAsia="標楷體" w:hAnsi="標楷體"/>
          <w:noProof/>
        </w:rPr>
      </w:pPr>
    </w:p>
    <w:p w14:paraId="27FDB59D" w14:textId="77777777" w:rsidR="00E8526A" w:rsidRDefault="00E8526A" w:rsidP="00E8526A"/>
    <w:p w14:paraId="4B2D1CEE" w14:textId="77777777" w:rsidR="00E8526A" w:rsidRDefault="00E8526A" w:rsidP="00E8526A">
      <w:pPr>
        <w:widowControl/>
        <w:rPr>
          <w:rFonts w:eastAsia="標楷體"/>
          <w:szCs w:val="20"/>
        </w:rPr>
      </w:pPr>
      <w:r>
        <w:br w:type="page"/>
      </w:r>
    </w:p>
    <w:p w14:paraId="1CBBA896" w14:textId="77777777" w:rsidR="00E8526A" w:rsidRDefault="00E8526A" w:rsidP="00907DEF">
      <w:pPr>
        <w:pStyle w:val="7"/>
        <w:numPr>
          <w:ilvl w:val="6"/>
          <w:numId w:val="41"/>
        </w:numPr>
      </w:pPr>
      <w:r>
        <w:rPr>
          <w:rFonts w:hint="eastAsia"/>
        </w:rPr>
        <w:t>選單</w:t>
      </w:r>
    </w:p>
    <w:p w14:paraId="663F38F7" w14:textId="77777777" w:rsidR="00E8526A" w:rsidRDefault="00E8526A" w:rsidP="00E8526A">
      <w:pPr>
        <w:pStyle w:val="a"/>
      </w:pPr>
      <w:r>
        <w:rPr>
          <w:rFonts w:hint="eastAsia"/>
        </w:rPr>
        <w:t>選單1/L6064</w:t>
      </w:r>
    </w:p>
    <w:p w14:paraId="22793798" w14:textId="24C2F9F3"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17F95C1F" wp14:editId="02FC512E">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1F569039" w14:textId="77777777" w:rsidR="00E8526A" w:rsidRDefault="00E8526A" w:rsidP="00E8526A">
      <w:pPr>
        <w:pStyle w:val="a"/>
      </w:pPr>
      <w:r>
        <w:rPr>
          <w:rFonts w:hint="eastAsia"/>
        </w:rPr>
        <w:t>選單2/L6064</w:t>
      </w:r>
    </w:p>
    <w:p w14:paraId="56E7918E" w14:textId="01368B7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44FD2E6" wp14:editId="03557A04">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0CC7CCEE" w14:textId="77777777" w:rsidR="00E8526A" w:rsidRDefault="00E8526A" w:rsidP="00E8526A">
      <w:pPr>
        <w:pStyle w:val="a"/>
      </w:pPr>
      <w:r>
        <w:rPr>
          <w:rFonts w:hint="eastAsia"/>
        </w:rPr>
        <w:t>選單3/L6064</w:t>
      </w:r>
    </w:p>
    <w:p w14:paraId="680D7FDB" w14:textId="5A379DEB"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155A9FE4" wp14:editId="5ACF352B">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68EED3A4" w14:textId="77777777" w:rsidR="00E8526A" w:rsidRDefault="00E8526A" w:rsidP="00E8526A">
      <w:pPr>
        <w:pStyle w:val="a"/>
      </w:pPr>
      <w:r>
        <w:rPr>
          <w:rFonts w:hint="eastAsia"/>
        </w:rPr>
        <w:t>選單4/L6064</w:t>
      </w:r>
    </w:p>
    <w:p w14:paraId="2D3A27AD" w14:textId="69ADCA40"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0B4BB9A" wp14:editId="210F7951">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2B10DD4F" w14:textId="77777777" w:rsidR="00E8526A" w:rsidRDefault="00E8526A" w:rsidP="00E8526A">
      <w:pPr>
        <w:pStyle w:val="a"/>
      </w:pPr>
      <w:r>
        <w:rPr>
          <w:rFonts w:hint="eastAsia"/>
        </w:rPr>
        <w:t>選單5/L6064</w:t>
      </w:r>
    </w:p>
    <w:p w14:paraId="4106E1C9" w14:textId="0EF86367"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08DF19D" wp14:editId="0B351878">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010BDCD" w14:textId="77777777" w:rsidR="00E8526A" w:rsidRDefault="00E8526A" w:rsidP="00E8526A">
      <w:pPr>
        <w:pStyle w:val="a"/>
      </w:pPr>
      <w:r>
        <w:rPr>
          <w:rFonts w:hint="eastAsia"/>
        </w:rPr>
        <w:t>選單6/L6064</w:t>
      </w:r>
    </w:p>
    <w:p w14:paraId="5D4E3CE2" w14:textId="5A6E841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07AF8BE" wp14:editId="4C3CFACE">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D829B05" w14:textId="77777777" w:rsidR="00E8526A" w:rsidRDefault="00E8526A" w:rsidP="00E8526A">
      <w:pPr>
        <w:pStyle w:val="a"/>
      </w:pPr>
      <w:r>
        <w:rPr>
          <w:rFonts w:hint="eastAsia"/>
        </w:rPr>
        <w:t>選單7/L6064</w:t>
      </w:r>
    </w:p>
    <w:p w14:paraId="3681DE64" w14:textId="029CF843"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8A5494C" wp14:editId="298F898F">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2F3D786C" w14:textId="77777777" w:rsidR="00E8526A" w:rsidRDefault="00E8526A" w:rsidP="00E8526A">
      <w:pPr>
        <w:pStyle w:val="a"/>
      </w:pPr>
      <w:r>
        <w:rPr>
          <w:rFonts w:hint="eastAsia"/>
        </w:rPr>
        <w:t>選單8/L6064</w:t>
      </w:r>
    </w:p>
    <w:p w14:paraId="644195C2" w14:textId="3D793F0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7F9ABE5" wp14:editId="50BEA97F">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431B1B1A" w14:textId="77777777" w:rsidR="00E8526A" w:rsidRDefault="00E8526A" w:rsidP="00E8526A">
      <w:pPr>
        <w:pStyle w:val="a"/>
      </w:pPr>
      <w:r>
        <w:rPr>
          <w:rFonts w:hint="eastAsia"/>
        </w:rPr>
        <w:t>選單9/L6064</w:t>
      </w:r>
    </w:p>
    <w:p w14:paraId="01EB964E" w14:textId="4321F013"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70444E60" wp14:editId="5130405C">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45F1EA5A" w14:textId="77777777" w:rsidR="00E8526A" w:rsidRDefault="00E8526A" w:rsidP="00E8526A">
      <w:pPr>
        <w:pStyle w:val="a"/>
      </w:pPr>
      <w:r>
        <w:rPr>
          <w:rFonts w:hint="eastAsia"/>
        </w:rPr>
        <w:t>選單10/L6064</w:t>
      </w:r>
    </w:p>
    <w:p w14:paraId="6CB86B7E" w14:textId="523F08CD"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77F9F15" wp14:editId="1FAD310A">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7A00A7B9" w14:textId="77777777" w:rsidR="00E8526A" w:rsidRDefault="00E8526A" w:rsidP="00E8526A">
      <w:pPr>
        <w:pStyle w:val="a"/>
      </w:pPr>
      <w:r>
        <w:rPr>
          <w:rFonts w:hint="eastAsia"/>
        </w:rPr>
        <w:t>選單11/L6064</w:t>
      </w:r>
    </w:p>
    <w:p w14:paraId="062F543B" w14:textId="233A7A0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60692D0" wp14:editId="64A82FB1">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60BEFDD3" w14:textId="77777777" w:rsidR="00E8526A" w:rsidRDefault="00E8526A" w:rsidP="00E8526A">
      <w:pPr>
        <w:pStyle w:val="a"/>
      </w:pPr>
      <w:r>
        <w:rPr>
          <w:rFonts w:hint="eastAsia"/>
        </w:rPr>
        <w:t>選單12/L6064</w:t>
      </w:r>
    </w:p>
    <w:p w14:paraId="1A1C6FCE" w14:textId="2644BA0B"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53B1985" wp14:editId="6F62397F">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4FF9F7BE" w14:textId="77777777" w:rsidR="00E8526A" w:rsidRDefault="00E8526A" w:rsidP="00E8526A">
      <w:pPr>
        <w:pStyle w:val="a"/>
      </w:pPr>
      <w:r>
        <w:rPr>
          <w:rFonts w:hint="eastAsia"/>
        </w:rPr>
        <w:t>選單13/L6064</w:t>
      </w:r>
    </w:p>
    <w:p w14:paraId="43A21FEC" w14:textId="59233818"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74EC2A1" wp14:editId="0F4B5C5E">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3DAF69CA" w14:textId="77777777" w:rsidR="00E8526A" w:rsidRDefault="00E8526A" w:rsidP="00E8526A">
      <w:pPr>
        <w:pStyle w:val="a"/>
      </w:pPr>
      <w:r>
        <w:rPr>
          <w:rFonts w:hint="eastAsia"/>
        </w:rPr>
        <w:t>選單14/L6064</w:t>
      </w:r>
    </w:p>
    <w:p w14:paraId="0D7A480C" w14:textId="2108D11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338D86FC" wp14:editId="53C754B0">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272AA9C9" w14:textId="77777777" w:rsidR="00E8526A" w:rsidRDefault="00E8526A" w:rsidP="00E8526A">
      <w:pPr>
        <w:pStyle w:val="a"/>
      </w:pPr>
      <w:r>
        <w:rPr>
          <w:rFonts w:hint="eastAsia"/>
        </w:rPr>
        <w:t>選單15/L6064</w:t>
      </w:r>
    </w:p>
    <w:p w14:paraId="2AC04B0E" w14:textId="0F40912E"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7804BFC" wp14:editId="7480E0E4">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2E0C130E" w14:textId="77777777" w:rsidR="00E8526A" w:rsidRDefault="00E8526A" w:rsidP="00E8526A">
      <w:pPr>
        <w:pStyle w:val="a"/>
      </w:pPr>
      <w:r>
        <w:rPr>
          <w:rFonts w:hint="eastAsia"/>
        </w:rPr>
        <w:t>選單16/L6064</w:t>
      </w:r>
    </w:p>
    <w:p w14:paraId="2043D80E" w14:textId="4967086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FEFE599" wp14:editId="304104EF">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5C44E00" w14:textId="77777777" w:rsidR="00E8526A" w:rsidRDefault="00E8526A" w:rsidP="00E8526A">
      <w:pPr>
        <w:pStyle w:val="a"/>
      </w:pPr>
      <w:r>
        <w:rPr>
          <w:rFonts w:hint="eastAsia"/>
        </w:rPr>
        <w:t>選單17/L6064</w:t>
      </w:r>
    </w:p>
    <w:p w14:paraId="36F149B1" w14:textId="5A8502D6"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14823BA" wp14:editId="7E3BE31E">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61A4D028" w14:textId="77777777" w:rsidR="00E8526A" w:rsidRDefault="00E8526A" w:rsidP="00E8526A">
      <w:pPr>
        <w:pStyle w:val="a"/>
      </w:pPr>
      <w:r>
        <w:rPr>
          <w:rFonts w:hint="eastAsia"/>
        </w:rPr>
        <w:t>選單18/L6064</w:t>
      </w:r>
    </w:p>
    <w:p w14:paraId="0AD28BF7" w14:textId="2DFA468B"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78F8E3C" wp14:editId="7A446C43">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4A5038C1" w14:textId="77777777" w:rsidR="00E8526A" w:rsidRDefault="00E8526A" w:rsidP="00E8526A">
      <w:pPr>
        <w:pStyle w:val="a"/>
      </w:pPr>
      <w:r>
        <w:rPr>
          <w:rFonts w:hint="eastAsia"/>
        </w:rPr>
        <w:t>選單19/L6064</w:t>
      </w:r>
    </w:p>
    <w:p w14:paraId="029E1C88" w14:textId="6A7DAF20"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9504A58" wp14:editId="3087F2E3">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06B94DC6" w14:textId="77777777" w:rsidR="00E8526A" w:rsidRDefault="00E8526A" w:rsidP="00E8526A">
      <w:pPr>
        <w:pStyle w:val="a"/>
      </w:pPr>
      <w:r>
        <w:rPr>
          <w:rFonts w:hint="eastAsia"/>
        </w:rPr>
        <w:t>選單20/L6064</w:t>
      </w:r>
    </w:p>
    <w:p w14:paraId="0DE95989" w14:textId="0D9922BF"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840F4CD" wp14:editId="2250B76A">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C1C9482" w14:textId="77777777" w:rsidR="00E8526A" w:rsidRDefault="00E8526A" w:rsidP="00E8526A">
      <w:pPr>
        <w:pStyle w:val="a"/>
      </w:pPr>
      <w:r>
        <w:rPr>
          <w:rFonts w:hint="eastAsia"/>
        </w:rPr>
        <w:t>選單21/L6064</w:t>
      </w:r>
    </w:p>
    <w:p w14:paraId="7F7A0F35" w14:textId="0A695CC2"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EFC265A" wp14:editId="10A7A4C9">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08A673D2" w14:textId="77777777" w:rsidR="00E8526A" w:rsidRDefault="00E8526A" w:rsidP="00E8526A">
      <w:pPr>
        <w:pStyle w:val="a"/>
      </w:pPr>
      <w:r>
        <w:rPr>
          <w:rFonts w:hint="eastAsia"/>
        </w:rPr>
        <w:t>選單22/L6064</w:t>
      </w:r>
    </w:p>
    <w:p w14:paraId="74B5F3A9" w14:textId="450AFA3E"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A582849" wp14:editId="52E20C9E">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3519954" w14:textId="77777777" w:rsidR="00E8526A" w:rsidRDefault="00E8526A" w:rsidP="00E8526A">
      <w:pPr>
        <w:pStyle w:val="a"/>
      </w:pPr>
      <w:r>
        <w:rPr>
          <w:rFonts w:hint="eastAsia"/>
        </w:rPr>
        <w:t>選單23/L6064</w:t>
      </w:r>
    </w:p>
    <w:p w14:paraId="6C73D39A" w14:textId="6FC2C15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730E26F9" wp14:editId="1D415E13">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2899B9B" w14:textId="77777777" w:rsidR="00E8526A" w:rsidRDefault="00E8526A" w:rsidP="00E8526A"/>
    <w:p w14:paraId="64236000" w14:textId="77777777" w:rsidR="00E8526A" w:rsidRDefault="00E8526A" w:rsidP="00E8526A">
      <w:pPr>
        <w:tabs>
          <w:tab w:val="left" w:pos="788"/>
        </w:tabs>
        <w:rPr>
          <w:rFonts w:ascii="標楷體" w:eastAsia="標楷體" w:hAnsi="標楷體"/>
        </w:rPr>
      </w:pPr>
    </w:p>
    <w:p w14:paraId="3C26BFE9" w14:textId="77777777" w:rsidR="00E8526A" w:rsidRPr="003B5926" w:rsidRDefault="00E8526A" w:rsidP="00E8526A"/>
    <w:p w14:paraId="359D144E" w14:textId="77777777" w:rsidR="00E8526A" w:rsidRDefault="00E8526A" w:rsidP="00E8526A">
      <w:pPr>
        <w:pStyle w:val="a"/>
        <w:rPr>
          <w:rFonts w:ascii="Times New Roman" w:eastAsia="新細明體" w:hAnsi="Times New Roman"/>
          <w:lang w:val="x-none" w:eastAsia="x-none"/>
        </w:rPr>
      </w:pPr>
      <w:r>
        <w:rPr>
          <w:rFonts w:hint="eastAsia"/>
        </w:rPr>
        <w:t>選單2</w:t>
      </w:r>
      <w:r>
        <w:t>4</w:t>
      </w:r>
      <w:r>
        <w:rPr>
          <w:rFonts w:hint="eastAsia"/>
        </w:rPr>
        <w:t>/L6064</w:t>
      </w:r>
    </w:p>
    <w:p w14:paraId="6620B2D3" w14:textId="6DE48C16" w:rsidR="00E8526A" w:rsidRPr="00760596" w:rsidRDefault="00560ECE" w:rsidP="00E8526A">
      <w:pPr>
        <w:rPr>
          <w:lang w:val="x-none" w:eastAsia="x-none"/>
        </w:rPr>
      </w:pPr>
      <w:r w:rsidRPr="00E8526A">
        <w:rPr>
          <w:noProof/>
          <w:lang w:val="x-none" w:eastAsia="x-none"/>
        </w:rPr>
        <w:drawing>
          <wp:inline distT="0" distB="0" distL="0" distR="0" wp14:anchorId="00FA0FFA" wp14:editId="28480495">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0F79353A" w14:textId="77777777" w:rsidR="007553A5" w:rsidRPr="00E8526A" w:rsidRDefault="006D0F49" w:rsidP="009E39FA">
      <w:pPr>
        <w:pStyle w:val="3"/>
      </w:pPr>
      <w:r w:rsidRPr="00E8526A">
        <w:br w:type="page"/>
      </w:r>
      <w:bookmarkStart w:id="79" w:name="_Toc90485604"/>
      <w:bookmarkStart w:id="80" w:name="_Toc90545908"/>
      <w:r w:rsidR="005A48BE" w:rsidRPr="00CC17B6">
        <w:rPr>
          <w:rFonts w:hint="eastAsia"/>
        </w:rPr>
        <w:t>L2250</w:t>
      </w:r>
      <w:r w:rsidR="007553A5" w:rsidRPr="00CC17B6">
        <w:rPr>
          <w:rFonts w:hint="eastAsia"/>
        </w:rPr>
        <w:t>保證人資</w:t>
      </w:r>
      <w:r w:rsidR="007553A5" w:rsidRPr="00CC17B6">
        <w:rPr>
          <w:rFonts w:hint="eastAsia"/>
        </w:rPr>
        <w:t>料</w:t>
      </w:r>
      <w:r w:rsidR="007553A5" w:rsidRPr="00CC17B6">
        <w:rPr>
          <w:rFonts w:hint="eastAsia"/>
        </w:rPr>
        <w:t>登錄</w:t>
      </w:r>
      <w:r w:rsidR="002B0CB4" w:rsidRPr="00E8526A">
        <w:t xml:space="preserve"> </w:t>
      </w:r>
      <w:r w:rsidR="00334EF1" w:rsidRPr="00E8526A">
        <w:rPr>
          <w:rFonts w:hint="eastAsia"/>
        </w:rPr>
        <w:t>***</w:t>
      </w:r>
      <w:bookmarkEnd w:id="79"/>
      <w:bookmarkEnd w:id="80"/>
    </w:p>
    <w:p w14:paraId="37FBAD1D" w14:textId="77777777" w:rsidR="007553A5" w:rsidRPr="00291505" w:rsidRDefault="007553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53A5" w:rsidRPr="00291505" w14:paraId="56EC7BD0" w14:textId="77777777" w:rsidTr="00DD550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D2D1078" w14:textId="77777777" w:rsidR="007553A5" w:rsidRPr="00291505" w:rsidRDefault="007553A5" w:rsidP="00DD55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DDAAC0" w14:textId="77777777" w:rsidR="007553A5" w:rsidRPr="00291505" w:rsidRDefault="007553A5" w:rsidP="00DD5500">
            <w:pPr>
              <w:rPr>
                <w:rFonts w:ascii="標楷體" w:eastAsia="標楷體" w:hAnsi="標楷體"/>
              </w:rPr>
            </w:pPr>
            <w:r w:rsidRPr="00291505">
              <w:rPr>
                <w:rFonts w:ascii="標楷體" w:eastAsia="標楷體" w:hAnsi="標楷體" w:hint="eastAsia"/>
              </w:rPr>
              <w:t>保證人資料登錄</w:t>
            </w:r>
          </w:p>
        </w:tc>
      </w:tr>
      <w:tr w:rsidR="003740B7" w:rsidRPr="00291505" w14:paraId="68DA2F1F" w14:textId="77777777" w:rsidTr="00DD550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56C243" w14:textId="77777777" w:rsidR="003740B7" w:rsidRPr="00291505" w:rsidRDefault="003740B7" w:rsidP="003740B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676D2B" w14:textId="77777777" w:rsidR="003740B7" w:rsidRDefault="003740B7" w:rsidP="003740B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00A14761"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3AD3C285" w14:textId="77777777" w:rsidR="003740B7" w:rsidRPr="00291505" w:rsidRDefault="00CD58A7" w:rsidP="00435EA6">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740B7" w:rsidRPr="00291505" w14:paraId="4433121E" w14:textId="77777777" w:rsidTr="00DD550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54EAB0E" w14:textId="77777777" w:rsidR="003740B7" w:rsidRPr="00291505" w:rsidRDefault="003740B7" w:rsidP="003740B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04F60E" w14:textId="77777777" w:rsidR="003740B7" w:rsidRDefault="00CC754E" w:rsidP="003740B7">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003740B7" w:rsidRPr="00405B6A">
              <w:rPr>
                <w:rFonts w:ascii="標楷體" w:hAnsi="標楷體" w:hint="eastAsia"/>
                <w:lang w:eastAsia="zh-HK"/>
              </w:rPr>
              <w:t>參考「</w:t>
            </w:r>
            <w:r w:rsidR="002B0CB4">
              <w:rPr>
                <w:rFonts w:ascii="標楷體" w:hAnsi="標楷體" w:hint="eastAsia"/>
                <w:lang w:eastAsia="zh-HK"/>
              </w:rPr>
              <w:t>作業流程</w:t>
            </w:r>
            <w:r w:rsidR="002B0CB4">
              <w:rPr>
                <w:rFonts w:ascii="標楷體" w:hAnsi="標楷體" w:hint="eastAsia"/>
                <w:lang w:eastAsia="zh-TW"/>
              </w:rPr>
              <w:t>.</w:t>
            </w:r>
            <w:r w:rsidR="003740B7" w:rsidRPr="00F4322C">
              <w:rPr>
                <w:rFonts w:ascii="標楷體" w:hAnsi="標楷體" w:hint="eastAsia"/>
              </w:rPr>
              <w:t>保證人</w:t>
            </w:r>
            <w:r w:rsidR="003740B7" w:rsidRPr="00D810FA">
              <w:rPr>
                <w:rFonts w:ascii="標楷體" w:hAnsi="標楷體" w:hint="eastAsia"/>
                <w:lang w:eastAsia="zh-HK"/>
              </w:rPr>
              <w:t>」流程</w:t>
            </w:r>
          </w:p>
          <w:p w14:paraId="076032E2" w14:textId="77777777" w:rsidR="003740B7" w:rsidRDefault="00CC754E" w:rsidP="003740B7">
            <w:pPr>
              <w:rPr>
                <w:rFonts w:ascii="標楷體" w:eastAsia="標楷體" w:hAnsi="標楷體"/>
              </w:rPr>
            </w:pPr>
            <w:r>
              <w:rPr>
                <w:rFonts w:ascii="標楷體" w:eastAsia="標楷體" w:hAnsi="標楷體" w:hint="eastAsia"/>
              </w:rPr>
              <w:t>2</w:t>
            </w:r>
            <w:r w:rsidR="003740B7">
              <w:rPr>
                <w:rFonts w:ascii="標楷體" w:eastAsia="標楷體" w:hAnsi="標楷體" w:hint="eastAsia"/>
              </w:rPr>
              <w:t>.</w:t>
            </w:r>
            <w:r w:rsidR="003740B7">
              <w:rPr>
                <w:rFonts w:ascii="標楷體" w:eastAsia="標楷體" w:hAnsi="標楷體" w:hint="eastAsia"/>
                <w:lang w:eastAsia="zh-HK"/>
              </w:rPr>
              <w:t>查詢</w:t>
            </w:r>
            <w:r w:rsidR="0007131D">
              <w:rPr>
                <w:rFonts w:ascii="標楷體" w:eastAsia="標楷體" w:hAnsi="標楷體" w:hint="eastAsia"/>
              </w:rPr>
              <w:t>[</w:t>
            </w:r>
            <w:r w:rsidR="003740B7">
              <w:rPr>
                <w:rFonts w:ascii="標楷體" w:eastAsia="標楷體" w:hAnsi="標楷體" w:hint="eastAsia"/>
              </w:rPr>
              <w:t>保證人</w:t>
            </w:r>
            <w:r w:rsidR="003740B7">
              <w:rPr>
                <w:rFonts w:ascii="標楷體" w:eastAsia="標楷體" w:hAnsi="標楷體" w:hint="eastAsia"/>
                <w:lang w:eastAsia="zh-HK"/>
              </w:rPr>
              <w:t>檔</w:t>
            </w:r>
            <w:r w:rsidR="003740B7">
              <w:rPr>
                <w:rFonts w:ascii="標楷體" w:eastAsia="標楷體" w:hAnsi="標楷體" w:hint="eastAsia"/>
              </w:rPr>
              <w:t>(</w:t>
            </w:r>
            <w:r w:rsidR="003740B7" w:rsidRPr="00F4322C">
              <w:rPr>
                <w:rFonts w:ascii="標楷體" w:eastAsia="標楷體" w:hAnsi="標楷體"/>
              </w:rPr>
              <w:t>Guarantor</w:t>
            </w:r>
            <w:r w:rsidR="003740B7">
              <w:rPr>
                <w:rFonts w:ascii="標楷體" w:eastAsia="標楷體" w:hAnsi="標楷體"/>
              </w:rPr>
              <w:t>)</w:t>
            </w:r>
            <w:r w:rsidR="0007131D">
              <w:rPr>
                <w:rFonts w:ascii="標楷體" w:eastAsia="標楷體" w:hAnsi="標楷體" w:hint="eastAsia"/>
              </w:rPr>
              <w:t>]</w:t>
            </w:r>
          </w:p>
          <w:p w14:paraId="108CB9A2" w14:textId="77777777" w:rsidR="003740B7" w:rsidRDefault="00CC754E" w:rsidP="003740B7">
            <w:pPr>
              <w:rPr>
                <w:rFonts w:ascii="標楷體" w:eastAsia="標楷體" w:hAnsi="標楷體"/>
                <w:lang w:eastAsia="zh-HK"/>
              </w:rPr>
            </w:pPr>
            <w:r>
              <w:rPr>
                <w:rFonts w:ascii="標楷體" w:eastAsia="標楷體" w:hAnsi="標楷體" w:hint="eastAsia"/>
              </w:rPr>
              <w:t>3</w:t>
            </w:r>
            <w:r w:rsidR="003740B7">
              <w:rPr>
                <w:rFonts w:ascii="標楷體" w:eastAsia="標楷體" w:hAnsi="標楷體" w:hint="eastAsia"/>
              </w:rPr>
              <w:t>.</w:t>
            </w:r>
            <w:r w:rsidR="003740B7">
              <w:rPr>
                <w:rFonts w:ascii="標楷體" w:eastAsia="標楷體" w:hAnsi="標楷體" w:hint="eastAsia"/>
                <w:lang w:eastAsia="zh-HK"/>
              </w:rPr>
              <w:t>依據功能選項處理</w:t>
            </w:r>
            <w:r w:rsidR="003740B7">
              <w:rPr>
                <w:rFonts w:ascii="標楷體" w:eastAsia="標楷體" w:hAnsi="標楷體" w:hint="eastAsia"/>
              </w:rPr>
              <w:t>:</w:t>
            </w:r>
          </w:p>
          <w:p w14:paraId="01BA31CE" w14:textId="77777777" w:rsidR="003740B7" w:rsidRDefault="003740B7" w:rsidP="003740B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EF0658" w:rsidRPr="00291505">
              <w:rPr>
                <w:rFonts w:ascii="標楷體" w:eastAsia="標楷體" w:hAnsi="標楷體" w:hint="eastAsia"/>
              </w:rPr>
              <w:t>保證人</w:t>
            </w:r>
            <w:r>
              <w:rPr>
                <w:rFonts w:ascii="標楷體" w:eastAsia="標楷體" w:hAnsi="標楷體" w:hint="eastAsia"/>
                <w:lang w:eastAsia="zh-HK"/>
              </w:rPr>
              <w:t>資料</w:t>
            </w:r>
          </w:p>
          <w:p w14:paraId="5F1556EB" w14:textId="77777777" w:rsidR="003740B7" w:rsidRDefault="003740B7" w:rsidP="003740B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50B46038" w14:textId="77777777" w:rsidR="003740B7" w:rsidRDefault="003740B7" w:rsidP="003740B7">
            <w:pPr>
              <w:rPr>
                <w:rFonts w:ascii="標楷體" w:eastAsia="標楷體" w:hAnsi="標楷體" w:hint="eastAsia"/>
              </w:rPr>
            </w:pPr>
            <w:r>
              <w:rPr>
                <w:rFonts w:ascii="標楷體" w:eastAsia="標楷體" w:hAnsi="標楷體" w:hint="eastAsia"/>
              </w:rPr>
              <w:t xml:space="preserve">  (3).複製:複製指定</w:t>
            </w:r>
            <w:r w:rsidR="00EF0658" w:rsidRPr="00291505">
              <w:rPr>
                <w:rFonts w:ascii="標楷體" w:eastAsia="標楷體" w:hAnsi="標楷體" w:hint="eastAsia"/>
              </w:rPr>
              <w:t>保證人</w:t>
            </w:r>
            <w:r>
              <w:rPr>
                <w:rFonts w:ascii="標楷體" w:eastAsia="標楷體" w:hAnsi="標楷體" w:hint="eastAsia"/>
              </w:rPr>
              <w:t>資料</w:t>
            </w:r>
          </w:p>
          <w:p w14:paraId="32DC35F0" w14:textId="77777777" w:rsidR="003740B7" w:rsidRDefault="003740B7" w:rsidP="003740B7">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450DF9C0" w14:textId="77777777" w:rsidR="003740B7" w:rsidRPr="00291505" w:rsidRDefault="003740B7" w:rsidP="00435EA6">
            <w:pPr>
              <w:rPr>
                <w:rFonts w:ascii="標楷體" w:eastAsia="標楷體" w:hAnsi="標楷體" w:hint="eastAsia"/>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00EF0658" w:rsidRPr="00291505">
              <w:rPr>
                <w:rFonts w:ascii="標楷體" w:eastAsia="標楷體" w:hAnsi="標楷體" w:hint="eastAsia"/>
              </w:rPr>
              <w:t>保證人</w:t>
            </w:r>
            <w:r>
              <w:rPr>
                <w:rFonts w:ascii="標楷體" w:eastAsia="標楷體" w:hAnsi="標楷體" w:hint="eastAsia"/>
                <w:lang w:eastAsia="zh-HK"/>
              </w:rPr>
              <w:t>資料</w:t>
            </w:r>
          </w:p>
        </w:tc>
      </w:tr>
      <w:tr w:rsidR="003740B7" w:rsidRPr="00291505" w14:paraId="32E143DC" w14:textId="77777777" w:rsidTr="00DD550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64ADACB" w14:textId="77777777" w:rsidR="003740B7" w:rsidRPr="00291505" w:rsidRDefault="003740B7" w:rsidP="003740B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B88C0B" w14:textId="77777777" w:rsidR="003740B7" w:rsidRPr="00291505" w:rsidRDefault="003740B7" w:rsidP="003740B7">
            <w:pPr>
              <w:rPr>
                <w:rFonts w:ascii="標楷體" w:eastAsia="標楷體" w:hAnsi="標楷體"/>
              </w:rPr>
            </w:pPr>
          </w:p>
        </w:tc>
      </w:tr>
      <w:tr w:rsidR="003740B7" w:rsidRPr="00291505" w14:paraId="7E50F5E4" w14:textId="77777777" w:rsidTr="00DD550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6F51BCD" w14:textId="77777777" w:rsidR="003740B7" w:rsidRPr="00291505" w:rsidRDefault="003740B7" w:rsidP="003740B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3848E4" w14:textId="77777777" w:rsidR="003740B7" w:rsidRPr="00291505" w:rsidRDefault="003740B7" w:rsidP="003740B7">
            <w:pPr>
              <w:rPr>
                <w:rFonts w:ascii="標楷體" w:eastAsia="標楷體" w:hAnsi="標楷體"/>
              </w:rPr>
            </w:pPr>
          </w:p>
        </w:tc>
      </w:tr>
      <w:tr w:rsidR="003740B7" w:rsidRPr="00291505" w14:paraId="22B38E98" w14:textId="77777777" w:rsidTr="00DD550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2F62C56" w14:textId="77777777" w:rsidR="003740B7" w:rsidRPr="00291505" w:rsidRDefault="003740B7" w:rsidP="003740B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0F8023" w14:textId="77777777" w:rsidR="003740B7" w:rsidRPr="00291505" w:rsidRDefault="003740B7" w:rsidP="003740B7">
            <w:pPr>
              <w:rPr>
                <w:rFonts w:ascii="標楷體" w:eastAsia="標楷體" w:hAnsi="標楷體"/>
              </w:rPr>
            </w:pPr>
          </w:p>
        </w:tc>
      </w:tr>
      <w:tr w:rsidR="003740B7" w:rsidRPr="00291505" w14:paraId="3FB377D7" w14:textId="77777777" w:rsidTr="00DD550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D721976" w14:textId="77777777" w:rsidR="003740B7" w:rsidRPr="00291505" w:rsidRDefault="003740B7" w:rsidP="003740B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479F34" w14:textId="77777777" w:rsidR="003740B7" w:rsidRPr="00291505" w:rsidRDefault="002827EF" w:rsidP="003740B7">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740B7" w:rsidRPr="00291505" w14:paraId="227D89A1" w14:textId="77777777" w:rsidTr="00DD550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0946F3" w14:textId="77777777" w:rsidR="003740B7" w:rsidRPr="00291505" w:rsidRDefault="003740B7" w:rsidP="003740B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5F3BBEE" w14:textId="77777777" w:rsidR="003740B7" w:rsidRPr="00291505" w:rsidRDefault="003740B7" w:rsidP="003740B7">
            <w:pPr>
              <w:rPr>
                <w:rFonts w:ascii="標楷體" w:eastAsia="標楷體" w:hAnsi="標楷體"/>
              </w:rPr>
            </w:pPr>
          </w:p>
        </w:tc>
      </w:tr>
    </w:tbl>
    <w:p w14:paraId="4515BC2E" w14:textId="77777777" w:rsidR="00CD58A7" w:rsidRDefault="00CD58A7" w:rsidP="00CD58A7"/>
    <w:p w14:paraId="6DE1109E" w14:textId="77777777" w:rsidR="00CD58A7" w:rsidRPr="005F1722" w:rsidRDefault="00CD58A7"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58A7" w:rsidRPr="0022279A" w14:paraId="379A1576" w14:textId="77777777" w:rsidTr="00AF29DC">
        <w:tc>
          <w:tcPr>
            <w:tcW w:w="851" w:type="dxa"/>
            <w:shd w:val="clear" w:color="auto" w:fill="D9D9D9"/>
          </w:tcPr>
          <w:p w14:paraId="6E476A6B"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44CA6FCD"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252FD8BA"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說明</w:t>
            </w:r>
          </w:p>
        </w:tc>
      </w:tr>
      <w:tr w:rsidR="00CD58A7" w:rsidRPr="0022279A" w14:paraId="205E17CA" w14:textId="77777777" w:rsidTr="00AF29DC">
        <w:tc>
          <w:tcPr>
            <w:tcW w:w="851" w:type="dxa"/>
            <w:shd w:val="clear" w:color="auto" w:fill="auto"/>
          </w:tcPr>
          <w:p w14:paraId="2D362B0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21E941A" w14:textId="77777777" w:rsidR="00CD58A7" w:rsidRPr="00AF29DC" w:rsidRDefault="00CD58A7" w:rsidP="00CD58A7">
            <w:pPr>
              <w:rPr>
                <w:rFonts w:ascii="標楷體" w:eastAsia="標楷體" w:hAnsi="標楷體"/>
              </w:rPr>
            </w:pPr>
            <w:r w:rsidRPr="00AF29DC">
              <w:rPr>
                <w:rFonts w:ascii="標楷體" w:eastAsia="標楷體" w:hAnsi="標楷體"/>
              </w:rPr>
              <w:t>CustMain</w:t>
            </w:r>
          </w:p>
        </w:tc>
        <w:tc>
          <w:tcPr>
            <w:tcW w:w="3828" w:type="dxa"/>
            <w:shd w:val="clear" w:color="auto" w:fill="auto"/>
          </w:tcPr>
          <w:p w14:paraId="3A245F05" w14:textId="77777777" w:rsidR="00CD58A7" w:rsidRPr="00AF29DC" w:rsidRDefault="00CD58A7" w:rsidP="00AF29DC">
            <w:pPr>
              <w:rPr>
                <w:rFonts w:ascii="標楷體" w:eastAsia="標楷體" w:hAnsi="標楷體"/>
              </w:rPr>
            </w:pPr>
            <w:r w:rsidRPr="00AF29DC">
              <w:rPr>
                <w:rFonts w:ascii="標楷體" w:eastAsia="標楷體" w:hAnsi="標楷體" w:hint="eastAsia"/>
              </w:rPr>
              <w:t>客戶資料主檔</w:t>
            </w:r>
          </w:p>
        </w:tc>
      </w:tr>
      <w:tr w:rsidR="00CD58A7" w:rsidRPr="0022279A" w14:paraId="64DA9CDE" w14:textId="77777777" w:rsidTr="00AF29DC">
        <w:tc>
          <w:tcPr>
            <w:tcW w:w="851" w:type="dxa"/>
            <w:shd w:val="clear" w:color="auto" w:fill="auto"/>
          </w:tcPr>
          <w:p w14:paraId="54C3531C"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45831E3" w14:textId="77777777" w:rsidR="00CD58A7" w:rsidRPr="00AF29DC" w:rsidRDefault="00CD58A7" w:rsidP="00CD58A7">
            <w:pPr>
              <w:rPr>
                <w:rFonts w:ascii="標楷體" w:eastAsia="標楷體" w:hAnsi="標楷體"/>
              </w:rPr>
            </w:pPr>
            <w:r w:rsidRPr="00AF29DC">
              <w:rPr>
                <w:rFonts w:ascii="標楷體" w:eastAsia="標楷體" w:hAnsi="標楷體"/>
              </w:rPr>
              <w:t>FacMain</w:t>
            </w:r>
          </w:p>
        </w:tc>
        <w:tc>
          <w:tcPr>
            <w:tcW w:w="3828" w:type="dxa"/>
            <w:shd w:val="clear" w:color="auto" w:fill="auto"/>
          </w:tcPr>
          <w:p w14:paraId="267EADB4" w14:textId="77777777" w:rsidR="00CD58A7" w:rsidRPr="00AF29DC" w:rsidRDefault="00CD58A7" w:rsidP="00CD58A7">
            <w:pPr>
              <w:rPr>
                <w:rFonts w:ascii="標楷體" w:eastAsia="標楷體" w:hAnsi="標楷體"/>
              </w:rPr>
            </w:pPr>
            <w:r w:rsidRPr="00AF29DC">
              <w:rPr>
                <w:rFonts w:ascii="標楷體" w:eastAsia="標楷體" w:hAnsi="標楷體" w:hint="eastAsia"/>
              </w:rPr>
              <w:t>額度主檔</w:t>
            </w:r>
          </w:p>
        </w:tc>
      </w:tr>
      <w:tr w:rsidR="00CD58A7" w:rsidRPr="0022279A" w14:paraId="503A3139" w14:textId="77777777" w:rsidTr="00AF29DC">
        <w:tc>
          <w:tcPr>
            <w:tcW w:w="851" w:type="dxa"/>
            <w:shd w:val="clear" w:color="auto" w:fill="auto"/>
          </w:tcPr>
          <w:p w14:paraId="31C0DF9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4F4F8A9D" w14:textId="77777777" w:rsidR="00CD58A7" w:rsidRPr="00AF29DC" w:rsidRDefault="00CD58A7" w:rsidP="00CD58A7">
            <w:pPr>
              <w:rPr>
                <w:rFonts w:ascii="標楷體" w:eastAsia="標楷體" w:hAnsi="標楷體"/>
              </w:rPr>
            </w:pPr>
            <w:r w:rsidRPr="00AF29DC">
              <w:rPr>
                <w:rFonts w:ascii="標楷體" w:eastAsia="標楷體" w:hAnsi="標楷體"/>
              </w:rPr>
              <w:t>Guarantor</w:t>
            </w:r>
          </w:p>
        </w:tc>
        <w:tc>
          <w:tcPr>
            <w:tcW w:w="3828" w:type="dxa"/>
            <w:shd w:val="clear" w:color="auto" w:fill="auto"/>
          </w:tcPr>
          <w:p w14:paraId="39857730" w14:textId="77777777" w:rsidR="00CD58A7" w:rsidRPr="00AF29DC" w:rsidRDefault="00CD58A7" w:rsidP="00CD58A7">
            <w:pPr>
              <w:rPr>
                <w:rFonts w:ascii="標楷體" w:eastAsia="標楷體" w:hAnsi="標楷體"/>
              </w:rPr>
            </w:pPr>
            <w:r w:rsidRPr="00AF29DC">
              <w:rPr>
                <w:rFonts w:ascii="標楷體" w:eastAsia="標楷體" w:hAnsi="標楷體" w:hint="eastAsia"/>
              </w:rPr>
              <w:t>保證人檔</w:t>
            </w:r>
          </w:p>
        </w:tc>
      </w:tr>
    </w:tbl>
    <w:p w14:paraId="637F27CE" w14:textId="77777777" w:rsidR="00CD58A7" w:rsidRDefault="00CD58A7" w:rsidP="00CD58A7">
      <w:pPr>
        <w:ind w:left="1440"/>
      </w:pPr>
    </w:p>
    <w:p w14:paraId="2026EA59" w14:textId="77777777" w:rsidR="00CD58A7" w:rsidRDefault="00CD58A7" w:rsidP="00CD58A7"/>
    <w:p w14:paraId="0FF90A03" w14:textId="77777777" w:rsidR="00CD58A7" w:rsidRDefault="00CD58A7" w:rsidP="00CD58A7">
      <w:pPr>
        <w:widowControl/>
      </w:pPr>
      <w:r>
        <w:br w:type="page"/>
      </w:r>
    </w:p>
    <w:p w14:paraId="6001D8F9" w14:textId="77777777" w:rsidR="00A32FDB" w:rsidRDefault="00A32FDB" w:rsidP="00C231A1">
      <w:pPr>
        <w:pStyle w:val="a"/>
        <w:numPr>
          <w:ilvl w:val="0"/>
          <w:numId w:val="0"/>
        </w:numPr>
        <w:ind w:left="1559"/>
        <w:rPr>
          <w:rFonts w:hint="eastAsia"/>
        </w:rPr>
      </w:pPr>
    </w:p>
    <w:p w14:paraId="41EDB807" w14:textId="77777777" w:rsidR="00A32FDB" w:rsidRDefault="00A32FDB" w:rsidP="00C231A1">
      <w:pPr>
        <w:pStyle w:val="a"/>
      </w:pPr>
      <w:r w:rsidRPr="00291505">
        <w:t>UI畫面</w:t>
      </w:r>
      <w:r w:rsidR="00814925">
        <w:rPr>
          <w:rFonts w:hint="eastAsia"/>
          <w:lang w:eastAsia="zh-TW"/>
        </w:rPr>
        <w:t>-新增</w:t>
      </w:r>
    </w:p>
    <w:p w14:paraId="57B9A9C7" w14:textId="77777777" w:rsidR="00A32FDB" w:rsidRPr="006D0C88" w:rsidRDefault="00A32FDB" w:rsidP="00A32FDB">
      <w:pPr>
        <w:rPr>
          <w:rFonts w:hint="eastAsia"/>
        </w:rPr>
      </w:pPr>
    </w:p>
    <w:p w14:paraId="08B30AD7" w14:textId="4C2220CA" w:rsidR="00A32FDB" w:rsidRDefault="00560ECE" w:rsidP="00E1776E">
      <w:pPr>
        <w:pStyle w:val="42"/>
        <w:spacing w:after="48"/>
        <w:ind w:leftChars="0" w:left="0"/>
        <w:rPr>
          <w:rFonts w:ascii="標楷體" w:hAnsi="標楷體" w:hint="eastAsia"/>
        </w:rPr>
      </w:pPr>
      <w:r w:rsidRPr="00F65781">
        <w:rPr>
          <w:rFonts w:ascii="標楷體" w:hAnsi="標楷體"/>
          <w:noProof/>
        </w:rPr>
        <w:drawing>
          <wp:inline distT="0" distB="0" distL="0" distR="0" wp14:anchorId="1443A47E" wp14:editId="40F9D9B7">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7B3A1E3" w14:textId="77777777" w:rsidR="00A32FDB" w:rsidRDefault="00A32FDB" w:rsidP="00A32FDB"/>
    <w:p w14:paraId="21565BC1" w14:textId="77777777" w:rsidR="00A32FDB" w:rsidRDefault="00A32FDB" w:rsidP="00A32FDB"/>
    <w:p w14:paraId="090AD03C" w14:textId="77777777" w:rsidR="00A32FDB" w:rsidRDefault="00A32FDB" w:rsidP="00372AFD">
      <w:pPr>
        <w:pStyle w:val="a"/>
        <w:numPr>
          <w:ilvl w:val="0"/>
          <w:numId w:val="10"/>
        </w:numPr>
      </w:pPr>
      <w:r>
        <w:t>輸入畫面</w:t>
      </w:r>
      <w:r>
        <w:rPr>
          <w:rFonts w:hint="eastAsia"/>
        </w:rPr>
        <w:t>按鈕</w:t>
      </w:r>
      <w:r>
        <w:t>說明</w:t>
      </w:r>
      <w:r w:rsidR="00814925">
        <w:rPr>
          <w:rFonts w:hint="eastAsia"/>
          <w:lang w:eastAsia="zh-TW"/>
        </w:rPr>
        <w:t>-新增</w:t>
      </w:r>
    </w:p>
    <w:p w14:paraId="7EE34E75" w14:textId="77777777" w:rsidR="00A32FDB" w:rsidRPr="00F5236F" w:rsidRDefault="00A32FDB" w:rsidP="00A32FD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A32FDB" w:rsidRPr="00F5236F" w14:paraId="6E038770" w14:textId="77777777" w:rsidTr="00F63857">
        <w:tc>
          <w:tcPr>
            <w:tcW w:w="851" w:type="dxa"/>
            <w:shd w:val="clear" w:color="auto" w:fill="D9D9D9"/>
          </w:tcPr>
          <w:p w14:paraId="7145D556"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1647BE"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CB1579"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功能說明</w:t>
            </w:r>
          </w:p>
        </w:tc>
      </w:tr>
      <w:tr w:rsidR="00CD58A7" w:rsidRPr="00CF124E" w14:paraId="78806339" w14:textId="77777777" w:rsidTr="00F63857">
        <w:tc>
          <w:tcPr>
            <w:tcW w:w="851" w:type="dxa"/>
            <w:shd w:val="clear" w:color="auto" w:fill="auto"/>
          </w:tcPr>
          <w:p w14:paraId="186FD4A4" w14:textId="77777777" w:rsidR="00CD58A7" w:rsidRPr="004E0A3F" w:rsidRDefault="00CD58A7" w:rsidP="00CD58A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3D6249"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EF041AA" w14:textId="77777777" w:rsidR="00CD58A7" w:rsidRPr="00D67AF4" w:rsidRDefault="00CD58A7" w:rsidP="00CD58A7">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2140AFA"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F5C1CF" w14:textId="77777777" w:rsidR="00B15471" w:rsidRDefault="00B15471" w:rsidP="00B1547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018E363" w14:textId="77777777" w:rsidR="00B15471" w:rsidRPr="00FD0AE2" w:rsidRDefault="00B15471" w:rsidP="00B15471">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35D827DB" w14:textId="77777777" w:rsidR="00B15471" w:rsidRDefault="00B15471" w:rsidP="00B1547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07DBCB3" w14:textId="77777777" w:rsidR="00B15471"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2BCE516" w14:textId="77777777" w:rsidR="00B15471" w:rsidRDefault="00B15471" w:rsidP="00B15471">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13AD5077" w14:textId="77777777" w:rsidR="00B15471" w:rsidRDefault="00B15471" w:rsidP="00B15471">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AF4A60A" w14:textId="77777777" w:rsidR="00B15471" w:rsidRDefault="00B15471" w:rsidP="00B1547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92D269"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9EB487" w14:textId="77777777" w:rsidR="00CD58A7" w:rsidRPr="004E0A3F" w:rsidRDefault="00CD6ACF" w:rsidP="00B15471">
            <w:pPr>
              <w:rPr>
                <w:rFonts w:ascii="標楷體" w:eastAsia="標楷體" w:hAnsi="標楷體"/>
                <w:lang w:eastAsia="zh-HK"/>
              </w:rPr>
            </w:pPr>
            <w:r>
              <w:rPr>
                <w:rFonts w:ascii="標楷體" w:eastAsia="標楷體" w:hAnsi="標楷體" w:hint="eastAsia"/>
              </w:rPr>
              <w:t>5</w:t>
            </w:r>
            <w:r w:rsidR="00B15471">
              <w:rPr>
                <w:rFonts w:ascii="標楷體" w:eastAsia="標楷體" w:hAnsi="標楷體" w:hint="eastAsia"/>
              </w:rPr>
              <w:t>.</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00B15471">
              <w:rPr>
                <w:rFonts w:ascii="標楷體" w:eastAsia="標楷體" w:hAnsi="標楷體" w:hint="eastAsia"/>
              </w:rPr>
              <w:t>資料</w:t>
            </w:r>
          </w:p>
        </w:tc>
      </w:tr>
      <w:tr w:rsidR="00CD58A7" w:rsidRPr="00F5236F" w14:paraId="61D01553" w14:textId="77777777" w:rsidTr="00F63857">
        <w:tc>
          <w:tcPr>
            <w:tcW w:w="851" w:type="dxa"/>
            <w:shd w:val="clear" w:color="auto" w:fill="auto"/>
          </w:tcPr>
          <w:p w14:paraId="706B8D25" w14:textId="77777777" w:rsidR="00CD58A7" w:rsidRPr="004E0A3F" w:rsidRDefault="00814925" w:rsidP="00CD58A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12C5FE"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0427D5D"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CD58A7" w:rsidRPr="00F5236F" w14:paraId="4403120C" w14:textId="77777777" w:rsidTr="00F63857">
        <w:tc>
          <w:tcPr>
            <w:tcW w:w="851" w:type="dxa"/>
            <w:shd w:val="clear" w:color="auto" w:fill="auto"/>
          </w:tcPr>
          <w:p w14:paraId="06CF085E" w14:textId="77777777" w:rsidR="00CD58A7" w:rsidRPr="004E0A3F" w:rsidRDefault="00814925" w:rsidP="00CD58A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F80B140"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1CB972"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CD58A7" w:rsidRPr="004E0A3F">
              <w:rPr>
                <w:rFonts w:ascii="標楷體" w:eastAsia="標楷體" w:hAnsi="標楷體" w:hint="eastAsia"/>
                <w:lang w:eastAsia="zh-HK"/>
              </w:rPr>
              <w:t>功能新增且交易成功時顯示</w:t>
            </w:r>
            <w:r w:rsidR="00CD58A7" w:rsidRPr="004E0A3F">
              <w:rPr>
                <w:rFonts w:ascii="標楷體" w:eastAsia="標楷體" w:hAnsi="標楷體" w:hint="eastAsia"/>
              </w:rPr>
              <w:t>,</w:t>
            </w:r>
            <w:r w:rsidR="00935C4D">
              <w:rPr>
                <w:rFonts w:ascii="標楷體" w:eastAsia="標楷體" w:hAnsi="標楷體" w:hint="eastAsia"/>
                <w:lang w:eastAsia="zh-HK"/>
              </w:rPr>
              <w:t>重新輸入另一筆新增</w:t>
            </w:r>
            <w:r w:rsidR="00935C4D">
              <w:rPr>
                <w:rFonts w:ascii="標楷體" w:eastAsia="標楷體" w:hAnsi="標楷體" w:hint="eastAsia"/>
              </w:rPr>
              <w:t>保證人</w:t>
            </w:r>
            <w:r w:rsidR="00CD58A7" w:rsidRPr="004E0A3F">
              <w:rPr>
                <w:rFonts w:ascii="標楷體" w:eastAsia="標楷體" w:hAnsi="標楷體" w:hint="eastAsia"/>
                <w:lang w:eastAsia="zh-HK"/>
              </w:rPr>
              <w:t>資料</w:t>
            </w:r>
          </w:p>
        </w:tc>
      </w:tr>
    </w:tbl>
    <w:p w14:paraId="44D822B6" w14:textId="77777777" w:rsidR="00A32FDB" w:rsidRPr="0005180A" w:rsidRDefault="00A32FDB" w:rsidP="00A32FDB"/>
    <w:p w14:paraId="32B87D7B" w14:textId="77777777" w:rsidR="00A32FDB" w:rsidRDefault="00A32FDB" w:rsidP="00A32FDB"/>
    <w:p w14:paraId="6AB29798" w14:textId="77777777" w:rsidR="00A32FDB" w:rsidRPr="00583AF3" w:rsidRDefault="00A32FDB" w:rsidP="00A32FDB">
      <w:pPr>
        <w:rPr>
          <w:rFonts w:hint="eastAsia"/>
        </w:rPr>
      </w:pPr>
    </w:p>
    <w:p w14:paraId="606EA019" w14:textId="77777777" w:rsidR="00A32FDB" w:rsidRDefault="00A32FDB" w:rsidP="00372AFD">
      <w:pPr>
        <w:pStyle w:val="a"/>
        <w:numPr>
          <w:ilvl w:val="0"/>
          <w:numId w:val="10"/>
        </w:numPr>
      </w:pPr>
      <w:r>
        <w:t>輸入畫面資料說明</w:t>
      </w:r>
      <w:r w:rsidR="00814925">
        <w:rPr>
          <w:rFonts w:hint="eastAsia"/>
          <w:lang w:eastAsia="zh-TW"/>
        </w:rPr>
        <w:t>-新增</w:t>
      </w:r>
    </w:p>
    <w:p w14:paraId="0F00BEEB" w14:textId="77777777" w:rsidR="00A32FDB" w:rsidRPr="00583AF3" w:rsidRDefault="00A32FDB" w:rsidP="00A32F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Change w:id="81">
          <w:tblGrid>
            <w:gridCol w:w="641"/>
            <w:gridCol w:w="1046"/>
            <w:gridCol w:w="650"/>
            <w:gridCol w:w="1127"/>
            <w:gridCol w:w="2241"/>
            <w:gridCol w:w="574"/>
            <w:gridCol w:w="641"/>
            <w:gridCol w:w="3274"/>
          </w:tblGrid>
        </w:tblGridChange>
      </w:tblGrid>
      <w:tr w:rsidR="00A32FDB" w:rsidRPr="00362205" w14:paraId="05316002" w14:textId="77777777" w:rsidTr="002B0CB4">
        <w:trPr>
          <w:trHeight w:val="388"/>
          <w:tblHeader/>
          <w:jc w:val="center"/>
        </w:trPr>
        <w:tc>
          <w:tcPr>
            <w:tcW w:w="696" w:type="dxa"/>
            <w:vMerge w:val="restart"/>
            <w:shd w:val="clear" w:color="auto" w:fill="D9D9D9"/>
          </w:tcPr>
          <w:p w14:paraId="2AA8FD10" w14:textId="77777777" w:rsidR="00A32FDB" w:rsidRPr="00362205" w:rsidRDefault="00A32FDB" w:rsidP="00F638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001116D" w14:textId="77777777" w:rsidR="00A32FDB" w:rsidRPr="00362205" w:rsidRDefault="00A32FDB" w:rsidP="00F63857">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406486F" w14:textId="77777777" w:rsidR="00A32FDB" w:rsidRPr="00362205" w:rsidRDefault="00A32FDB" w:rsidP="00F638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01588E3" w14:textId="77777777" w:rsidR="00A32FDB" w:rsidRPr="00362205" w:rsidRDefault="00A32FDB" w:rsidP="00F63857">
            <w:pPr>
              <w:rPr>
                <w:rFonts w:ascii="標楷體" w:eastAsia="標楷體" w:hAnsi="標楷體"/>
              </w:rPr>
            </w:pPr>
            <w:r w:rsidRPr="00362205">
              <w:rPr>
                <w:rFonts w:ascii="標楷體" w:eastAsia="標楷體" w:hAnsi="標楷體"/>
              </w:rPr>
              <w:t>處理邏輯及注意事項</w:t>
            </w:r>
          </w:p>
        </w:tc>
      </w:tr>
      <w:tr w:rsidR="00A32FDB" w:rsidRPr="00362205" w14:paraId="54B687A3" w14:textId="77777777" w:rsidTr="002B0CB4">
        <w:trPr>
          <w:trHeight w:val="244"/>
          <w:tblHeader/>
          <w:jc w:val="center"/>
        </w:trPr>
        <w:tc>
          <w:tcPr>
            <w:tcW w:w="696" w:type="dxa"/>
            <w:vMerge/>
            <w:shd w:val="clear" w:color="auto" w:fill="D9D9D9"/>
          </w:tcPr>
          <w:p w14:paraId="523CE3CC" w14:textId="77777777" w:rsidR="00A32FDB" w:rsidRPr="00362205" w:rsidRDefault="00A32FDB" w:rsidP="00F63857">
            <w:pPr>
              <w:rPr>
                <w:rFonts w:ascii="標楷體" w:eastAsia="標楷體" w:hAnsi="標楷體"/>
              </w:rPr>
            </w:pPr>
          </w:p>
        </w:tc>
        <w:tc>
          <w:tcPr>
            <w:tcW w:w="1551" w:type="dxa"/>
            <w:vMerge/>
            <w:shd w:val="clear" w:color="auto" w:fill="D9D9D9"/>
          </w:tcPr>
          <w:p w14:paraId="04FBF65C" w14:textId="77777777" w:rsidR="00A32FDB" w:rsidRPr="00362205" w:rsidRDefault="00A32FDB" w:rsidP="00F63857">
            <w:pPr>
              <w:rPr>
                <w:rFonts w:ascii="標楷體" w:eastAsia="標楷體" w:hAnsi="標楷體"/>
              </w:rPr>
            </w:pPr>
          </w:p>
        </w:tc>
        <w:tc>
          <w:tcPr>
            <w:tcW w:w="816" w:type="dxa"/>
            <w:shd w:val="clear" w:color="auto" w:fill="D9D9D9"/>
          </w:tcPr>
          <w:p w14:paraId="5126D474" w14:textId="77777777" w:rsidR="00A32FDB" w:rsidRPr="00362205" w:rsidRDefault="002B0CB4" w:rsidP="00F63857">
            <w:pPr>
              <w:rPr>
                <w:rFonts w:ascii="標楷體" w:eastAsia="標楷體" w:hAnsi="標楷體"/>
              </w:rPr>
            </w:pPr>
            <w:r>
              <w:rPr>
                <w:rFonts w:ascii="標楷體" w:eastAsia="標楷體" w:hAnsi="標楷體" w:hint="eastAsia"/>
              </w:rPr>
              <w:t>資料</w:t>
            </w:r>
            <w:r w:rsidR="00A32FDB" w:rsidRPr="004E09B8">
              <w:rPr>
                <w:rFonts w:ascii="標楷體" w:eastAsia="標楷體" w:hAnsi="標楷體" w:hint="eastAsia"/>
              </w:rPr>
              <w:t>長度</w:t>
            </w:r>
          </w:p>
        </w:tc>
        <w:tc>
          <w:tcPr>
            <w:tcW w:w="1187" w:type="dxa"/>
            <w:shd w:val="clear" w:color="auto" w:fill="D9D9D9"/>
          </w:tcPr>
          <w:p w14:paraId="59B14659" w14:textId="77777777" w:rsidR="00A32FDB" w:rsidRPr="00362205" w:rsidRDefault="00A32FDB" w:rsidP="00F638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0E4A6DE" w14:textId="77777777" w:rsidR="00A32FDB" w:rsidRPr="00362205" w:rsidRDefault="00A32FDB" w:rsidP="00F638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E240A7" w14:textId="77777777" w:rsidR="00A32FDB" w:rsidRPr="00362205" w:rsidRDefault="00A32FDB" w:rsidP="00F63857">
            <w:pPr>
              <w:rPr>
                <w:rFonts w:ascii="標楷體" w:eastAsia="標楷體" w:hAnsi="標楷體"/>
              </w:rPr>
            </w:pPr>
            <w:r w:rsidRPr="00362205">
              <w:rPr>
                <w:rFonts w:ascii="標楷體" w:eastAsia="標楷體" w:hAnsi="標楷體"/>
              </w:rPr>
              <w:t>必填</w:t>
            </w:r>
          </w:p>
        </w:tc>
        <w:tc>
          <w:tcPr>
            <w:tcW w:w="696" w:type="dxa"/>
            <w:shd w:val="clear" w:color="auto" w:fill="D9D9D9"/>
          </w:tcPr>
          <w:p w14:paraId="28D734BE" w14:textId="77777777" w:rsidR="00A32FDB" w:rsidRPr="00362205" w:rsidRDefault="00A32FDB" w:rsidP="00F638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30F1571" w14:textId="77777777" w:rsidR="00A32FDB" w:rsidRPr="00362205" w:rsidRDefault="00A32FDB" w:rsidP="00F63857">
            <w:pPr>
              <w:rPr>
                <w:rFonts w:ascii="標楷體" w:eastAsia="標楷體" w:hAnsi="標楷體"/>
              </w:rPr>
            </w:pPr>
          </w:p>
        </w:tc>
      </w:tr>
      <w:tr w:rsidR="00F30BBE" w:rsidRPr="00362205" w14:paraId="704744F4" w14:textId="77777777" w:rsidTr="00F63857">
        <w:trPr>
          <w:trHeight w:val="244"/>
          <w:jc w:val="center"/>
        </w:trPr>
        <w:tc>
          <w:tcPr>
            <w:tcW w:w="696" w:type="dxa"/>
          </w:tcPr>
          <w:p w14:paraId="797E4E28" w14:textId="77777777" w:rsidR="00F30BBE" w:rsidRPr="00362205" w:rsidRDefault="00F30BBE" w:rsidP="00F30BBE">
            <w:pPr>
              <w:rPr>
                <w:rFonts w:ascii="標楷體" w:eastAsia="標楷體" w:hAnsi="標楷體"/>
              </w:rPr>
            </w:pPr>
            <w:r w:rsidRPr="00362205">
              <w:rPr>
                <w:rFonts w:ascii="標楷體" w:eastAsia="標楷體" w:hAnsi="標楷體" w:hint="eastAsia"/>
              </w:rPr>
              <w:t>1.</w:t>
            </w:r>
          </w:p>
        </w:tc>
        <w:tc>
          <w:tcPr>
            <w:tcW w:w="1551" w:type="dxa"/>
          </w:tcPr>
          <w:p w14:paraId="7D893B7B" w14:textId="77777777" w:rsidR="00F30BBE" w:rsidRPr="00362205" w:rsidRDefault="00F30BBE" w:rsidP="00F30BBE">
            <w:pPr>
              <w:rPr>
                <w:rFonts w:ascii="標楷體" w:eastAsia="標楷體" w:hAnsi="標楷體"/>
              </w:rPr>
            </w:pPr>
            <w:r>
              <w:rPr>
                <w:rFonts w:ascii="標楷體" w:eastAsia="標楷體" w:hAnsi="標楷體" w:hint="eastAsia"/>
              </w:rPr>
              <w:t>功能</w:t>
            </w:r>
          </w:p>
        </w:tc>
        <w:tc>
          <w:tcPr>
            <w:tcW w:w="816" w:type="dxa"/>
          </w:tcPr>
          <w:p w14:paraId="14BBCDB4" w14:textId="77777777" w:rsidR="00F30BBE" w:rsidRPr="00362205" w:rsidRDefault="00F30BBE" w:rsidP="00F30BBE">
            <w:pPr>
              <w:rPr>
                <w:rFonts w:ascii="標楷體" w:eastAsia="標楷體" w:hAnsi="標楷體"/>
              </w:rPr>
            </w:pPr>
          </w:p>
        </w:tc>
        <w:tc>
          <w:tcPr>
            <w:tcW w:w="1187" w:type="dxa"/>
          </w:tcPr>
          <w:p w14:paraId="03CF3B26" w14:textId="77777777" w:rsidR="00F30BBE" w:rsidRPr="00362205" w:rsidRDefault="00CB5349" w:rsidP="00F30BBE">
            <w:pPr>
              <w:rPr>
                <w:rFonts w:ascii="標楷體" w:eastAsia="標楷體" w:hAnsi="標楷體"/>
              </w:rPr>
            </w:pPr>
            <w:r w:rsidRPr="00847BB7">
              <w:rPr>
                <w:rFonts w:ascii="標楷體" w:eastAsia="標楷體" w:hAnsi="標楷體" w:hint="eastAsia"/>
                <w:lang w:eastAsia="zh-HK"/>
              </w:rPr>
              <w:t>新增</w:t>
            </w:r>
          </w:p>
        </w:tc>
        <w:tc>
          <w:tcPr>
            <w:tcW w:w="1083" w:type="dxa"/>
          </w:tcPr>
          <w:p w14:paraId="401CE298" w14:textId="77777777" w:rsidR="00F30BBE" w:rsidRPr="00362205" w:rsidRDefault="00F30BBE" w:rsidP="00F30BBE">
            <w:pPr>
              <w:rPr>
                <w:rFonts w:ascii="標楷體" w:eastAsia="標楷體" w:hAnsi="標楷體"/>
              </w:rPr>
            </w:pPr>
          </w:p>
        </w:tc>
        <w:tc>
          <w:tcPr>
            <w:tcW w:w="675" w:type="dxa"/>
          </w:tcPr>
          <w:p w14:paraId="2F2DA721" w14:textId="77777777" w:rsidR="00F30BBE" w:rsidRPr="00362205" w:rsidRDefault="00F30BBE" w:rsidP="00F30BBE">
            <w:pPr>
              <w:rPr>
                <w:rFonts w:ascii="標楷體" w:eastAsia="標楷體" w:hAnsi="標楷體"/>
              </w:rPr>
            </w:pPr>
          </w:p>
        </w:tc>
        <w:tc>
          <w:tcPr>
            <w:tcW w:w="696" w:type="dxa"/>
          </w:tcPr>
          <w:p w14:paraId="05716287" w14:textId="77777777" w:rsidR="00F30BBE" w:rsidRPr="00362205" w:rsidRDefault="00F30BBE" w:rsidP="00F30BBE">
            <w:pPr>
              <w:rPr>
                <w:rFonts w:ascii="標楷體" w:eastAsia="標楷體" w:hAnsi="標楷體"/>
              </w:rPr>
            </w:pPr>
            <w:r w:rsidRPr="00016EBF">
              <w:rPr>
                <w:rFonts w:ascii="標楷體" w:eastAsia="標楷體" w:hAnsi="標楷體"/>
              </w:rPr>
              <w:t>R</w:t>
            </w:r>
          </w:p>
        </w:tc>
        <w:tc>
          <w:tcPr>
            <w:tcW w:w="3529" w:type="dxa"/>
          </w:tcPr>
          <w:p w14:paraId="69DD77BC" w14:textId="77777777" w:rsidR="00F30BBE" w:rsidRPr="00362205" w:rsidRDefault="00F30BBE" w:rsidP="00F30BBE">
            <w:pPr>
              <w:rPr>
                <w:rFonts w:ascii="標楷體" w:eastAsia="標楷體" w:hAnsi="標楷體" w:hint="eastAsia"/>
              </w:rPr>
            </w:pPr>
          </w:p>
        </w:tc>
      </w:tr>
      <w:tr w:rsidR="00A32FDB" w:rsidRPr="00362205" w14:paraId="083D4BDE" w14:textId="77777777" w:rsidTr="00F63857">
        <w:trPr>
          <w:trHeight w:val="244"/>
          <w:jc w:val="center"/>
        </w:trPr>
        <w:tc>
          <w:tcPr>
            <w:tcW w:w="696" w:type="dxa"/>
          </w:tcPr>
          <w:p w14:paraId="792D46CA" w14:textId="77777777" w:rsidR="00A32FDB" w:rsidRPr="00362205" w:rsidRDefault="00A32FDB" w:rsidP="00F63857">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551" w:type="dxa"/>
          </w:tcPr>
          <w:p w14:paraId="5901A0DA" w14:textId="77777777" w:rsidR="00A32FDB" w:rsidRDefault="00A32FDB" w:rsidP="00F63857">
            <w:pPr>
              <w:rPr>
                <w:rFonts w:ascii="標楷體" w:eastAsia="標楷體" w:hAnsi="標楷體" w:hint="eastAsia"/>
              </w:rPr>
            </w:pPr>
            <w:r>
              <w:rPr>
                <w:rFonts w:ascii="標楷體" w:eastAsia="標楷體" w:hAnsi="標楷體" w:hint="eastAsia"/>
              </w:rPr>
              <w:t>核准號碼</w:t>
            </w:r>
          </w:p>
        </w:tc>
        <w:tc>
          <w:tcPr>
            <w:tcW w:w="816" w:type="dxa"/>
          </w:tcPr>
          <w:p w14:paraId="2E84B392" w14:textId="77777777" w:rsidR="00A32FDB" w:rsidRPr="00847BB7" w:rsidRDefault="00C62E09" w:rsidP="00F63857">
            <w:pPr>
              <w:rPr>
                <w:rFonts w:ascii="標楷體" w:eastAsia="標楷體" w:hAnsi="標楷體" w:hint="eastAsia"/>
              </w:rPr>
            </w:pPr>
            <w:r>
              <w:rPr>
                <w:rFonts w:ascii="標楷體" w:eastAsia="標楷體" w:hAnsi="標楷體" w:hint="eastAsia"/>
              </w:rPr>
              <w:t>7</w:t>
            </w:r>
          </w:p>
        </w:tc>
        <w:tc>
          <w:tcPr>
            <w:tcW w:w="1187" w:type="dxa"/>
          </w:tcPr>
          <w:p w14:paraId="33E9C2DA" w14:textId="77777777" w:rsidR="00A32FDB" w:rsidRPr="00362205" w:rsidRDefault="00AE0681" w:rsidP="00F63857">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29E504BB" w14:textId="77777777" w:rsidR="00A32FDB" w:rsidRPr="00362205" w:rsidRDefault="00A32FDB" w:rsidP="00F63857">
            <w:pPr>
              <w:rPr>
                <w:rFonts w:ascii="標楷體" w:eastAsia="標楷體" w:hAnsi="標楷體"/>
              </w:rPr>
            </w:pPr>
          </w:p>
        </w:tc>
        <w:tc>
          <w:tcPr>
            <w:tcW w:w="675" w:type="dxa"/>
          </w:tcPr>
          <w:p w14:paraId="51F3441D" w14:textId="77777777" w:rsidR="00A32FDB" w:rsidRPr="00362205" w:rsidRDefault="00CB5349" w:rsidP="00F63857">
            <w:pPr>
              <w:rPr>
                <w:rFonts w:ascii="標楷體" w:eastAsia="標楷體" w:hAnsi="標楷體"/>
              </w:rPr>
            </w:pPr>
            <w:r>
              <w:rPr>
                <w:rFonts w:ascii="標楷體" w:eastAsia="標楷體" w:hAnsi="標楷體" w:hint="eastAsia"/>
              </w:rPr>
              <w:t>V</w:t>
            </w:r>
          </w:p>
        </w:tc>
        <w:tc>
          <w:tcPr>
            <w:tcW w:w="696" w:type="dxa"/>
          </w:tcPr>
          <w:p w14:paraId="7C88DFA1" w14:textId="77777777" w:rsidR="00A32FDB" w:rsidRPr="00362205" w:rsidRDefault="00F30BBE" w:rsidP="00F63857">
            <w:pPr>
              <w:rPr>
                <w:rFonts w:ascii="標楷體" w:eastAsia="標楷體" w:hAnsi="標楷體"/>
              </w:rPr>
            </w:pPr>
            <w:r>
              <w:rPr>
                <w:rFonts w:ascii="標楷體" w:eastAsia="標楷體" w:hAnsi="標楷體"/>
              </w:rPr>
              <w:t>W</w:t>
            </w:r>
          </w:p>
        </w:tc>
        <w:tc>
          <w:tcPr>
            <w:tcW w:w="3529" w:type="dxa"/>
          </w:tcPr>
          <w:p w14:paraId="29F80E30" w14:textId="77777777" w:rsidR="005042EE" w:rsidRDefault="005042EE" w:rsidP="005042EE">
            <w:pPr>
              <w:snapToGrid w:val="0"/>
              <w:ind w:left="238" w:hangingChars="99" w:hanging="238"/>
              <w:rPr>
                <w:rFonts w:ascii="標楷體" w:eastAsia="標楷體" w:hAnsi="標楷體"/>
                <w:lang w:eastAsia="zh-HK"/>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C451417" w14:textId="77777777" w:rsidR="00492BAA" w:rsidRPr="0078668E" w:rsidRDefault="00492BAA" w:rsidP="005042EE">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71208939" w14:textId="77777777" w:rsidR="00C945F3" w:rsidRPr="00847BB7" w:rsidRDefault="00492BAA" w:rsidP="00F63857">
            <w:pPr>
              <w:rPr>
                <w:rFonts w:ascii="標楷體" w:eastAsia="標楷體" w:hAnsi="標楷體" w:hint="eastAsia"/>
              </w:rPr>
            </w:pPr>
            <w:r>
              <w:rPr>
                <w:rFonts w:ascii="標楷體" w:eastAsia="標楷體" w:hAnsi="標楷體" w:hint="eastAsia"/>
              </w:rPr>
              <w:t>3</w:t>
            </w:r>
            <w:r w:rsidR="00C945F3">
              <w:rPr>
                <w:rFonts w:ascii="標楷體" w:eastAsia="標楷體" w:hAnsi="標楷體" w:hint="eastAsia"/>
              </w:rPr>
              <w:t>.</w:t>
            </w:r>
            <w:r w:rsidR="00C945F3">
              <w:t xml:space="preserve"> </w:t>
            </w:r>
            <w:r w:rsidR="00C945F3">
              <w:rPr>
                <w:rFonts w:ascii="標楷體" w:eastAsia="標楷體" w:hAnsi="標楷體"/>
              </w:rPr>
              <w:t>Guarantor.</w:t>
            </w:r>
            <w:r w:rsidR="00C945F3" w:rsidRPr="00C945F3">
              <w:rPr>
                <w:rFonts w:ascii="標楷體" w:eastAsia="標楷體" w:hAnsi="標楷體"/>
              </w:rPr>
              <w:t>ApproveNo</w:t>
            </w:r>
          </w:p>
        </w:tc>
      </w:tr>
      <w:tr w:rsidR="00AE0681" w:rsidRPr="00362205" w14:paraId="3496E00D" w14:textId="77777777" w:rsidTr="00F63857">
        <w:trPr>
          <w:trHeight w:val="244"/>
          <w:jc w:val="center"/>
        </w:trPr>
        <w:tc>
          <w:tcPr>
            <w:tcW w:w="696" w:type="dxa"/>
          </w:tcPr>
          <w:p w14:paraId="32943660" w14:textId="77777777" w:rsidR="00AE0681" w:rsidRDefault="00AE0681" w:rsidP="00AE0681">
            <w:pPr>
              <w:rPr>
                <w:rFonts w:ascii="標楷體" w:eastAsia="標楷體" w:hAnsi="標楷體" w:hint="eastAsia"/>
              </w:rPr>
            </w:pPr>
          </w:p>
        </w:tc>
        <w:tc>
          <w:tcPr>
            <w:tcW w:w="1551" w:type="dxa"/>
          </w:tcPr>
          <w:p w14:paraId="7AF6D996" w14:textId="77777777" w:rsidR="00AE0681" w:rsidRDefault="00492BAA" w:rsidP="00FF51E2">
            <w:pPr>
              <w:rPr>
                <w:rFonts w:ascii="標楷體" w:eastAsia="標楷體" w:hAnsi="標楷體" w:hint="eastAsia"/>
              </w:rPr>
            </w:pPr>
            <w:r w:rsidRPr="00492BAA">
              <w:rPr>
                <w:rFonts w:ascii="標楷體" w:eastAsia="標楷體" w:hAnsi="標楷體" w:hint="eastAsia"/>
              </w:rPr>
              <w:t>核准號碼查詢</w:t>
            </w:r>
          </w:p>
        </w:tc>
        <w:tc>
          <w:tcPr>
            <w:tcW w:w="816" w:type="dxa"/>
          </w:tcPr>
          <w:p w14:paraId="6B065217"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C882D45" w14:textId="77777777" w:rsidR="00AE0681" w:rsidRDefault="00AE0681" w:rsidP="00AE0681">
            <w:pPr>
              <w:rPr>
                <w:rFonts w:ascii="標楷體" w:eastAsia="標楷體" w:hAnsi="標楷體" w:hint="eastAsia"/>
              </w:rPr>
            </w:pPr>
          </w:p>
        </w:tc>
        <w:tc>
          <w:tcPr>
            <w:tcW w:w="1083" w:type="dxa"/>
          </w:tcPr>
          <w:p w14:paraId="3F3DA614" w14:textId="77777777" w:rsidR="00AE0681" w:rsidRPr="00362205" w:rsidRDefault="00AE0681" w:rsidP="00AE0681">
            <w:pPr>
              <w:rPr>
                <w:rFonts w:ascii="標楷體" w:eastAsia="標楷體" w:hAnsi="標楷體"/>
              </w:rPr>
            </w:pPr>
          </w:p>
        </w:tc>
        <w:tc>
          <w:tcPr>
            <w:tcW w:w="675" w:type="dxa"/>
          </w:tcPr>
          <w:p w14:paraId="3B192A67" w14:textId="77777777" w:rsidR="00AE0681" w:rsidRPr="00362205" w:rsidRDefault="00AE0681" w:rsidP="00AE0681">
            <w:pPr>
              <w:rPr>
                <w:rFonts w:ascii="標楷體" w:eastAsia="標楷體" w:hAnsi="標楷體"/>
              </w:rPr>
            </w:pPr>
          </w:p>
        </w:tc>
        <w:tc>
          <w:tcPr>
            <w:tcW w:w="696" w:type="dxa"/>
          </w:tcPr>
          <w:p w14:paraId="4F7C82CA" w14:textId="77777777" w:rsidR="00AE0681" w:rsidRPr="00362205" w:rsidRDefault="00AE0681" w:rsidP="00AE0681">
            <w:pPr>
              <w:rPr>
                <w:rFonts w:ascii="標楷體" w:eastAsia="標楷體" w:hAnsi="標楷體"/>
              </w:rPr>
            </w:pPr>
          </w:p>
        </w:tc>
        <w:tc>
          <w:tcPr>
            <w:tcW w:w="3529" w:type="dxa"/>
          </w:tcPr>
          <w:p w14:paraId="76B26342" w14:textId="77777777" w:rsidR="005042EE" w:rsidRPr="00847BB7" w:rsidRDefault="005042EE" w:rsidP="00AE0681">
            <w:pPr>
              <w:rPr>
                <w:rFonts w:ascii="標楷體" w:eastAsia="標楷體" w:hAnsi="標楷體" w:hint="eastAsia"/>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sidR="00492BAA">
              <w:rPr>
                <w:rFonts w:eastAsia="標楷體" w:hint="eastAsia"/>
              </w:rPr>
              <w:t>6</w:t>
            </w:r>
            <w:r w:rsidR="00492BAA"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AE0681" w:rsidRPr="00362205" w14:paraId="14FE3443" w14:textId="77777777" w:rsidTr="00F63857">
        <w:trPr>
          <w:trHeight w:val="244"/>
          <w:jc w:val="center"/>
        </w:trPr>
        <w:tc>
          <w:tcPr>
            <w:tcW w:w="696" w:type="dxa"/>
          </w:tcPr>
          <w:p w14:paraId="1B1E1CFB" w14:textId="77777777" w:rsidR="00AE0681" w:rsidRPr="00362205" w:rsidRDefault="00AE0681" w:rsidP="00AE068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6D4A7CE2" w14:textId="77777777" w:rsidR="00AE0681" w:rsidRDefault="00F65781" w:rsidP="00AE0681">
            <w:pPr>
              <w:rPr>
                <w:rFonts w:ascii="標楷體" w:eastAsia="標楷體" w:hAnsi="標楷體"/>
              </w:rPr>
            </w:pPr>
            <w:r>
              <w:rPr>
                <w:rFonts w:ascii="標楷體" w:eastAsia="標楷體" w:hAnsi="標楷體" w:hint="eastAsia"/>
              </w:rPr>
              <w:t>借戶戶號</w:t>
            </w:r>
          </w:p>
        </w:tc>
        <w:tc>
          <w:tcPr>
            <w:tcW w:w="816" w:type="dxa"/>
          </w:tcPr>
          <w:p w14:paraId="5DA5D0AD" w14:textId="77777777" w:rsidR="00AE0681" w:rsidRDefault="00AE0681" w:rsidP="00AE0681">
            <w:pPr>
              <w:rPr>
                <w:rFonts w:ascii="標楷體" w:eastAsia="標楷體" w:hAnsi="標楷體"/>
              </w:rPr>
            </w:pPr>
          </w:p>
          <w:p w14:paraId="3D437050" w14:textId="77777777" w:rsidR="00AE0681" w:rsidRDefault="00AE0681" w:rsidP="00AE0681">
            <w:pPr>
              <w:rPr>
                <w:rFonts w:ascii="標楷體" w:eastAsia="標楷體" w:hAnsi="標楷體" w:hint="eastAsia"/>
              </w:rPr>
            </w:pPr>
          </w:p>
        </w:tc>
        <w:tc>
          <w:tcPr>
            <w:tcW w:w="1187" w:type="dxa"/>
          </w:tcPr>
          <w:p w14:paraId="5F388361" w14:textId="77777777" w:rsidR="00AE0681" w:rsidRPr="00362205" w:rsidRDefault="00AE0681" w:rsidP="00AE0681">
            <w:pPr>
              <w:rPr>
                <w:rFonts w:ascii="標楷體" w:eastAsia="標楷體" w:hAnsi="標楷體"/>
              </w:rPr>
            </w:pPr>
          </w:p>
        </w:tc>
        <w:tc>
          <w:tcPr>
            <w:tcW w:w="1083" w:type="dxa"/>
          </w:tcPr>
          <w:p w14:paraId="161503AC" w14:textId="77777777" w:rsidR="00AE0681" w:rsidRPr="00362205" w:rsidRDefault="00AE0681" w:rsidP="00AE0681">
            <w:pPr>
              <w:rPr>
                <w:rFonts w:ascii="標楷體" w:eastAsia="標楷體" w:hAnsi="標楷體"/>
              </w:rPr>
            </w:pPr>
          </w:p>
        </w:tc>
        <w:tc>
          <w:tcPr>
            <w:tcW w:w="675" w:type="dxa"/>
          </w:tcPr>
          <w:p w14:paraId="3F3A9262" w14:textId="77777777" w:rsidR="00AE0681" w:rsidRPr="00362205" w:rsidRDefault="00AE0681" w:rsidP="00AE0681">
            <w:pPr>
              <w:rPr>
                <w:rFonts w:ascii="標楷體" w:eastAsia="標楷體" w:hAnsi="標楷體"/>
              </w:rPr>
            </w:pPr>
          </w:p>
        </w:tc>
        <w:tc>
          <w:tcPr>
            <w:tcW w:w="696" w:type="dxa"/>
          </w:tcPr>
          <w:p w14:paraId="450E9C95"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5C99D7F2" w14:textId="77777777" w:rsidR="00C945F3" w:rsidRDefault="00E1624F" w:rsidP="00AE0681">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AE0681" w:rsidRPr="00362205" w14:paraId="6D8E768B" w14:textId="77777777" w:rsidTr="00F63857">
        <w:trPr>
          <w:trHeight w:val="244"/>
          <w:jc w:val="center"/>
        </w:trPr>
        <w:tc>
          <w:tcPr>
            <w:tcW w:w="696" w:type="dxa"/>
          </w:tcPr>
          <w:p w14:paraId="77279D8B" w14:textId="77777777" w:rsidR="00AE0681" w:rsidRDefault="00AE0681" w:rsidP="00AE0681">
            <w:pPr>
              <w:rPr>
                <w:rFonts w:ascii="標楷體" w:eastAsia="標楷體" w:hAnsi="標楷體" w:hint="eastAsia"/>
              </w:rPr>
            </w:pPr>
            <w:r>
              <w:rPr>
                <w:rFonts w:ascii="標楷體" w:eastAsia="標楷體" w:hAnsi="標楷體" w:hint="eastAsia"/>
              </w:rPr>
              <w:t>4.</w:t>
            </w:r>
          </w:p>
        </w:tc>
        <w:tc>
          <w:tcPr>
            <w:tcW w:w="1551" w:type="dxa"/>
          </w:tcPr>
          <w:p w14:paraId="45D3C7F8" w14:textId="77777777" w:rsidR="00AE0681" w:rsidRDefault="00AE0681" w:rsidP="00AE0681">
            <w:pPr>
              <w:rPr>
                <w:rFonts w:ascii="標楷體" w:eastAsia="標楷體" w:hAnsi="標楷體" w:hint="eastAsia"/>
              </w:rPr>
            </w:pPr>
            <w:r>
              <w:rPr>
                <w:rFonts w:ascii="標楷體" w:eastAsia="標楷體" w:hAnsi="標楷體" w:hint="eastAsia"/>
              </w:rPr>
              <w:t>額度編號</w:t>
            </w:r>
          </w:p>
        </w:tc>
        <w:tc>
          <w:tcPr>
            <w:tcW w:w="816" w:type="dxa"/>
          </w:tcPr>
          <w:p w14:paraId="68AB5347" w14:textId="77777777" w:rsidR="00AE0681" w:rsidRDefault="00AE0681" w:rsidP="00AE0681">
            <w:pPr>
              <w:rPr>
                <w:rFonts w:ascii="標楷體" w:eastAsia="標楷體" w:hAnsi="標楷體" w:hint="eastAsia"/>
              </w:rPr>
            </w:pPr>
          </w:p>
        </w:tc>
        <w:tc>
          <w:tcPr>
            <w:tcW w:w="1187" w:type="dxa"/>
          </w:tcPr>
          <w:p w14:paraId="0FA6B100" w14:textId="77777777" w:rsidR="00AE0681" w:rsidRPr="00362205" w:rsidRDefault="00AE0681" w:rsidP="00AE0681">
            <w:pPr>
              <w:rPr>
                <w:rFonts w:ascii="標楷體" w:eastAsia="標楷體" w:hAnsi="標楷體"/>
              </w:rPr>
            </w:pPr>
          </w:p>
        </w:tc>
        <w:tc>
          <w:tcPr>
            <w:tcW w:w="1083" w:type="dxa"/>
          </w:tcPr>
          <w:p w14:paraId="08E0F730" w14:textId="77777777" w:rsidR="00AE0681" w:rsidRPr="00362205" w:rsidRDefault="00AE0681" w:rsidP="00AE0681">
            <w:pPr>
              <w:rPr>
                <w:rFonts w:ascii="標楷體" w:eastAsia="標楷體" w:hAnsi="標楷體"/>
              </w:rPr>
            </w:pPr>
          </w:p>
        </w:tc>
        <w:tc>
          <w:tcPr>
            <w:tcW w:w="675" w:type="dxa"/>
          </w:tcPr>
          <w:p w14:paraId="3977AA07" w14:textId="77777777" w:rsidR="00AE0681" w:rsidRPr="00362205" w:rsidRDefault="00AE0681" w:rsidP="00AE0681">
            <w:pPr>
              <w:rPr>
                <w:rFonts w:ascii="標楷體" w:eastAsia="標楷體" w:hAnsi="標楷體"/>
              </w:rPr>
            </w:pPr>
          </w:p>
        </w:tc>
        <w:tc>
          <w:tcPr>
            <w:tcW w:w="696" w:type="dxa"/>
          </w:tcPr>
          <w:p w14:paraId="3EC2B439"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4E88B4D7" w14:textId="77777777" w:rsidR="00AE0681" w:rsidRDefault="00E1624F" w:rsidP="00AE0681">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AE0681" w:rsidRPr="00362205" w14:paraId="0F4EE116" w14:textId="77777777" w:rsidTr="00F63857">
        <w:trPr>
          <w:trHeight w:val="244"/>
          <w:jc w:val="center"/>
        </w:trPr>
        <w:tc>
          <w:tcPr>
            <w:tcW w:w="696" w:type="dxa"/>
          </w:tcPr>
          <w:p w14:paraId="0D66958E" w14:textId="77777777" w:rsidR="00AE0681" w:rsidRDefault="00AE0681" w:rsidP="00AE0681">
            <w:pPr>
              <w:rPr>
                <w:rFonts w:ascii="標楷體" w:eastAsia="標楷體" w:hAnsi="標楷體" w:hint="eastAsia"/>
              </w:rPr>
            </w:pPr>
            <w:r>
              <w:rPr>
                <w:rFonts w:ascii="標楷體" w:eastAsia="標楷體" w:hAnsi="標楷體" w:hint="eastAsia"/>
              </w:rPr>
              <w:t>5.</w:t>
            </w:r>
          </w:p>
        </w:tc>
        <w:tc>
          <w:tcPr>
            <w:tcW w:w="1551" w:type="dxa"/>
          </w:tcPr>
          <w:p w14:paraId="33842128" w14:textId="77777777" w:rsidR="00AE0681" w:rsidRDefault="00AE0681" w:rsidP="00AE0681">
            <w:pPr>
              <w:rPr>
                <w:rFonts w:ascii="標楷體" w:eastAsia="標楷體" w:hAnsi="標楷體" w:hint="eastAsia"/>
              </w:rPr>
            </w:pPr>
            <w:r>
              <w:rPr>
                <w:rFonts w:ascii="標楷體" w:eastAsia="標楷體" w:hAnsi="標楷體" w:hint="eastAsia"/>
              </w:rPr>
              <w:t>保證人統編</w:t>
            </w:r>
          </w:p>
        </w:tc>
        <w:tc>
          <w:tcPr>
            <w:tcW w:w="816" w:type="dxa"/>
          </w:tcPr>
          <w:p w14:paraId="6EF8DAB0" w14:textId="77777777" w:rsidR="00AE0681" w:rsidRDefault="00C62E09" w:rsidP="00AE0681">
            <w:pPr>
              <w:rPr>
                <w:rFonts w:ascii="標楷體" w:eastAsia="標楷體" w:hAnsi="標楷體" w:hint="eastAsia"/>
              </w:rPr>
            </w:pPr>
            <w:r>
              <w:rPr>
                <w:rFonts w:ascii="標楷體" w:eastAsia="標楷體" w:hAnsi="標楷體" w:hint="eastAsia"/>
              </w:rPr>
              <w:t>10</w:t>
            </w:r>
          </w:p>
        </w:tc>
        <w:tc>
          <w:tcPr>
            <w:tcW w:w="1187" w:type="dxa"/>
          </w:tcPr>
          <w:p w14:paraId="5BEA8600" w14:textId="77777777" w:rsidR="00AE0681" w:rsidRPr="00362205" w:rsidRDefault="00AE0681" w:rsidP="00AE0681">
            <w:pPr>
              <w:rPr>
                <w:rFonts w:ascii="標楷體" w:eastAsia="標楷體" w:hAnsi="標楷體"/>
              </w:rPr>
            </w:pPr>
          </w:p>
        </w:tc>
        <w:tc>
          <w:tcPr>
            <w:tcW w:w="1083" w:type="dxa"/>
          </w:tcPr>
          <w:p w14:paraId="4F2395C6" w14:textId="77777777" w:rsidR="00AE0681" w:rsidRPr="00362205" w:rsidRDefault="00AE0681" w:rsidP="00AE0681">
            <w:pPr>
              <w:rPr>
                <w:rFonts w:ascii="標楷體" w:eastAsia="標楷體" w:hAnsi="標楷體"/>
              </w:rPr>
            </w:pPr>
          </w:p>
        </w:tc>
        <w:tc>
          <w:tcPr>
            <w:tcW w:w="675" w:type="dxa"/>
          </w:tcPr>
          <w:p w14:paraId="2335BCBA"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5F95DF58"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13A62084" w14:textId="77777777" w:rsidR="005042EE" w:rsidRDefault="005042EE" w:rsidP="005042EE">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673A30DB" w14:textId="77777777" w:rsidR="005042EE" w:rsidRDefault="005042EE" w:rsidP="005042EE">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E7137A5" w14:textId="77777777" w:rsidR="005042EE" w:rsidRDefault="005042EE" w:rsidP="005042EE">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187098F9" w14:textId="77777777" w:rsidR="005042EE" w:rsidRDefault="005042EE" w:rsidP="005042EE">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2A94EBE" w14:textId="77777777" w:rsidR="00AE0681" w:rsidRDefault="005042EE" w:rsidP="005042EE">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43E910A" w14:textId="77777777" w:rsidR="00E1624F" w:rsidRDefault="00E1624F" w:rsidP="005042EE">
            <w:pPr>
              <w:rPr>
                <w:rFonts w:ascii="標楷體" w:eastAsia="標楷體" w:hAnsi="標楷體" w:hint="eastAsia"/>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E0681" w:rsidRPr="00362205" w14:paraId="1016DECF" w14:textId="77777777" w:rsidTr="00F63857">
        <w:trPr>
          <w:trHeight w:val="244"/>
          <w:jc w:val="center"/>
        </w:trPr>
        <w:tc>
          <w:tcPr>
            <w:tcW w:w="696" w:type="dxa"/>
          </w:tcPr>
          <w:p w14:paraId="601DC229" w14:textId="77777777" w:rsidR="00AE0681" w:rsidRDefault="00AE0681" w:rsidP="00AE0681">
            <w:pPr>
              <w:rPr>
                <w:rFonts w:ascii="標楷體" w:eastAsia="標楷體" w:hAnsi="標楷體" w:hint="eastAsia"/>
              </w:rPr>
            </w:pPr>
          </w:p>
        </w:tc>
        <w:tc>
          <w:tcPr>
            <w:tcW w:w="1551" w:type="dxa"/>
          </w:tcPr>
          <w:p w14:paraId="70AE8F6F" w14:textId="77777777" w:rsidR="00AE0681" w:rsidRDefault="00AE0681" w:rsidP="00FF51E2">
            <w:pPr>
              <w:rPr>
                <w:rFonts w:ascii="標楷體" w:eastAsia="標楷體" w:hAnsi="標楷體" w:hint="eastAsia"/>
              </w:rPr>
            </w:pPr>
            <w:r>
              <w:rPr>
                <w:rFonts w:ascii="標楷體" w:eastAsia="標楷體" w:hAnsi="標楷體" w:hint="eastAsia"/>
              </w:rPr>
              <w:t>顧客資料查詢</w:t>
            </w:r>
          </w:p>
        </w:tc>
        <w:tc>
          <w:tcPr>
            <w:tcW w:w="816" w:type="dxa"/>
          </w:tcPr>
          <w:p w14:paraId="73C18EC8"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38F796D" w14:textId="77777777" w:rsidR="00AE0681" w:rsidRPr="00362205" w:rsidRDefault="00AE0681" w:rsidP="00AE0681">
            <w:pPr>
              <w:rPr>
                <w:rFonts w:ascii="標楷體" w:eastAsia="標楷體" w:hAnsi="標楷體"/>
              </w:rPr>
            </w:pPr>
          </w:p>
        </w:tc>
        <w:tc>
          <w:tcPr>
            <w:tcW w:w="1083" w:type="dxa"/>
          </w:tcPr>
          <w:p w14:paraId="123244A9" w14:textId="77777777" w:rsidR="00AE0681" w:rsidRPr="00362205" w:rsidRDefault="00AE0681" w:rsidP="00AE0681">
            <w:pPr>
              <w:rPr>
                <w:rFonts w:ascii="標楷體" w:eastAsia="標楷體" w:hAnsi="標楷體"/>
              </w:rPr>
            </w:pPr>
          </w:p>
        </w:tc>
        <w:tc>
          <w:tcPr>
            <w:tcW w:w="675" w:type="dxa"/>
          </w:tcPr>
          <w:p w14:paraId="2D80B6C0" w14:textId="77777777" w:rsidR="00AE0681" w:rsidRPr="00362205" w:rsidRDefault="00AE0681" w:rsidP="00AE0681">
            <w:pPr>
              <w:rPr>
                <w:rFonts w:ascii="標楷體" w:eastAsia="標楷體" w:hAnsi="標楷體"/>
              </w:rPr>
            </w:pPr>
          </w:p>
        </w:tc>
        <w:tc>
          <w:tcPr>
            <w:tcW w:w="696" w:type="dxa"/>
          </w:tcPr>
          <w:p w14:paraId="3DEFB5CC" w14:textId="77777777" w:rsidR="00AE0681" w:rsidRPr="00362205" w:rsidRDefault="00AE0681" w:rsidP="00AE0681">
            <w:pPr>
              <w:rPr>
                <w:rFonts w:ascii="標楷體" w:eastAsia="標楷體" w:hAnsi="標楷體"/>
              </w:rPr>
            </w:pPr>
          </w:p>
        </w:tc>
        <w:tc>
          <w:tcPr>
            <w:tcW w:w="3529" w:type="dxa"/>
          </w:tcPr>
          <w:p w14:paraId="301E28FA" w14:textId="77777777" w:rsidR="00AE0681" w:rsidRPr="007906A4" w:rsidRDefault="00D43309" w:rsidP="00AE0681">
            <w:pPr>
              <w:rPr>
                <w:rFonts w:ascii="標楷體" w:eastAsia="標楷體" w:hAnsi="標楷體" w:hint="eastAsia"/>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AE0681" w:rsidRPr="00362205" w14:paraId="58654B32" w14:textId="77777777" w:rsidTr="00F63857">
        <w:trPr>
          <w:trHeight w:val="244"/>
          <w:jc w:val="center"/>
        </w:trPr>
        <w:tc>
          <w:tcPr>
            <w:tcW w:w="696" w:type="dxa"/>
          </w:tcPr>
          <w:p w14:paraId="586E5276" w14:textId="77777777" w:rsidR="00AE0681" w:rsidRDefault="00AE0681" w:rsidP="00AE0681">
            <w:pPr>
              <w:rPr>
                <w:rFonts w:ascii="標楷體" w:eastAsia="標楷體" w:hAnsi="標楷體" w:hint="eastAsia"/>
              </w:rPr>
            </w:pPr>
            <w:r>
              <w:rPr>
                <w:rFonts w:ascii="標楷體" w:eastAsia="標楷體" w:hAnsi="標楷體" w:hint="eastAsia"/>
              </w:rPr>
              <w:t>6.</w:t>
            </w:r>
          </w:p>
        </w:tc>
        <w:tc>
          <w:tcPr>
            <w:tcW w:w="1551" w:type="dxa"/>
          </w:tcPr>
          <w:p w14:paraId="1B5E599A" w14:textId="77777777" w:rsidR="00AE0681" w:rsidRDefault="00AE0681" w:rsidP="00AE0681">
            <w:pPr>
              <w:rPr>
                <w:rFonts w:ascii="標楷體" w:eastAsia="標楷體" w:hAnsi="標楷體" w:hint="eastAsia"/>
              </w:rPr>
            </w:pPr>
            <w:r>
              <w:rPr>
                <w:rFonts w:ascii="標楷體" w:eastAsia="標楷體" w:hAnsi="標楷體" w:hint="eastAsia"/>
              </w:rPr>
              <w:t>保證人關係</w:t>
            </w:r>
          </w:p>
        </w:tc>
        <w:tc>
          <w:tcPr>
            <w:tcW w:w="816" w:type="dxa"/>
          </w:tcPr>
          <w:p w14:paraId="0DA02F88" w14:textId="77777777" w:rsidR="00AE0681" w:rsidRDefault="00C62E09" w:rsidP="00AE0681">
            <w:pPr>
              <w:rPr>
                <w:rFonts w:ascii="標楷體" w:eastAsia="標楷體" w:hAnsi="標楷體" w:hint="eastAsia"/>
              </w:rPr>
            </w:pPr>
            <w:r>
              <w:rPr>
                <w:rFonts w:ascii="標楷體" w:eastAsia="標楷體" w:hAnsi="標楷體" w:hint="eastAsia"/>
              </w:rPr>
              <w:t>2</w:t>
            </w:r>
          </w:p>
        </w:tc>
        <w:tc>
          <w:tcPr>
            <w:tcW w:w="1187" w:type="dxa"/>
          </w:tcPr>
          <w:p w14:paraId="554C2BED" w14:textId="77777777" w:rsidR="00AE0681" w:rsidRPr="00362205" w:rsidRDefault="00AE0681" w:rsidP="00AE0681">
            <w:pPr>
              <w:rPr>
                <w:rFonts w:ascii="標楷體" w:eastAsia="標楷體" w:hAnsi="標楷體"/>
              </w:rPr>
            </w:pPr>
          </w:p>
        </w:tc>
        <w:tc>
          <w:tcPr>
            <w:tcW w:w="1083" w:type="dxa"/>
          </w:tcPr>
          <w:p w14:paraId="663E13CA" w14:textId="77777777" w:rsidR="00D43309" w:rsidRDefault="00D43309" w:rsidP="00D4330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A0D69" w14:textId="77777777" w:rsidR="00AE0681" w:rsidRPr="00362205" w:rsidRDefault="00D43309" w:rsidP="00D43309">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29317DF7"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6ABA3A4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055AB5ED"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401E971" w14:textId="77777777" w:rsidR="00C945F3" w:rsidRDefault="00D43309" w:rsidP="00E1624F">
            <w:pPr>
              <w:snapToGrid w:val="0"/>
              <w:ind w:left="238" w:hangingChars="99" w:hanging="238"/>
              <w:rPr>
                <w:rFonts w:ascii="標楷體" w:eastAsia="標楷體" w:hAnsi="標楷體" w:hint="eastAsia"/>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RelCode</w:t>
            </w:r>
          </w:p>
        </w:tc>
      </w:tr>
      <w:tr w:rsidR="00AE0681" w:rsidRPr="00362205" w14:paraId="423B8F69" w14:textId="77777777" w:rsidTr="00F63857">
        <w:trPr>
          <w:trHeight w:val="244"/>
          <w:jc w:val="center"/>
        </w:trPr>
        <w:tc>
          <w:tcPr>
            <w:tcW w:w="696" w:type="dxa"/>
          </w:tcPr>
          <w:p w14:paraId="4102B161" w14:textId="77777777" w:rsidR="00AE0681" w:rsidRDefault="00AE0681" w:rsidP="00AE0681">
            <w:pPr>
              <w:rPr>
                <w:rFonts w:ascii="標楷體" w:eastAsia="標楷體" w:hAnsi="標楷體" w:hint="eastAsia"/>
              </w:rPr>
            </w:pPr>
            <w:r>
              <w:rPr>
                <w:rFonts w:ascii="標楷體" w:eastAsia="標楷體" w:hAnsi="標楷體" w:hint="eastAsia"/>
              </w:rPr>
              <w:t>7.</w:t>
            </w:r>
          </w:p>
        </w:tc>
        <w:tc>
          <w:tcPr>
            <w:tcW w:w="1551" w:type="dxa"/>
          </w:tcPr>
          <w:p w14:paraId="1F5BA584" w14:textId="77777777" w:rsidR="00AE0681" w:rsidRDefault="00AE0681" w:rsidP="00AE0681">
            <w:pPr>
              <w:rPr>
                <w:rFonts w:ascii="標楷體" w:eastAsia="標楷體" w:hAnsi="標楷體" w:hint="eastAsia"/>
              </w:rPr>
            </w:pPr>
            <w:r>
              <w:rPr>
                <w:rFonts w:ascii="標楷體" w:eastAsia="標楷體" w:hAnsi="標楷體" w:hint="eastAsia"/>
              </w:rPr>
              <w:t>保證金額</w:t>
            </w:r>
          </w:p>
        </w:tc>
        <w:tc>
          <w:tcPr>
            <w:tcW w:w="816" w:type="dxa"/>
          </w:tcPr>
          <w:p w14:paraId="19E9732D" w14:textId="77777777" w:rsidR="00AE0681" w:rsidRDefault="00C62E09" w:rsidP="00D76264">
            <w:pPr>
              <w:rPr>
                <w:rFonts w:ascii="標楷體" w:eastAsia="標楷體" w:hAnsi="標楷體" w:hint="eastAsia"/>
              </w:rPr>
            </w:pPr>
            <w:r>
              <w:rPr>
                <w:rFonts w:ascii="標楷體" w:eastAsia="標楷體" w:hAnsi="標楷體" w:hint="eastAsia"/>
              </w:rPr>
              <w:t>14</w:t>
            </w:r>
          </w:p>
        </w:tc>
        <w:tc>
          <w:tcPr>
            <w:tcW w:w="1187" w:type="dxa"/>
          </w:tcPr>
          <w:p w14:paraId="2BF43DFF" w14:textId="77777777" w:rsidR="00AE0681" w:rsidRPr="00362205" w:rsidRDefault="00AE0681" w:rsidP="00AE0681">
            <w:pPr>
              <w:rPr>
                <w:rFonts w:ascii="標楷體" w:eastAsia="標楷體" w:hAnsi="標楷體"/>
              </w:rPr>
            </w:pPr>
          </w:p>
        </w:tc>
        <w:tc>
          <w:tcPr>
            <w:tcW w:w="1083" w:type="dxa"/>
          </w:tcPr>
          <w:p w14:paraId="53FB1F66" w14:textId="77777777" w:rsidR="00AE0681" w:rsidRPr="00362205" w:rsidRDefault="00AE0681" w:rsidP="00AE0681">
            <w:pPr>
              <w:rPr>
                <w:rFonts w:ascii="標楷體" w:eastAsia="標楷體" w:hAnsi="標楷體"/>
              </w:rPr>
            </w:pPr>
          </w:p>
        </w:tc>
        <w:tc>
          <w:tcPr>
            <w:tcW w:w="675" w:type="dxa"/>
          </w:tcPr>
          <w:p w14:paraId="63F07BFF"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1BD1CDB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5ACDA46B" w14:textId="77777777" w:rsidR="00635957" w:rsidRDefault="00635957" w:rsidP="002372F4">
            <w:pPr>
              <w:rPr>
                <w:rFonts w:ascii="標楷體" w:eastAsia="標楷體" w:hAnsi="標楷體" w:hint="eastAsia"/>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1E298CE4" w14:textId="77777777" w:rsidR="002372F4" w:rsidRDefault="00635957" w:rsidP="002372F4">
            <w:pPr>
              <w:rPr>
                <w:rFonts w:ascii="標楷體" w:eastAsia="標楷體" w:hAnsi="標楷體"/>
              </w:rPr>
            </w:pPr>
            <w:r>
              <w:rPr>
                <w:rFonts w:ascii="標楷體" w:eastAsia="標楷體" w:hAnsi="標楷體" w:hint="eastAsia"/>
              </w:rPr>
              <w:t>2</w:t>
            </w:r>
            <w:r w:rsidR="002372F4" w:rsidRPr="000146CD">
              <w:rPr>
                <w:rFonts w:ascii="標楷體" w:eastAsia="標楷體" w:hAnsi="標楷體" w:hint="eastAsia"/>
              </w:rPr>
              <w:t>.</w:t>
            </w:r>
            <w:r w:rsidR="005C7BBB">
              <w:rPr>
                <w:rFonts w:ascii="標楷體" w:eastAsia="標楷體" w:hAnsi="標楷體" w:hint="eastAsia"/>
              </w:rPr>
              <w:t>限輸入數字</w:t>
            </w:r>
            <w:r w:rsidR="00D43309" w:rsidRPr="0078668E">
              <w:rPr>
                <w:rFonts w:ascii="標楷體" w:eastAsia="標楷體" w:hAnsi="標楷體" w:hint="eastAsia"/>
              </w:rPr>
              <w:t>,檢核條件：</w:t>
            </w:r>
            <w:r w:rsidR="00D43309">
              <w:rPr>
                <w:rFonts w:ascii="標楷體" w:eastAsia="標楷體" w:hAnsi="標楷體" w:hint="eastAsia"/>
                <w:lang w:eastAsia="zh-HK"/>
              </w:rPr>
              <w:t>不可為0/V(2)</w:t>
            </w:r>
          </w:p>
          <w:p w14:paraId="3B0ECF82" w14:textId="77777777" w:rsidR="00C945F3" w:rsidRDefault="00635957" w:rsidP="00CB5349">
            <w:pPr>
              <w:rPr>
                <w:rFonts w:ascii="標楷體" w:eastAsia="標楷體" w:hAnsi="標楷體" w:hint="eastAsia"/>
              </w:rPr>
            </w:pPr>
            <w:r>
              <w:rPr>
                <w:rFonts w:ascii="標楷體" w:eastAsia="標楷體" w:hAnsi="標楷體" w:hint="eastAsia"/>
              </w:rPr>
              <w:t>3</w:t>
            </w:r>
            <w:r w:rsidR="00D43309">
              <w:rPr>
                <w:rFonts w:ascii="標楷體" w:eastAsia="標楷體" w:hAnsi="標楷體"/>
              </w:rPr>
              <w:t>.</w:t>
            </w:r>
            <w:r w:rsidR="00C945F3">
              <w:rPr>
                <w:rFonts w:ascii="標楷體" w:eastAsia="標楷體" w:hAnsi="標楷體"/>
              </w:rPr>
              <w:t>Guarantor.</w:t>
            </w:r>
            <w:r w:rsidR="00C945F3" w:rsidRPr="00C945F3">
              <w:rPr>
                <w:rFonts w:ascii="標楷體" w:eastAsia="標楷體" w:hAnsi="標楷體"/>
              </w:rPr>
              <w:t>GuaAmt</w:t>
            </w:r>
          </w:p>
        </w:tc>
      </w:tr>
      <w:tr w:rsidR="00AE0681" w:rsidRPr="00362205" w14:paraId="44623FFA" w14:textId="77777777" w:rsidTr="00F63857">
        <w:trPr>
          <w:trHeight w:val="244"/>
          <w:jc w:val="center"/>
        </w:trPr>
        <w:tc>
          <w:tcPr>
            <w:tcW w:w="696" w:type="dxa"/>
          </w:tcPr>
          <w:p w14:paraId="01F9792E" w14:textId="77777777" w:rsidR="00AE0681" w:rsidRDefault="00AE0681" w:rsidP="00AE0681">
            <w:pPr>
              <w:rPr>
                <w:rFonts w:ascii="標楷體" w:eastAsia="標楷體" w:hAnsi="標楷體" w:hint="eastAsia"/>
              </w:rPr>
            </w:pPr>
            <w:r>
              <w:rPr>
                <w:rFonts w:ascii="標楷體" w:eastAsia="標楷體" w:hAnsi="標楷體" w:hint="eastAsia"/>
              </w:rPr>
              <w:t>8.</w:t>
            </w:r>
          </w:p>
        </w:tc>
        <w:tc>
          <w:tcPr>
            <w:tcW w:w="1551" w:type="dxa"/>
          </w:tcPr>
          <w:p w14:paraId="5AAA7881" w14:textId="77777777" w:rsidR="00AE0681" w:rsidRDefault="00AE0681" w:rsidP="00AE0681">
            <w:pPr>
              <w:rPr>
                <w:rFonts w:ascii="標楷體" w:eastAsia="標楷體" w:hAnsi="標楷體" w:hint="eastAsia"/>
              </w:rPr>
            </w:pPr>
            <w:r>
              <w:rPr>
                <w:rFonts w:ascii="標楷體" w:eastAsia="標楷體" w:hAnsi="標楷體" w:hint="eastAsia"/>
              </w:rPr>
              <w:t>保證類別</w:t>
            </w:r>
          </w:p>
        </w:tc>
        <w:tc>
          <w:tcPr>
            <w:tcW w:w="816" w:type="dxa"/>
          </w:tcPr>
          <w:p w14:paraId="58DDDFCE" w14:textId="77777777" w:rsidR="00AE0681" w:rsidRDefault="00C62E09" w:rsidP="00AE0681">
            <w:pPr>
              <w:rPr>
                <w:rFonts w:ascii="標楷體" w:eastAsia="標楷體" w:hAnsi="標楷體" w:hint="eastAsia"/>
              </w:rPr>
            </w:pPr>
            <w:r>
              <w:rPr>
                <w:rFonts w:ascii="標楷體" w:eastAsia="標楷體" w:hAnsi="標楷體" w:hint="eastAsia"/>
              </w:rPr>
              <w:t>2</w:t>
            </w:r>
          </w:p>
        </w:tc>
        <w:tc>
          <w:tcPr>
            <w:tcW w:w="1187" w:type="dxa"/>
          </w:tcPr>
          <w:p w14:paraId="52DFC4BE" w14:textId="77777777" w:rsidR="00AE0681" w:rsidRPr="00362205" w:rsidRDefault="00AE0681" w:rsidP="00AE0681">
            <w:pPr>
              <w:rPr>
                <w:rFonts w:ascii="標楷體" w:eastAsia="標楷體" w:hAnsi="標楷體"/>
              </w:rPr>
            </w:pPr>
          </w:p>
        </w:tc>
        <w:tc>
          <w:tcPr>
            <w:tcW w:w="1083" w:type="dxa"/>
          </w:tcPr>
          <w:p w14:paraId="6D8B7DDE" w14:textId="77777777" w:rsidR="00F30BBE" w:rsidRDefault="00D43309" w:rsidP="00F30BB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sidR="00F30BBE">
              <w:rPr>
                <w:rFonts w:ascii="標楷體" w:eastAsia="標楷體" w:hAnsi="標楷體" w:cs="細明體" w:hint="eastAsia"/>
                <w:spacing w:val="15"/>
                <w:kern w:val="0"/>
              </w:rPr>
              <w:t>[</w:t>
            </w:r>
            <w:r w:rsidR="00F30BBE">
              <w:rPr>
                <w:rFonts w:ascii="標楷體" w:eastAsia="標楷體" w:hAnsi="標楷體" w:cs="細明體" w:hint="eastAsia"/>
                <w:spacing w:val="15"/>
                <w:kern w:val="0"/>
                <w:lang w:eastAsia="zh-HK"/>
              </w:rPr>
              <w:t>選單</w:t>
            </w:r>
            <w:r w:rsidR="00F30BBE">
              <w:rPr>
                <w:rFonts w:ascii="標楷體" w:eastAsia="標楷體" w:hAnsi="標楷體" w:cs="細明體"/>
                <w:spacing w:val="15"/>
                <w:kern w:val="0"/>
              </w:rPr>
              <w:t>2</w:t>
            </w:r>
            <w:r w:rsidR="00F30BBE">
              <w:rPr>
                <w:rFonts w:ascii="標楷體" w:eastAsia="標楷體" w:hAnsi="標楷體" w:cs="細明體" w:hint="eastAsia"/>
                <w:spacing w:val="15"/>
                <w:kern w:val="0"/>
              </w:rPr>
              <w:t>/L60</w:t>
            </w:r>
            <w:r w:rsidR="00F30BBE">
              <w:rPr>
                <w:rFonts w:ascii="標楷體" w:eastAsia="標楷體" w:hAnsi="標楷體" w:cs="細明體"/>
                <w:spacing w:val="15"/>
                <w:kern w:val="0"/>
              </w:rPr>
              <w:t>64</w:t>
            </w:r>
            <w:r w:rsidR="00F30BBE">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B68AD7B" w14:textId="77777777" w:rsidR="00AE0681" w:rsidRPr="00362205" w:rsidRDefault="00AE0681" w:rsidP="00AE0681">
            <w:pPr>
              <w:rPr>
                <w:rFonts w:ascii="標楷體" w:eastAsia="標楷體" w:hAnsi="標楷體"/>
              </w:rPr>
            </w:pPr>
          </w:p>
        </w:tc>
        <w:tc>
          <w:tcPr>
            <w:tcW w:w="675" w:type="dxa"/>
          </w:tcPr>
          <w:p w14:paraId="19D3F6AB" w14:textId="77777777" w:rsidR="00AE0681" w:rsidRPr="00362205" w:rsidRDefault="003B798C" w:rsidP="00AE0681">
            <w:pPr>
              <w:rPr>
                <w:rFonts w:ascii="標楷體" w:eastAsia="標楷體" w:hAnsi="標楷體"/>
              </w:rPr>
            </w:pPr>
            <w:r>
              <w:rPr>
                <w:rFonts w:ascii="標楷體" w:eastAsia="標楷體" w:hAnsi="標楷體"/>
              </w:rPr>
              <w:t>V</w:t>
            </w:r>
          </w:p>
        </w:tc>
        <w:tc>
          <w:tcPr>
            <w:tcW w:w="696" w:type="dxa"/>
          </w:tcPr>
          <w:p w14:paraId="73AAAD53"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75C8339F"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C715F50" w14:textId="77777777" w:rsidR="00C945F3" w:rsidRDefault="00D43309" w:rsidP="00E1624F">
            <w:pPr>
              <w:snapToGrid w:val="0"/>
              <w:ind w:left="238" w:hangingChars="99" w:hanging="238"/>
              <w:rPr>
                <w:rFonts w:ascii="標楷體" w:eastAsia="標楷體" w:hAnsi="標楷體" w:hint="eastAsia"/>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TypeCode</w:t>
            </w:r>
          </w:p>
        </w:tc>
      </w:tr>
      <w:tr w:rsidR="00AE0681" w:rsidRPr="00362205" w14:paraId="35AB59DD" w14:textId="77777777" w:rsidTr="00F63857">
        <w:trPr>
          <w:trHeight w:val="244"/>
          <w:jc w:val="center"/>
        </w:trPr>
        <w:tc>
          <w:tcPr>
            <w:tcW w:w="696" w:type="dxa"/>
          </w:tcPr>
          <w:p w14:paraId="083D3157" w14:textId="77777777" w:rsidR="00AE0681" w:rsidRDefault="00AE0681" w:rsidP="00AE0681">
            <w:pPr>
              <w:rPr>
                <w:rFonts w:ascii="標楷體" w:eastAsia="標楷體" w:hAnsi="標楷體" w:hint="eastAsia"/>
              </w:rPr>
            </w:pPr>
            <w:r>
              <w:rPr>
                <w:rFonts w:ascii="標楷體" w:eastAsia="標楷體" w:hAnsi="標楷體" w:hint="eastAsia"/>
              </w:rPr>
              <w:t>9.</w:t>
            </w:r>
          </w:p>
        </w:tc>
        <w:tc>
          <w:tcPr>
            <w:tcW w:w="1551" w:type="dxa"/>
          </w:tcPr>
          <w:p w14:paraId="2E9A9014" w14:textId="77777777" w:rsidR="00AE0681" w:rsidRDefault="00AE0681" w:rsidP="00AE0681">
            <w:pPr>
              <w:rPr>
                <w:rFonts w:ascii="標楷體" w:eastAsia="標楷體" w:hAnsi="標楷體" w:hint="eastAsia"/>
              </w:rPr>
            </w:pPr>
            <w:r>
              <w:rPr>
                <w:rFonts w:ascii="標楷體" w:eastAsia="標楷體" w:hAnsi="標楷體" w:hint="eastAsia"/>
              </w:rPr>
              <w:t>對保日期</w:t>
            </w:r>
          </w:p>
        </w:tc>
        <w:tc>
          <w:tcPr>
            <w:tcW w:w="816" w:type="dxa"/>
          </w:tcPr>
          <w:p w14:paraId="7A960EF4" w14:textId="77777777" w:rsidR="00AE0681" w:rsidRDefault="00C62E09" w:rsidP="00AE0681">
            <w:pPr>
              <w:rPr>
                <w:rFonts w:ascii="標楷體" w:eastAsia="標楷體" w:hAnsi="標楷體" w:hint="eastAsia"/>
              </w:rPr>
            </w:pPr>
            <w:r>
              <w:rPr>
                <w:rFonts w:ascii="標楷體" w:eastAsia="標楷體" w:hAnsi="標楷體" w:hint="eastAsia"/>
              </w:rPr>
              <w:t>7</w:t>
            </w:r>
          </w:p>
        </w:tc>
        <w:tc>
          <w:tcPr>
            <w:tcW w:w="1187" w:type="dxa"/>
          </w:tcPr>
          <w:p w14:paraId="69C88F9D" w14:textId="77777777" w:rsidR="00AE0681" w:rsidRPr="00362205" w:rsidRDefault="00AE0681" w:rsidP="00AE0681">
            <w:pPr>
              <w:rPr>
                <w:rFonts w:ascii="標楷體" w:eastAsia="標楷體" w:hAnsi="標楷體"/>
              </w:rPr>
            </w:pPr>
          </w:p>
        </w:tc>
        <w:tc>
          <w:tcPr>
            <w:tcW w:w="1083" w:type="dxa"/>
          </w:tcPr>
          <w:p w14:paraId="4E3A664E" w14:textId="77777777" w:rsidR="00AE0681" w:rsidRPr="00362205" w:rsidRDefault="00D43309" w:rsidP="00AE0681">
            <w:pPr>
              <w:rPr>
                <w:rFonts w:ascii="標楷體" w:eastAsia="標楷體" w:hAnsi="標楷體"/>
              </w:rPr>
            </w:pPr>
            <w:r>
              <w:rPr>
                <w:rFonts w:ascii="標楷體" w:eastAsia="標楷體" w:hAnsi="標楷體" w:hint="eastAsia"/>
              </w:rPr>
              <w:t>日期選單</w:t>
            </w:r>
          </w:p>
        </w:tc>
        <w:tc>
          <w:tcPr>
            <w:tcW w:w="675" w:type="dxa"/>
          </w:tcPr>
          <w:p w14:paraId="3173AA3C" w14:textId="77777777" w:rsidR="00AE0681" w:rsidRPr="00362205" w:rsidRDefault="003B798C" w:rsidP="00AE0681">
            <w:pPr>
              <w:rPr>
                <w:rFonts w:ascii="標楷體" w:eastAsia="標楷體" w:hAnsi="標楷體"/>
              </w:rPr>
            </w:pPr>
            <w:r>
              <w:rPr>
                <w:rFonts w:ascii="標楷體" w:eastAsia="標楷體" w:hAnsi="標楷體" w:hint="eastAsia"/>
              </w:rPr>
              <w:t>V</w:t>
            </w:r>
          </w:p>
        </w:tc>
        <w:tc>
          <w:tcPr>
            <w:tcW w:w="696" w:type="dxa"/>
          </w:tcPr>
          <w:p w14:paraId="3D5688DA"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3BCCF0DB" w14:textId="77777777" w:rsidR="00E5130D" w:rsidRPr="0078668E" w:rsidRDefault="00E5130D" w:rsidP="00E5130D">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040DD59"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378665E"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CFBDF1F" w14:textId="77777777" w:rsidR="00D77B2E" w:rsidRDefault="00E5130D" w:rsidP="009807F0">
            <w:pPr>
              <w:rPr>
                <w:rFonts w:ascii="標楷體" w:eastAsia="標楷體" w:hAnsi="標楷體" w:hint="eastAsia"/>
              </w:rPr>
            </w:pPr>
            <w:r>
              <w:rPr>
                <w:rFonts w:ascii="標楷體" w:eastAsia="標楷體" w:hAnsi="標楷體" w:hint="eastAsia"/>
              </w:rPr>
              <w:t>2.</w:t>
            </w:r>
            <w:r w:rsidR="00C945F3">
              <w:rPr>
                <w:rFonts w:ascii="標楷體" w:eastAsia="標楷體" w:hAnsi="標楷體"/>
              </w:rPr>
              <w:t>Guarantor.</w:t>
            </w:r>
            <w:r w:rsidR="00C945F3" w:rsidRPr="00C945F3">
              <w:rPr>
                <w:rFonts w:ascii="標楷體" w:eastAsia="標楷體" w:hAnsi="標楷體"/>
              </w:rPr>
              <w:t>GuaDate</w:t>
            </w:r>
          </w:p>
        </w:tc>
      </w:tr>
      <w:tr w:rsidR="00540419" w:rsidRPr="00362205" w14:paraId="74AA6039" w14:textId="77777777" w:rsidTr="00F63857">
        <w:trPr>
          <w:trHeight w:val="244"/>
          <w:jc w:val="center"/>
        </w:trPr>
        <w:tc>
          <w:tcPr>
            <w:tcW w:w="696" w:type="dxa"/>
          </w:tcPr>
          <w:p w14:paraId="09A35692" w14:textId="77777777" w:rsidR="00540419" w:rsidRDefault="00540419" w:rsidP="00540419">
            <w:pPr>
              <w:rPr>
                <w:rFonts w:ascii="標楷體" w:eastAsia="標楷體" w:hAnsi="標楷體" w:hint="eastAsia"/>
              </w:rPr>
            </w:pPr>
            <w:r>
              <w:rPr>
                <w:rFonts w:ascii="標楷體" w:eastAsia="標楷體" w:hAnsi="標楷體" w:hint="eastAsia"/>
              </w:rPr>
              <w:t>10.</w:t>
            </w:r>
          </w:p>
        </w:tc>
        <w:tc>
          <w:tcPr>
            <w:tcW w:w="1551" w:type="dxa"/>
          </w:tcPr>
          <w:p w14:paraId="5A3CC600" w14:textId="77777777" w:rsidR="00540419" w:rsidRDefault="00540419" w:rsidP="00540419">
            <w:pPr>
              <w:rPr>
                <w:rFonts w:ascii="標楷體" w:eastAsia="標楷體" w:hAnsi="標楷體" w:hint="eastAsia"/>
              </w:rPr>
            </w:pPr>
            <w:r>
              <w:rPr>
                <w:rFonts w:ascii="標楷體" w:eastAsia="標楷體" w:hAnsi="標楷體" w:hint="eastAsia"/>
              </w:rPr>
              <w:t>保證狀況碼</w:t>
            </w:r>
          </w:p>
        </w:tc>
        <w:tc>
          <w:tcPr>
            <w:tcW w:w="816" w:type="dxa"/>
          </w:tcPr>
          <w:p w14:paraId="6884D938" w14:textId="77777777" w:rsidR="00540419" w:rsidRDefault="00540419" w:rsidP="00540419">
            <w:pPr>
              <w:rPr>
                <w:rFonts w:ascii="標楷體" w:eastAsia="標楷體" w:hAnsi="標楷體" w:hint="eastAsia"/>
              </w:rPr>
            </w:pPr>
          </w:p>
        </w:tc>
        <w:tc>
          <w:tcPr>
            <w:tcW w:w="1187" w:type="dxa"/>
          </w:tcPr>
          <w:p w14:paraId="4B8E36C6" w14:textId="77777777" w:rsidR="00540419" w:rsidRPr="00362205" w:rsidRDefault="007E4CAD" w:rsidP="00540419">
            <w:pPr>
              <w:rPr>
                <w:rFonts w:ascii="標楷體" w:eastAsia="標楷體" w:hAnsi="標楷體"/>
              </w:rPr>
            </w:pPr>
            <w:r>
              <w:rPr>
                <w:rFonts w:ascii="標楷體" w:eastAsia="標楷體" w:hAnsi="標楷體" w:hint="eastAsia"/>
              </w:rPr>
              <w:t>1.設定</w:t>
            </w:r>
          </w:p>
        </w:tc>
        <w:tc>
          <w:tcPr>
            <w:tcW w:w="1083" w:type="dxa"/>
          </w:tcPr>
          <w:p w14:paraId="29D82651" w14:textId="77777777" w:rsidR="00540419" w:rsidRPr="00E5130D" w:rsidRDefault="00540419" w:rsidP="00540419">
            <w:pPr>
              <w:rPr>
                <w:rFonts w:ascii="標楷體" w:eastAsia="標楷體" w:hAnsi="標楷體" w:cs="細明體" w:hint="eastAsia"/>
                <w:spacing w:val="15"/>
                <w:kern w:val="0"/>
              </w:rPr>
            </w:pPr>
          </w:p>
        </w:tc>
        <w:tc>
          <w:tcPr>
            <w:tcW w:w="675" w:type="dxa"/>
          </w:tcPr>
          <w:p w14:paraId="6442C9D7" w14:textId="77777777" w:rsidR="00540419" w:rsidRPr="00362205" w:rsidRDefault="00540419" w:rsidP="00540419">
            <w:pPr>
              <w:rPr>
                <w:rFonts w:ascii="標楷體" w:eastAsia="標楷體" w:hAnsi="標楷體"/>
              </w:rPr>
            </w:pPr>
          </w:p>
        </w:tc>
        <w:tc>
          <w:tcPr>
            <w:tcW w:w="696" w:type="dxa"/>
          </w:tcPr>
          <w:p w14:paraId="714623D4" w14:textId="77777777" w:rsidR="00540419" w:rsidRPr="00362205" w:rsidRDefault="007E4CAD" w:rsidP="00540419">
            <w:pPr>
              <w:rPr>
                <w:rFonts w:ascii="標楷體" w:eastAsia="標楷體" w:hAnsi="標楷體"/>
              </w:rPr>
            </w:pPr>
            <w:r>
              <w:rPr>
                <w:rFonts w:ascii="標楷體" w:eastAsia="標楷體" w:hAnsi="標楷體" w:hint="eastAsia"/>
              </w:rPr>
              <w:t>R</w:t>
            </w:r>
          </w:p>
        </w:tc>
        <w:tc>
          <w:tcPr>
            <w:tcW w:w="3529" w:type="dxa"/>
          </w:tcPr>
          <w:p w14:paraId="2AD97D58" w14:textId="77777777" w:rsidR="00C945F3" w:rsidRDefault="00E5130D" w:rsidP="007E4CAD">
            <w:pPr>
              <w:snapToGrid w:val="0"/>
              <w:ind w:left="238" w:hangingChars="99" w:hanging="238"/>
              <w:rPr>
                <w:rFonts w:ascii="標楷體" w:eastAsia="標楷體" w:hAnsi="標楷體" w:hint="eastAsia"/>
              </w:rPr>
            </w:pPr>
            <w:r w:rsidRPr="0078668E">
              <w:rPr>
                <w:rFonts w:ascii="標楷體" w:eastAsia="標楷體" w:hAnsi="標楷體" w:hint="eastAsia"/>
              </w:rPr>
              <w:t>1.</w:t>
            </w:r>
            <w:r w:rsidR="007E4CAD">
              <w:rPr>
                <w:rFonts w:ascii="標楷體" w:eastAsia="標楷體" w:hAnsi="標楷體"/>
              </w:rPr>
              <w:t xml:space="preserve"> </w:t>
            </w:r>
            <w:r w:rsidR="00C945F3">
              <w:rPr>
                <w:rFonts w:ascii="標楷體" w:eastAsia="標楷體" w:hAnsi="標楷體"/>
              </w:rPr>
              <w:t>Guarantor.</w:t>
            </w:r>
            <w:r w:rsidR="00C945F3" w:rsidRPr="00C945F3">
              <w:rPr>
                <w:rFonts w:ascii="標楷體" w:eastAsia="標楷體" w:hAnsi="標楷體"/>
              </w:rPr>
              <w:t>GuaStatCode</w:t>
            </w:r>
          </w:p>
        </w:tc>
      </w:tr>
      <w:tr w:rsidR="00540419" w:rsidRPr="00362205" w14:paraId="6D61A314" w14:textId="77777777" w:rsidTr="00F63857">
        <w:trPr>
          <w:trHeight w:val="244"/>
          <w:jc w:val="center"/>
        </w:trPr>
        <w:tc>
          <w:tcPr>
            <w:tcW w:w="696" w:type="dxa"/>
          </w:tcPr>
          <w:p w14:paraId="473A60F2" w14:textId="77777777" w:rsidR="00540419" w:rsidRDefault="00540419" w:rsidP="00540419">
            <w:pPr>
              <w:rPr>
                <w:rFonts w:ascii="標楷體" w:eastAsia="標楷體" w:hAnsi="標楷體" w:hint="eastAsia"/>
              </w:rPr>
            </w:pPr>
            <w:r>
              <w:rPr>
                <w:rFonts w:ascii="標楷體" w:eastAsia="標楷體" w:hAnsi="標楷體" w:hint="eastAsia"/>
              </w:rPr>
              <w:t>11.</w:t>
            </w:r>
          </w:p>
        </w:tc>
        <w:tc>
          <w:tcPr>
            <w:tcW w:w="1551" w:type="dxa"/>
          </w:tcPr>
          <w:p w14:paraId="25A5EFAB" w14:textId="77777777" w:rsidR="00540419" w:rsidRDefault="00540419" w:rsidP="00540419">
            <w:pPr>
              <w:rPr>
                <w:rFonts w:ascii="標楷體" w:eastAsia="標楷體" w:hAnsi="標楷體" w:hint="eastAsia"/>
              </w:rPr>
            </w:pPr>
            <w:r>
              <w:rPr>
                <w:rFonts w:ascii="標楷體" w:eastAsia="標楷體" w:hAnsi="標楷體" w:hint="eastAsia"/>
              </w:rPr>
              <w:t>解除日期</w:t>
            </w:r>
          </w:p>
        </w:tc>
        <w:tc>
          <w:tcPr>
            <w:tcW w:w="816" w:type="dxa"/>
          </w:tcPr>
          <w:p w14:paraId="69E83F19" w14:textId="77777777" w:rsidR="00540419" w:rsidRDefault="00C62E09" w:rsidP="00540419">
            <w:pPr>
              <w:rPr>
                <w:rFonts w:ascii="標楷體" w:eastAsia="標楷體" w:hAnsi="標楷體" w:hint="eastAsia"/>
              </w:rPr>
            </w:pPr>
            <w:r>
              <w:rPr>
                <w:rFonts w:ascii="標楷體" w:eastAsia="標楷體" w:hAnsi="標楷體" w:hint="eastAsia"/>
              </w:rPr>
              <w:t>7</w:t>
            </w:r>
          </w:p>
        </w:tc>
        <w:tc>
          <w:tcPr>
            <w:tcW w:w="1187" w:type="dxa"/>
          </w:tcPr>
          <w:p w14:paraId="0DC982F8" w14:textId="77777777" w:rsidR="00540419" w:rsidRPr="00362205" w:rsidRDefault="00540419" w:rsidP="00540419">
            <w:pPr>
              <w:rPr>
                <w:rFonts w:ascii="標楷體" w:eastAsia="標楷體" w:hAnsi="標楷體"/>
              </w:rPr>
            </w:pPr>
          </w:p>
        </w:tc>
        <w:tc>
          <w:tcPr>
            <w:tcW w:w="1083" w:type="dxa"/>
          </w:tcPr>
          <w:p w14:paraId="06B21241" w14:textId="77777777" w:rsidR="00540419" w:rsidRPr="00362205" w:rsidRDefault="00D43309" w:rsidP="00540419">
            <w:pPr>
              <w:rPr>
                <w:rFonts w:ascii="標楷體" w:eastAsia="標楷體" w:hAnsi="標楷體"/>
              </w:rPr>
            </w:pPr>
            <w:r>
              <w:rPr>
                <w:rFonts w:ascii="標楷體" w:eastAsia="標楷體" w:hAnsi="標楷體" w:hint="eastAsia"/>
              </w:rPr>
              <w:t>日期選單</w:t>
            </w:r>
          </w:p>
        </w:tc>
        <w:tc>
          <w:tcPr>
            <w:tcW w:w="675" w:type="dxa"/>
          </w:tcPr>
          <w:p w14:paraId="7872F6E4" w14:textId="77777777" w:rsidR="00540419" w:rsidRPr="00362205" w:rsidRDefault="00540419" w:rsidP="00540419">
            <w:pPr>
              <w:rPr>
                <w:rFonts w:ascii="標楷體" w:eastAsia="標楷體" w:hAnsi="標楷體"/>
              </w:rPr>
            </w:pPr>
          </w:p>
        </w:tc>
        <w:tc>
          <w:tcPr>
            <w:tcW w:w="696" w:type="dxa"/>
          </w:tcPr>
          <w:p w14:paraId="6D767A44" w14:textId="77777777" w:rsidR="00540419" w:rsidRPr="00362205" w:rsidRDefault="00F30BBE" w:rsidP="00540419">
            <w:pPr>
              <w:rPr>
                <w:rFonts w:ascii="標楷體" w:eastAsia="標楷體" w:hAnsi="標楷體"/>
              </w:rPr>
            </w:pPr>
            <w:r>
              <w:rPr>
                <w:rFonts w:ascii="標楷體" w:eastAsia="標楷體" w:hAnsi="標楷體" w:hint="eastAsia"/>
              </w:rPr>
              <w:t>W</w:t>
            </w:r>
          </w:p>
        </w:tc>
        <w:tc>
          <w:tcPr>
            <w:tcW w:w="3529" w:type="dxa"/>
          </w:tcPr>
          <w:p w14:paraId="753D8334" w14:textId="77777777" w:rsidR="00E5130D" w:rsidRDefault="002372F4" w:rsidP="00E5130D">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00E5130D">
              <w:rPr>
                <w:rFonts w:ascii="標楷體" w:eastAsia="標楷體" w:hAnsi="標楷體" w:hint="eastAsia"/>
              </w:rPr>
              <w:t>[</w:t>
            </w:r>
            <w:r w:rsidR="009807F0" w:rsidRPr="009807F0">
              <w:rPr>
                <w:rFonts w:ascii="標楷體" w:eastAsia="標楷體" w:hAnsi="標楷體" w:hint="eastAsia"/>
              </w:rPr>
              <w:t>保證狀況碼</w:t>
            </w:r>
            <w:r w:rsidR="00E5130D">
              <w:rPr>
                <w:rFonts w:ascii="標楷體" w:eastAsia="標楷體" w:hAnsi="標楷體" w:hint="eastAsia"/>
              </w:rPr>
              <w:t>]</w:t>
            </w:r>
            <w:r w:rsidR="009807F0" w:rsidRPr="009807F0">
              <w:rPr>
                <w:rFonts w:ascii="標楷體" w:eastAsia="標楷體" w:hAnsi="標楷體" w:hint="eastAsia"/>
              </w:rPr>
              <w:t>=</w:t>
            </w:r>
            <w:r w:rsidR="00E5130D">
              <w:rPr>
                <w:rFonts w:ascii="標楷體" w:eastAsia="標楷體" w:hAnsi="標楷體"/>
              </w:rPr>
              <w:t>[</w:t>
            </w:r>
            <w:r w:rsidR="009807F0" w:rsidRPr="009807F0">
              <w:rPr>
                <w:rFonts w:ascii="標楷體" w:eastAsia="標楷體" w:hAnsi="標楷體" w:hint="eastAsia"/>
              </w:rPr>
              <w:t>0</w:t>
            </w:r>
            <w:r w:rsidR="00E5130D">
              <w:rPr>
                <w:rFonts w:ascii="標楷體" w:eastAsia="標楷體" w:hAnsi="標楷體"/>
              </w:rPr>
              <w:t>.</w:t>
            </w:r>
            <w:r w:rsidR="009D2282">
              <w:rPr>
                <w:rFonts w:ascii="標楷體" w:eastAsia="標楷體" w:hAnsi="標楷體" w:hint="eastAsia"/>
              </w:rPr>
              <w:t>解除</w:t>
            </w:r>
          </w:p>
          <w:p w14:paraId="53DF4F83" w14:textId="77777777" w:rsidR="00E5130D" w:rsidRDefault="00E5130D" w:rsidP="00E5130D">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2</w:t>
            </w:r>
            <w:r>
              <w:rPr>
                <w:rFonts w:ascii="標楷體" w:eastAsia="標楷體" w:hAnsi="標楷體" w:hint="eastAsia"/>
              </w:rPr>
              <w:t>.全部解除]</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3</w:t>
            </w:r>
            <w:r>
              <w:rPr>
                <w:rFonts w:ascii="標楷體" w:eastAsia="標楷體" w:hAnsi="標楷體" w:hint="eastAsia"/>
              </w:rPr>
              <w:t>.向</w:t>
            </w:r>
          </w:p>
          <w:p w14:paraId="38FA248A" w14:textId="77777777" w:rsidR="00E5130D" w:rsidRDefault="00E5130D" w:rsidP="00E5130D">
            <w:pPr>
              <w:rPr>
                <w:rFonts w:ascii="標楷體" w:eastAsia="標楷體" w:hAnsi="標楷體"/>
              </w:rPr>
            </w:pPr>
            <w:r>
              <w:rPr>
                <w:rFonts w:ascii="標楷體" w:eastAsia="標楷體" w:hAnsi="標楷體" w:hint="eastAsia"/>
              </w:rPr>
              <w:t xml:space="preserve">  後解除]</w:t>
            </w:r>
            <w:r w:rsidR="009807F0">
              <w:rPr>
                <w:rFonts w:ascii="標楷體" w:eastAsia="標楷體" w:hAnsi="標楷體" w:hint="eastAsia"/>
              </w:rPr>
              <w:t>時</w:t>
            </w:r>
            <w:r w:rsidR="005E4FA9">
              <w:rPr>
                <w:rFonts w:ascii="標楷體" w:eastAsia="標楷體" w:hAnsi="標楷體" w:hint="eastAsia"/>
              </w:rPr>
              <w:t>限輸入日期</w:t>
            </w:r>
            <w:r>
              <w:rPr>
                <w:rFonts w:ascii="標楷體" w:eastAsia="標楷體" w:hAnsi="標楷體" w:hint="eastAsia"/>
              </w:rPr>
              <w:t>，</w:t>
            </w:r>
          </w:p>
          <w:p w14:paraId="6F5894B4" w14:textId="77777777" w:rsidR="00E5130D" w:rsidRDefault="00E5130D" w:rsidP="00E5130D">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344D9DAD"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0A6B910"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7164BAB" w14:textId="77777777" w:rsidR="00C945F3" w:rsidRDefault="00E5130D" w:rsidP="00D76264">
            <w:pPr>
              <w:rPr>
                <w:rFonts w:ascii="標楷體" w:eastAsia="標楷體" w:hAnsi="標楷體" w:hint="eastAsia"/>
              </w:rPr>
            </w:pPr>
            <w:r>
              <w:rPr>
                <w:rFonts w:ascii="標楷體" w:eastAsia="標楷體" w:hAnsi="標楷體" w:hint="eastAsia"/>
              </w:rPr>
              <w:t>2</w:t>
            </w:r>
            <w:r w:rsidR="00C945F3">
              <w:rPr>
                <w:rFonts w:ascii="標楷體" w:eastAsia="標楷體" w:hAnsi="標楷體" w:hint="eastAsia"/>
              </w:rPr>
              <w:t>.</w:t>
            </w:r>
            <w:r w:rsidR="00C945F3">
              <w:rPr>
                <w:rFonts w:ascii="標楷體" w:eastAsia="標楷體" w:hAnsi="標楷體"/>
              </w:rPr>
              <w:t>Guarantor.</w:t>
            </w:r>
            <w:r w:rsidR="00C945F3" w:rsidRPr="00C945F3">
              <w:rPr>
                <w:rFonts w:ascii="標楷體" w:eastAsia="標楷體" w:hAnsi="標楷體"/>
              </w:rPr>
              <w:t>CancelDate</w:t>
            </w:r>
          </w:p>
        </w:tc>
      </w:tr>
    </w:tbl>
    <w:p w14:paraId="55BA2CCD" w14:textId="77777777" w:rsidR="00F30BBE" w:rsidRDefault="00F30BBE" w:rsidP="00A32FDB">
      <w:pPr>
        <w:tabs>
          <w:tab w:val="left" w:pos="788"/>
        </w:tabs>
      </w:pPr>
    </w:p>
    <w:p w14:paraId="62559C19" w14:textId="77777777" w:rsidR="00814925" w:rsidRDefault="00814925" w:rsidP="00D77B2E">
      <w:pPr>
        <w:pStyle w:val="a"/>
        <w:numPr>
          <w:ilvl w:val="0"/>
          <w:numId w:val="0"/>
        </w:numPr>
        <w:rPr>
          <w:rFonts w:hint="eastAsia"/>
        </w:rPr>
      </w:pPr>
    </w:p>
    <w:p w14:paraId="09524CF1" w14:textId="77777777" w:rsidR="00814925" w:rsidRDefault="00814925" w:rsidP="00814925">
      <w:pPr>
        <w:pStyle w:val="a"/>
      </w:pPr>
      <w:r w:rsidRPr="00291505">
        <w:t>UI畫面</w:t>
      </w:r>
      <w:r>
        <w:rPr>
          <w:rFonts w:hint="eastAsia"/>
          <w:lang w:eastAsia="zh-TW"/>
        </w:rPr>
        <w:t>-修改</w:t>
      </w:r>
    </w:p>
    <w:p w14:paraId="355E7592" w14:textId="1F3A8BAE" w:rsidR="00814925" w:rsidRPr="006D0C88" w:rsidRDefault="00560ECE" w:rsidP="00814925">
      <w:pPr>
        <w:rPr>
          <w:rFonts w:hint="eastAsia"/>
        </w:rPr>
      </w:pPr>
      <w:r w:rsidRPr="00014693">
        <w:rPr>
          <w:noProof/>
        </w:rPr>
        <w:drawing>
          <wp:inline distT="0" distB="0" distL="0" distR="0" wp14:anchorId="020A31DF" wp14:editId="41561A44">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03D1287A" w14:textId="77777777" w:rsidR="00814925" w:rsidRDefault="00814925" w:rsidP="00814925">
      <w:pPr>
        <w:rPr>
          <w:rFonts w:hint="eastAsia"/>
        </w:rPr>
      </w:pPr>
    </w:p>
    <w:p w14:paraId="0A0A79E9" w14:textId="77777777" w:rsidR="00814925" w:rsidRDefault="00814925" w:rsidP="00372AFD">
      <w:pPr>
        <w:pStyle w:val="a"/>
        <w:numPr>
          <w:ilvl w:val="0"/>
          <w:numId w:val="10"/>
        </w:numPr>
      </w:pPr>
      <w:r>
        <w:t>輸入畫面</w:t>
      </w:r>
      <w:r>
        <w:rPr>
          <w:rFonts w:hint="eastAsia"/>
        </w:rPr>
        <w:t>按鈕</w:t>
      </w:r>
      <w:r>
        <w:t>說明</w:t>
      </w:r>
      <w:r>
        <w:rPr>
          <w:rFonts w:hint="eastAsia"/>
          <w:lang w:eastAsia="zh-TW"/>
        </w:rPr>
        <w:t>-修改</w:t>
      </w:r>
    </w:p>
    <w:p w14:paraId="4EF38BDA" w14:textId="77777777" w:rsidR="00814925" w:rsidRPr="00F5236F" w:rsidRDefault="00814925" w:rsidP="00814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14925" w:rsidRPr="00F5236F" w14:paraId="6DCF4936" w14:textId="77777777" w:rsidTr="00CA0BD2">
        <w:tc>
          <w:tcPr>
            <w:tcW w:w="851" w:type="dxa"/>
            <w:shd w:val="clear" w:color="auto" w:fill="D9D9D9"/>
          </w:tcPr>
          <w:p w14:paraId="70490A7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23D3D2"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81EF8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功能說明</w:t>
            </w:r>
          </w:p>
        </w:tc>
      </w:tr>
      <w:tr w:rsidR="00814925" w:rsidRPr="00CF124E" w14:paraId="20A3E66E" w14:textId="77777777" w:rsidTr="00CA0BD2">
        <w:tc>
          <w:tcPr>
            <w:tcW w:w="851" w:type="dxa"/>
            <w:shd w:val="clear" w:color="auto" w:fill="auto"/>
          </w:tcPr>
          <w:p w14:paraId="443892C7" w14:textId="77777777" w:rsidR="00814925" w:rsidRPr="004E0A3F" w:rsidRDefault="00814925"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963C75E" w14:textId="77777777" w:rsidR="00814925" w:rsidRPr="004E0A3F" w:rsidRDefault="00814925" w:rsidP="00CA0BD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3E42A48" w14:textId="77777777" w:rsidR="00814925" w:rsidRPr="00D67AF4" w:rsidRDefault="00814925"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36CA6C"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0068E6"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2C52D54" w14:textId="77777777" w:rsidR="00CD6ACF" w:rsidRPr="00FD0AE2" w:rsidRDefault="00CD6ACF" w:rsidP="00CD6ACF">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168A6F7"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6DA1518"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767F883"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0AB580D0"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01B64C5"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5F5BA69"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FD327A" w14:textId="77777777" w:rsidR="00814925" w:rsidRDefault="00CD6ACF" w:rsidP="00CD6ACF">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2862E1C" w14:textId="77777777" w:rsidR="00CD6ACF" w:rsidRPr="004E0A3F" w:rsidRDefault="00CD6ACF" w:rsidP="007E4CAD">
            <w:pPr>
              <w:rPr>
                <w:rFonts w:ascii="標楷體" w:eastAsia="標楷體" w:hAnsi="標楷體" w:hint="eastAsia"/>
                <w:lang w:eastAsia="zh-HK"/>
              </w:rPr>
            </w:pPr>
            <w:r>
              <w:rPr>
                <w:rFonts w:ascii="標楷體" w:eastAsia="標楷體" w:hAnsi="標楷體" w:hint="eastAsia"/>
              </w:rPr>
              <w:t>6.</w:t>
            </w:r>
            <w:r w:rsidR="007E4CAD">
              <w:rPr>
                <w:rFonts w:ascii="標楷體" w:eastAsia="標楷體" w:hAnsi="標楷體" w:hint="eastAsia"/>
              </w:rPr>
              <w:t>異動</w:t>
            </w:r>
            <w:r w:rsidR="007E4CAD"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814925" w:rsidRPr="00F5236F" w14:paraId="4B9A15AE" w14:textId="77777777" w:rsidTr="00CA0BD2">
        <w:tc>
          <w:tcPr>
            <w:tcW w:w="851" w:type="dxa"/>
            <w:shd w:val="clear" w:color="auto" w:fill="auto"/>
          </w:tcPr>
          <w:p w14:paraId="4ACBBFFC" w14:textId="77777777" w:rsidR="00814925" w:rsidRPr="004E0A3F" w:rsidRDefault="00814925"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90FEF7" w14:textId="77777777" w:rsidR="00814925" w:rsidRPr="004E0A3F" w:rsidRDefault="00814925"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6920A19" w14:textId="77777777" w:rsidR="00814925" w:rsidRPr="004E0A3F" w:rsidRDefault="00814925"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13EA1AE" w14:textId="77777777" w:rsidR="00814925" w:rsidRPr="0005180A" w:rsidRDefault="00814925" w:rsidP="00814925"/>
    <w:p w14:paraId="0ACD7884" w14:textId="77777777" w:rsidR="00814925" w:rsidRDefault="00814925" w:rsidP="00814925"/>
    <w:p w14:paraId="07950D70" w14:textId="77777777" w:rsidR="00814925" w:rsidRPr="00583AF3" w:rsidRDefault="00814925" w:rsidP="00814925">
      <w:pPr>
        <w:rPr>
          <w:rFonts w:hint="eastAsia"/>
        </w:rPr>
      </w:pPr>
    </w:p>
    <w:p w14:paraId="7C313EFA" w14:textId="77777777" w:rsidR="00814925" w:rsidRDefault="00814925" w:rsidP="00372AFD">
      <w:pPr>
        <w:pStyle w:val="a"/>
        <w:numPr>
          <w:ilvl w:val="0"/>
          <w:numId w:val="10"/>
        </w:numPr>
      </w:pPr>
      <w:r>
        <w:t>輸入畫面資料說明</w:t>
      </w:r>
      <w:r>
        <w:rPr>
          <w:rFonts w:hint="eastAsia"/>
          <w:lang w:eastAsia="zh-TW"/>
        </w:rPr>
        <w:t>-修改</w:t>
      </w:r>
    </w:p>
    <w:p w14:paraId="0849ECFE" w14:textId="77777777" w:rsidR="00814925" w:rsidRPr="00583AF3" w:rsidRDefault="00814925" w:rsidP="00814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Change w:id="82">
          <w:tblGrid>
            <w:gridCol w:w="681"/>
            <w:gridCol w:w="1130"/>
            <w:gridCol w:w="678"/>
            <w:gridCol w:w="906"/>
            <w:gridCol w:w="2241"/>
            <w:gridCol w:w="591"/>
            <w:gridCol w:w="650"/>
            <w:gridCol w:w="3317"/>
          </w:tblGrid>
        </w:tblGridChange>
      </w:tblGrid>
      <w:tr w:rsidR="00814925" w:rsidRPr="00362205" w14:paraId="60E484F3" w14:textId="77777777" w:rsidTr="00B15471">
        <w:trPr>
          <w:trHeight w:val="388"/>
          <w:tblHeader/>
          <w:jc w:val="center"/>
        </w:trPr>
        <w:tc>
          <w:tcPr>
            <w:tcW w:w="694" w:type="dxa"/>
            <w:vMerge w:val="restart"/>
            <w:shd w:val="clear" w:color="auto" w:fill="D9D9D9"/>
          </w:tcPr>
          <w:p w14:paraId="17157C9B" w14:textId="77777777" w:rsidR="00814925" w:rsidRPr="00362205" w:rsidRDefault="00814925" w:rsidP="00CA0BD2">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E59FFDB" w14:textId="77777777" w:rsidR="00814925" w:rsidRPr="00362205" w:rsidRDefault="00814925" w:rsidP="00CA0BD2">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4DB93B37" w14:textId="77777777" w:rsidR="00814925" w:rsidRPr="00362205" w:rsidRDefault="00814925" w:rsidP="00CA0BD2">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562191D5" w14:textId="77777777" w:rsidR="00814925" w:rsidRPr="00362205" w:rsidRDefault="00814925" w:rsidP="00CA0BD2">
            <w:pPr>
              <w:rPr>
                <w:rFonts w:ascii="標楷體" w:eastAsia="標楷體" w:hAnsi="標楷體"/>
              </w:rPr>
            </w:pPr>
            <w:r w:rsidRPr="00362205">
              <w:rPr>
                <w:rFonts w:ascii="標楷體" w:eastAsia="標楷體" w:hAnsi="標楷體"/>
              </w:rPr>
              <w:t>處理邏輯及注意事項</w:t>
            </w:r>
          </w:p>
        </w:tc>
      </w:tr>
      <w:tr w:rsidR="00814925" w:rsidRPr="00362205" w14:paraId="308908E0" w14:textId="77777777" w:rsidTr="00B15471">
        <w:trPr>
          <w:trHeight w:val="244"/>
          <w:tblHeader/>
          <w:jc w:val="center"/>
        </w:trPr>
        <w:tc>
          <w:tcPr>
            <w:tcW w:w="694" w:type="dxa"/>
            <w:vMerge/>
            <w:shd w:val="clear" w:color="auto" w:fill="D9D9D9"/>
          </w:tcPr>
          <w:p w14:paraId="39CD3FAF" w14:textId="77777777" w:rsidR="00814925" w:rsidRPr="00362205" w:rsidRDefault="00814925" w:rsidP="00CA0BD2">
            <w:pPr>
              <w:rPr>
                <w:rFonts w:ascii="標楷體" w:eastAsia="標楷體" w:hAnsi="標楷體"/>
              </w:rPr>
            </w:pPr>
          </w:p>
        </w:tc>
        <w:tc>
          <w:tcPr>
            <w:tcW w:w="1206" w:type="dxa"/>
            <w:vMerge/>
            <w:shd w:val="clear" w:color="auto" w:fill="D9D9D9"/>
          </w:tcPr>
          <w:p w14:paraId="1210FB83" w14:textId="77777777" w:rsidR="00814925" w:rsidRPr="00362205" w:rsidRDefault="00814925" w:rsidP="00CA0BD2">
            <w:pPr>
              <w:rPr>
                <w:rFonts w:ascii="標楷體" w:eastAsia="標楷體" w:hAnsi="標楷體"/>
              </w:rPr>
            </w:pPr>
          </w:p>
        </w:tc>
        <w:tc>
          <w:tcPr>
            <w:tcW w:w="703" w:type="dxa"/>
            <w:shd w:val="clear" w:color="auto" w:fill="D9D9D9"/>
          </w:tcPr>
          <w:p w14:paraId="308D8963" w14:textId="77777777" w:rsidR="00814925" w:rsidRPr="00362205" w:rsidRDefault="002B0CB4" w:rsidP="00CA0BD2">
            <w:pPr>
              <w:rPr>
                <w:rFonts w:ascii="標楷體" w:eastAsia="標楷體" w:hAnsi="標楷體"/>
              </w:rPr>
            </w:pPr>
            <w:r>
              <w:rPr>
                <w:rFonts w:ascii="標楷體" w:eastAsia="標楷體" w:hAnsi="標楷體" w:hint="eastAsia"/>
              </w:rPr>
              <w:t>資料</w:t>
            </w:r>
            <w:r w:rsidR="00814925" w:rsidRPr="004E09B8">
              <w:rPr>
                <w:rFonts w:ascii="標楷體" w:eastAsia="標楷體" w:hAnsi="標楷體" w:hint="eastAsia"/>
              </w:rPr>
              <w:t>長度</w:t>
            </w:r>
          </w:p>
        </w:tc>
        <w:tc>
          <w:tcPr>
            <w:tcW w:w="957" w:type="dxa"/>
            <w:shd w:val="clear" w:color="auto" w:fill="D9D9D9"/>
          </w:tcPr>
          <w:p w14:paraId="40DC68AA" w14:textId="77777777" w:rsidR="00814925" w:rsidRPr="00362205" w:rsidRDefault="00814925" w:rsidP="00CA0BD2">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2A82975" w14:textId="77777777" w:rsidR="00814925" w:rsidRPr="00362205" w:rsidRDefault="00814925" w:rsidP="00CA0BD2">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684B5654" w14:textId="77777777" w:rsidR="00814925" w:rsidRPr="00362205" w:rsidRDefault="00814925" w:rsidP="00CA0BD2">
            <w:pPr>
              <w:rPr>
                <w:rFonts w:ascii="標楷體" w:eastAsia="標楷體" w:hAnsi="標楷體"/>
              </w:rPr>
            </w:pPr>
            <w:r w:rsidRPr="00362205">
              <w:rPr>
                <w:rFonts w:ascii="標楷體" w:eastAsia="標楷體" w:hAnsi="標楷體"/>
              </w:rPr>
              <w:t>必填</w:t>
            </w:r>
          </w:p>
        </w:tc>
        <w:tc>
          <w:tcPr>
            <w:tcW w:w="658" w:type="dxa"/>
            <w:shd w:val="clear" w:color="auto" w:fill="D9D9D9"/>
          </w:tcPr>
          <w:p w14:paraId="2D3BB2C7" w14:textId="77777777" w:rsidR="00814925" w:rsidRPr="00362205" w:rsidRDefault="00814925" w:rsidP="00CA0BD2">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66464319" w14:textId="77777777" w:rsidR="00814925" w:rsidRPr="00362205" w:rsidRDefault="00814925" w:rsidP="00CA0BD2">
            <w:pPr>
              <w:rPr>
                <w:rFonts w:ascii="標楷體" w:eastAsia="標楷體" w:hAnsi="標楷體"/>
              </w:rPr>
            </w:pPr>
          </w:p>
        </w:tc>
      </w:tr>
      <w:tr w:rsidR="00814925" w:rsidRPr="00362205" w14:paraId="207F752B" w14:textId="77777777" w:rsidTr="00B15471">
        <w:trPr>
          <w:trHeight w:val="244"/>
          <w:jc w:val="center"/>
        </w:trPr>
        <w:tc>
          <w:tcPr>
            <w:tcW w:w="694" w:type="dxa"/>
          </w:tcPr>
          <w:p w14:paraId="14263758" w14:textId="77777777" w:rsidR="00814925" w:rsidRPr="00362205" w:rsidRDefault="00814925" w:rsidP="00CA0BD2">
            <w:pPr>
              <w:rPr>
                <w:rFonts w:ascii="標楷體" w:eastAsia="標楷體" w:hAnsi="標楷體"/>
              </w:rPr>
            </w:pPr>
            <w:r w:rsidRPr="00362205">
              <w:rPr>
                <w:rFonts w:ascii="標楷體" w:eastAsia="標楷體" w:hAnsi="標楷體" w:hint="eastAsia"/>
              </w:rPr>
              <w:t>1.</w:t>
            </w:r>
          </w:p>
        </w:tc>
        <w:tc>
          <w:tcPr>
            <w:tcW w:w="1206" w:type="dxa"/>
          </w:tcPr>
          <w:p w14:paraId="1925E6C4" w14:textId="77777777" w:rsidR="00814925" w:rsidRPr="00362205" w:rsidRDefault="00814925" w:rsidP="00CA0BD2">
            <w:pPr>
              <w:rPr>
                <w:rFonts w:ascii="標楷體" w:eastAsia="標楷體" w:hAnsi="標楷體"/>
              </w:rPr>
            </w:pPr>
            <w:r>
              <w:rPr>
                <w:rFonts w:ascii="標楷體" w:eastAsia="標楷體" w:hAnsi="標楷體" w:hint="eastAsia"/>
              </w:rPr>
              <w:t>功能</w:t>
            </w:r>
          </w:p>
        </w:tc>
        <w:tc>
          <w:tcPr>
            <w:tcW w:w="703" w:type="dxa"/>
          </w:tcPr>
          <w:p w14:paraId="5E129EBB" w14:textId="77777777" w:rsidR="00814925" w:rsidRPr="00362205" w:rsidRDefault="00814925" w:rsidP="00CA0BD2">
            <w:pPr>
              <w:rPr>
                <w:rFonts w:ascii="標楷體" w:eastAsia="標楷體" w:hAnsi="標楷體"/>
              </w:rPr>
            </w:pPr>
          </w:p>
        </w:tc>
        <w:tc>
          <w:tcPr>
            <w:tcW w:w="957" w:type="dxa"/>
          </w:tcPr>
          <w:p w14:paraId="0B604840" w14:textId="77777777" w:rsidR="00814925" w:rsidRPr="00362205" w:rsidRDefault="00D77B2E" w:rsidP="00CA0BD2">
            <w:pPr>
              <w:rPr>
                <w:rFonts w:ascii="標楷體" w:eastAsia="標楷體" w:hAnsi="標楷體"/>
              </w:rPr>
            </w:pPr>
            <w:r>
              <w:rPr>
                <w:rFonts w:ascii="標楷體" w:eastAsia="標楷體" w:hAnsi="標楷體" w:hint="eastAsia"/>
              </w:rPr>
              <w:t>修改</w:t>
            </w:r>
          </w:p>
        </w:tc>
        <w:tc>
          <w:tcPr>
            <w:tcW w:w="2241" w:type="dxa"/>
          </w:tcPr>
          <w:p w14:paraId="07C06A56" w14:textId="77777777" w:rsidR="00814925" w:rsidRPr="00362205" w:rsidRDefault="00814925" w:rsidP="00CA0BD2">
            <w:pPr>
              <w:rPr>
                <w:rFonts w:ascii="標楷體" w:eastAsia="標楷體" w:hAnsi="標楷體"/>
              </w:rPr>
            </w:pPr>
          </w:p>
        </w:tc>
        <w:tc>
          <w:tcPr>
            <w:tcW w:w="606" w:type="dxa"/>
          </w:tcPr>
          <w:p w14:paraId="7BBC29B9" w14:textId="77777777" w:rsidR="00814925" w:rsidRPr="00362205" w:rsidRDefault="00814925" w:rsidP="00CA0BD2">
            <w:pPr>
              <w:rPr>
                <w:rFonts w:ascii="標楷體" w:eastAsia="標楷體" w:hAnsi="標楷體"/>
              </w:rPr>
            </w:pPr>
          </w:p>
        </w:tc>
        <w:tc>
          <w:tcPr>
            <w:tcW w:w="658" w:type="dxa"/>
          </w:tcPr>
          <w:p w14:paraId="7C999F28" w14:textId="77777777" w:rsidR="00814925" w:rsidRPr="00362205" w:rsidRDefault="00814925" w:rsidP="00CA0BD2">
            <w:pPr>
              <w:rPr>
                <w:rFonts w:ascii="標楷體" w:eastAsia="標楷體" w:hAnsi="標楷體"/>
              </w:rPr>
            </w:pPr>
            <w:r w:rsidRPr="00016EBF">
              <w:rPr>
                <w:rFonts w:ascii="標楷體" w:eastAsia="標楷體" w:hAnsi="標楷體"/>
              </w:rPr>
              <w:t>R</w:t>
            </w:r>
          </w:p>
        </w:tc>
        <w:tc>
          <w:tcPr>
            <w:tcW w:w="3355" w:type="dxa"/>
          </w:tcPr>
          <w:p w14:paraId="2C7BB299" w14:textId="77777777" w:rsidR="00814925" w:rsidRPr="00362205" w:rsidRDefault="00814925" w:rsidP="00CA0BD2">
            <w:pPr>
              <w:rPr>
                <w:rFonts w:ascii="標楷體" w:eastAsia="標楷體" w:hAnsi="標楷體" w:hint="eastAsia"/>
              </w:rPr>
            </w:pPr>
          </w:p>
        </w:tc>
      </w:tr>
      <w:tr w:rsidR="00814925" w:rsidRPr="00362205" w14:paraId="354885EC" w14:textId="77777777" w:rsidTr="00B15471">
        <w:trPr>
          <w:trHeight w:val="244"/>
          <w:jc w:val="center"/>
        </w:trPr>
        <w:tc>
          <w:tcPr>
            <w:tcW w:w="694" w:type="dxa"/>
          </w:tcPr>
          <w:p w14:paraId="54BEC770" w14:textId="77777777" w:rsidR="00814925" w:rsidRPr="00362205" w:rsidRDefault="00814925" w:rsidP="00CA0BD2">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206" w:type="dxa"/>
          </w:tcPr>
          <w:p w14:paraId="35F60534" w14:textId="77777777" w:rsidR="00814925" w:rsidRDefault="00814925" w:rsidP="00CA0BD2">
            <w:pPr>
              <w:rPr>
                <w:rFonts w:ascii="標楷體" w:eastAsia="標楷體" w:hAnsi="標楷體" w:hint="eastAsia"/>
              </w:rPr>
            </w:pPr>
            <w:r>
              <w:rPr>
                <w:rFonts w:ascii="標楷體" w:eastAsia="標楷體" w:hAnsi="標楷體" w:hint="eastAsia"/>
              </w:rPr>
              <w:t>核准號碼</w:t>
            </w:r>
          </w:p>
        </w:tc>
        <w:tc>
          <w:tcPr>
            <w:tcW w:w="703" w:type="dxa"/>
          </w:tcPr>
          <w:p w14:paraId="3A327CD9" w14:textId="77777777" w:rsidR="00814925" w:rsidRPr="00847BB7" w:rsidRDefault="00814925" w:rsidP="00CA0BD2">
            <w:pPr>
              <w:rPr>
                <w:rFonts w:ascii="標楷體" w:eastAsia="標楷體" w:hAnsi="標楷體" w:hint="eastAsia"/>
              </w:rPr>
            </w:pPr>
          </w:p>
        </w:tc>
        <w:tc>
          <w:tcPr>
            <w:tcW w:w="957" w:type="dxa"/>
          </w:tcPr>
          <w:p w14:paraId="3DEC6C52" w14:textId="77777777" w:rsidR="00814925" w:rsidRPr="00362205" w:rsidRDefault="00814925" w:rsidP="00CA0BD2">
            <w:pPr>
              <w:rPr>
                <w:rFonts w:ascii="標楷體" w:eastAsia="標楷體" w:hAnsi="標楷體"/>
              </w:rPr>
            </w:pPr>
          </w:p>
        </w:tc>
        <w:tc>
          <w:tcPr>
            <w:tcW w:w="2241" w:type="dxa"/>
          </w:tcPr>
          <w:p w14:paraId="32045750" w14:textId="77777777" w:rsidR="00814925" w:rsidRPr="00362205" w:rsidRDefault="00814925" w:rsidP="00CA0BD2">
            <w:pPr>
              <w:rPr>
                <w:rFonts w:ascii="標楷體" w:eastAsia="標楷體" w:hAnsi="標楷體"/>
              </w:rPr>
            </w:pPr>
          </w:p>
        </w:tc>
        <w:tc>
          <w:tcPr>
            <w:tcW w:w="606" w:type="dxa"/>
          </w:tcPr>
          <w:p w14:paraId="6B966383" w14:textId="77777777" w:rsidR="00814925" w:rsidRPr="00362205" w:rsidRDefault="00814925" w:rsidP="00CA0BD2">
            <w:pPr>
              <w:rPr>
                <w:rFonts w:ascii="標楷體" w:eastAsia="標楷體" w:hAnsi="標楷體"/>
              </w:rPr>
            </w:pPr>
          </w:p>
        </w:tc>
        <w:tc>
          <w:tcPr>
            <w:tcW w:w="658" w:type="dxa"/>
          </w:tcPr>
          <w:p w14:paraId="0374956D" w14:textId="77777777" w:rsidR="00814925" w:rsidRPr="00362205" w:rsidRDefault="00D77B2E" w:rsidP="00CA0BD2">
            <w:pPr>
              <w:rPr>
                <w:rFonts w:ascii="標楷體" w:eastAsia="標楷體" w:hAnsi="標楷體"/>
              </w:rPr>
            </w:pPr>
            <w:r>
              <w:rPr>
                <w:rFonts w:ascii="標楷體" w:eastAsia="標楷體" w:hAnsi="標楷體" w:hint="eastAsia"/>
              </w:rPr>
              <w:t>R</w:t>
            </w:r>
          </w:p>
        </w:tc>
        <w:tc>
          <w:tcPr>
            <w:tcW w:w="3355" w:type="dxa"/>
          </w:tcPr>
          <w:p w14:paraId="2A951B64" w14:textId="77777777" w:rsidR="00814925" w:rsidRPr="00847BB7" w:rsidRDefault="00814925" w:rsidP="00CA0BD2">
            <w:pPr>
              <w:rPr>
                <w:rFonts w:ascii="標楷體" w:eastAsia="標楷體" w:hAnsi="標楷體" w:hint="eastAsia"/>
              </w:rPr>
            </w:pPr>
            <w:r>
              <w:rPr>
                <w:rFonts w:ascii="標楷體" w:eastAsia="標楷體" w:hAnsi="標楷體" w:hint="eastAsia"/>
              </w:rPr>
              <w:t>1</w:t>
            </w:r>
            <w:r w:rsidR="001A4B49">
              <w:rPr>
                <w:rFonts w:ascii="標楷體" w:eastAsia="標楷體" w:hAnsi="標楷體"/>
              </w:rPr>
              <w:t>.</w:t>
            </w:r>
            <w:r>
              <w:rPr>
                <w:rFonts w:ascii="標楷體" w:eastAsia="標楷體" w:hAnsi="標楷體"/>
              </w:rPr>
              <w:t>Guarantor.</w:t>
            </w:r>
            <w:r w:rsidRPr="00C945F3">
              <w:rPr>
                <w:rFonts w:ascii="標楷體" w:eastAsia="標楷體" w:hAnsi="標楷體"/>
              </w:rPr>
              <w:t>ApproveNo</w:t>
            </w:r>
          </w:p>
        </w:tc>
      </w:tr>
      <w:tr w:rsidR="00B15471" w:rsidRPr="00362205" w14:paraId="0E6148CE" w14:textId="77777777" w:rsidTr="00B15471">
        <w:trPr>
          <w:trHeight w:val="244"/>
          <w:jc w:val="center"/>
        </w:trPr>
        <w:tc>
          <w:tcPr>
            <w:tcW w:w="694" w:type="dxa"/>
          </w:tcPr>
          <w:p w14:paraId="3A468A39"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F317E3B"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3" w:type="dxa"/>
          </w:tcPr>
          <w:p w14:paraId="68C468E2" w14:textId="77777777" w:rsidR="00B15471" w:rsidRDefault="00B15471" w:rsidP="00B15471">
            <w:pPr>
              <w:rPr>
                <w:rFonts w:ascii="標楷體" w:eastAsia="標楷體" w:hAnsi="標楷體"/>
              </w:rPr>
            </w:pPr>
          </w:p>
          <w:p w14:paraId="51F8A2EE" w14:textId="77777777" w:rsidR="00B15471" w:rsidRDefault="00B15471" w:rsidP="00B15471">
            <w:pPr>
              <w:rPr>
                <w:rFonts w:ascii="標楷體" w:eastAsia="標楷體" w:hAnsi="標楷體" w:hint="eastAsia"/>
              </w:rPr>
            </w:pPr>
          </w:p>
        </w:tc>
        <w:tc>
          <w:tcPr>
            <w:tcW w:w="957" w:type="dxa"/>
          </w:tcPr>
          <w:p w14:paraId="4A8F75D4" w14:textId="77777777" w:rsidR="00B15471" w:rsidRPr="00362205" w:rsidRDefault="00B15471" w:rsidP="00B15471">
            <w:pPr>
              <w:rPr>
                <w:rFonts w:ascii="標楷體" w:eastAsia="標楷體" w:hAnsi="標楷體"/>
              </w:rPr>
            </w:pPr>
          </w:p>
        </w:tc>
        <w:tc>
          <w:tcPr>
            <w:tcW w:w="2241" w:type="dxa"/>
          </w:tcPr>
          <w:p w14:paraId="7CA81908" w14:textId="77777777" w:rsidR="00B15471" w:rsidRPr="00362205" w:rsidRDefault="00B15471" w:rsidP="00B15471">
            <w:pPr>
              <w:rPr>
                <w:rFonts w:ascii="標楷體" w:eastAsia="標楷體" w:hAnsi="標楷體"/>
              </w:rPr>
            </w:pPr>
          </w:p>
        </w:tc>
        <w:tc>
          <w:tcPr>
            <w:tcW w:w="606" w:type="dxa"/>
          </w:tcPr>
          <w:p w14:paraId="57D551FF" w14:textId="77777777" w:rsidR="00B15471" w:rsidRPr="00362205" w:rsidRDefault="00B15471" w:rsidP="00B15471">
            <w:pPr>
              <w:rPr>
                <w:rFonts w:ascii="標楷體" w:eastAsia="標楷體" w:hAnsi="標楷體"/>
              </w:rPr>
            </w:pPr>
          </w:p>
        </w:tc>
        <w:tc>
          <w:tcPr>
            <w:tcW w:w="658" w:type="dxa"/>
          </w:tcPr>
          <w:p w14:paraId="2DB79AD9"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77BC504B" w14:textId="77777777" w:rsidR="00B15471" w:rsidRDefault="00B15471" w:rsidP="00B15471">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1C1308A" w14:textId="77777777" w:rsidTr="00B15471">
        <w:trPr>
          <w:trHeight w:val="244"/>
          <w:jc w:val="center"/>
        </w:trPr>
        <w:tc>
          <w:tcPr>
            <w:tcW w:w="694" w:type="dxa"/>
          </w:tcPr>
          <w:p w14:paraId="4532CE8B" w14:textId="77777777" w:rsidR="00B15471" w:rsidRDefault="00B15471" w:rsidP="00B15471">
            <w:pPr>
              <w:rPr>
                <w:rFonts w:ascii="標楷體" w:eastAsia="標楷體" w:hAnsi="標楷體" w:hint="eastAsia"/>
              </w:rPr>
            </w:pPr>
            <w:r>
              <w:rPr>
                <w:rFonts w:ascii="標楷體" w:eastAsia="標楷體" w:hAnsi="標楷體" w:hint="eastAsia"/>
              </w:rPr>
              <w:t>4.</w:t>
            </w:r>
          </w:p>
        </w:tc>
        <w:tc>
          <w:tcPr>
            <w:tcW w:w="1206" w:type="dxa"/>
          </w:tcPr>
          <w:p w14:paraId="492A7DD1" w14:textId="77777777" w:rsidR="00B15471" w:rsidRDefault="00B15471" w:rsidP="00B15471">
            <w:pPr>
              <w:rPr>
                <w:rFonts w:ascii="標楷體" w:eastAsia="標楷體" w:hAnsi="標楷體" w:hint="eastAsia"/>
              </w:rPr>
            </w:pPr>
            <w:r>
              <w:rPr>
                <w:rFonts w:ascii="標楷體" w:eastAsia="標楷體" w:hAnsi="標楷體" w:hint="eastAsia"/>
              </w:rPr>
              <w:t>額度編號</w:t>
            </w:r>
          </w:p>
        </w:tc>
        <w:tc>
          <w:tcPr>
            <w:tcW w:w="703" w:type="dxa"/>
          </w:tcPr>
          <w:p w14:paraId="7E299429" w14:textId="77777777" w:rsidR="00B15471" w:rsidRDefault="00B15471" w:rsidP="00B15471">
            <w:pPr>
              <w:rPr>
                <w:rFonts w:ascii="標楷體" w:eastAsia="標楷體" w:hAnsi="標楷體" w:hint="eastAsia"/>
              </w:rPr>
            </w:pPr>
          </w:p>
        </w:tc>
        <w:tc>
          <w:tcPr>
            <w:tcW w:w="957" w:type="dxa"/>
          </w:tcPr>
          <w:p w14:paraId="1C25F5E9" w14:textId="77777777" w:rsidR="00B15471" w:rsidRPr="00362205" w:rsidRDefault="00B15471" w:rsidP="00B15471">
            <w:pPr>
              <w:rPr>
                <w:rFonts w:ascii="標楷體" w:eastAsia="標楷體" w:hAnsi="標楷體"/>
              </w:rPr>
            </w:pPr>
          </w:p>
        </w:tc>
        <w:tc>
          <w:tcPr>
            <w:tcW w:w="2241" w:type="dxa"/>
          </w:tcPr>
          <w:p w14:paraId="7757BFC9" w14:textId="77777777" w:rsidR="00B15471" w:rsidRPr="00362205" w:rsidRDefault="00B15471" w:rsidP="00B15471">
            <w:pPr>
              <w:rPr>
                <w:rFonts w:ascii="標楷體" w:eastAsia="標楷體" w:hAnsi="標楷體"/>
              </w:rPr>
            </w:pPr>
          </w:p>
        </w:tc>
        <w:tc>
          <w:tcPr>
            <w:tcW w:w="606" w:type="dxa"/>
          </w:tcPr>
          <w:p w14:paraId="7C65818B" w14:textId="77777777" w:rsidR="00B15471" w:rsidRPr="00362205" w:rsidRDefault="00B15471" w:rsidP="00B15471">
            <w:pPr>
              <w:rPr>
                <w:rFonts w:ascii="標楷體" w:eastAsia="標楷體" w:hAnsi="標楷體"/>
              </w:rPr>
            </w:pPr>
          </w:p>
        </w:tc>
        <w:tc>
          <w:tcPr>
            <w:tcW w:w="658" w:type="dxa"/>
          </w:tcPr>
          <w:p w14:paraId="5D27B7B1"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57BEE76D" w14:textId="77777777" w:rsidR="00B15471" w:rsidRDefault="00B15471" w:rsidP="00B15471">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A335D9B" w14:textId="77777777" w:rsidTr="00B15471">
        <w:trPr>
          <w:trHeight w:val="244"/>
          <w:jc w:val="center"/>
        </w:trPr>
        <w:tc>
          <w:tcPr>
            <w:tcW w:w="694" w:type="dxa"/>
          </w:tcPr>
          <w:p w14:paraId="7B700634" w14:textId="77777777" w:rsidR="00B15471" w:rsidRDefault="00B15471" w:rsidP="00B15471">
            <w:pPr>
              <w:rPr>
                <w:rFonts w:ascii="標楷體" w:eastAsia="標楷體" w:hAnsi="標楷體" w:hint="eastAsia"/>
              </w:rPr>
            </w:pPr>
            <w:r>
              <w:rPr>
                <w:rFonts w:ascii="標楷體" w:eastAsia="標楷體" w:hAnsi="標楷體" w:hint="eastAsia"/>
              </w:rPr>
              <w:t>5.</w:t>
            </w:r>
          </w:p>
        </w:tc>
        <w:tc>
          <w:tcPr>
            <w:tcW w:w="1206" w:type="dxa"/>
          </w:tcPr>
          <w:p w14:paraId="13AB048F" w14:textId="77777777" w:rsidR="00B15471" w:rsidRDefault="00B15471" w:rsidP="00B15471">
            <w:pPr>
              <w:rPr>
                <w:rFonts w:ascii="標楷體" w:eastAsia="標楷體" w:hAnsi="標楷體" w:hint="eastAsia"/>
              </w:rPr>
            </w:pPr>
            <w:r>
              <w:rPr>
                <w:rFonts w:ascii="標楷體" w:eastAsia="標楷體" w:hAnsi="標楷體" w:hint="eastAsia"/>
              </w:rPr>
              <w:t>保證人統編</w:t>
            </w:r>
          </w:p>
        </w:tc>
        <w:tc>
          <w:tcPr>
            <w:tcW w:w="703" w:type="dxa"/>
          </w:tcPr>
          <w:p w14:paraId="22DAAB9B" w14:textId="77777777" w:rsidR="00B15471" w:rsidRDefault="00B15471" w:rsidP="00B15471">
            <w:pPr>
              <w:rPr>
                <w:rFonts w:ascii="標楷體" w:eastAsia="標楷體" w:hAnsi="標楷體" w:hint="eastAsia"/>
              </w:rPr>
            </w:pPr>
          </w:p>
        </w:tc>
        <w:tc>
          <w:tcPr>
            <w:tcW w:w="957" w:type="dxa"/>
          </w:tcPr>
          <w:p w14:paraId="39F621FD" w14:textId="77777777" w:rsidR="00B15471" w:rsidRPr="00362205" w:rsidRDefault="00B15471" w:rsidP="00B15471">
            <w:pPr>
              <w:rPr>
                <w:rFonts w:ascii="標楷體" w:eastAsia="標楷體" w:hAnsi="標楷體"/>
              </w:rPr>
            </w:pPr>
          </w:p>
        </w:tc>
        <w:tc>
          <w:tcPr>
            <w:tcW w:w="2241" w:type="dxa"/>
          </w:tcPr>
          <w:p w14:paraId="3282C818" w14:textId="77777777" w:rsidR="00B15471" w:rsidRPr="00362205" w:rsidRDefault="00B15471" w:rsidP="00B15471">
            <w:pPr>
              <w:rPr>
                <w:rFonts w:ascii="標楷體" w:eastAsia="標楷體" w:hAnsi="標楷體"/>
              </w:rPr>
            </w:pPr>
          </w:p>
        </w:tc>
        <w:tc>
          <w:tcPr>
            <w:tcW w:w="606" w:type="dxa"/>
          </w:tcPr>
          <w:p w14:paraId="5E430ABF" w14:textId="77777777" w:rsidR="00B15471" w:rsidRPr="00362205" w:rsidRDefault="00B15471" w:rsidP="00B15471">
            <w:pPr>
              <w:rPr>
                <w:rFonts w:ascii="標楷體" w:eastAsia="標楷體" w:hAnsi="標楷體"/>
              </w:rPr>
            </w:pPr>
          </w:p>
        </w:tc>
        <w:tc>
          <w:tcPr>
            <w:tcW w:w="658" w:type="dxa"/>
          </w:tcPr>
          <w:p w14:paraId="4D002CE9" w14:textId="77777777" w:rsidR="00B15471" w:rsidRPr="00362205" w:rsidRDefault="00B15471" w:rsidP="00B15471">
            <w:pPr>
              <w:rPr>
                <w:rFonts w:ascii="標楷體" w:eastAsia="標楷體" w:hAnsi="標楷體"/>
              </w:rPr>
            </w:pPr>
            <w:r>
              <w:rPr>
                <w:rFonts w:ascii="標楷體" w:eastAsia="標楷體" w:hAnsi="標楷體"/>
              </w:rPr>
              <w:t>R</w:t>
            </w:r>
          </w:p>
        </w:tc>
        <w:tc>
          <w:tcPr>
            <w:tcW w:w="3355" w:type="dxa"/>
          </w:tcPr>
          <w:p w14:paraId="1AC7B339" w14:textId="77777777" w:rsidR="00B15471" w:rsidRDefault="00B15471" w:rsidP="00B15471">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61E06F9A" w14:textId="77777777" w:rsidTr="00B15471">
        <w:trPr>
          <w:trHeight w:val="244"/>
          <w:jc w:val="center"/>
        </w:trPr>
        <w:tc>
          <w:tcPr>
            <w:tcW w:w="694" w:type="dxa"/>
          </w:tcPr>
          <w:p w14:paraId="1F9B0397" w14:textId="77777777" w:rsidR="00B15471" w:rsidRDefault="00B15471" w:rsidP="00B15471">
            <w:pPr>
              <w:rPr>
                <w:rFonts w:ascii="標楷體" w:eastAsia="標楷體" w:hAnsi="標楷體" w:hint="eastAsia"/>
              </w:rPr>
            </w:pPr>
            <w:r>
              <w:rPr>
                <w:rFonts w:ascii="標楷體" w:eastAsia="標楷體" w:hAnsi="標楷體" w:hint="eastAsia"/>
              </w:rPr>
              <w:t>6.</w:t>
            </w:r>
          </w:p>
        </w:tc>
        <w:tc>
          <w:tcPr>
            <w:tcW w:w="1206" w:type="dxa"/>
          </w:tcPr>
          <w:p w14:paraId="18E56A23" w14:textId="77777777" w:rsidR="00B15471" w:rsidRDefault="00B15471" w:rsidP="00B15471">
            <w:pPr>
              <w:rPr>
                <w:rFonts w:ascii="標楷體" w:eastAsia="標楷體" w:hAnsi="標楷體" w:hint="eastAsia"/>
              </w:rPr>
            </w:pPr>
            <w:r>
              <w:rPr>
                <w:rFonts w:ascii="標楷體" w:eastAsia="標楷體" w:hAnsi="標楷體" w:hint="eastAsia"/>
              </w:rPr>
              <w:t>保證人關係</w:t>
            </w:r>
          </w:p>
        </w:tc>
        <w:tc>
          <w:tcPr>
            <w:tcW w:w="703" w:type="dxa"/>
          </w:tcPr>
          <w:p w14:paraId="34256F9F" w14:textId="77777777" w:rsidR="00B15471" w:rsidRDefault="00B15471" w:rsidP="00B15471">
            <w:pPr>
              <w:rPr>
                <w:rFonts w:ascii="標楷體" w:eastAsia="標楷體" w:hAnsi="標楷體" w:hint="eastAsia"/>
              </w:rPr>
            </w:pPr>
            <w:r>
              <w:rPr>
                <w:rFonts w:ascii="標楷體" w:eastAsia="標楷體" w:hAnsi="標楷體" w:hint="eastAsia"/>
              </w:rPr>
              <w:t>2</w:t>
            </w:r>
          </w:p>
        </w:tc>
        <w:tc>
          <w:tcPr>
            <w:tcW w:w="957" w:type="dxa"/>
          </w:tcPr>
          <w:p w14:paraId="1B37F55D" w14:textId="77777777" w:rsidR="00B15471" w:rsidRPr="00362205" w:rsidRDefault="00B15471" w:rsidP="00B15471">
            <w:pPr>
              <w:rPr>
                <w:rFonts w:ascii="標楷體" w:eastAsia="標楷體" w:hAnsi="標楷體"/>
              </w:rPr>
            </w:pPr>
          </w:p>
        </w:tc>
        <w:tc>
          <w:tcPr>
            <w:tcW w:w="2241" w:type="dxa"/>
          </w:tcPr>
          <w:p w14:paraId="4CCCB904"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4E2AC30"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66F49031"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4F4C9113"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4766679C"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3EA1A01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9886D92" w14:textId="77777777" w:rsidR="00B15471" w:rsidRDefault="00B15471" w:rsidP="00B15471">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B15471" w:rsidRPr="00362205" w14:paraId="6EE58608" w14:textId="77777777" w:rsidTr="00B15471">
        <w:trPr>
          <w:trHeight w:val="244"/>
          <w:jc w:val="center"/>
        </w:trPr>
        <w:tc>
          <w:tcPr>
            <w:tcW w:w="694" w:type="dxa"/>
          </w:tcPr>
          <w:p w14:paraId="7A26408E"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1206" w:type="dxa"/>
          </w:tcPr>
          <w:p w14:paraId="28879115" w14:textId="77777777" w:rsidR="00B15471" w:rsidRDefault="00B15471" w:rsidP="00B15471">
            <w:pPr>
              <w:rPr>
                <w:rFonts w:ascii="標楷體" w:eastAsia="標楷體" w:hAnsi="標楷體" w:hint="eastAsia"/>
              </w:rPr>
            </w:pPr>
            <w:r>
              <w:rPr>
                <w:rFonts w:ascii="標楷體" w:eastAsia="標楷體" w:hAnsi="標楷體" w:hint="eastAsia"/>
              </w:rPr>
              <w:t>保證金額</w:t>
            </w:r>
          </w:p>
        </w:tc>
        <w:tc>
          <w:tcPr>
            <w:tcW w:w="703" w:type="dxa"/>
          </w:tcPr>
          <w:p w14:paraId="73D59217" w14:textId="77777777" w:rsidR="00B15471" w:rsidRDefault="00B15471" w:rsidP="00B15471">
            <w:pPr>
              <w:rPr>
                <w:rFonts w:ascii="標楷體" w:eastAsia="標楷體" w:hAnsi="標楷體" w:hint="eastAsia"/>
              </w:rPr>
            </w:pPr>
            <w:r>
              <w:rPr>
                <w:rFonts w:ascii="標楷體" w:eastAsia="標楷體" w:hAnsi="標楷體" w:hint="eastAsia"/>
              </w:rPr>
              <w:t>14</w:t>
            </w:r>
          </w:p>
        </w:tc>
        <w:tc>
          <w:tcPr>
            <w:tcW w:w="957" w:type="dxa"/>
          </w:tcPr>
          <w:p w14:paraId="635276C9" w14:textId="77777777" w:rsidR="00B15471" w:rsidRPr="00362205" w:rsidRDefault="00B15471" w:rsidP="00B15471">
            <w:pPr>
              <w:rPr>
                <w:rFonts w:ascii="標楷體" w:eastAsia="標楷體" w:hAnsi="標楷體"/>
              </w:rPr>
            </w:pPr>
          </w:p>
        </w:tc>
        <w:tc>
          <w:tcPr>
            <w:tcW w:w="2241" w:type="dxa"/>
          </w:tcPr>
          <w:p w14:paraId="6DA3F5BA" w14:textId="77777777" w:rsidR="00B15471" w:rsidRPr="00362205" w:rsidRDefault="00B15471" w:rsidP="00B15471">
            <w:pPr>
              <w:rPr>
                <w:rFonts w:ascii="標楷體" w:eastAsia="標楷體" w:hAnsi="標楷體"/>
              </w:rPr>
            </w:pPr>
          </w:p>
        </w:tc>
        <w:tc>
          <w:tcPr>
            <w:tcW w:w="606" w:type="dxa"/>
          </w:tcPr>
          <w:p w14:paraId="4616D25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748F16B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3067212E"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F70AC43"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08D7C47" w14:textId="77777777" w:rsidR="00B15471" w:rsidRDefault="00B15471" w:rsidP="00B15471">
            <w:pPr>
              <w:rPr>
                <w:rFonts w:ascii="標楷體" w:eastAsia="標楷體" w:hAnsi="標楷體" w:hint="eastAsia"/>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B15471" w:rsidRPr="00362205" w14:paraId="558976E1" w14:textId="77777777" w:rsidTr="00B15471">
        <w:trPr>
          <w:trHeight w:val="244"/>
          <w:jc w:val="center"/>
        </w:trPr>
        <w:tc>
          <w:tcPr>
            <w:tcW w:w="694" w:type="dxa"/>
          </w:tcPr>
          <w:p w14:paraId="7653E3BA" w14:textId="77777777" w:rsidR="00B15471" w:rsidRDefault="00B15471" w:rsidP="00B15471">
            <w:pPr>
              <w:rPr>
                <w:rFonts w:ascii="標楷體" w:eastAsia="標楷體" w:hAnsi="標楷體" w:hint="eastAsia"/>
              </w:rPr>
            </w:pPr>
            <w:r>
              <w:rPr>
                <w:rFonts w:ascii="標楷體" w:eastAsia="標楷體" w:hAnsi="標楷體" w:hint="eastAsia"/>
              </w:rPr>
              <w:t>8.</w:t>
            </w:r>
          </w:p>
        </w:tc>
        <w:tc>
          <w:tcPr>
            <w:tcW w:w="1206" w:type="dxa"/>
          </w:tcPr>
          <w:p w14:paraId="0B545C79" w14:textId="77777777" w:rsidR="00B15471" w:rsidRDefault="00B15471" w:rsidP="00B15471">
            <w:pPr>
              <w:rPr>
                <w:rFonts w:ascii="標楷體" w:eastAsia="標楷體" w:hAnsi="標楷體" w:hint="eastAsia"/>
              </w:rPr>
            </w:pPr>
            <w:r>
              <w:rPr>
                <w:rFonts w:ascii="標楷體" w:eastAsia="標楷體" w:hAnsi="標楷體" w:hint="eastAsia"/>
              </w:rPr>
              <w:t>保證類別</w:t>
            </w:r>
          </w:p>
        </w:tc>
        <w:tc>
          <w:tcPr>
            <w:tcW w:w="703" w:type="dxa"/>
          </w:tcPr>
          <w:p w14:paraId="3E6C31D9" w14:textId="77777777" w:rsidR="00B15471" w:rsidRDefault="00B15471" w:rsidP="00B15471">
            <w:pPr>
              <w:rPr>
                <w:rFonts w:ascii="標楷體" w:eastAsia="標楷體" w:hAnsi="標楷體" w:hint="eastAsia"/>
              </w:rPr>
            </w:pPr>
            <w:r>
              <w:rPr>
                <w:rFonts w:ascii="標楷體" w:eastAsia="標楷體" w:hAnsi="標楷體" w:hint="eastAsia"/>
              </w:rPr>
              <w:t>2</w:t>
            </w:r>
          </w:p>
        </w:tc>
        <w:tc>
          <w:tcPr>
            <w:tcW w:w="957" w:type="dxa"/>
          </w:tcPr>
          <w:p w14:paraId="57C12BE5" w14:textId="77777777" w:rsidR="00B15471" w:rsidRPr="00362205" w:rsidRDefault="00B15471" w:rsidP="00B15471">
            <w:pPr>
              <w:rPr>
                <w:rFonts w:ascii="標楷體" w:eastAsia="標楷體" w:hAnsi="標楷體"/>
              </w:rPr>
            </w:pPr>
          </w:p>
        </w:tc>
        <w:tc>
          <w:tcPr>
            <w:tcW w:w="2241" w:type="dxa"/>
          </w:tcPr>
          <w:p w14:paraId="28BDD6C5"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5E51098" w14:textId="77777777" w:rsidR="00B15471" w:rsidRPr="00362205" w:rsidRDefault="00B15471" w:rsidP="00B15471">
            <w:pPr>
              <w:rPr>
                <w:rFonts w:ascii="標楷體" w:eastAsia="標楷體" w:hAnsi="標楷體"/>
              </w:rPr>
            </w:pPr>
          </w:p>
        </w:tc>
        <w:tc>
          <w:tcPr>
            <w:tcW w:w="606" w:type="dxa"/>
          </w:tcPr>
          <w:p w14:paraId="0FBA6692" w14:textId="77777777" w:rsidR="00B15471" w:rsidRPr="00362205" w:rsidRDefault="00B15471" w:rsidP="00B15471">
            <w:pPr>
              <w:rPr>
                <w:rFonts w:ascii="標楷體" w:eastAsia="標楷體" w:hAnsi="標楷體"/>
              </w:rPr>
            </w:pPr>
            <w:r>
              <w:rPr>
                <w:rFonts w:ascii="標楷體" w:eastAsia="標楷體" w:hAnsi="標楷體"/>
              </w:rPr>
              <w:t>V</w:t>
            </w:r>
          </w:p>
        </w:tc>
        <w:tc>
          <w:tcPr>
            <w:tcW w:w="658" w:type="dxa"/>
          </w:tcPr>
          <w:p w14:paraId="7CFDB03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B5E7BF6"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62C64C9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C74BD27" w14:textId="77777777" w:rsidR="00B15471" w:rsidRDefault="00B15471" w:rsidP="00B15471">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B15471" w:rsidRPr="00362205" w14:paraId="417B2E2A" w14:textId="77777777" w:rsidTr="00B15471">
        <w:trPr>
          <w:trHeight w:val="244"/>
          <w:jc w:val="center"/>
        </w:trPr>
        <w:tc>
          <w:tcPr>
            <w:tcW w:w="694" w:type="dxa"/>
          </w:tcPr>
          <w:p w14:paraId="15A27D5E" w14:textId="77777777" w:rsidR="00B15471" w:rsidRDefault="00B15471" w:rsidP="00B15471">
            <w:pPr>
              <w:rPr>
                <w:rFonts w:ascii="標楷體" w:eastAsia="標楷體" w:hAnsi="標楷體" w:hint="eastAsia"/>
              </w:rPr>
            </w:pPr>
            <w:r>
              <w:rPr>
                <w:rFonts w:ascii="標楷體" w:eastAsia="標楷體" w:hAnsi="標楷體" w:hint="eastAsia"/>
              </w:rPr>
              <w:t>9.</w:t>
            </w:r>
          </w:p>
        </w:tc>
        <w:tc>
          <w:tcPr>
            <w:tcW w:w="1206" w:type="dxa"/>
          </w:tcPr>
          <w:p w14:paraId="15B03AA5" w14:textId="77777777" w:rsidR="00B15471" w:rsidRDefault="00B15471" w:rsidP="00B15471">
            <w:pPr>
              <w:rPr>
                <w:rFonts w:ascii="標楷體" w:eastAsia="標楷體" w:hAnsi="標楷體" w:hint="eastAsia"/>
              </w:rPr>
            </w:pPr>
            <w:r>
              <w:rPr>
                <w:rFonts w:ascii="標楷體" w:eastAsia="標楷體" w:hAnsi="標楷體" w:hint="eastAsia"/>
              </w:rPr>
              <w:t>對保日期</w:t>
            </w:r>
          </w:p>
        </w:tc>
        <w:tc>
          <w:tcPr>
            <w:tcW w:w="703" w:type="dxa"/>
          </w:tcPr>
          <w:p w14:paraId="24C687F6"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957" w:type="dxa"/>
          </w:tcPr>
          <w:p w14:paraId="6F5AAECC" w14:textId="77777777" w:rsidR="00B15471" w:rsidRPr="00362205" w:rsidRDefault="00B15471" w:rsidP="00B15471">
            <w:pPr>
              <w:rPr>
                <w:rFonts w:ascii="標楷體" w:eastAsia="標楷體" w:hAnsi="標楷體"/>
              </w:rPr>
            </w:pPr>
          </w:p>
        </w:tc>
        <w:tc>
          <w:tcPr>
            <w:tcW w:w="2241" w:type="dxa"/>
          </w:tcPr>
          <w:p w14:paraId="04F0BE6D"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22C607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222929FE"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03CB44A"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53DD4B81"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BA67EC9"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5AC69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80E26C" w14:textId="77777777" w:rsidR="00B15471" w:rsidRDefault="00B15471" w:rsidP="00B15471">
            <w:pPr>
              <w:rPr>
                <w:rFonts w:ascii="標楷體" w:eastAsia="標楷體" w:hAnsi="標楷體" w:hint="eastAsia"/>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B15471" w:rsidRPr="00362205" w14:paraId="139EF893" w14:textId="77777777" w:rsidTr="00B15471">
        <w:trPr>
          <w:trHeight w:val="244"/>
          <w:jc w:val="center"/>
        </w:trPr>
        <w:tc>
          <w:tcPr>
            <w:tcW w:w="694" w:type="dxa"/>
          </w:tcPr>
          <w:p w14:paraId="2DA6CE6F" w14:textId="77777777" w:rsidR="00B15471" w:rsidRDefault="00B15471" w:rsidP="00B15471">
            <w:pPr>
              <w:rPr>
                <w:rFonts w:ascii="標楷體" w:eastAsia="標楷體" w:hAnsi="標楷體" w:hint="eastAsia"/>
              </w:rPr>
            </w:pPr>
            <w:r>
              <w:rPr>
                <w:rFonts w:ascii="標楷體" w:eastAsia="標楷體" w:hAnsi="標楷體" w:hint="eastAsia"/>
              </w:rPr>
              <w:t>10.</w:t>
            </w:r>
          </w:p>
        </w:tc>
        <w:tc>
          <w:tcPr>
            <w:tcW w:w="1206" w:type="dxa"/>
          </w:tcPr>
          <w:p w14:paraId="734A559B" w14:textId="77777777" w:rsidR="00B15471" w:rsidRDefault="00B15471" w:rsidP="00B15471">
            <w:pPr>
              <w:rPr>
                <w:rFonts w:ascii="標楷體" w:eastAsia="標楷體" w:hAnsi="標楷體" w:hint="eastAsia"/>
              </w:rPr>
            </w:pPr>
            <w:r>
              <w:rPr>
                <w:rFonts w:ascii="標楷體" w:eastAsia="標楷體" w:hAnsi="標楷體" w:hint="eastAsia"/>
              </w:rPr>
              <w:t>保證狀況碼</w:t>
            </w:r>
          </w:p>
        </w:tc>
        <w:tc>
          <w:tcPr>
            <w:tcW w:w="703" w:type="dxa"/>
          </w:tcPr>
          <w:p w14:paraId="05C320FC" w14:textId="77777777" w:rsidR="00B15471" w:rsidRDefault="00B15471" w:rsidP="00B15471">
            <w:pPr>
              <w:rPr>
                <w:rFonts w:ascii="標楷體" w:eastAsia="標楷體" w:hAnsi="標楷體" w:hint="eastAsia"/>
              </w:rPr>
            </w:pPr>
            <w:r>
              <w:rPr>
                <w:rFonts w:ascii="標楷體" w:eastAsia="標楷體" w:hAnsi="標楷體" w:hint="eastAsia"/>
              </w:rPr>
              <w:t>1</w:t>
            </w:r>
          </w:p>
        </w:tc>
        <w:tc>
          <w:tcPr>
            <w:tcW w:w="957" w:type="dxa"/>
          </w:tcPr>
          <w:p w14:paraId="29D518D3" w14:textId="77777777" w:rsidR="00B15471" w:rsidRPr="00362205" w:rsidRDefault="00B15471" w:rsidP="00B15471">
            <w:pPr>
              <w:rPr>
                <w:rFonts w:ascii="標楷體" w:eastAsia="標楷體" w:hAnsi="標楷體"/>
              </w:rPr>
            </w:pPr>
          </w:p>
        </w:tc>
        <w:tc>
          <w:tcPr>
            <w:tcW w:w="2241" w:type="dxa"/>
          </w:tcPr>
          <w:p w14:paraId="6F260FBF" w14:textId="77777777" w:rsidR="00B15471" w:rsidRPr="00E5130D" w:rsidRDefault="00B15471" w:rsidP="00B15471">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236FBF6"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326CE3A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16669553"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87B5D3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FB37BBE" w14:textId="77777777" w:rsidR="00B15471" w:rsidRDefault="00B15471" w:rsidP="00B15471">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B15471" w:rsidRPr="00362205" w14:paraId="09DDC341" w14:textId="77777777" w:rsidTr="00B15471">
        <w:trPr>
          <w:trHeight w:val="244"/>
          <w:jc w:val="center"/>
        </w:trPr>
        <w:tc>
          <w:tcPr>
            <w:tcW w:w="694" w:type="dxa"/>
          </w:tcPr>
          <w:p w14:paraId="54B2DCFE" w14:textId="77777777" w:rsidR="00B15471" w:rsidRDefault="00B15471" w:rsidP="00B15471">
            <w:pPr>
              <w:rPr>
                <w:rFonts w:ascii="標楷體" w:eastAsia="標楷體" w:hAnsi="標楷體" w:hint="eastAsia"/>
              </w:rPr>
            </w:pPr>
            <w:r>
              <w:rPr>
                <w:rFonts w:ascii="標楷體" w:eastAsia="標楷體" w:hAnsi="標楷體" w:hint="eastAsia"/>
              </w:rPr>
              <w:t>11.</w:t>
            </w:r>
          </w:p>
        </w:tc>
        <w:tc>
          <w:tcPr>
            <w:tcW w:w="1206" w:type="dxa"/>
          </w:tcPr>
          <w:p w14:paraId="6CD4E1F3" w14:textId="77777777" w:rsidR="00B15471" w:rsidRDefault="00B15471" w:rsidP="00B15471">
            <w:pPr>
              <w:rPr>
                <w:rFonts w:ascii="標楷體" w:eastAsia="標楷體" w:hAnsi="標楷體" w:hint="eastAsia"/>
              </w:rPr>
            </w:pPr>
            <w:r>
              <w:rPr>
                <w:rFonts w:ascii="標楷體" w:eastAsia="標楷體" w:hAnsi="標楷體" w:hint="eastAsia"/>
              </w:rPr>
              <w:t>解除日期</w:t>
            </w:r>
          </w:p>
        </w:tc>
        <w:tc>
          <w:tcPr>
            <w:tcW w:w="703" w:type="dxa"/>
          </w:tcPr>
          <w:p w14:paraId="3DED13C6"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957" w:type="dxa"/>
          </w:tcPr>
          <w:p w14:paraId="4B1C6D5E" w14:textId="77777777" w:rsidR="00B15471" w:rsidRPr="00362205" w:rsidRDefault="00B15471" w:rsidP="00B15471">
            <w:pPr>
              <w:rPr>
                <w:rFonts w:ascii="標楷體" w:eastAsia="標楷體" w:hAnsi="標楷體"/>
              </w:rPr>
            </w:pPr>
          </w:p>
        </w:tc>
        <w:tc>
          <w:tcPr>
            <w:tcW w:w="2241" w:type="dxa"/>
          </w:tcPr>
          <w:p w14:paraId="1C9C9235"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3DA1B3AD" w14:textId="77777777" w:rsidR="00B15471" w:rsidRPr="00362205" w:rsidRDefault="00B15471" w:rsidP="00B15471">
            <w:pPr>
              <w:rPr>
                <w:rFonts w:ascii="標楷體" w:eastAsia="標楷體" w:hAnsi="標楷體"/>
              </w:rPr>
            </w:pPr>
          </w:p>
        </w:tc>
        <w:tc>
          <w:tcPr>
            <w:tcW w:w="658" w:type="dxa"/>
          </w:tcPr>
          <w:p w14:paraId="7F76C511"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0A73197C"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CA56AB5" w14:textId="77777777" w:rsidR="009D2282" w:rsidRDefault="00B15471" w:rsidP="00B15471">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70FB9896"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7F19B5F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1867A2B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5ADA57C4"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565DBC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AC8E59" w14:textId="77777777" w:rsidR="00B15471" w:rsidRDefault="00B15471" w:rsidP="00B15471">
            <w:pPr>
              <w:rPr>
                <w:rFonts w:ascii="標楷體" w:eastAsia="標楷體" w:hAnsi="標楷體" w:hint="eastAsia"/>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1B983CB4" w14:textId="77777777" w:rsidR="00814925" w:rsidRDefault="00814925" w:rsidP="00814925">
      <w:pPr>
        <w:tabs>
          <w:tab w:val="left" w:pos="788"/>
        </w:tabs>
      </w:pPr>
    </w:p>
    <w:p w14:paraId="3A5D7FAF" w14:textId="77777777" w:rsidR="00467F39" w:rsidRDefault="00467F39" w:rsidP="00814925">
      <w:pPr>
        <w:tabs>
          <w:tab w:val="left" w:pos="788"/>
        </w:tabs>
      </w:pPr>
    </w:p>
    <w:p w14:paraId="2FF8428E" w14:textId="77777777" w:rsidR="00467F39" w:rsidRDefault="00467F39" w:rsidP="00467F39">
      <w:pPr>
        <w:pStyle w:val="a"/>
        <w:numPr>
          <w:ilvl w:val="0"/>
          <w:numId w:val="0"/>
        </w:numPr>
        <w:ind w:left="1559"/>
        <w:rPr>
          <w:rFonts w:hint="eastAsia"/>
        </w:rPr>
      </w:pPr>
    </w:p>
    <w:p w14:paraId="621DFD3A" w14:textId="77777777" w:rsidR="00467F39" w:rsidRDefault="00467F39" w:rsidP="00467F39">
      <w:pPr>
        <w:pStyle w:val="a"/>
      </w:pPr>
      <w:r w:rsidRPr="00291505">
        <w:t>UI畫面</w:t>
      </w:r>
      <w:r>
        <w:rPr>
          <w:rFonts w:hint="eastAsia"/>
          <w:lang w:eastAsia="zh-TW"/>
        </w:rPr>
        <w:t>-複製</w:t>
      </w:r>
    </w:p>
    <w:p w14:paraId="33888A64" w14:textId="5CB7D99F" w:rsidR="00467F39" w:rsidRPr="00D77B2E" w:rsidRDefault="00560ECE" w:rsidP="00D77B2E">
      <w:pPr>
        <w:rPr>
          <w:rFonts w:hint="eastAsia"/>
        </w:rPr>
      </w:pPr>
      <w:r w:rsidRPr="00014693">
        <w:rPr>
          <w:noProof/>
        </w:rPr>
        <w:drawing>
          <wp:inline distT="0" distB="0" distL="0" distR="0" wp14:anchorId="5C27EA8D" wp14:editId="644C431F">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1831DC85" w14:textId="77777777" w:rsidR="00467F39" w:rsidRDefault="00467F39" w:rsidP="00467F39"/>
    <w:p w14:paraId="4BE5AB04" w14:textId="77777777" w:rsidR="00467F39" w:rsidRDefault="00467F39" w:rsidP="00467F39"/>
    <w:p w14:paraId="44DE83FB"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複製</w:t>
      </w:r>
    </w:p>
    <w:p w14:paraId="277A119F"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08868D50" w14:textId="77777777" w:rsidTr="00CA0BD2">
        <w:tc>
          <w:tcPr>
            <w:tcW w:w="851" w:type="dxa"/>
            <w:shd w:val="clear" w:color="auto" w:fill="D9D9D9"/>
          </w:tcPr>
          <w:p w14:paraId="1102C7A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2B1D85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C53B73"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35C2565C" w14:textId="77777777" w:rsidTr="00CA0BD2">
        <w:tc>
          <w:tcPr>
            <w:tcW w:w="851" w:type="dxa"/>
            <w:shd w:val="clear" w:color="auto" w:fill="auto"/>
          </w:tcPr>
          <w:p w14:paraId="2CE7E425" w14:textId="77777777" w:rsidR="00467F39" w:rsidRPr="004E0A3F" w:rsidRDefault="00467F39" w:rsidP="00467F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282E1D" w14:textId="77777777" w:rsidR="00467F39" w:rsidRPr="004E0A3F" w:rsidRDefault="00467F39" w:rsidP="00467F39">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3B7E0419" w14:textId="77777777" w:rsidR="00467F39" w:rsidRPr="00D67AF4" w:rsidRDefault="00467F39" w:rsidP="00467F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6C700CB2"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A3EBCC"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99B093" w14:textId="77777777" w:rsidR="00CD6ACF" w:rsidRPr="00FD0AE2" w:rsidRDefault="00CD6ACF" w:rsidP="00CD6ACF">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B17CB79"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AE5B327"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916C2F8"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942A233"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C554CE6"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F74139B"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210B7B" w14:textId="77777777" w:rsidR="00467F39" w:rsidRPr="004E0A3F" w:rsidRDefault="00CD6ACF" w:rsidP="00CD6ACF">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467F39" w:rsidRPr="00F5236F" w14:paraId="12E11008" w14:textId="77777777" w:rsidTr="00CA0BD2">
        <w:tc>
          <w:tcPr>
            <w:tcW w:w="851" w:type="dxa"/>
            <w:shd w:val="clear" w:color="auto" w:fill="auto"/>
          </w:tcPr>
          <w:p w14:paraId="7B77D7BE" w14:textId="77777777" w:rsidR="00467F39" w:rsidRPr="004E0A3F" w:rsidRDefault="00467F39" w:rsidP="00467F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F9C8970" w14:textId="77777777" w:rsidR="00467F39" w:rsidRPr="004E0A3F" w:rsidRDefault="00467F39" w:rsidP="00467F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515970" w14:textId="77777777" w:rsidR="00467F39" w:rsidRPr="004E0A3F" w:rsidRDefault="00467F39" w:rsidP="00467F39">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F30BD93" w14:textId="77777777" w:rsidR="00467F39" w:rsidRPr="0005180A" w:rsidRDefault="00467F39" w:rsidP="00467F39"/>
    <w:p w14:paraId="6BE592DB" w14:textId="77777777" w:rsidR="00467F39" w:rsidRDefault="00467F39" w:rsidP="00467F39"/>
    <w:p w14:paraId="613FCF52" w14:textId="77777777" w:rsidR="00467F39" w:rsidRPr="00583AF3" w:rsidRDefault="00467F39" w:rsidP="00467F39">
      <w:pPr>
        <w:rPr>
          <w:rFonts w:hint="eastAsia"/>
        </w:rPr>
      </w:pPr>
    </w:p>
    <w:p w14:paraId="68016F0D" w14:textId="77777777" w:rsidR="00467F39" w:rsidRDefault="00467F39" w:rsidP="00372AFD">
      <w:pPr>
        <w:pStyle w:val="a"/>
        <w:numPr>
          <w:ilvl w:val="0"/>
          <w:numId w:val="10"/>
        </w:numPr>
      </w:pPr>
      <w:r>
        <w:t>輸入畫面資料說明</w:t>
      </w:r>
      <w:r>
        <w:rPr>
          <w:rFonts w:hint="eastAsia"/>
          <w:lang w:eastAsia="zh-TW"/>
        </w:rPr>
        <w:t>-複製</w:t>
      </w:r>
    </w:p>
    <w:p w14:paraId="1A0E4601"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Change w:id="83">
          <w:tblGrid>
            <w:gridCol w:w="682"/>
            <w:gridCol w:w="1130"/>
            <w:gridCol w:w="678"/>
            <w:gridCol w:w="906"/>
            <w:gridCol w:w="2241"/>
            <w:gridCol w:w="591"/>
            <w:gridCol w:w="650"/>
            <w:gridCol w:w="3316"/>
          </w:tblGrid>
        </w:tblGridChange>
      </w:tblGrid>
      <w:tr w:rsidR="00467F39" w:rsidRPr="00362205" w14:paraId="74690051" w14:textId="77777777" w:rsidTr="002B0CB4">
        <w:trPr>
          <w:trHeight w:val="388"/>
          <w:tblHeader/>
          <w:jc w:val="center"/>
        </w:trPr>
        <w:tc>
          <w:tcPr>
            <w:tcW w:w="696" w:type="dxa"/>
            <w:vMerge w:val="restart"/>
            <w:shd w:val="clear" w:color="auto" w:fill="D9D9D9"/>
          </w:tcPr>
          <w:p w14:paraId="30A046A4"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FC2D6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40B9116F"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16DE978F"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31CC9F5C" w14:textId="77777777" w:rsidTr="002B0CB4">
        <w:trPr>
          <w:trHeight w:val="244"/>
          <w:tblHeader/>
          <w:jc w:val="center"/>
        </w:trPr>
        <w:tc>
          <w:tcPr>
            <w:tcW w:w="696" w:type="dxa"/>
            <w:vMerge/>
            <w:shd w:val="clear" w:color="auto" w:fill="D9D9D9"/>
          </w:tcPr>
          <w:p w14:paraId="7B3E2C8B" w14:textId="77777777" w:rsidR="00467F39" w:rsidRPr="00362205" w:rsidRDefault="00467F39" w:rsidP="00CA0BD2">
            <w:pPr>
              <w:rPr>
                <w:rFonts w:ascii="標楷體" w:eastAsia="標楷體" w:hAnsi="標楷體"/>
              </w:rPr>
            </w:pPr>
          </w:p>
        </w:tc>
        <w:tc>
          <w:tcPr>
            <w:tcW w:w="1216" w:type="dxa"/>
            <w:vMerge/>
            <w:shd w:val="clear" w:color="auto" w:fill="D9D9D9"/>
          </w:tcPr>
          <w:p w14:paraId="1B3FB9EC" w14:textId="77777777" w:rsidR="00467F39" w:rsidRPr="00362205" w:rsidRDefault="00467F39" w:rsidP="00CA0BD2">
            <w:pPr>
              <w:rPr>
                <w:rFonts w:ascii="標楷體" w:eastAsia="標楷體" w:hAnsi="標楷體"/>
              </w:rPr>
            </w:pPr>
          </w:p>
        </w:tc>
        <w:tc>
          <w:tcPr>
            <w:tcW w:w="706" w:type="dxa"/>
            <w:shd w:val="clear" w:color="auto" w:fill="D9D9D9"/>
          </w:tcPr>
          <w:p w14:paraId="76CC5C16"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964" w:type="dxa"/>
            <w:shd w:val="clear" w:color="auto" w:fill="D9D9D9"/>
          </w:tcPr>
          <w:p w14:paraId="18F5B187"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4A8537F"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6898059A"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9" w:type="dxa"/>
            <w:shd w:val="clear" w:color="auto" w:fill="D9D9D9"/>
          </w:tcPr>
          <w:p w14:paraId="2B1BD650"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65F98E15" w14:textId="77777777" w:rsidR="00467F39" w:rsidRPr="00362205" w:rsidRDefault="00467F39" w:rsidP="00CA0BD2">
            <w:pPr>
              <w:rPr>
                <w:rFonts w:ascii="標楷體" w:eastAsia="標楷體" w:hAnsi="標楷體"/>
              </w:rPr>
            </w:pPr>
          </w:p>
        </w:tc>
      </w:tr>
      <w:tr w:rsidR="00467F39" w:rsidRPr="00362205" w14:paraId="33400D69" w14:textId="77777777" w:rsidTr="00054548">
        <w:trPr>
          <w:trHeight w:val="244"/>
          <w:jc w:val="center"/>
        </w:trPr>
        <w:tc>
          <w:tcPr>
            <w:tcW w:w="696" w:type="dxa"/>
          </w:tcPr>
          <w:p w14:paraId="120A5D33"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216" w:type="dxa"/>
          </w:tcPr>
          <w:p w14:paraId="32A619A9"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706" w:type="dxa"/>
          </w:tcPr>
          <w:p w14:paraId="293341B6" w14:textId="77777777" w:rsidR="00467F39" w:rsidRPr="00362205" w:rsidRDefault="00467F39" w:rsidP="00CA0BD2">
            <w:pPr>
              <w:rPr>
                <w:rFonts w:ascii="標楷體" w:eastAsia="標楷體" w:hAnsi="標楷體"/>
              </w:rPr>
            </w:pPr>
          </w:p>
        </w:tc>
        <w:tc>
          <w:tcPr>
            <w:tcW w:w="964" w:type="dxa"/>
          </w:tcPr>
          <w:p w14:paraId="2E6CAA60" w14:textId="77777777" w:rsidR="00467F39" w:rsidRPr="00362205" w:rsidRDefault="00D77B2E" w:rsidP="00CA0BD2">
            <w:pPr>
              <w:rPr>
                <w:rFonts w:ascii="標楷體" w:eastAsia="標楷體" w:hAnsi="標楷體" w:hint="eastAsia"/>
              </w:rPr>
            </w:pPr>
            <w:r>
              <w:rPr>
                <w:rFonts w:ascii="標楷體" w:eastAsia="標楷體" w:hAnsi="標楷體" w:hint="eastAsia"/>
              </w:rPr>
              <w:t>新增</w:t>
            </w:r>
          </w:p>
        </w:tc>
        <w:tc>
          <w:tcPr>
            <w:tcW w:w="2211" w:type="dxa"/>
          </w:tcPr>
          <w:p w14:paraId="19D0F4C0" w14:textId="77777777" w:rsidR="00467F39" w:rsidRPr="00362205" w:rsidRDefault="00467F39" w:rsidP="00CA0BD2">
            <w:pPr>
              <w:rPr>
                <w:rFonts w:ascii="標楷體" w:eastAsia="標楷體" w:hAnsi="標楷體"/>
              </w:rPr>
            </w:pPr>
          </w:p>
        </w:tc>
        <w:tc>
          <w:tcPr>
            <w:tcW w:w="608" w:type="dxa"/>
          </w:tcPr>
          <w:p w14:paraId="004A355B" w14:textId="77777777" w:rsidR="00467F39" w:rsidRPr="00362205" w:rsidRDefault="00467F39" w:rsidP="00CA0BD2">
            <w:pPr>
              <w:rPr>
                <w:rFonts w:ascii="標楷體" w:eastAsia="標楷體" w:hAnsi="標楷體"/>
              </w:rPr>
            </w:pPr>
          </w:p>
        </w:tc>
        <w:tc>
          <w:tcPr>
            <w:tcW w:w="659" w:type="dxa"/>
          </w:tcPr>
          <w:p w14:paraId="39EDA21A"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60" w:type="dxa"/>
          </w:tcPr>
          <w:p w14:paraId="6C708235" w14:textId="77777777" w:rsidR="00467F39" w:rsidRPr="00362205" w:rsidRDefault="00467F39" w:rsidP="00CA0BD2">
            <w:pPr>
              <w:rPr>
                <w:rFonts w:ascii="標楷體" w:eastAsia="標楷體" w:hAnsi="標楷體" w:hint="eastAsia"/>
              </w:rPr>
            </w:pPr>
          </w:p>
        </w:tc>
      </w:tr>
      <w:tr w:rsidR="00467F39" w:rsidRPr="00362205" w14:paraId="257DA00A" w14:textId="77777777" w:rsidTr="00054548">
        <w:trPr>
          <w:trHeight w:val="244"/>
          <w:jc w:val="center"/>
        </w:trPr>
        <w:tc>
          <w:tcPr>
            <w:tcW w:w="696" w:type="dxa"/>
          </w:tcPr>
          <w:p w14:paraId="3B4F4D30" w14:textId="77777777" w:rsidR="00467F39" w:rsidRPr="00362205" w:rsidRDefault="00467F39" w:rsidP="00CA0BD2">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216" w:type="dxa"/>
          </w:tcPr>
          <w:p w14:paraId="6C50EE52" w14:textId="77777777" w:rsidR="00467F39" w:rsidRDefault="00467F39" w:rsidP="00CA0BD2">
            <w:pPr>
              <w:rPr>
                <w:rFonts w:ascii="標楷體" w:eastAsia="標楷體" w:hAnsi="標楷體" w:hint="eastAsia"/>
              </w:rPr>
            </w:pPr>
            <w:r>
              <w:rPr>
                <w:rFonts w:ascii="標楷體" w:eastAsia="標楷體" w:hAnsi="標楷體" w:hint="eastAsia"/>
              </w:rPr>
              <w:t>核准號碼</w:t>
            </w:r>
          </w:p>
        </w:tc>
        <w:tc>
          <w:tcPr>
            <w:tcW w:w="706" w:type="dxa"/>
          </w:tcPr>
          <w:p w14:paraId="77D3AF5B" w14:textId="77777777" w:rsidR="00467F39" w:rsidRPr="00847BB7" w:rsidRDefault="00467F39" w:rsidP="00CA0BD2">
            <w:pPr>
              <w:rPr>
                <w:rFonts w:ascii="標楷體" w:eastAsia="標楷體" w:hAnsi="標楷體" w:hint="eastAsia"/>
              </w:rPr>
            </w:pPr>
          </w:p>
        </w:tc>
        <w:tc>
          <w:tcPr>
            <w:tcW w:w="964" w:type="dxa"/>
          </w:tcPr>
          <w:p w14:paraId="0EFB21BC" w14:textId="77777777" w:rsidR="00467F39" w:rsidRPr="00362205" w:rsidRDefault="00467F39" w:rsidP="00CA0BD2">
            <w:pPr>
              <w:rPr>
                <w:rFonts w:ascii="標楷體" w:eastAsia="標楷體" w:hAnsi="標楷體"/>
              </w:rPr>
            </w:pPr>
          </w:p>
        </w:tc>
        <w:tc>
          <w:tcPr>
            <w:tcW w:w="2211" w:type="dxa"/>
          </w:tcPr>
          <w:p w14:paraId="5349DD85" w14:textId="77777777" w:rsidR="00467F39" w:rsidRPr="00362205" w:rsidRDefault="00467F39" w:rsidP="00CA0BD2">
            <w:pPr>
              <w:rPr>
                <w:rFonts w:ascii="標楷體" w:eastAsia="標楷體" w:hAnsi="標楷體"/>
              </w:rPr>
            </w:pPr>
          </w:p>
        </w:tc>
        <w:tc>
          <w:tcPr>
            <w:tcW w:w="608" w:type="dxa"/>
          </w:tcPr>
          <w:p w14:paraId="53C4284F" w14:textId="77777777" w:rsidR="00467F39" w:rsidRPr="00362205" w:rsidRDefault="00467F39" w:rsidP="00CA0BD2">
            <w:pPr>
              <w:rPr>
                <w:rFonts w:ascii="標楷體" w:eastAsia="標楷體" w:hAnsi="標楷體"/>
              </w:rPr>
            </w:pPr>
          </w:p>
        </w:tc>
        <w:tc>
          <w:tcPr>
            <w:tcW w:w="659" w:type="dxa"/>
          </w:tcPr>
          <w:p w14:paraId="274B353E" w14:textId="77777777" w:rsidR="00467F39" w:rsidRPr="00362205" w:rsidRDefault="00D77B2E" w:rsidP="00CA0BD2">
            <w:pPr>
              <w:rPr>
                <w:rFonts w:ascii="標楷體" w:eastAsia="標楷體" w:hAnsi="標楷體"/>
              </w:rPr>
            </w:pPr>
            <w:r>
              <w:rPr>
                <w:rFonts w:ascii="標楷體" w:eastAsia="標楷體" w:hAnsi="標楷體" w:hint="eastAsia"/>
              </w:rPr>
              <w:t>R</w:t>
            </w:r>
          </w:p>
        </w:tc>
        <w:tc>
          <w:tcPr>
            <w:tcW w:w="3360" w:type="dxa"/>
          </w:tcPr>
          <w:p w14:paraId="0B465D80" w14:textId="77777777" w:rsidR="00467F39" w:rsidRPr="00847BB7" w:rsidRDefault="00467F39" w:rsidP="00CA0BD2">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58833CC2" w14:textId="77777777" w:rsidTr="00054548">
        <w:trPr>
          <w:trHeight w:val="244"/>
          <w:jc w:val="center"/>
        </w:trPr>
        <w:tc>
          <w:tcPr>
            <w:tcW w:w="696" w:type="dxa"/>
          </w:tcPr>
          <w:p w14:paraId="5F715D5F"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1B17F921"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6" w:type="dxa"/>
          </w:tcPr>
          <w:p w14:paraId="01BD24E2" w14:textId="77777777" w:rsidR="00B15471" w:rsidRDefault="00B15471" w:rsidP="00B15471">
            <w:pPr>
              <w:rPr>
                <w:rFonts w:ascii="標楷體" w:eastAsia="標楷體" w:hAnsi="標楷體"/>
              </w:rPr>
            </w:pPr>
          </w:p>
          <w:p w14:paraId="503CA6ED" w14:textId="77777777" w:rsidR="00B15471" w:rsidRDefault="00B15471" w:rsidP="00B15471">
            <w:pPr>
              <w:rPr>
                <w:rFonts w:ascii="標楷體" w:eastAsia="標楷體" w:hAnsi="標楷體" w:hint="eastAsia"/>
              </w:rPr>
            </w:pPr>
          </w:p>
        </w:tc>
        <w:tc>
          <w:tcPr>
            <w:tcW w:w="964" w:type="dxa"/>
          </w:tcPr>
          <w:p w14:paraId="41DCAE1D" w14:textId="77777777" w:rsidR="00B15471" w:rsidRPr="00362205" w:rsidRDefault="00B15471" w:rsidP="00B15471">
            <w:pPr>
              <w:rPr>
                <w:rFonts w:ascii="標楷體" w:eastAsia="標楷體" w:hAnsi="標楷體"/>
              </w:rPr>
            </w:pPr>
          </w:p>
        </w:tc>
        <w:tc>
          <w:tcPr>
            <w:tcW w:w="2211" w:type="dxa"/>
          </w:tcPr>
          <w:p w14:paraId="4A105B1D" w14:textId="77777777" w:rsidR="00B15471" w:rsidRPr="00362205" w:rsidRDefault="00B15471" w:rsidP="00B15471">
            <w:pPr>
              <w:rPr>
                <w:rFonts w:ascii="標楷體" w:eastAsia="標楷體" w:hAnsi="標楷體"/>
              </w:rPr>
            </w:pPr>
          </w:p>
        </w:tc>
        <w:tc>
          <w:tcPr>
            <w:tcW w:w="608" w:type="dxa"/>
          </w:tcPr>
          <w:p w14:paraId="7084336F" w14:textId="77777777" w:rsidR="00B15471" w:rsidRPr="00362205" w:rsidRDefault="00B15471" w:rsidP="00B15471">
            <w:pPr>
              <w:rPr>
                <w:rFonts w:ascii="標楷體" w:eastAsia="標楷體" w:hAnsi="標楷體"/>
              </w:rPr>
            </w:pPr>
          </w:p>
        </w:tc>
        <w:tc>
          <w:tcPr>
            <w:tcW w:w="659" w:type="dxa"/>
          </w:tcPr>
          <w:p w14:paraId="1AB6299B"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5966D196" w14:textId="77777777" w:rsidR="00B15471" w:rsidRDefault="00B15471" w:rsidP="00B15471">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7699B446" w14:textId="77777777" w:rsidTr="00054548">
        <w:trPr>
          <w:trHeight w:val="244"/>
          <w:jc w:val="center"/>
        </w:trPr>
        <w:tc>
          <w:tcPr>
            <w:tcW w:w="696" w:type="dxa"/>
          </w:tcPr>
          <w:p w14:paraId="3DBED371" w14:textId="77777777" w:rsidR="00B15471" w:rsidRDefault="00B15471" w:rsidP="00B15471">
            <w:pPr>
              <w:rPr>
                <w:rFonts w:ascii="標楷體" w:eastAsia="標楷體" w:hAnsi="標楷體" w:hint="eastAsia"/>
              </w:rPr>
            </w:pPr>
            <w:r>
              <w:rPr>
                <w:rFonts w:ascii="標楷體" w:eastAsia="標楷體" w:hAnsi="標楷體" w:hint="eastAsia"/>
              </w:rPr>
              <w:t>4.</w:t>
            </w:r>
          </w:p>
        </w:tc>
        <w:tc>
          <w:tcPr>
            <w:tcW w:w="1216" w:type="dxa"/>
          </w:tcPr>
          <w:p w14:paraId="5CC25E48" w14:textId="77777777" w:rsidR="00B15471" w:rsidRDefault="00B15471" w:rsidP="00B15471">
            <w:pPr>
              <w:rPr>
                <w:rFonts w:ascii="標楷體" w:eastAsia="標楷體" w:hAnsi="標楷體" w:hint="eastAsia"/>
              </w:rPr>
            </w:pPr>
            <w:r>
              <w:rPr>
                <w:rFonts w:ascii="標楷體" w:eastAsia="標楷體" w:hAnsi="標楷體" w:hint="eastAsia"/>
              </w:rPr>
              <w:t>額度編號</w:t>
            </w:r>
          </w:p>
        </w:tc>
        <w:tc>
          <w:tcPr>
            <w:tcW w:w="706" w:type="dxa"/>
          </w:tcPr>
          <w:p w14:paraId="27A7CDE5" w14:textId="77777777" w:rsidR="00B15471" w:rsidRDefault="00B15471" w:rsidP="00B15471">
            <w:pPr>
              <w:rPr>
                <w:rFonts w:ascii="標楷體" w:eastAsia="標楷體" w:hAnsi="標楷體" w:hint="eastAsia"/>
              </w:rPr>
            </w:pPr>
          </w:p>
        </w:tc>
        <w:tc>
          <w:tcPr>
            <w:tcW w:w="964" w:type="dxa"/>
          </w:tcPr>
          <w:p w14:paraId="6B928695" w14:textId="77777777" w:rsidR="00B15471" w:rsidRPr="00362205" w:rsidRDefault="00B15471" w:rsidP="00B15471">
            <w:pPr>
              <w:rPr>
                <w:rFonts w:ascii="標楷體" w:eastAsia="標楷體" w:hAnsi="標楷體"/>
              </w:rPr>
            </w:pPr>
          </w:p>
        </w:tc>
        <w:tc>
          <w:tcPr>
            <w:tcW w:w="2211" w:type="dxa"/>
          </w:tcPr>
          <w:p w14:paraId="6F41EB67" w14:textId="77777777" w:rsidR="00B15471" w:rsidRPr="00362205" w:rsidRDefault="00B15471" w:rsidP="00B15471">
            <w:pPr>
              <w:rPr>
                <w:rFonts w:ascii="標楷體" w:eastAsia="標楷體" w:hAnsi="標楷體"/>
              </w:rPr>
            </w:pPr>
          </w:p>
        </w:tc>
        <w:tc>
          <w:tcPr>
            <w:tcW w:w="608" w:type="dxa"/>
          </w:tcPr>
          <w:p w14:paraId="4EF0B033" w14:textId="77777777" w:rsidR="00B15471" w:rsidRPr="00362205" w:rsidRDefault="00B15471" w:rsidP="00B15471">
            <w:pPr>
              <w:rPr>
                <w:rFonts w:ascii="標楷體" w:eastAsia="標楷體" w:hAnsi="標楷體"/>
              </w:rPr>
            </w:pPr>
          </w:p>
        </w:tc>
        <w:tc>
          <w:tcPr>
            <w:tcW w:w="659" w:type="dxa"/>
          </w:tcPr>
          <w:p w14:paraId="02A47005"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796A1AF9" w14:textId="77777777" w:rsidR="00B15471" w:rsidRDefault="00B15471" w:rsidP="00B15471">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3502E73" w14:textId="77777777" w:rsidTr="00054548">
        <w:trPr>
          <w:trHeight w:val="244"/>
          <w:jc w:val="center"/>
        </w:trPr>
        <w:tc>
          <w:tcPr>
            <w:tcW w:w="696" w:type="dxa"/>
          </w:tcPr>
          <w:p w14:paraId="01A5CEE7" w14:textId="77777777" w:rsidR="00B15471" w:rsidRDefault="00B15471" w:rsidP="00B15471">
            <w:pPr>
              <w:rPr>
                <w:rFonts w:ascii="標楷體" w:eastAsia="標楷體" w:hAnsi="標楷體" w:hint="eastAsia"/>
              </w:rPr>
            </w:pPr>
            <w:r>
              <w:rPr>
                <w:rFonts w:ascii="標楷體" w:eastAsia="標楷體" w:hAnsi="標楷體" w:hint="eastAsia"/>
              </w:rPr>
              <w:t>5.</w:t>
            </w:r>
          </w:p>
        </w:tc>
        <w:tc>
          <w:tcPr>
            <w:tcW w:w="1216" w:type="dxa"/>
          </w:tcPr>
          <w:p w14:paraId="50FF35EE" w14:textId="77777777" w:rsidR="00B15471" w:rsidRDefault="00B15471" w:rsidP="00B15471">
            <w:pPr>
              <w:rPr>
                <w:rFonts w:ascii="標楷體" w:eastAsia="標楷體" w:hAnsi="標楷體" w:hint="eastAsia"/>
              </w:rPr>
            </w:pPr>
            <w:r>
              <w:rPr>
                <w:rFonts w:ascii="標楷體" w:eastAsia="標楷體" w:hAnsi="標楷體" w:hint="eastAsia"/>
              </w:rPr>
              <w:t>保證人統編</w:t>
            </w:r>
          </w:p>
        </w:tc>
        <w:tc>
          <w:tcPr>
            <w:tcW w:w="706" w:type="dxa"/>
          </w:tcPr>
          <w:p w14:paraId="69C4C646" w14:textId="77777777" w:rsidR="00B15471" w:rsidRDefault="00B15471" w:rsidP="00B15471">
            <w:pPr>
              <w:rPr>
                <w:rFonts w:ascii="標楷體" w:eastAsia="標楷體" w:hAnsi="標楷體" w:hint="eastAsia"/>
              </w:rPr>
            </w:pPr>
            <w:r>
              <w:rPr>
                <w:rFonts w:ascii="標楷體" w:eastAsia="標楷體" w:hAnsi="標楷體" w:hint="eastAsia"/>
              </w:rPr>
              <w:t>10</w:t>
            </w:r>
          </w:p>
        </w:tc>
        <w:tc>
          <w:tcPr>
            <w:tcW w:w="964" w:type="dxa"/>
          </w:tcPr>
          <w:p w14:paraId="3CF7566E" w14:textId="77777777" w:rsidR="00B15471" w:rsidRPr="00362205" w:rsidRDefault="00B15471" w:rsidP="00B15471">
            <w:pPr>
              <w:rPr>
                <w:rFonts w:ascii="標楷體" w:eastAsia="標楷體" w:hAnsi="標楷體"/>
              </w:rPr>
            </w:pPr>
          </w:p>
        </w:tc>
        <w:tc>
          <w:tcPr>
            <w:tcW w:w="2211" w:type="dxa"/>
          </w:tcPr>
          <w:p w14:paraId="77BB7C1F" w14:textId="77777777" w:rsidR="00B15471" w:rsidRPr="00362205" w:rsidRDefault="00B15471" w:rsidP="00B15471">
            <w:pPr>
              <w:rPr>
                <w:rFonts w:ascii="標楷體" w:eastAsia="標楷體" w:hAnsi="標楷體"/>
              </w:rPr>
            </w:pPr>
          </w:p>
        </w:tc>
        <w:tc>
          <w:tcPr>
            <w:tcW w:w="608" w:type="dxa"/>
          </w:tcPr>
          <w:p w14:paraId="6E959A0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C423C87"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14190659" w14:textId="77777777" w:rsidR="00B15471" w:rsidRDefault="00B15471" w:rsidP="00B15471">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1F154F30" w14:textId="77777777" w:rsidR="00B15471" w:rsidRDefault="00B15471" w:rsidP="00B15471">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8BA986" w14:textId="77777777" w:rsidR="00B15471" w:rsidRDefault="00B15471" w:rsidP="00B15471">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7BF33F49" w14:textId="77777777" w:rsidR="00B15471" w:rsidRDefault="00B15471" w:rsidP="00B15471">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DCFC9E8" w14:textId="77777777" w:rsidR="00B15471" w:rsidRDefault="00B15471" w:rsidP="00B15471">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81A2D2" w14:textId="77777777" w:rsidR="00B15471" w:rsidRDefault="00B15471" w:rsidP="00B15471">
            <w:pPr>
              <w:rPr>
                <w:rFonts w:ascii="標楷體" w:eastAsia="標楷體" w:hAnsi="標楷體" w:hint="eastAsia"/>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16E888DC" w14:textId="77777777" w:rsidTr="00054548">
        <w:trPr>
          <w:trHeight w:val="244"/>
          <w:jc w:val="center"/>
        </w:trPr>
        <w:tc>
          <w:tcPr>
            <w:tcW w:w="696" w:type="dxa"/>
          </w:tcPr>
          <w:p w14:paraId="6612DBA6" w14:textId="77777777" w:rsidR="00B15471" w:rsidRDefault="00B15471" w:rsidP="00B15471">
            <w:pPr>
              <w:rPr>
                <w:rFonts w:ascii="標楷體" w:eastAsia="標楷體" w:hAnsi="標楷體" w:hint="eastAsia"/>
              </w:rPr>
            </w:pPr>
          </w:p>
        </w:tc>
        <w:tc>
          <w:tcPr>
            <w:tcW w:w="1216" w:type="dxa"/>
          </w:tcPr>
          <w:p w14:paraId="7C816277" w14:textId="77777777" w:rsidR="00B15471" w:rsidRDefault="00B15471" w:rsidP="00B15471">
            <w:pPr>
              <w:rPr>
                <w:rFonts w:ascii="標楷體" w:eastAsia="標楷體" w:hAnsi="標楷體" w:hint="eastAsia"/>
              </w:rPr>
            </w:pPr>
            <w:r>
              <w:rPr>
                <w:rFonts w:ascii="標楷體" w:eastAsia="標楷體" w:hAnsi="標楷體" w:hint="eastAsia"/>
              </w:rPr>
              <w:t>顧客資料查詢</w:t>
            </w:r>
          </w:p>
        </w:tc>
        <w:tc>
          <w:tcPr>
            <w:tcW w:w="706" w:type="dxa"/>
          </w:tcPr>
          <w:p w14:paraId="0AAB7668" w14:textId="77777777" w:rsidR="00B15471" w:rsidRDefault="00B15471" w:rsidP="00B15471">
            <w:pPr>
              <w:rPr>
                <w:rFonts w:ascii="標楷體" w:eastAsia="標楷體" w:hAnsi="標楷體"/>
              </w:rPr>
            </w:pPr>
            <w:r>
              <w:rPr>
                <w:rFonts w:ascii="標楷體" w:eastAsia="標楷體" w:hAnsi="標楷體" w:hint="eastAsia"/>
              </w:rPr>
              <w:t>按鈕</w:t>
            </w:r>
          </w:p>
        </w:tc>
        <w:tc>
          <w:tcPr>
            <w:tcW w:w="964" w:type="dxa"/>
          </w:tcPr>
          <w:p w14:paraId="6EEA1AF7" w14:textId="77777777" w:rsidR="00B15471" w:rsidRPr="00362205" w:rsidRDefault="00B15471" w:rsidP="00B15471">
            <w:pPr>
              <w:rPr>
                <w:rFonts w:ascii="標楷體" w:eastAsia="標楷體" w:hAnsi="標楷體"/>
              </w:rPr>
            </w:pPr>
          </w:p>
        </w:tc>
        <w:tc>
          <w:tcPr>
            <w:tcW w:w="2211" w:type="dxa"/>
          </w:tcPr>
          <w:p w14:paraId="261975DC" w14:textId="77777777" w:rsidR="00B15471" w:rsidRPr="00362205" w:rsidRDefault="00B15471" w:rsidP="00B15471">
            <w:pPr>
              <w:rPr>
                <w:rFonts w:ascii="標楷體" w:eastAsia="標楷體" w:hAnsi="標楷體"/>
              </w:rPr>
            </w:pPr>
          </w:p>
        </w:tc>
        <w:tc>
          <w:tcPr>
            <w:tcW w:w="608" w:type="dxa"/>
          </w:tcPr>
          <w:p w14:paraId="39CB43C7" w14:textId="77777777" w:rsidR="00B15471" w:rsidRPr="00362205" w:rsidRDefault="00B15471" w:rsidP="00B15471">
            <w:pPr>
              <w:rPr>
                <w:rFonts w:ascii="標楷體" w:eastAsia="標楷體" w:hAnsi="標楷體"/>
              </w:rPr>
            </w:pPr>
          </w:p>
        </w:tc>
        <w:tc>
          <w:tcPr>
            <w:tcW w:w="659" w:type="dxa"/>
          </w:tcPr>
          <w:p w14:paraId="45F3EE60" w14:textId="77777777" w:rsidR="00B15471" w:rsidRPr="00362205" w:rsidRDefault="00B15471" w:rsidP="00B15471">
            <w:pPr>
              <w:rPr>
                <w:rFonts w:ascii="標楷體" w:eastAsia="標楷體" w:hAnsi="標楷體"/>
              </w:rPr>
            </w:pPr>
          </w:p>
        </w:tc>
        <w:tc>
          <w:tcPr>
            <w:tcW w:w="3360" w:type="dxa"/>
          </w:tcPr>
          <w:p w14:paraId="3A0CC4D9" w14:textId="77777777" w:rsidR="00B15471" w:rsidRPr="007906A4" w:rsidRDefault="00B15471" w:rsidP="00B15471">
            <w:pPr>
              <w:rPr>
                <w:rFonts w:ascii="標楷體" w:eastAsia="標楷體" w:hAnsi="標楷體" w:hint="eastAsia"/>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B15471" w:rsidRPr="00362205" w14:paraId="5C3E90AA" w14:textId="77777777" w:rsidTr="00054548">
        <w:trPr>
          <w:trHeight w:val="244"/>
          <w:jc w:val="center"/>
        </w:trPr>
        <w:tc>
          <w:tcPr>
            <w:tcW w:w="696" w:type="dxa"/>
          </w:tcPr>
          <w:p w14:paraId="71D71318" w14:textId="77777777" w:rsidR="00B15471" w:rsidRDefault="00B15471" w:rsidP="00B15471">
            <w:pPr>
              <w:rPr>
                <w:rFonts w:ascii="標楷體" w:eastAsia="標楷體" w:hAnsi="標楷體" w:hint="eastAsia"/>
              </w:rPr>
            </w:pPr>
            <w:r>
              <w:rPr>
                <w:rFonts w:ascii="標楷體" w:eastAsia="標楷體" w:hAnsi="標楷體" w:hint="eastAsia"/>
              </w:rPr>
              <w:t>6.</w:t>
            </w:r>
          </w:p>
        </w:tc>
        <w:tc>
          <w:tcPr>
            <w:tcW w:w="1216" w:type="dxa"/>
          </w:tcPr>
          <w:p w14:paraId="6304823E" w14:textId="77777777" w:rsidR="00B15471" w:rsidRDefault="00B15471" w:rsidP="00B15471">
            <w:pPr>
              <w:rPr>
                <w:rFonts w:ascii="標楷體" w:eastAsia="標楷體" w:hAnsi="標楷體" w:hint="eastAsia"/>
              </w:rPr>
            </w:pPr>
            <w:r>
              <w:rPr>
                <w:rFonts w:ascii="標楷體" w:eastAsia="標楷體" w:hAnsi="標楷體" w:hint="eastAsia"/>
              </w:rPr>
              <w:t>保證人關係</w:t>
            </w:r>
          </w:p>
        </w:tc>
        <w:tc>
          <w:tcPr>
            <w:tcW w:w="706" w:type="dxa"/>
          </w:tcPr>
          <w:p w14:paraId="3F056E8C" w14:textId="77777777" w:rsidR="00B15471" w:rsidRDefault="00B15471" w:rsidP="00B15471">
            <w:pPr>
              <w:rPr>
                <w:rFonts w:ascii="標楷體" w:eastAsia="標楷體" w:hAnsi="標楷體" w:hint="eastAsia"/>
              </w:rPr>
            </w:pPr>
            <w:r>
              <w:rPr>
                <w:rFonts w:ascii="標楷體" w:eastAsia="標楷體" w:hAnsi="標楷體" w:hint="eastAsia"/>
              </w:rPr>
              <w:t>2</w:t>
            </w:r>
          </w:p>
        </w:tc>
        <w:tc>
          <w:tcPr>
            <w:tcW w:w="964" w:type="dxa"/>
          </w:tcPr>
          <w:p w14:paraId="4E6ECB86" w14:textId="77777777" w:rsidR="00B15471" w:rsidRPr="00362205" w:rsidRDefault="00B15471" w:rsidP="00B15471">
            <w:pPr>
              <w:rPr>
                <w:rFonts w:ascii="標楷體" w:eastAsia="標楷體" w:hAnsi="標楷體"/>
              </w:rPr>
            </w:pPr>
          </w:p>
        </w:tc>
        <w:tc>
          <w:tcPr>
            <w:tcW w:w="2211" w:type="dxa"/>
          </w:tcPr>
          <w:p w14:paraId="0B82A548"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0B6737"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6837B5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D1F10E4"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2BD7F0B1"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16398581"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C3591D"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rPr>
              <w:t>3.Guarantor.</w:t>
            </w:r>
            <w:r w:rsidRPr="00C945F3">
              <w:rPr>
                <w:rFonts w:ascii="標楷體" w:eastAsia="標楷體" w:hAnsi="標楷體"/>
              </w:rPr>
              <w:t>GuaRelCode</w:t>
            </w:r>
          </w:p>
        </w:tc>
      </w:tr>
      <w:tr w:rsidR="00B15471" w:rsidRPr="00362205" w14:paraId="6C2CE7A4" w14:textId="77777777" w:rsidTr="00054548">
        <w:trPr>
          <w:trHeight w:val="244"/>
          <w:jc w:val="center"/>
        </w:trPr>
        <w:tc>
          <w:tcPr>
            <w:tcW w:w="696" w:type="dxa"/>
          </w:tcPr>
          <w:p w14:paraId="6740AF82"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1216" w:type="dxa"/>
          </w:tcPr>
          <w:p w14:paraId="379A01B1" w14:textId="77777777" w:rsidR="00B15471" w:rsidRDefault="00B15471" w:rsidP="00B15471">
            <w:pPr>
              <w:rPr>
                <w:rFonts w:ascii="標楷體" w:eastAsia="標楷體" w:hAnsi="標楷體" w:hint="eastAsia"/>
              </w:rPr>
            </w:pPr>
            <w:r>
              <w:rPr>
                <w:rFonts w:ascii="標楷體" w:eastAsia="標楷體" w:hAnsi="標楷體" w:hint="eastAsia"/>
              </w:rPr>
              <w:t>保證金額</w:t>
            </w:r>
          </w:p>
        </w:tc>
        <w:tc>
          <w:tcPr>
            <w:tcW w:w="706" w:type="dxa"/>
          </w:tcPr>
          <w:p w14:paraId="2A3FB99F" w14:textId="77777777" w:rsidR="00B15471" w:rsidRDefault="00B15471" w:rsidP="00B15471">
            <w:pPr>
              <w:rPr>
                <w:rFonts w:ascii="標楷體" w:eastAsia="標楷體" w:hAnsi="標楷體" w:hint="eastAsia"/>
              </w:rPr>
            </w:pPr>
            <w:r>
              <w:rPr>
                <w:rFonts w:ascii="標楷體" w:eastAsia="標楷體" w:hAnsi="標楷體" w:hint="eastAsia"/>
              </w:rPr>
              <w:t>14</w:t>
            </w:r>
          </w:p>
        </w:tc>
        <w:tc>
          <w:tcPr>
            <w:tcW w:w="964" w:type="dxa"/>
          </w:tcPr>
          <w:p w14:paraId="69C0C5D3" w14:textId="77777777" w:rsidR="00B15471" w:rsidRPr="00362205" w:rsidRDefault="00B15471" w:rsidP="00B15471">
            <w:pPr>
              <w:rPr>
                <w:rFonts w:ascii="標楷體" w:eastAsia="標楷體" w:hAnsi="標楷體"/>
              </w:rPr>
            </w:pPr>
          </w:p>
        </w:tc>
        <w:tc>
          <w:tcPr>
            <w:tcW w:w="2211" w:type="dxa"/>
          </w:tcPr>
          <w:p w14:paraId="23723148" w14:textId="77777777" w:rsidR="00B15471" w:rsidRPr="00362205" w:rsidRDefault="00B15471" w:rsidP="00B15471">
            <w:pPr>
              <w:rPr>
                <w:rFonts w:ascii="標楷體" w:eastAsia="標楷體" w:hAnsi="標楷體"/>
              </w:rPr>
            </w:pPr>
          </w:p>
        </w:tc>
        <w:tc>
          <w:tcPr>
            <w:tcW w:w="608" w:type="dxa"/>
          </w:tcPr>
          <w:p w14:paraId="6ED953C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226FAABF"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30F636BB"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09E7980"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AA80DFA" w14:textId="77777777" w:rsidR="00B15471" w:rsidRDefault="00B15471" w:rsidP="00B15471">
            <w:pPr>
              <w:rPr>
                <w:rFonts w:ascii="標楷體" w:eastAsia="標楷體" w:hAnsi="標楷體" w:hint="eastAsia"/>
              </w:rPr>
            </w:pPr>
            <w:r>
              <w:rPr>
                <w:rFonts w:ascii="標楷體" w:eastAsia="標楷體" w:hAnsi="標楷體"/>
              </w:rPr>
              <w:t>3.Guarantor.</w:t>
            </w:r>
            <w:r w:rsidRPr="00C945F3">
              <w:rPr>
                <w:rFonts w:ascii="標楷體" w:eastAsia="標楷體" w:hAnsi="標楷體"/>
              </w:rPr>
              <w:t>GuaAmt</w:t>
            </w:r>
          </w:p>
        </w:tc>
      </w:tr>
      <w:tr w:rsidR="00B15471" w:rsidRPr="00362205" w14:paraId="7966AC93" w14:textId="77777777" w:rsidTr="00054548">
        <w:trPr>
          <w:trHeight w:val="244"/>
          <w:jc w:val="center"/>
        </w:trPr>
        <w:tc>
          <w:tcPr>
            <w:tcW w:w="696" w:type="dxa"/>
          </w:tcPr>
          <w:p w14:paraId="11BF64C9" w14:textId="77777777" w:rsidR="00B15471" w:rsidRDefault="00B15471" w:rsidP="00B15471">
            <w:pPr>
              <w:rPr>
                <w:rFonts w:ascii="標楷體" w:eastAsia="標楷體" w:hAnsi="標楷體" w:hint="eastAsia"/>
              </w:rPr>
            </w:pPr>
            <w:r>
              <w:rPr>
                <w:rFonts w:ascii="標楷體" w:eastAsia="標楷體" w:hAnsi="標楷體" w:hint="eastAsia"/>
              </w:rPr>
              <w:t>8.</w:t>
            </w:r>
          </w:p>
        </w:tc>
        <w:tc>
          <w:tcPr>
            <w:tcW w:w="1216" w:type="dxa"/>
          </w:tcPr>
          <w:p w14:paraId="768A1D33" w14:textId="77777777" w:rsidR="00B15471" w:rsidRDefault="00B15471" w:rsidP="00B15471">
            <w:pPr>
              <w:rPr>
                <w:rFonts w:ascii="標楷體" w:eastAsia="標楷體" w:hAnsi="標楷體" w:hint="eastAsia"/>
              </w:rPr>
            </w:pPr>
            <w:r>
              <w:rPr>
                <w:rFonts w:ascii="標楷體" w:eastAsia="標楷體" w:hAnsi="標楷體" w:hint="eastAsia"/>
              </w:rPr>
              <w:t>保證類別</w:t>
            </w:r>
          </w:p>
        </w:tc>
        <w:tc>
          <w:tcPr>
            <w:tcW w:w="706" w:type="dxa"/>
          </w:tcPr>
          <w:p w14:paraId="2B8F37D9" w14:textId="77777777" w:rsidR="00B15471" w:rsidRDefault="00B15471" w:rsidP="00B15471">
            <w:pPr>
              <w:rPr>
                <w:rFonts w:ascii="標楷體" w:eastAsia="標楷體" w:hAnsi="標楷體" w:hint="eastAsia"/>
              </w:rPr>
            </w:pPr>
            <w:r>
              <w:rPr>
                <w:rFonts w:ascii="標楷體" w:eastAsia="標楷體" w:hAnsi="標楷體" w:hint="eastAsia"/>
              </w:rPr>
              <w:t>2</w:t>
            </w:r>
          </w:p>
        </w:tc>
        <w:tc>
          <w:tcPr>
            <w:tcW w:w="964" w:type="dxa"/>
          </w:tcPr>
          <w:p w14:paraId="305E3F4C" w14:textId="77777777" w:rsidR="00B15471" w:rsidRPr="00362205" w:rsidRDefault="00B15471" w:rsidP="00B15471">
            <w:pPr>
              <w:rPr>
                <w:rFonts w:ascii="標楷體" w:eastAsia="標楷體" w:hAnsi="標楷體"/>
              </w:rPr>
            </w:pPr>
          </w:p>
        </w:tc>
        <w:tc>
          <w:tcPr>
            <w:tcW w:w="2211" w:type="dxa"/>
          </w:tcPr>
          <w:p w14:paraId="2AAF1AAE"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9F5769" w14:textId="77777777" w:rsidR="00B15471" w:rsidRPr="00362205" w:rsidRDefault="00B15471" w:rsidP="00B15471">
            <w:pPr>
              <w:rPr>
                <w:rFonts w:ascii="標楷體" w:eastAsia="標楷體" w:hAnsi="標楷體"/>
              </w:rPr>
            </w:pPr>
          </w:p>
        </w:tc>
        <w:tc>
          <w:tcPr>
            <w:tcW w:w="608" w:type="dxa"/>
          </w:tcPr>
          <w:p w14:paraId="6DE91495" w14:textId="77777777" w:rsidR="00B15471" w:rsidRPr="00362205" w:rsidRDefault="00B15471" w:rsidP="00B15471">
            <w:pPr>
              <w:rPr>
                <w:rFonts w:ascii="標楷體" w:eastAsia="標楷體" w:hAnsi="標楷體"/>
              </w:rPr>
            </w:pPr>
            <w:r>
              <w:rPr>
                <w:rFonts w:ascii="標楷體" w:eastAsia="標楷體" w:hAnsi="標楷體"/>
              </w:rPr>
              <w:t>V</w:t>
            </w:r>
          </w:p>
        </w:tc>
        <w:tc>
          <w:tcPr>
            <w:tcW w:w="659" w:type="dxa"/>
          </w:tcPr>
          <w:p w14:paraId="21C7963C"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0DB4A40"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77BC338B"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12417A"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rPr>
              <w:t>3.Guarantor.</w:t>
            </w:r>
            <w:r w:rsidRPr="00C945F3">
              <w:rPr>
                <w:rFonts w:ascii="標楷體" w:eastAsia="標楷體" w:hAnsi="標楷體"/>
              </w:rPr>
              <w:t>GuaTypeCode</w:t>
            </w:r>
          </w:p>
        </w:tc>
      </w:tr>
      <w:tr w:rsidR="00B15471" w:rsidRPr="00362205" w14:paraId="7496145B" w14:textId="77777777" w:rsidTr="00054548">
        <w:trPr>
          <w:trHeight w:val="244"/>
          <w:jc w:val="center"/>
        </w:trPr>
        <w:tc>
          <w:tcPr>
            <w:tcW w:w="696" w:type="dxa"/>
          </w:tcPr>
          <w:p w14:paraId="72F779A3" w14:textId="77777777" w:rsidR="00B15471" w:rsidRDefault="00B15471" w:rsidP="00B15471">
            <w:pPr>
              <w:rPr>
                <w:rFonts w:ascii="標楷體" w:eastAsia="標楷體" w:hAnsi="標楷體" w:hint="eastAsia"/>
              </w:rPr>
            </w:pPr>
            <w:r>
              <w:rPr>
                <w:rFonts w:ascii="標楷體" w:eastAsia="標楷體" w:hAnsi="標楷體" w:hint="eastAsia"/>
              </w:rPr>
              <w:t>9.</w:t>
            </w:r>
          </w:p>
        </w:tc>
        <w:tc>
          <w:tcPr>
            <w:tcW w:w="1216" w:type="dxa"/>
          </w:tcPr>
          <w:p w14:paraId="1B025455" w14:textId="77777777" w:rsidR="00B15471" w:rsidRDefault="00B15471" w:rsidP="00B15471">
            <w:pPr>
              <w:rPr>
                <w:rFonts w:ascii="標楷體" w:eastAsia="標楷體" w:hAnsi="標楷體" w:hint="eastAsia"/>
              </w:rPr>
            </w:pPr>
            <w:r>
              <w:rPr>
                <w:rFonts w:ascii="標楷體" w:eastAsia="標楷體" w:hAnsi="標楷體" w:hint="eastAsia"/>
              </w:rPr>
              <w:t>對保日期</w:t>
            </w:r>
          </w:p>
        </w:tc>
        <w:tc>
          <w:tcPr>
            <w:tcW w:w="706" w:type="dxa"/>
          </w:tcPr>
          <w:p w14:paraId="436A0CEE"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964" w:type="dxa"/>
          </w:tcPr>
          <w:p w14:paraId="567EEE4F" w14:textId="77777777" w:rsidR="00B15471" w:rsidRPr="00362205" w:rsidRDefault="00B15471" w:rsidP="00B15471">
            <w:pPr>
              <w:rPr>
                <w:rFonts w:ascii="標楷體" w:eastAsia="標楷體" w:hAnsi="標楷體"/>
              </w:rPr>
            </w:pPr>
          </w:p>
        </w:tc>
        <w:tc>
          <w:tcPr>
            <w:tcW w:w="2211" w:type="dxa"/>
          </w:tcPr>
          <w:p w14:paraId="5E894376"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52EDDB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0A195B06"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9C5BA91"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019307CC"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009EDCA7"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83A757"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AB7B48A" w14:textId="77777777" w:rsidR="00B15471" w:rsidRDefault="00B15471" w:rsidP="00B15471">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B15471" w:rsidRPr="00362205" w14:paraId="4E3499E7" w14:textId="77777777" w:rsidTr="00054548">
        <w:trPr>
          <w:trHeight w:val="244"/>
          <w:jc w:val="center"/>
        </w:trPr>
        <w:tc>
          <w:tcPr>
            <w:tcW w:w="696" w:type="dxa"/>
          </w:tcPr>
          <w:p w14:paraId="3C97DB93" w14:textId="77777777" w:rsidR="00B15471" w:rsidRDefault="00B15471" w:rsidP="00B15471">
            <w:pPr>
              <w:rPr>
                <w:rFonts w:ascii="標楷體" w:eastAsia="標楷體" w:hAnsi="標楷體" w:hint="eastAsia"/>
              </w:rPr>
            </w:pPr>
            <w:r>
              <w:rPr>
                <w:rFonts w:ascii="標楷體" w:eastAsia="標楷體" w:hAnsi="標楷體" w:hint="eastAsia"/>
              </w:rPr>
              <w:t>10.</w:t>
            </w:r>
          </w:p>
        </w:tc>
        <w:tc>
          <w:tcPr>
            <w:tcW w:w="1216" w:type="dxa"/>
          </w:tcPr>
          <w:p w14:paraId="28CF5B43" w14:textId="77777777" w:rsidR="00B15471" w:rsidRDefault="00B15471" w:rsidP="00B15471">
            <w:pPr>
              <w:rPr>
                <w:rFonts w:ascii="標楷體" w:eastAsia="標楷體" w:hAnsi="標楷體" w:hint="eastAsia"/>
              </w:rPr>
            </w:pPr>
            <w:r>
              <w:rPr>
                <w:rFonts w:ascii="標楷體" w:eastAsia="標楷體" w:hAnsi="標楷體" w:hint="eastAsia"/>
              </w:rPr>
              <w:t>保證狀況碼</w:t>
            </w:r>
          </w:p>
        </w:tc>
        <w:tc>
          <w:tcPr>
            <w:tcW w:w="706" w:type="dxa"/>
          </w:tcPr>
          <w:p w14:paraId="35ECF068" w14:textId="77777777" w:rsidR="00B15471" w:rsidRDefault="00B15471" w:rsidP="00B15471">
            <w:pPr>
              <w:rPr>
                <w:rFonts w:ascii="標楷體" w:eastAsia="標楷體" w:hAnsi="標楷體" w:hint="eastAsia"/>
              </w:rPr>
            </w:pPr>
            <w:r>
              <w:rPr>
                <w:rFonts w:ascii="標楷體" w:eastAsia="標楷體" w:hAnsi="標楷體" w:hint="eastAsia"/>
              </w:rPr>
              <w:t>1</w:t>
            </w:r>
          </w:p>
        </w:tc>
        <w:tc>
          <w:tcPr>
            <w:tcW w:w="964" w:type="dxa"/>
          </w:tcPr>
          <w:p w14:paraId="5DCFA22B" w14:textId="77777777" w:rsidR="00B15471" w:rsidRPr="00362205" w:rsidRDefault="00B15471" w:rsidP="00B15471">
            <w:pPr>
              <w:rPr>
                <w:rFonts w:ascii="標楷體" w:eastAsia="標楷體" w:hAnsi="標楷體"/>
              </w:rPr>
            </w:pPr>
          </w:p>
        </w:tc>
        <w:tc>
          <w:tcPr>
            <w:tcW w:w="2211" w:type="dxa"/>
          </w:tcPr>
          <w:p w14:paraId="018D240A" w14:textId="77777777" w:rsidR="00B15471" w:rsidRPr="00E5130D" w:rsidRDefault="00B15471" w:rsidP="00B15471">
            <w:pPr>
              <w:rPr>
                <w:rFonts w:ascii="標楷體" w:eastAsia="標楷體" w:hAnsi="標楷體" w:cs="細明體" w:hint="eastAsia"/>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EAC540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541F389A"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4CCB3E8E"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2C2B9E36"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061422E"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rPr>
              <w:t>3.Guarantor.</w:t>
            </w:r>
            <w:r w:rsidRPr="00C945F3">
              <w:rPr>
                <w:rFonts w:ascii="標楷體" w:eastAsia="標楷體" w:hAnsi="標楷體"/>
              </w:rPr>
              <w:t>GuaStatCode</w:t>
            </w:r>
          </w:p>
        </w:tc>
      </w:tr>
      <w:tr w:rsidR="00B15471" w:rsidRPr="00362205" w14:paraId="2DC0D913" w14:textId="77777777" w:rsidTr="00054548">
        <w:trPr>
          <w:trHeight w:val="244"/>
          <w:jc w:val="center"/>
        </w:trPr>
        <w:tc>
          <w:tcPr>
            <w:tcW w:w="696" w:type="dxa"/>
          </w:tcPr>
          <w:p w14:paraId="53011FCA" w14:textId="77777777" w:rsidR="00B15471" w:rsidRDefault="00B15471" w:rsidP="00B15471">
            <w:pPr>
              <w:rPr>
                <w:rFonts w:ascii="標楷體" w:eastAsia="標楷體" w:hAnsi="標楷體" w:hint="eastAsia"/>
              </w:rPr>
            </w:pPr>
            <w:r>
              <w:rPr>
                <w:rFonts w:ascii="標楷體" w:eastAsia="標楷體" w:hAnsi="標楷體" w:hint="eastAsia"/>
              </w:rPr>
              <w:t>11.</w:t>
            </w:r>
          </w:p>
        </w:tc>
        <w:tc>
          <w:tcPr>
            <w:tcW w:w="1216" w:type="dxa"/>
          </w:tcPr>
          <w:p w14:paraId="6D2D5F4C" w14:textId="77777777" w:rsidR="00B15471" w:rsidRDefault="00B15471" w:rsidP="00B15471">
            <w:pPr>
              <w:rPr>
                <w:rFonts w:ascii="標楷體" w:eastAsia="標楷體" w:hAnsi="標楷體" w:hint="eastAsia"/>
              </w:rPr>
            </w:pPr>
            <w:r>
              <w:rPr>
                <w:rFonts w:ascii="標楷體" w:eastAsia="標楷體" w:hAnsi="標楷體" w:hint="eastAsia"/>
              </w:rPr>
              <w:t>解除日期</w:t>
            </w:r>
          </w:p>
        </w:tc>
        <w:tc>
          <w:tcPr>
            <w:tcW w:w="706" w:type="dxa"/>
          </w:tcPr>
          <w:p w14:paraId="00ADDB6D" w14:textId="77777777" w:rsidR="00B15471" w:rsidRDefault="00B15471" w:rsidP="00B15471">
            <w:pPr>
              <w:rPr>
                <w:rFonts w:ascii="標楷體" w:eastAsia="標楷體" w:hAnsi="標楷體" w:hint="eastAsia"/>
              </w:rPr>
            </w:pPr>
            <w:r>
              <w:rPr>
                <w:rFonts w:ascii="標楷體" w:eastAsia="標楷體" w:hAnsi="標楷體" w:hint="eastAsia"/>
              </w:rPr>
              <w:t>7</w:t>
            </w:r>
          </w:p>
        </w:tc>
        <w:tc>
          <w:tcPr>
            <w:tcW w:w="964" w:type="dxa"/>
          </w:tcPr>
          <w:p w14:paraId="28C79EF8" w14:textId="77777777" w:rsidR="00B15471" w:rsidRPr="00362205" w:rsidRDefault="00B15471" w:rsidP="00B15471">
            <w:pPr>
              <w:rPr>
                <w:rFonts w:ascii="標楷體" w:eastAsia="標楷體" w:hAnsi="標楷體"/>
              </w:rPr>
            </w:pPr>
          </w:p>
        </w:tc>
        <w:tc>
          <w:tcPr>
            <w:tcW w:w="2211" w:type="dxa"/>
          </w:tcPr>
          <w:p w14:paraId="0D2A56AE"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2C4C143C" w14:textId="77777777" w:rsidR="00B15471" w:rsidRPr="00362205" w:rsidRDefault="00B15471" w:rsidP="00B15471">
            <w:pPr>
              <w:rPr>
                <w:rFonts w:ascii="標楷體" w:eastAsia="標楷體" w:hAnsi="標楷體"/>
              </w:rPr>
            </w:pPr>
          </w:p>
        </w:tc>
        <w:tc>
          <w:tcPr>
            <w:tcW w:w="659" w:type="dxa"/>
          </w:tcPr>
          <w:p w14:paraId="7DB11AC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E5CFF61" w14:textId="77777777" w:rsidR="00B15471" w:rsidRDefault="00B15471" w:rsidP="00B15471">
            <w:pPr>
              <w:snapToGrid w:val="0"/>
              <w:ind w:left="238" w:hangingChars="99" w:hanging="238"/>
              <w:rPr>
                <w:rFonts w:ascii="標楷體" w:eastAsia="標楷體" w:hAnsi="標楷體" w:hint="eastAsia"/>
              </w:rPr>
            </w:pPr>
            <w:r>
              <w:rPr>
                <w:rFonts w:ascii="標楷體" w:eastAsia="標楷體" w:hAnsi="標楷體" w:hint="eastAsia"/>
              </w:rPr>
              <w:t>1.自動顯示原值</w:t>
            </w:r>
          </w:p>
          <w:p w14:paraId="20BDD53A" w14:textId="77777777" w:rsidR="009D2282"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2DA9D342"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671A65D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7AC2B5C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1AC4CC72"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AE3DE99"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2DF5B5D" w14:textId="77777777" w:rsidR="00B15471" w:rsidRDefault="00B15471" w:rsidP="00B15471">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5A548305" w14:textId="77777777" w:rsidR="00467F39" w:rsidRDefault="00467F39" w:rsidP="00467F39">
      <w:pPr>
        <w:tabs>
          <w:tab w:val="left" w:pos="788"/>
        </w:tabs>
        <w:rPr>
          <w:rFonts w:hint="eastAsia"/>
        </w:rPr>
      </w:pPr>
    </w:p>
    <w:p w14:paraId="77333DD7" w14:textId="77777777" w:rsidR="00467F39" w:rsidRDefault="00467F39" w:rsidP="00814925">
      <w:pPr>
        <w:tabs>
          <w:tab w:val="left" w:pos="788"/>
        </w:tabs>
        <w:rPr>
          <w:rFonts w:hint="eastAsia"/>
        </w:rPr>
      </w:pPr>
    </w:p>
    <w:p w14:paraId="03D857F2" w14:textId="77777777" w:rsidR="00467F39" w:rsidRDefault="00467F39" w:rsidP="00467F39">
      <w:pPr>
        <w:pStyle w:val="a"/>
        <w:numPr>
          <w:ilvl w:val="0"/>
          <w:numId w:val="0"/>
        </w:numPr>
        <w:ind w:left="1559"/>
        <w:rPr>
          <w:rFonts w:hint="eastAsia"/>
        </w:rPr>
      </w:pPr>
    </w:p>
    <w:p w14:paraId="1DB295B0" w14:textId="77777777" w:rsidR="00467F39" w:rsidRDefault="00467F39" w:rsidP="00467F39">
      <w:pPr>
        <w:pStyle w:val="a"/>
      </w:pPr>
      <w:r w:rsidRPr="00291505">
        <w:t>UI畫面</w:t>
      </w:r>
      <w:r>
        <w:rPr>
          <w:rFonts w:hint="eastAsia"/>
          <w:lang w:eastAsia="zh-TW"/>
        </w:rPr>
        <w:t>-刪除</w:t>
      </w:r>
    </w:p>
    <w:p w14:paraId="6725524F" w14:textId="77777777" w:rsidR="00467F39" w:rsidRPr="006D0C88" w:rsidRDefault="00467F39" w:rsidP="00467F39">
      <w:pPr>
        <w:rPr>
          <w:rFonts w:hint="eastAsia"/>
        </w:rPr>
      </w:pPr>
    </w:p>
    <w:p w14:paraId="1DD38495" w14:textId="0105E9CD" w:rsidR="00467F39" w:rsidRDefault="00560ECE" w:rsidP="00467F39">
      <w:pPr>
        <w:pStyle w:val="42"/>
        <w:spacing w:after="48"/>
        <w:ind w:leftChars="0" w:left="0"/>
        <w:rPr>
          <w:rFonts w:ascii="標楷體" w:hAnsi="標楷體" w:hint="eastAsia"/>
        </w:rPr>
      </w:pPr>
      <w:r w:rsidRPr="00F65781">
        <w:rPr>
          <w:rFonts w:ascii="標楷體" w:hAnsi="標楷體"/>
          <w:noProof/>
        </w:rPr>
        <w:drawing>
          <wp:inline distT="0" distB="0" distL="0" distR="0" wp14:anchorId="025DFDB4" wp14:editId="383C6BF2">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56920079" w14:textId="77777777" w:rsidR="00467F39" w:rsidRDefault="00467F39" w:rsidP="00467F39"/>
    <w:p w14:paraId="3A291293" w14:textId="77777777" w:rsidR="00467F39" w:rsidRDefault="00467F39" w:rsidP="00467F39"/>
    <w:p w14:paraId="54BA6B7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刪除</w:t>
      </w:r>
    </w:p>
    <w:p w14:paraId="0EB99AD0"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300999AA" w14:textId="77777777" w:rsidTr="00CA0BD2">
        <w:tc>
          <w:tcPr>
            <w:tcW w:w="851" w:type="dxa"/>
            <w:shd w:val="clear" w:color="auto" w:fill="D9D9D9"/>
          </w:tcPr>
          <w:p w14:paraId="0174C43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98B46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4E546D"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07AE035F" w14:textId="77777777" w:rsidTr="00CA0BD2">
        <w:tc>
          <w:tcPr>
            <w:tcW w:w="851" w:type="dxa"/>
            <w:shd w:val="clear" w:color="auto" w:fill="auto"/>
          </w:tcPr>
          <w:p w14:paraId="7B58CDD8" w14:textId="77777777" w:rsidR="00467F39" w:rsidRPr="004E0A3F" w:rsidRDefault="00467F39"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DD56D" w14:textId="77777777" w:rsidR="00467F39" w:rsidRPr="004E0A3F" w:rsidRDefault="00467F39" w:rsidP="00CA0BD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151771D" w14:textId="77777777" w:rsidR="00467F39" w:rsidRPr="00D67AF4" w:rsidRDefault="00467F39"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D535611"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19D5C5"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2AA954" w14:textId="77777777" w:rsidR="00CD6ACF" w:rsidRPr="00FD0AE2" w:rsidRDefault="00CD6ACF" w:rsidP="00CD6ACF">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AAECF4A"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3F530BAC"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FF38B64"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D376739" w14:textId="77777777" w:rsidR="00CD6ACF" w:rsidRDefault="00CD6ACF" w:rsidP="00CD6ACF">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017FE521" w14:textId="77777777" w:rsidR="00CD6ACF" w:rsidRPr="00CD6ACF" w:rsidRDefault="00CD6ACF" w:rsidP="00CD6ACF">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2285DA5D" w14:textId="77777777" w:rsidR="00CD6ACF" w:rsidRDefault="00CD6ACF" w:rsidP="00CD6ACF">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0416DE2F"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56591F"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A5EA9F" w14:textId="77777777" w:rsidR="00467F39" w:rsidRDefault="00CD6ACF" w:rsidP="00CD6ACF">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326844B" w14:textId="77777777" w:rsidR="00CD6ACF" w:rsidRPr="004E0A3F" w:rsidRDefault="00CD6ACF" w:rsidP="00CD6ACF">
            <w:pPr>
              <w:rPr>
                <w:rFonts w:ascii="標楷體" w:eastAsia="標楷體" w:hAnsi="標楷體" w:hint="eastAsia"/>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467F39" w:rsidRPr="00F5236F" w14:paraId="3EEA8EA7" w14:textId="77777777" w:rsidTr="00CA0BD2">
        <w:tc>
          <w:tcPr>
            <w:tcW w:w="851" w:type="dxa"/>
            <w:shd w:val="clear" w:color="auto" w:fill="auto"/>
          </w:tcPr>
          <w:p w14:paraId="39C409FC" w14:textId="77777777" w:rsidR="00467F39" w:rsidRPr="004E0A3F" w:rsidRDefault="00467F39"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BFE469"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CAA5E25"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76F7502" w14:textId="77777777" w:rsidR="00467F39" w:rsidRPr="0005180A" w:rsidRDefault="00467F39" w:rsidP="00467F39"/>
    <w:p w14:paraId="19E8AD7D" w14:textId="77777777" w:rsidR="00467F39" w:rsidRDefault="00467F39" w:rsidP="00467F39"/>
    <w:p w14:paraId="0E544D22" w14:textId="77777777" w:rsidR="00467F39" w:rsidRPr="00583AF3" w:rsidRDefault="00467F39" w:rsidP="00467F39">
      <w:pPr>
        <w:rPr>
          <w:rFonts w:hint="eastAsia"/>
        </w:rPr>
      </w:pPr>
    </w:p>
    <w:p w14:paraId="531FD815" w14:textId="77777777" w:rsidR="00467F39" w:rsidRDefault="00467F39" w:rsidP="00372AFD">
      <w:pPr>
        <w:pStyle w:val="a"/>
        <w:numPr>
          <w:ilvl w:val="0"/>
          <w:numId w:val="10"/>
        </w:numPr>
      </w:pPr>
      <w:r>
        <w:t>輸入畫面資料說明</w:t>
      </w:r>
      <w:r>
        <w:rPr>
          <w:rFonts w:hint="eastAsia"/>
          <w:lang w:eastAsia="zh-TW"/>
        </w:rPr>
        <w:t>-刪除</w:t>
      </w:r>
    </w:p>
    <w:p w14:paraId="07B18974"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Change w:id="84">
          <w:tblGrid>
            <w:gridCol w:w="690"/>
            <w:gridCol w:w="1097"/>
            <w:gridCol w:w="666"/>
            <w:gridCol w:w="1099"/>
            <w:gridCol w:w="2112"/>
            <w:gridCol w:w="584"/>
            <w:gridCol w:w="646"/>
            <w:gridCol w:w="3300"/>
          </w:tblGrid>
        </w:tblGridChange>
      </w:tblGrid>
      <w:tr w:rsidR="00467F39" w:rsidRPr="00362205" w14:paraId="5BD268A5" w14:textId="77777777" w:rsidTr="002B0CB4">
        <w:trPr>
          <w:trHeight w:val="388"/>
          <w:tblHeader/>
          <w:jc w:val="center"/>
        </w:trPr>
        <w:tc>
          <w:tcPr>
            <w:tcW w:w="697" w:type="dxa"/>
            <w:vMerge w:val="restart"/>
            <w:shd w:val="clear" w:color="auto" w:fill="D9D9D9"/>
          </w:tcPr>
          <w:p w14:paraId="40F2E93A"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41EA37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516D819B"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71120839"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5483FAB1" w14:textId="77777777" w:rsidTr="002B0CB4">
        <w:trPr>
          <w:trHeight w:val="244"/>
          <w:tblHeader/>
          <w:jc w:val="center"/>
        </w:trPr>
        <w:tc>
          <w:tcPr>
            <w:tcW w:w="697" w:type="dxa"/>
            <w:vMerge/>
            <w:shd w:val="clear" w:color="auto" w:fill="D9D9D9"/>
          </w:tcPr>
          <w:p w14:paraId="3205582F" w14:textId="77777777" w:rsidR="00467F39" w:rsidRPr="00362205" w:rsidRDefault="00467F39" w:rsidP="00CA0BD2">
            <w:pPr>
              <w:rPr>
                <w:rFonts w:ascii="標楷體" w:eastAsia="標楷體" w:hAnsi="標楷體"/>
              </w:rPr>
            </w:pPr>
          </w:p>
        </w:tc>
        <w:tc>
          <w:tcPr>
            <w:tcW w:w="1135" w:type="dxa"/>
            <w:vMerge/>
            <w:shd w:val="clear" w:color="auto" w:fill="D9D9D9"/>
          </w:tcPr>
          <w:p w14:paraId="1214DF8A" w14:textId="77777777" w:rsidR="00467F39" w:rsidRPr="00362205" w:rsidRDefault="00467F39" w:rsidP="00CA0BD2">
            <w:pPr>
              <w:rPr>
                <w:rFonts w:ascii="標楷體" w:eastAsia="標楷體" w:hAnsi="標楷體"/>
              </w:rPr>
            </w:pPr>
          </w:p>
        </w:tc>
        <w:tc>
          <w:tcPr>
            <w:tcW w:w="679" w:type="dxa"/>
            <w:shd w:val="clear" w:color="auto" w:fill="D9D9D9"/>
          </w:tcPr>
          <w:p w14:paraId="45D06A27"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1137" w:type="dxa"/>
            <w:shd w:val="clear" w:color="auto" w:fill="D9D9D9"/>
          </w:tcPr>
          <w:p w14:paraId="67853CC6"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7D795344"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27C41A7"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0" w:type="dxa"/>
            <w:shd w:val="clear" w:color="auto" w:fill="D9D9D9"/>
          </w:tcPr>
          <w:p w14:paraId="63EF7783"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74C8C03E" w14:textId="77777777" w:rsidR="00467F39" w:rsidRPr="00362205" w:rsidRDefault="00467F39" w:rsidP="00CA0BD2">
            <w:pPr>
              <w:rPr>
                <w:rFonts w:ascii="標楷體" w:eastAsia="標楷體" w:hAnsi="標楷體"/>
              </w:rPr>
            </w:pPr>
          </w:p>
        </w:tc>
      </w:tr>
      <w:tr w:rsidR="00467F39" w:rsidRPr="00362205" w14:paraId="6313F9B4" w14:textId="77777777" w:rsidTr="006101FC">
        <w:trPr>
          <w:trHeight w:val="244"/>
          <w:jc w:val="center"/>
        </w:trPr>
        <w:tc>
          <w:tcPr>
            <w:tcW w:w="697" w:type="dxa"/>
          </w:tcPr>
          <w:p w14:paraId="66352EFE"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135" w:type="dxa"/>
          </w:tcPr>
          <w:p w14:paraId="2158A62F"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679" w:type="dxa"/>
          </w:tcPr>
          <w:p w14:paraId="60EC1FBB" w14:textId="77777777" w:rsidR="00467F39" w:rsidRPr="00362205" w:rsidRDefault="00467F39" w:rsidP="00CA0BD2">
            <w:pPr>
              <w:rPr>
                <w:rFonts w:ascii="標楷體" w:eastAsia="標楷體" w:hAnsi="標楷體"/>
              </w:rPr>
            </w:pPr>
          </w:p>
        </w:tc>
        <w:tc>
          <w:tcPr>
            <w:tcW w:w="1137" w:type="dxa"/>
          </w:tcPr>
          <w:p w14:paraId="5D8A2DC9" w14:textId="77777777" w:rsidR="00467F39" w:rsidRPr="00362205" w:rsidRDefault="006101FC" w:rsidP="00CA0BD2">
            <w:pPr>
              <w:rPr>
                <w:rFonts w:ascii="標楷體" w:eastAsia="標楷體" w:hAnsi="標楷體" w:hint="eastAsia"/>
              </w:rPr>
            </w:pPr>
            <w:r>
              <w:rPr>
                <w:rFonts w:ascii="標楷體" w:eastAsia="標楷體" w:hAnsi="標楷體" w:hint="eastAsia"/>
              </w:rPr>
              <w:t>刪除</w:t>
            </w:r>
          </w:p>
        </w:tc>
        <w:tc>
          <w:tcPr>
            <w:tcW w:w="2211" w:type="dxa"/>
          </w:tcPr>
          <w:p w14:paraId="190B6498" w14:textId="77777777" w:rsidR="00467F39" w:rsidRPr="00362205" w:rsidRDefault="00467F39" w:rsidP="00CA0BD2">
            <w:pPr>
              <w:rPr>
                <w:rFonts w:ascii="標楷體" w:eastAsia="標楷體" w:hAnsi="標楷體"/>
              </w:rPr>
            </w:pPr>
          </w:p>
        </w:tc>
        <w:tc>
          <w:tcPr>
            <w:tcW w:w="592" w:type="dxa"/>
          </w:tcPr>
          <w:p w14:paraId="651ED643" w14:textId="77777777" w:rsidR="00467F39" w:rsidRPr="00362205" w:rsidRDefault="00467F39" w:rsidP="00CA0BD2">
            <w:pPr>
              <w:rPr>
                <w:rFonts w:ascii="標楷體" w:eastAsia="標楷體" w:hAnsi="標楷體"/>
              </w:rPr>
            </w:pPr>
          </w:p>
        </w:tc>
        <w:tc>
          <w:tcPr>
            <w:tcW w:w="650" w:type="dxa"/>
          </w:tcPr>
          <w:p w14:paraId="6B0EA746"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19" w:type="dxa"/>
          </w:tcPr>
          <w:p w14:paraId="2C340797" w14:textId="77777777" w:rsidR="00467F39" w:rsidRPr="00362205" w:rsidRDefault="00467F39" w:rsidP="00CA0BD2">
            <w:pPr>
              <w:rPr>
                <w:rFonts w:ascii="標楷體" w:eastAsia="標楷體" w:hAnsi="標楷體" w:hint="eastAsia"/>
              </w:rPr>
            </w:pPr>
          </w:p>
        </w:tc>
      </w:tr>
      <w:tr w:rsidR="00467F39" w:rsidRPr="00362205" w14:paraId="2F0D0087" w14:textId="77777777" w:rsidTr="006101FC">
        <w:trPr>
          <w:trHeight w:val="244"/>
          <w:jc w:val="center"/>
        </w:trPr>
        <w:tc>
          <w:tcPr>
            <w:tcW w:w="697" w:type="dxa"/>
          </w:tcPr>
          <w:p w14:paraId="105F6408" w14:textId="77777777" w:rsidR="00467F39" w:rsidRPr="00362205" w:rsidRDefault="00467F39" w:rsidP="00CA0BD2">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135" w:type="dxa"/>
          </w:tcPr>
          <w:p w14:paraId="368D4120" w14:textId="77777777" w:rsidR="00467F39" w:rsidRDefault="00467F39" w:rsidP="00CA0BD2">
            <w:pPr>
              <w:rPr>
                <w:rFonts w:ascii="標楷體" w:eastAsia="標楷體" w:hAnsi="標楷體" w:hint="eastAsia"/>
              </w:rPr>
            </w:pPr>
            <w:r>
              <w:rPr>
                <w:rFonts w:ascii="標楷體" w:eastAsia="標楷體" w:hAnsi="標楷體" w:hint="eastAsia"/>
              </w:rPr>
              <w:t>核准號碼</w:t>
            </w:r>
          </w:p>
        </w:tc>
        <w:tc>
          <w:tcPr>
            <w:tcW w:w="679" w:type="dxa"/>
          </w:tcPr>
          <w:p w14:paraId="640847A2" w14:textId="77777777" w:rsidR="00467F39" w:rsidRPr="00847BB7" w:rsidRDefault="00467F39" w:rsidP="00CA0BD2">
            <w:pPr>
              <w:rPr>
                <w:rFonts w:ascii="標楷體" w:eastAsia="標楷體" w:hAnsi="標楷體" w:hint="eastAsia"/>
              </w:rPr>
            </w:pPr>
          </w:p>
        </w:tc>
        <w:tc>
          <w:tcPr>
            <w:tcW w:w="1137" w:type="dxa"/>
          </w:tcPr>
          <w:p w14:paraId="2CB0F7FB" w14:textId="77777777" w:rsidR="00467F39" w:rsidRPr="00362205" w:rsidRDefault="00467F39" w:rsidP="00CA0BD2">
            <w:pPr>
              <w:rPr>
                <w:rFonts w:ascii="標楷體" w:eastAsia="標楷體" w:hAnsi="標楷體"/>
              </w:rPr>
            </w:pPr>
          </w:p>
        </w:tc>
        <w:tc>
          <w:tcPr>
            <w:tcW w:w="2211" w:type="dxa"/>
          </w:tcPr>
          <w:p w14:paraId="1C2621C4" w14:textId="77777777" w:rsidR="00467F39" w:rsidRPr="00362205" w:rsidRDefault="00467F39" w:rsidP="00CA0BD2">
            <w:pPr>
              <w:rPr>
                <w:rFonts w:ascii="標楷體" w:eastAsia="標楷體" w:hAnsi="標楷體"/>
              </w:rPr>
            </w:pPr>
          </w:p>
        </w:tc>
        <w:tc>
          <w:tcPr>
            <w:tcW w:w="592" w:type="dxa"/>
          </w:tcPr>
          <w:p w14:paraId="7DEA1DE9" w14:textId="77777777" w:rsidR="00467F39" w:rsidRPr="00362205" w:rsidRDefault="00467F39" w:rsidP="00CA0BD2">
            <w:pPr>
              <w:rPr>
                <w:rFonts w:ascii="標楷體" w:eastAsia="標楷體" w:hAnsi="標楷體"/>
              </w:rPr>
            </w:pPr>
          </w:p>
        </w:tc>
        <w:tc>
          <w:tcPr>
            <w:tcW w:w="650" w:type="dxa"/>
          </w:tcPr>
          <w:p w14:paraId="198A7F50"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7142E9B7" w14:textId="77777777" w:rsidR="00467F39" w:rsidRPr="00847BB7" w:rsidRDefault="009B0D2A" w:rsidP="00CA0BD2">
            <w:pPr>
              <w:rPr>
                <w:rFonts w:ascii="標楷體" w:eastAsia="標楷體" w:hAnsi="標楷體" w:hint="eastAsia"/>
              </w:rPr>
            </w:pPr>
            <w:r>
              <w:rPr>
                <w:rFonts w:ascii="標楷體" w:eastAsia="標楷體" w:hAnsi="標楷體" w:hint="eastAsia"/>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ApproveNo</w:t>
            </w:r>
          </w:p>
        </w:tc>
      </w:tr>
      <w:tr w:rsidR="00B15471" w:rsidRPr="00362205" w14:paraId="4EC2ECEB" w14:textId="77777777" w:rsidTr="006101FC">
        <w:trPr>
          <w:trHeight w:val="244"/>
          <w:jc w:val="center"/>
        </w:trPr>
        <w:tc>
          <w:tcPr>
            <w:tcW w:w="697" w:type="dxa"/>
          </w:tcPr>
          <w:p w14:paraId="20D9F604"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64BFA90E"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27C5615E" w14:textId="77777777" w:rsidR="00B15471" w:rsidRDefault="00B15471" w:rsidP="00B15471">
            <w:pPr>
              <w:rPr>
                <w:rFonts w:ascii="標楷體" w:eastAsia="標楷體" w:hAnsi="標楷體"/>
              </w:rPr>
            </w:pPr>
          </w:p>
          <w:p w14:paraId="5A352079" w14:textId="77777777" w:rsidR="00B15471" w:rsidRDefault="00B15471" w:rsidP="00B15471">
            <w:pPr>
              <w:rPr>
                <w:rFonts w:ascii="標楷體" w:eastAsia="標楷體" w:hAnsi="標楷體" w:hint="eastAsia"/>
              </w:rPr>
            </w:pPr>
          </w:p>
        </w:tc>
        <w:tc>
          <w:tcPr>
            <w:tcW w:w="1137" w:type="dxa"/>
          </w:tcPr>
          <w:p w14:paraId="432BAD2E" w14:textId="77777777" w:rsidR="00B15471" w:rsidRPr="00362205" w:rsidRDefault="00B15471" w:rsidP="00B15471">
            <w:pPr>
              <w:rPr>
                <w:rFonts w:ascii="標楷體" w:eastAsia="標楷體" w:hAnsi="標楷體"/>
              </w:rPr>
            </w:pPr>
          </w:p>
        </w:tc>
        <w:tc>
          <w:tcPr>
            <w:tcW w:w="2211" w:type="dxa"/>
          </w:tcPr>
          <w:p w14:paraId="7D9F94C6" w14:textId="77777777" w:rsidR="00B15471" w:rsidRPr="00362205" w:rsidRDefault="00B15471" w:rsidP="00B15471">
            <w:pPr>
              <w:rPr>
                <w:rFonts w:ascii="標楷體" w:eastAsia="標楷體" w:hAnsi="標楷體"/>
              </w:rPr>
            </w:pPr>
          </w:p>
        </w:tc>
        <w:tc>
          <w:tcPr>
            <w:tcW w:w="592" w:type="dxa"/>
          </w:tcPr>
          <w:p w14:paraId="6E1B72AD" w14:textId="77777777" w:rsidR="00B15471" w:rsidRPr="00362205" w:rsidRDefault="00B15471" w:rsidP="00B15471">
            <w:pPr>
              <w:rPr>
                <w:rFonts w:ascii="標楷體" w:eastAsia="標楷體" w:hAnsi="標楷體"/>
              </w:rPr>
            </w:pPr>
          </w:p>
        </w:tc>
        <w:tc>
          <w:tcPr>
            <w:tcW w:w="650" w:type="dxa"/>
          </w:tcPr>
          <w:p w14:paraId="2E0B55B4"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03E3A1CD" w14:textId="77777777" w:rsidR="00B15471" w:rsidRDefault="00B15471" w:rsidP="00B15471">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4795D52" w14:textId="77777777" w:rsidTr="006101FC">
        <w:trPr>
          <w:trHeight w:val="244"/>
          <w:jc w:val="center"/>
        </w:trPr>
        <w:tc>
          <w:tcPr>
            <w:tcW w:w="697" w:type="dxa"/>
          </w:tcPr>
          <w:p w14:paraId="2707DD19" w14:textId="77777777" w:rsidR="00B15471" w:rsidRDefault="00B15471" w:rsidP="00B15471">
            <w:pPr>
              <w:rPr>
                <w:rFonts w:ascii="標楷體" w:eastAsia="標楷體" w:hAnsi="標楷體" w:hint="eastAsia"/>
              </w:rPr>
            </w:pPr>
            <w:r>
              <w:rPr>
                <w:rFonts w:ascii="標楷體" w:eastAsia="標楷體" w:hAnsi="標楷體" w:hint="eastAsia"/>
              </w:rPr>
              <w:t>4.</w:t>
            </w:r>
          </w:p>
        </w:tc>
        <w:tc>
          <w:tcPr>
            <w:tcW w:w="1135" w:type="dxa"/>
          </w:tcPr>
          <w:p w14:paraId="73B9C6DE" w14:textId="77777777" w:rsidR="00B15471" w:rsidRDefault="00B15471" w:rsidP="00B15471">
            <w:pPr>
              <w:rPr>
                <w:rFonts w:ascii="標楷體" w:eastAsia="標楷體" w:hAnsi="標楷體" w:hint="eastAsia"/>
              </w:rPr>
            </w:pPr>
            <w:r>
              <w:rPr>
                <w:rFonts w:ascii="標楷體" w:eastAsia="標楷體" w:hAnsi="標楷體" w:hint="eastAsia"/>
              </w:rPr>
              <w:t>額度編號</w:t>
            </w:r>
          </w:p>
        </w:tc>
        <w:tc>
          <w:tcPr>
            <w:tcW w:w="679" w:type="dxa"/>
          </w:tcPr>
          <w:p w14:paraId="390F3B18" w14:textId="77777777" w:rsidR="00B15471" w:rsidRDefault="00B15471" w:rsidP="00B15471">
            <w:pPr>
              <w:rPr>
                <w:rFonts w:ascii="標楷體" w:eastAsia="標楷體" w:hAnsi="標楷體" w:hint="eastAsia"/>
              </w:rPr>
            </w:pPr>
          </w:p>
        </w:tc>
        <w:tc>
          <w:tcPr>
            <w:tcW w:w="1137" w:type="dxa"/>
          </w:tcPr>
          <w:p w14:paraId="185AD8B8" w14:textId="77777777" w:rsidR="00B15471" w:rsidRPr="00362205" w:rsidRDefault="00B15471" w:rsidP="00B15471">
            <w:pPr>
              <w:rPr>
                <w:rFonts w:ascii="標楷體" w:eastAsia="標楷體" w:hAnsi="標楷體"/>
              </w:rPr>
            </w:pPr>
          </w:p>
        </w:tc>
        <w:tc>
          <w:tcPr>
            <w:tcW w:w="2211" w:type="dxa"/>
          </w:tcPr>
          <w:p w14:paraId="7038CBE1" w14:textId="77777777" w:rsidR="00B15471" w:rsidRPr="00362205" w:rsidRDefault="00B15471" w:rsidP="00B15471">
            <w:pPr>
              <w:rPr>
                <w:rFonts w:ascii="標楷體" w:eastAsia="標楷體" w:hAnsi="標楷體"/>
              </w:rPr>
            </w:pPr>
          </w:p>
        </w:tc>
        <w:tc>
          <w:tcPr>
            <w:tcW w:w="592" w:type="dxa"/>
          </w:tcPr>
          <w:p w14:paraId="4DF26A0D" w14:textId="77777777" w:rsidR="00B15471" w:rsidRPr="00362205" w:rsidRDefault="00B15471" w:rsidP="00B15471">
            <w:pPr>
              <w:rPr>
                <w:rFonts w:ascii="標楷體" w:eastAsia="標楷體" w:hAnsi="標楷體"/>
              </w:rPr>
            </w:pPr>
          </w:p>
        </w:tc>
        <w:tc>
          <w:tcPr>
            <w:tcW w:w="650" w:type="dxa"/>
          </w:tcPr>
          <w:p w14:paraId="67DB638A"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668697C5" w14:textId="77777777" w:rsidR="00B15471" w:rsidRDefault="00B15471" w:rsidP="00B15471">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1CB08675" w14:textId="77777777" w:rsidTr="006101FC">
        <w:trPr>
          <w:trHeight w:val="244"/>
          <w:jc w:val="center"/>
        </w:trPr>
        <w:tc>
          <w:tcPr>
            <w:tcW w:w="697" w:type="dxa"/>
          </w:tcPr>
          <w:p w14:paraId="4EFDFD30" w14:textId="77777777" w:rsidR="00B15471" w:rsidRDefault="00B15471" w:rsidP="00B15471">
            <w:pPr>
              <w:rPr>
                <w:rFonts w:ascii="標楷體" w:eastAsia="標楷體" w:hAnsi="標楷體" w:hint="eastAsia"/>
              </w:rPr>
            </w:pPr>
            <w:r>
              <w:rPr>
                <w:rFonts w:ascii="標楷體" w:eastAsia="標楷體" w:hAnsi="標楷體" w:hint="eastAsia"/>
              </w:rPr>
              <w:t>5.</w:t>
            </w:r>
          </w:p>
        </w:tc>
        <w:tc>
          <w:tcPr>
            <w:tcW w:w="1135" w:type="dxa"/>
          </w:tcPr>
          <w:p w14:paraId="00E6F195" w14:textId="77777777" w:rsidR="00B15471" w:rsidRDefault="00B15471" w:rsidP="00B15471">
            <w:pPr>
              <w:rPr>
                <w:rFonts w:ascii="標楷體" w:eastAsia="標楷體" w:hAnsi="標楷體" w:hint="eastAsia"/>
              </w:rPr>
            </w:pPr>
            <w:r>
              <w:rPr>
                <w:rFonts w:ascii="標楷體" w:eastAsia="標楷體" w:hAnsi="標楷體" w:hint="eastAsia"/>
              </w:rPr>
              <w:t>保證人統編</w:t>
            </w:r>
          </w:p>
        </w:tc>
        <w:tc>
          <w:tcPr>
            <w:tcW w:w="679" w:type="dxa"/>
          </w:tcPr>
          <w:p w14:paraId="36CE9E1F" w14:textId="77777777" w:rsidR="00B15471" w:rsidRDefault="00B15471" w:rsidP="00B15471">
            <w:pPr>
              <w:rPr>
                <w:rFonts w:ascii="標楷體" w:eastAsia="標楷體" w:hAnsi="標楷體" w:hint="eastAsia"/>
              </w:rPr>
            </w:pPr>
          </w:p>
        </w:tc>
        <w:tc>
          <w:tcPr>
            <w:tcW w:w="1137" w:type="dxa"/>
          </w:tcPr>
          <w:p w14:paraId="2F94DF8F" w14:textId="77777777" w:rsidR="00B15471" w:rsidRPr="00362205" w:rsidRDefault="00B15471" w:rsidP="00B15471">
            <w:pPr>
              <w:rPr>
                <w:rFonts w:ascii="標楷體" w:eastAsia="標楷體" w:hAnsi="標楷體"/>
              </w:rPr>
            </w:pPr>
          </w:p>
        </w:tc>
        <w:tc>
          <w:tcPr>
            <w:tcW w:w="2211" w:type="dxa"/>
          </w:tcPr>
          <w:p w14:paraId="7D513D26" w14:textId="77777777" w:rsidR="00B15471" w:rsidRPr="00362205" w:rsidRDefault="00B15471" w:rsidP="00B15471">
            <w:pPr>
              <w:rPr>
                <w:rFonts w:ascii="標楷體" w:eastAsia="標楷體" w:hAnsi="標楷體"/>
              </w:rPr>
            </w:pPr>
          </w:p>
        </w:tc>
        <w:tc>
          <w:tcPr>
            <w:tcW w:w="592" w:type="dxa"/>
          </w:tcPr>
          <w:p w14:paraId="30A3D098" w14:textId="77777777" w:rsidR="00B15471" w:rsidRPr="00362205" w:rsidRDefault="00B15471" w:rsidP="00B15471">
            <w:pPr>
              <w:rPr>
                <w:rFonts w:ascii="標楷體" w:eastAsia="標楷體" w:hAnsi="標楷體"/>
              </w:rPr>
            </w:pPr>
          </w:p>
        </w:tc>
        <w:tc>
          <w:tcPr>
            <w:tcW w:w="650" w:type="dxa"/>
          </w:tcPr>
          <w:p w14:paraId="17861F61"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0F6E7CA5" w14:textId="77777777" w:rsidR="00B15471" w:rsidRDefault="00B15471" w:rsidP="00B15471">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467F39" w:rsidRPr="00362205" w14:paraId="60E58A88" w14:textId="77777777" w:rsidTr="006101FC">
        <w:trPr>
          <w:trHeight w:val="244"/>
          <w:jc w:val="center"/>
        </w:trPr>
        <w:tc>
          <w:tcPr>
            <w:tcW w:w="697" w:type="dxa"/>
          </w:tcPr>
          <w:p w14:paraId="3B22F90A" w14:textId="77777777" w:rsidR="00467F39" w:rsidRDefault="00467F39" w:rsidP="00CA0BD2">
            <w:pPr>
              <w:rPr>
                <w:rFonts w:ascii="標楷體" w:eastAsia="標楷體" w:hAnsi="標楷體" w:hint="eastAsia"/>
              </w:rPr>
            </w:pPr>
            <w:r>
              <w:rPr>
                <w:rFonts w:ascii="標楷體" w:eastAsia="標楷體" w:hAnsi="標楷體" w:hint="eastAsia"/>
              </w:rPr>
              <w:t>6.</w:t>
            </w:r>
          </w:p>
        </w:tc>
        <w:tc>
          <w:tcPr>
            <w:tcW w:w="1135" w:type="dxa"/>
          </w:tcPr>
          <w:p w14:paraId="47B8D9DC" w14:textId="77777777" w:rsidR="00467F39" w:rsidRDefault="00467F39" w:rsidP="00CA0BD2">
            <w:pPr>
              <w:rPr>
                <w:rFonts w:ascii="標楷體" w:eastAsia="標楷體" w:hAnsi="標楷體" w:hint="eastAsia"/>
              </w:rPr>
            </w:pPr>
            <w:r>
              <w:rPr>
                <w:rFonts w:ascii="標楷體" w:eastAsia="標楷體" w:hAnsi="標楷體" w:hint="eastAsia"/>
              </w:rPr>
              <w:t>保證人關係</w:t>
            </w:r>
          </w:p>
        </w:tc>
        <w:tc>
          <w:tcPr>
            <w:tcW w:w="679" w:type="dxa"/>
          </w:tcPr>
          <w:p w14:paraId="198AB5F9" w14:textId="77777777" w:rsidR="00467F39" w:rsidRDefault="00467F39" w:rsidP="00CA0BD2">
            <w:pPr>
              <w:rPr>
                <w:rFonts w:ascii="標楷體" w:eastAsia="標楷體" w:hAnsi="標楷體" w:hint="eastAsia"/>
              </w:rPr>
            </w:pPr>
          </w:p>
        </w:tc>
        <w:tc>
          <w:tcPr>
            <w:tcW w:w="1137" w:type="dxa"/>
          </w:tcPr>
          <w:p w14:paraId="7973DE41" w14:textId="77777777" w:rsidR="00467F39" w:rsidRPr="00362205" w:rsidRDefault="00467F39" w:rsidP="00CA0BD2">
            <w:pPr>
              <w:rPr>
                <w:rFonts w:ascii="標楷體" w:eastAsia="標楷體" w:hAnsi="標楷體"/>
              </w:rPr>
            </w:pPr>
          </w:p>
        </w:tc>
        <w:tc>
          <w:tcPr>
            <w:tcW w:w="2211" w:type="dxa"/>
          </w:tcPr>
          <w:p w14:paraId="6D226AC8" w14:textId="77777777" w:rsidR="00467F39" w:rsidRPr="00362205" w:rsidRDefault="00467F39" w:rsidP="00CA0BD2">
            <w:pPr>
              <w:rPr>
                <w:rFonts w:ascii="標楷體" w:eastAsia="標楷體" w:hAnsi="標楷體"/>
              </w:rPr>
            </w:pPr>
          </w:p>
        </w:tc>
        <w:tc>
          <w:tcPr>
            <w:tcW w:w="592" w:type="dxa"/>
          </w:tcPr>
          <w:p w14:paraId="5C676E92" w14:textId="77777777" w:rsidR="00467F39" w:rsidRPr="00362205" w:rsidRDefault="00467F39" w:rsidP="00CA0BD2">
            <w:pPr>
              <w:rPr>
                <w:rFonts w:ascii="標楷體" w:eastAsia="標楷體" w:hAnsi="標楷體"/>
              </w:rPr>
            </w:pPr>
          </w:p>
        </w:tc>
        <w:tc>
          <w:tcPr>
            <w:tcW w:w="650" w:type="dxa"/>
          </w:tcPr>
          <w:p w14:paraId="0709B0E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19D3796A" w14:textId="77777777" w:rsidR="00467F39" w:rsidRDefault="009B0D2A" w:rsidP="006101FC">
            <w:pPr>
              <w:rPr>
                <w:rFonts w:ascii="標楷體" w:eastAsia="標楷體" w:hAnsi="標楷體" w:hint="eastAsia"/>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RelCode</w:t>
            </w:r>
          </w:p>
        </w:tc>
      </w:tr>
      <w:tr w:rsidR="00467F39" w:rsidRPr="00362205" w14:paraId="436606DF" w14:textId="77777777" w:rsidTr="006101FC">
        <w:trPr>
          <w:trHeight w:val="244"/>
          <w:jc w:val="center"/>
        </w:trPr>
        <w:tc>
          <w:tcPr>
            <w:tcW w:w="697" w:type="dxa"/>
          </w:tcPr>
          <w:p w14:paraId="610077FE" w14:textId="77777777" w:rsidR="00467F39" w:rsidRDefault="00467F39" w:rsidP="00CA0BD2">
            <w:pPr>
              <w:rPr>
                <w:rFonts w:ascii="標楷體" w:eastAsia="標楷體" w:hAnsi="標楷體" w:hint="eastAsia"/>
              </w:rPr>
            </w:pPr>
            <w:r>
              <w:rPr>
                <w:rFonts w:ascii="標楷體" w:eastAsia="標楷體" w:hAnsi="標楷體" w:hint="eastAsia"/>
              </w:rPr>
              <w:t>7.</w:t>
            </w:r>
          </w:p>
        </w:tc>
        <w:tc>
          <w:tcPr>
            <w:tcW w:w="1135" w:type="dxa"/>
          </w:tcPr>
          <w:p w14:paraId="6A083D63" w14:textId="77777777" w:rsidR="00467F39" w:rsidRDefault="00467F39" w:rsidP="00CA0BD2">
            <w:pPr>
              <w:rPr>
                <w:rFonts w:ascii="標楷體" w:eastAsia="標楷體" w:hAnsi="標楷體" w:hint="eastAsia"/>
              </w:rPr>
            </w:pPr>
            <w:r>
              <w:rPr>
                <w:rFonts w:ascii="標楷體" w:eastAsia="標楷體" w:hAnsi="標楷體" w:hint="eastAsia"/>
              </w:rPr>
              <w:t>保證金額</w:t>
            </w:r>
          </w:p>
        </w:tc>
        <w:tc>
          <w:tcPr>
            <w:tcW w:w="679" w:type="dxa"/>
          </w:tcPr>
          <w:p w14:paraId="5927F14E" w14:textId="77777777" w:rsidR="00467F39" w:rsidRDefault="00467F39" w:rsidP="00CA0BD2">
            <w:pPr>
              <w:rPr>
                <w:rFonts w:ascii="標楷體" w:eastAsia="標楷體" w:hAnsi="標楷體" w:hint="eastAsia"/>
              </w:rPr>
            </w:pPr>
          </w:p>
        </w:tc>
        <w:tc>
          <w:tcPr>
            <w:tcW w:w="1137" w:type="dxa"/>
          </w:tcPr>
          <w:p w14:paraId="6C611E37" w14:textId="77777777" w:rsidR="00467F39" w:rsidRPr="00362205" w:rsidRDefault="00467F39" w:rsidP="00CA0BD2">
            <w:pPr>
              <w:rPr>
                <w:rFonts w:ascii="標楷體" w:eastAsia="標楷體" w:hAnsi="標楷體"/>
              </w:rPr>
            </w:pPr>
          </w:p>
        </w:tc>
        <w:tc>
          <w:tcPr>
            <w:tcW w:w="2211" w:type="dxa"/>
          </w:tcPr>
          <w:p w14:paraId="64D11EDC" w14:textId="77777777" w:rsidR="00467F39" w:rsidRPr="00362205" w:rsidRDefault="00467F39" w:rsidP="00CA0BD2">
            <w:pPr>
              <w:rPr>
                <w:rFonts w:ascii="標楷體" w:eastAsia="標楷體" w:hAnsi="標楷體"/>
              </w:rPr>
            </w:pPr>
          </w:p>
        </w:tc>
        <w:tc>
          <w:tcPr>
            <w:tcW w:w="592" w:type="dxa"/>
          </w:tcPr>
          <w:p w14:paraId="4599D9EE" w14:textId="77777777" w:rsidR="00467F39" w:rsidRPr="00362205" w:rsidRDefault="00467F39" w:rsidP="00CA0BD2">
            <w:pPr>
              <w:rPr>
                <w:rFonts w:ascii="標楷體" w:eastAsia="標楷體" w:hAnsi="標楷體"/>
              </w:rPr>
            </w:pPr>
          </w:p>
        </w:tc>
        <w:tc>
          <w:tcPr>
            <w:tcW w:w="650" w:type="dxa"/>
          </w:tcPr>
          <w:p w14:paraId="3A4A4A8A"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4F1A6A1F" w14:textId="77777777" w:rsidR="00467F39" w:rsidRDefault="009B0D2A" w:rsidP="00CA0BD2">
            <w:pPr>
              <w:rPr>
                <w:rFonts w:ascii="標楷體" w:eastAsia="標楷體" w:hAnsi="標楷體" w:hint="eastAsia"/>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Amt</w:t>
            </w:r>
          </w:p>
        </w:tc>
      </w:tr>
      <w:tr w:rsidR="00467F39" w:rsidRPr="00362205" w14:paraId="1A51AEDA" w14:textId="77777777" w:rsidTr="006101FC">
        <w:trPr>
          <w:trHeight w:val="244"/>
          <w:jc w:val="center"/>
        </w:trPr>
        <w:tc>
          <w:tcPr>
            <w:tcW w:w="697" w:type="dxa"/>
          </w:tcPr>
          <w:p w14:paraId="3C226A29" w14:textId="77777777" w:rsidR="00467F39" w:rsidRDefault="00467F39" w:rsidP="00CA0BD2">
            <w:pPr>
              <w:rPr>
                <w:rFonts w:ascii="標楷體" w:eastAsia="標楷體" w:hAnsi="標楷體" w:hint="eastAsia"/>
              </w:rPr>
            </w:pPr>
            <w:r>
              <w:rPr>
                <w:rFonts w:ascii="標楷體" w:eastAsia="標楷體" w:hAnsi="標楷體" w:hint="eastAsia"/>
              </w:rPr>
              <w:t>8.</w:t>
            </w:r>
          </w:p>
        </w:tc>
        <w:tc>
          <w:tcPr>
            <w:tcW w:w="1135" w:type="dxa"/>
          </w:tcPr>
          <w:p w14:paraId="0F4F75DF" w14:textId="77777777" w:rsidR="00467F39" w:rsidRDefault="00467F39" w:rsidP="00CA0BD2">
            <w:pPr>
              <w:rPr>
                <w:rFonts w:ascii="標楷體" w:eastAsia="標楷體" w:hAnsi="標楷體" w:hint="eastAsia"/>
              </w:rPr>
            </w:pPr>
            <w:r>
              <w:rPr>
                <w:rFonts w:ascii="標楷體" w:eastAsia="標楷體" w:hAnsi="標楷體" w:hint="eastAsia"/>
              </w:rPr>
              <w:t>保證類別</w:t>
            </w:r>
          </w:p>
        </w:tc>
        <w:tc>
          <w:tcPr>
            <w:tcW w:w="679" w:type="dxa"/>
          </w:tcPr>
          <w:p w14:paraId="7669B0B8" w14:textId="77777777" w:rsidR="00467F39" w:rsidRDefault="00467F39" w:rsidP="00CA0BD2">
            <w:pPr>
              <w:rPr>
                <w:rFonts w:ascii="標楷體" w:eastAsia="標楷體" w:hAnsi="標楷體" w:hint="eastAsia"/>
              </w:rPr>
            </w:pPr>
          </w:p>
        </w:tc>
        <w:tc>
          <w:tcPr>
            <w:tcW w:w="1137" w:type="dxa"/>
          </w:tcPr>
          <w:p w14:paraId="4FAD7256" w14:textId="77777777" w:rsidR="00467F39" w:rsidRPr="00362205" w:rsidRDefault="00467F39" w:rsidP="00CA0BD2">
            <w:pPr>
              <w:rPr>
                <w:rFonts w:ascii="標楷體" w:eastAsia="標楷體" w:hAnsi="標楷體"/>
              </w:rPr>
            </w:pPr>
          </w:p>
        </w:tc>
        <w:tc>
          <w:tcPr>
            <w:tcW w:w="2211" w:type="dxa"/>
          </w:tcPr>
          <w:p w14:paraId="4C0831DF" w14:textId="77777777" w:rsidR="00467F39" w:rsidRPr="00362205" w:rsidRDefault="00467F39" w:rsidP="00CA0BD2">
            <w:pPr>
              <w:rPr>
                <w:rFonts w:ascii="標楷體" w:eastAsia="標楷體" w:hAnsi="標楷體"/>
              </w:rPr>
            </w:pPr>
          </w:p>
        </w:tc>
        <w:tc>
          <w:tcPr>
            <w:tcW w:w="592" w:type="dxa"/>
          </w:tcPr>
          <w:p w14:paraId="716E0FAD" w14:textId="77777777" w:rsidR="00467F39" w:rsidRPr="00362205" w:rsidRDefault="00467F39" w:rsidP="00CA0BD2">
            <w:pPr>
              <w:rPr>
                <w:rFonts w:ascii="標楷體" w:eastAsia="標楷體" w:hAnsi="標楷體"/>
              </w:rPr>
            </w:pPr>
          </w:p>
        </w:tc>
        <w:tc>
          <w:tcPr>
            <w:tcW w:w="650" w:type="dxa"/>
          </w:tcPr>
          <w:p w14:paraId="265C4D9F"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3E1A8449" w14:textId="77777777" w:rsidR="00467F39" w:rsidRDefault="009B0D2A" w:rsidP="00CA0BD2">
            <w:pPr>
              <w:rPr>
                <w:rFonts w:ascii="標楷體" w:eastAsia="標楷體" w:hAnsi="標楷體" w:hint="eastAsia"/>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TypeCode</w:t>
            </w:r>
          </w:p>
        </w:tc>
      </w:tr>
      <w:tr w:rsidR="00467F39" w:rsidRPr="00362205" w14:paraId="65AFB288" w14:textId="77777777" w:rsidTr="006101FC">
        <w:trPr>
          <w:trHeight w:val="244"/>
          <w:jc w:val="center"/>
        </w:trPr>
        <w:tc>
          <w:tcPr>
            <w:tcW w:w="697" w:type="dxa"/>
          </w:tcPr>
          <w:p w14:paraId="4AAD9BDD" w14:textId="77777777" w:rsidR="00467F39" w:rsidRDefault="00467F39" w:rsidP="00CA0BD2">
            <w:pPr>
              <w:rPr>
                <w:rFonts w:ascii="標楷體" w:eastAsia="標楷體" w:hAnsi="標楷體" w:hint="eastAsia"/>
              </w:rPr>
            </w:pPr>
            <w:r>
              <w:rPr>
                <w:rFonts w:ascii="標楷體" w:eastAsia="標楷體" w:hAnsi="標楷體" w:hint="eastAsia"/>
              </w:rPr>
              <w:t>9.</w:t>
            </w:r>
          </w:p>
        </w:tc>
        <w:tc>
          <w:tcPr>
            <w:tcW w:w="1135" w:type="dxa"/>
          </w:tcPr>
          <w:p w14:paraId="01414FBF" w14:textId="77777777" w:rsidR="00467F39" w:rsidRDefault="00467F39" w:rsidP="00CA0BD2">
            <w:pPr>
              <w:rPr>
                <w:rFonts w:ascii="標楷體" w:eastAsia="標楷體" w:hAnsi="標楷體" w:hint="eastAsia"/>
              </w:rPr>
            </w:pPr>
            <w:r>
              <w:rPr>
                <w:rFonts w:ascii="標楷體" w:eastAsia="標楷體" w:hAnsi="標楷體" w:hint="eastAsia"/>
              </w:rPr>
              <w:t>對保日期</w:t>
            </w:r>
          </w:p>
        </w:tc>
        <w:tc>
          <w:tcPr>
            <w:tcW w:w="679" w:type="dxa"/>
          </w:tcPr>
          <w:p w14:paraId="419CF96D" w14:textId="77777777" w:rsidR="00467F39" w:rsidRDefault="00467F39" w:rsidP="00CA0BD2">
            <w:pPr>
              <w:rPr>
                <w:rFonts w:ascii="標楷體" w:eastAsia="標楷體" w:hAnsi="標楷體" w:hint="eastAsia"/>
              </w:rPr>
            </w:pPr>
          </w:p>
        </w:tc>
        <w:tc>
          <w:tcPr>
            <w:tcW w:w="1137" w:type="dxa"/>
          </w:tcPr>
          <w:p w14:paraId="3E19966D" w14:textId="77777777" w:rsidR="00467F39" w:rsidRPr="00362205" w:rsidRDefault="00467F39" w:rsidP="00CA0BD2">
            <w:pPr>
              <w:rPr>
                <w:rFonts w:ascii="標楷體" w:eastAsia="標楷體" w:hAnsi="標楷體"/>
              </w:rPr>
            </w:pPr>
          </w:p>
        </w:tc>
        <w:tc>
          <w:tcPr>
            <w:tcW w:w="2211" w:type="dxa"/>
          </w:tcPr>
          <w:p w14:paraId="76ACB201" w14:textId="77777777" w:rsidR="00467F39" w:rsidRPr="00362205" w:rsidRDefault="00467F39" w:rsidP="00CA0BD2">
            <w:pPr>
              <w:rPr>
                <w:rFonts w:ascii="標楷體" w:eastAsia="標楷體" w:hAnsi="標楷體"/>
              </w:rPr>
            </w:pPr>
          </w:p>
        </w:tc>
        <w:tc>
          <w:tcPr>
            <w:tcW w:w="592" w:type="dxa"/>
          </w:tcPr>
          <w:p w14:paraId="5A35CB78" w14:textId="77777777" w:rsidR="00467F39" w:rsidRPr="00362205" w:rsidRDefault="00467F39" w:rsidP="00CA0BD2">
            <w:pPr>
              <w:rPr>
                <w:rFonts w:ascii="標楷體" w:eastAsia="標楷體" w:hAnsi="標楷體"/>
              </w:rPr>
            </w:pPr>
          </w:p>
        </w:tc>
        <w:tc>
          <w:tcPr>
            <w:tcW w:w="650" w:type="dxa"/>
          </w:tcPr>
          <w:p w14:paraId="5CCBA537"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0B8E1B08" w14:textId="77777777" w:rsidR="00467F39" w:rsidRDefault="009B0D2A" w:rsidP="00CA0BD2">
            <w:pPr>
              <w:rPr>
                <w:rFonts w:ascii="標楷體" w:eastAsia="標楷體" w:hAnsi="標楷體" w:hint="eastAsia"/>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Date</w:t>
            </w:r>
          </w:p>
        </w:tc>
      </w:tr>
      <w:tr w:rsidR="00467F39" w:rsidRPr="00362205" w14:paraId="6AFB0539" w14:textId="77777777" w:rsidTr="006101FC">
        <w:trPr>
          <w:trHeight w:val="244"/>
          <w:jc w:val="center"/>
        </w:trPr>
        <w:tc>
          <w:tcPr>
            <w:tcW w:w="697" w:type="dxa"/>
          </w:tcPr>
          <w:p w14:paraId="20610731" w14:textId="77777777" w:rsidR="00467F39" w:rsidRDefault="00467F39" w:rsidP="00CA0BD2">
            <w:pPr>
              <w:rPr>
                <w:rFonts w:ascii="標楷體" w:eastAsia="標楷體" w:hAnsi="標楷體" w:hint="eastAsia"/>
              </w:rPr>
            </w:pPr>
            <w:r>
              <w:rPr>
                <w:rFonts w:ascii="標楷體" w:eastAsia="標楷體" w:hAnsi="標楷體" w:hint="eastAsia"/>
              </w:rPr>
              <w:t>10.</w:t>
            </w:r>
          </w:p>
        </w:tc>
        <w:tc>
          <w:tcPr>
            <w:tcW w:w="1135" w:type="dxa"/>
          </w:tcPr>
          <w:p w14:paraId="455D98F9" w14:textId="77777777" w:rsidR="00467F39" w:rsidRDefault="00467F39" w:rsidP="00CA0BD2">
            <w:pPr>
              <w:rPr>
                <w:rFonts w:ascii="標楷體" w:eastAsia="標楷體" w:hAnsi="標楷體" w:hint="eastAsia"/>
              </w:rPr>
            </w:pPr>
            <w:r>
              <w:rPr>
                <w:rFonts w:ascii="標楷體" w:eastAsia="標楷體" w:hAnsi="標楷體" w:hint="eastAsia"/>
              </w:rPr>
              <w:t>保證狀況碼</w:t>
            </w:r>
          </w:p>
        </w:tc>
        <w:tc>
          <w:tcPr>
            <w:tcW w:w="679" w:type="dxa"/>
          </w:tcPr>
          <w:p w14:paraId="32C26ECF" w14:textId="77777777" w:rsidR="00467F39" w:rsidRDefault="00467F39" w:rsidP="00CA0BD2">
            <w:pPr>
              <w:rPr>
                <w:rFonts w:ascii="標楷體" w:eastAsia="標楷體" w:hAnsi="標楷體" w:hint="eastAsia"/>
              </w:rPr>
            </w:pPr>
          </w:p>
        </w:tc>
        <w:tc>
          <w:tcPr>
            <w:tcW w:w="1137" w:type="dxa"/>
          </w:tcPr>
          <w:p w14:paraId="6821D9AF" w14:textId="77777777" w:rsidR="00467F39" w:rsidRPr="00362205" w:rsidRDefault="00467F39" w:rsidP="00CA0BD2">
            <w:pPr>
              <w:rPr>
                <w:rFonts w:ascii="標楷體" w:eastAsia="標楷體" w:hAnsi="標楷體"/>
              </w:rPr>
            </w:pPr>
          </w:p>
        </w:tc>
        <w:tc>
          <w:tcPr>
            <w:tcW w:w="2211" w:type="dxa"/>
          </w:tcPr>
          <w:p w14:paraId="75A8EA49" w14:textId="77777777" w:rsidR="00467F39" w:rsidRPr="00362205" w:rsidRDefault="00467F39" w:rsidP="00CA0BD2">
            <w:pPr>
              <w:rPr>
                <w:rFonts w:ascii="標楷體" w:eastAsia="標楷體" w:hAnsi="標楷體"/>
              </w:rPr>
            </w:pPr>
          </w:p>
        </w:tc>
        <w:tc>
          <w:tcPr>
            <w:tcW w:w="592" w:type="dxa"/>
          </w:tcPr>
          <w:p w14:paraId="6C30D8F2" w14:textId="77777777" w:rsidR="00467F39" w:rsidRPr="00362205" w:rsidRDefault="00467F39" w:rsidP="00CA0BD2">
            <w:pPr>
              <w:rPr>
                <w:rFonts w:ascii="標楷體" w:eastAsia="標楷體" w:hAnsi="標楷體"/>
              </w:rPr>
            </w:pPr>
          </w:p>
        </w:tc>
        <w:tc>
          <w:tcPr>
            <w:tcW w:w="650" w:type="dxa"/>
          </w:tcPr>
          <w:p w14:paraId="28FFA17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71E14AAF" w14:textId="77777777" w:rsidR="00467F39" w:rsidRDefault="009B0D2A" w:rsidP="00CA0BD2">
            <w:pPr>
              <w:rPr>
                <w:rFonts w:ascii="標楷體" w:eastAsia="標楷體" w:hAnsi="標楷體" w:hint="eastAsia"/>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StatCode</w:t>
            </w:r>
          </w:p>
        </w:tc>
      </w:tr>
      <w:tr w:rsidR="00467F39" w:rsidRPr="00362205" w14:paraId="2B601A44" w14:textId="77777777" w:rsidTr="006101FC">
        <w:trPr>
          <w:trHeight w:val="244"/>
          <w:jc w:val="center"/>
        </w:trPr>
        <w:tc>
          <w:tcPr>
            <w:tcW w:w="697" w:type="dxa"/>
          </w:tcPr>
          <w:p w14:paraId="3B043A0B" w14:textId="77777777" w:rsidR="00467F39" w:rsidRDefault="00467F39" w:rsidP="00CA0BD2">
            <w:pPr>
              <w:rPr>
                <w:rFonts w:ascii="標楷體" w:eastAsia="標楷體" w:hAnsi="標楷體" w:hint="eastAsia"/>
              </w:rPr>
            </w:pPr>
            <w:r>
              <w:rPr>
                <w:rFonts w:ascii="標楷體" w:eastAsia="標楷體" w:hAnsi="標楷體" w:hint="eastAsia"/>
              </w:rPr>
              <w:t>11.</w:t>
            </w:r>
          </w:p>
        </w:tc>
        <w:tc>
          <w:tcPr>
            <w:tcW w:w="1135" w:type="dxa"/>
          </w:tcPr>
          <w:p w14:paraId="2C3385D9" w14:textId="77777777" w:rsidR="00467F39" w:rsidRDefault="00467F39" w:rsidP="00CA0BD2">
            <w:pPr>
              <w:rPr>
                <w:rFonts w:ascii="標楷體" w:eastAsia="標楷體" w:hAnsi="標楷體" w:hint="eastAsia"/>
              </w:rPr>
            </w:pPr>
            <w:r>
              <w:rPr>
                <w:rFonts w:ascii="標楷體" w:eastAsia="標楷體" w:hAnsi="標楷體" w:hint="eastAsia"/>
              </w:rPr>
              <w:t>解除日期</w:t>
            </w:r>
          </w:p>
        </w:tc>
        <w:tc>
          <w:tcPr>
            <w:tcW w:w="679" w:type="dxa"/>
          </w:tcPr>
          <w:p w14:paraId="4FA2A51B" w14:textId="77777777" w:rsidR="00467F39" w:rsidRDefault="00467F39" w:rsidP="00CA0BD2">
            <w:pPr>
              <w:rPr>
                <w:rFonts w:ascii="標楷體" w:eastAsia="標楷體" w:hAnsi="標楷體" w:hint="eastAsia"/>
              </w:rPr>
            </w:pPr>
          </w:p>
        </w:tc>
        <w:tc>
          <w:tcPr>
            <w:tcW w:w="1137" w:type="dxa"/>
          </w:tcPr>
          <w:p w14:paraId="2DA4DD65" w14:textId="77777777" w:rsidR="00467F39" w:rsidRPr="00362205" w:rsidRDefault="00467F39" w:rsidP="00CA0BD2">
            <w:pPr>
              <w:rPr>
                <w:rFonts w:ascii="標楷體" w:eastAsia="標楷體" w:hAnsi="標楷體"/>
              </w:rPr>
            </w:pPr>
          </w:p>
        </w:tc>
        <w:tc>
          <w:tcPr>
            <w:tcW w:w="2211" w:type="dxa"/>
          </w:tcPr>
          <w:p w14:paraId="28CE2457" w14:textId="77777777" w:rsidR="00467F39" w:rsidRPr="00362205" w:rsidRDefault="00467F39" w:rsidP="00CA0BD2">
            <w:pPr>
              <w:rPr>
                <w:rFonts w:ascii="標楷體" w:eastAsia="標楷體" w:hAnsi="標楷體"/>
              </w:rPr>
            </w:pPr>
          </w:p>
        </w:tc>
        <w:tc>
          <w:tcPr>
            <w:tcW w:w="592" w:type="dxa"/>
          </w:tcPr>
          <w:p w14:paraId="0754DD60" w14:textId="77777777" w:rsidR="00467F39" w:rsidRPr="00362205" w:rsidRDefault="00467F39" w:rsidP="00CA0BD2">
            <w:pPr>
              <w:rPr>
                <w:rFonts w:ascii="標楷體" w:eastAsia="標楷體" w:hAnsi="標楷體"/>
              </w:rPr>
            </w:pPr>
          </w:p>
        </w:tc>
        <w:tc>
          <w:tcPr>
            <w:tcW w:w="650" w:type="dxa"/>
          </w:tcPr>
          <w:p w14:paraId="5DBD4F17" w14:textId="77777777" w:rsidR="00467F39" w:rsidRPr="00362205" w:rsidRDefault="00A4175B" w:rsidP="00CA0BD2">
            <w:pPr>
              <w:rPr>
                <w:rFonts w:ascii="標楷體" w:eastAsia="標楷體" w:hAnsi="標楷體"/>
              </w:rPr>
            </w:pPr>
            <w:r>
              <w:rPr>
                <w:rFonts w:ascii="標楷體" w:eastAsia="標楷體" w:hAnsi="標楷體"/>
              </w:rPr>
              <w:t>R</w:t>
            </w:r>
          </w:p>
        </w:tc>
        <w:tc>
          <w:tcPr>
            <w:tcW w:w="3319" w:type="dxa"/>
          </w:tcPr>
          <w:p w14:paraId="42900D6E" w14:textId="77777777" w:rsidR="00467F39" w:rsidRDefault="00467F39" w:rsidP="00CA0BD2">
            <w:pPr>
              <w:rPr>
                <w:rFonts w:ascii="標楷體" w:eastAsia="標楷體" w:hAnsi="標楷體" w:hint="eastAsia"/>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0DC6C5C" w14:textId="77777777" w:rsidR="00814925" w:rsidRDefault="00814925" w:rsidP="00A32FDB">
      <w:pPr>
        <w:tabs>
          <w:tab w:val="left" w:pos="788"/>
        </w:tabs>
      </w:pPr>
    </w:p>
    <w:p w14:paraId="4335CE1A" w14:textId="77777777" w:rsidR="00467F39" w:rsidRDefault="00467F39" w:rsidP="00A32FDB">
      <w:pPr>
        <w:tabs>
          <w:tab w:val="left" w:pos="788"/>
        </w:tabs>
      </w:pPr>
    </w:p>
    <w:p w14:paraId="02309CA2" w14:textId="77777777" w:rsidR="00467F39" w:rsidRDefault="00467F39" w:rsidP="00467F39">
      <w:pPr>
        <w:pStyle w:val="a"/>
        <w:numPr>
          <w:ilvl w:val="0"/>
          <w:numId w:val="0"/>
        </w:numPr>
        <w:ind w:left="1559"/>
        <w:rPr>
          <w:rFonts w:hint="eastAsia"/>
        </w:rPr>
      </w:pPr>
    </w:p>
    <w:p w14:paraId="1DF59685" w14:textId="77777777" w:rsidR="00467F39" w:rsidRDefault="00467F39" w:rsidP="00467F39">
      <w:pPr>
        <w:pStyle w:val="a"/>
      </w:pPr>
      <w:r w:rsidRPr="00291505">
        <w:t>UI畫面</w:t>
      </w:r>
      <w:r>
        <w:rPr>
          <w:rFonts w:hint="eastAsia"/>
          <w:lang w:eastAsia="zh-TW"/>
        </w:rPr>
        <w:t>-查詢</w:t>
      </w:r>
    </w:p>
    <w:p w14:paraId="719C317A" w14:textId="77777777" w:rsidR="00467F39" w:rsidRPr="006D0C88" w:rsidRDefault="00467F39" w:rsidP="00467F39">
      <w:pPr>
        <w:rPr>
          <w:rFonts w:hint="eastAsia"/>
        </w:rPr>
      </w:pPr>
    </w:p>
    <w:p w14:paraId="1022F8E7" w14:textId="77777777" w:rsidR="00467F39" w:rsidRDefault="00467F39" w:rsidP="00467F39">
      <w:pPr>
        <w:pStyle w:val="42"/>
        <w:spacing w:after="48"/>
        <w:ind w:leftChars="0" w:left="0"/>
        <w:rPr>
          <w:rFonts w:ascii="標楷體" w:hAnsi="標楷體" w:hint="eastAsia"/>
        </w:rPr>
      </w:pPr>
    </w:p>
    <w:p w14:paraId="28B378D5" w14:textId="7AD337C0" w:rsidR="00467F39" w:rsidRDefault="00560ECE" w:rsidP="00467F39">
      <w:r w:rsidRPr="006308A6">
        <w:rPr>
          <w:noProof/>
        </w:rPr>
        <w:drawing>
          <wp:inline distT="0" distB="0" distL="0" distR="0" wp14:anchorId="6ADAA659" wp14:editId="01C1973A">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082F3EBA" w14:textId="77777777" w:rsidR="00467F39" w:rsidRDefault="00467F39" w:rsidP="00467F39"/>
    <w:p w14:paraId="178613A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查詢</w:t>
      </w:r>
    </w:p>
    <w:p w14:paraId="0DACBC59"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67F39" w:rsidRPr="00F5236F" w14:paraId="544B23D9" w14:textId="77777777" w:rsidTr="00CA0BD2">
        <w:tc>
          <w:tcPr>
            <w:tcW w:w="851" w:type="dxa"/>
            <w:shd w:val="clear" w:color="auto" w:fill="D9D9D9"/>
          </w:tcPr>
          <w:p w14:paraId="36C24B2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CA8A3C"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32602EE"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F5236F" w14:paraId="3C2A2D62" w14:textId="77777777" w:rsidTr="00CA0BD2">
        <w:tc>
          <w:tcPr>
            <w:tcW w:w="851" w:type="dxa"/>
            <w:shd w:val="clear" w:color="auto" w:fill="auto"/>
          </w:tcPr>
          <w:p w14:paraId="61AB2F4B" w14:textId="77777777" w:rsidR="00467F39" w:rsidRPr="004E0A3F" w:rsidRDefault="00467F39" w:rsidP="00CA0BD2">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424CEC"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D8E0387"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91BCC30" w14:textId="77777777" w:rsidR="00467F39" w:rsidRPr="0005180A" w:rsidRDefault="00467F39" w:rsidP="00467F39"/>
    <w:p w14:paraId="7A752121" w14:textId="77777777" w:rsidR="00467F39" w:rsidRDefault="00467F39" w:rsidP="00467F39"/>
    <w:p w14:paraId="7A84EB11" w14:textId="77777777" w:rsidR="00467F39" w:rsidRPr="00583AF3" w:rsidRDefault="00467F39" w:rsidP="00467F39">
      <w:pPr>
        <w:rPr>
          <w:rFonts w:hint="eastAsia"/>
        </w:rPr>
      </w:pPr>
    </w:p>
    <w:p w14:paraId="583AE396" w14:textId="77777777" w:rsidR="00467F39" w:rsidRDefault="00467F39" w:rsidP="00372AFD">
      <w:pPr>
        <w:pStyle w:val="a"/>
        <w:numPr>
          <w:ilvl w:val="0"/>
          <w:numId w:val="10"/>
        </w:numPr>
      </w:pPr>
      <w:r>
        <w:t>輸入畫面資料說明</w:t>
      </w:r>
      <w:r>
        <w:rPr>
          <w:rFonts w:hint="eastAsia"/>
          <w:lang w:eastAsia="zh-TW"/>
        </w:rPr>
        <w:t>-查詢</w:t>
      </w:r>
    </w:p>
    <w:p w14:paraId="6639C76F"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Change w:id="85">
          <w:tblGrid>
            <w:gridCol w:w="690"/>
            <w:gridCol w:w="1097"/>
            <w:gridCol w:w="666"/>
            <w:gridCol w:w="1099"/>
            <w:gridCol w:w="2112"/>
            <w:gridCol w:w="584"/>
            <w:gridCol w:w="646"/>
            <w:gridCol w:w="3300"/>
          </w:tblGrid>
        </w:tblGridChange>
      </w:tblGrid>
      <w:tr w:rsidR="00A4175B" w:rsidRPr="00362205" w14:paraId="06300791" w14:textId="77777777" w:rsidTr="002B0CB4">
        <w:trPr>
          <w:trHeight w:val="388"/>
          <w:tblHeader/>
          <w:jc w:val="center"/>
        </w:trPr>
        <w:tc>
          <w:tcPr>
            <w:tcW w:w="697" w:type="dxa"/>
            <w:vMerge w:val="restart"/>
            <w:shd w:val="clear" w:color="auto" w:fill="D9D9D9"/>
          </w:tcPr>
          <w:p w14:paraId="51A4D446" w14:textId="77777777" w:rsidR="00A4175B" w:rsidRPr="00362205" w:rsidRDefault="00A4175B" w:rsidP="002D76F9">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3B70714C" w14:textId="77777777" w:rsidR="00A4175B" w:rsidRPr="00362205" w:rsidRDefault="00A4175B" w:rsidP="002D76F9">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3B751B7" w14:textId="77777777" w:rsidR="00A4175B" w:rsidRPr="00362205" w:rsidRDefault="00A4175B" w:rsidP="002D76F9">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AC6C2E8" w14:textId="77777777" w:rsidR="00A4175B" w:rsidRPr="00362205" w:rsidRDefault="00A4175B" w:rsidP="002D76F9">
            <w:pPr>
              <w:rPr>
                <w:rFonts w:ascii="標楷體" w:eastAsia="標楷體" w:hAnsi="標楷體"/>
              </w:rPr>
            </w:pPr>
            <w:r w:rsidRPr="00362205">
              <w:rPr>
                <w:rFonts w:ascii="標楷體" w:eastAsia="標楷體" w:hAnsi="標楷體"/>
              </w:rPr>
              <w:t>處理邏輯及注意事項</w:t>
            </w:r>
          </w:p>
        </w:tc>
      </w:tr>
      <w:tr w:rsidR="00A4175B" w:rsidRPr="00362205" w14:paraId="54C1FEE5" w14:textId="77777777" w:rsidTr="002B0CB4">
        <w:trPr>
          <w:trHeight w:val="244"/>
          <w:tblHeader/>
          <w:jc w:val="center"/>
        </w:trPr>
        <w:tc>
          <w:tcPr>
            <w:tcW w:w="697" w:type="dxa"/>
            <w:vMerge/>
            <w:shd w:val="clear" w:color="auto" w:fill="D9D9D9"/>
          </w:tcPr>
          <w:p w14:paraId="7B9EEB83" w14:textId="77777777" w:rsidR="00A4175B" w:rsidRPr="00362205" w:rsidRDefault="00A4175B" w:rsidP="002D76F9">
            <w:pPr>
              <w:rPr>
                <w:rFonts w:ascii="標楷體" w:eastAsia="標楷體" w:hAnsi="標楷體"/>
              </w:rPr>
            </w:pPr>
          </w:p>
        </w:tc>
        <w:tc>
          <w:tcPr>
            <w:tcW w:w="1135" w:type="dxa"/>
            <w:vMerge/>
            <w:shd w:val="clear" w:color="auto" w:fill="D9D9D9"/>
          </w:tcPr>
          <w:p w14:paraId="1ABDF661" w14:textId="77777777" w:rsidR="00A4175B" w:rsidRPr="00362205" w:rsidRDefault="00A4175B" w:rsidP="002D76F9">
            <w:pPr>
              <w:rPr>
                <w:rFonts w:ascii="標楷體" w:eastAsia="標楷體" w:hAnsi="標楷體"/>
              </w:rPr>
            </w:pPr>
          </w:p>
        </w:tc>
        <w:tc>
          <w:tcPr>
            <w:tcW w:w="679" w:type="dxa"/>
            <w:shd w:val="clear" w:color="auto" w:fill="D9D9D9"/>
          </w:tcPr>
          <w:p w14:paraId="04A1AF66" w14:textId="77777777" w:rsidR="00A4175B" w:rsidRPr="00362205" w:rsidRDefault="002B0CB4" w:rsidP="002D76F9">
            <w:pPr>
              <w:rPr>
                <w:rFonts w:ascii="標楷體" w:eastAsia="標楷體" w:hAnsi="標楷體"/>
              </w:rPr>
            </w:pPr>
            <w:r>
              <w:rPr>
                <w:rFonts w:ascii="標楷體" w:eastAsia="標楷體" w:hAnsi="標楷體" w:hint="eastAsia"/>
              </w:rPr>
              <w:t>資料</w:t>
            </w:r>
            <w:r w:rsidR="00A4175B" w:rsidRPr="004E09B8">
              <w:rPr>
                <w:rFonts w:ascii="標楷體" w:eastAsia="標楷體" w:hAnsi="標楷體" w:hint="eastAsia"/>
              </w:rPr>
              <w:t>長度</w:t>
            </w:r>
          </w:p>
        </w:tc>
        <w:tc>
          <w:tcPr>
            <w:tcW w:w="1137" w:type="dxa"/>
            <w:shd w:val="clear" w:color="auto" w:fill="D9D9D9"/>
          </w:tcPr>
          <w:p w14:paraId="49D28C75" w14:textId="77777777" w:rsidR="00A4175B" w:rsidRPr="00362205" w:rsidRDefault="00A4175B" w:rsidP="002D76F9">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D634B62" w14:textId="77777777" w:rsidR="00A4175B" w:rsidRPr="00362205" w:rsidRDefault="00A4175B" w:rsidP="002D76F9">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4FB123" w14:textId="77777777" w:rsidR="00A4175B" w:rsidRPr="00362205" w:rsidRDefault="00A4175B" w:rsidP="002D76F9">
            <w:pPr>
              <w:rPr>
                <w:rFonts w:ascii="標楷體" w:eastAsia="標楷體" w:hAnsi="標楷體"/>
              </w:rPr>
            </w:pPr>
            <w:r w:rsidRPr="00362205">
              <w:rPr>
                <w:rFonts w:ascii="標楷體" w:eastAsia="標楷體" w:hAnsi="標楷體"/>
              </w:rPr>
              <w:t>必填</w:t>
            </w:r>
          </w:p>
        </w:tc>
        <w:tc>
          <w:tcPr>
            <w:tcW w:w="650" w:type="dxa"/>
            <w:shd w:val="clear" w:color="auto" w:fill="D9D9D9"/>
          </w:tcPr>
          <w:p w14:paraId="6D4B70F1" w14:textId="77777777" w:rsidR="00A4175B" w:rsidRPr="00362205" w:rsidRDefault="00A4175B" w:rsidP="002D76F9">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238B69B" w14:textId="77777777" w:rsidR="00A4175B" w:rsidRPr="00362205" w:rsidRDefault="00A4175B" w:rsidP="002D76F9">
            <w:pPr>
              <w:rPr>
                <w:rFonts w:ascii="標楷體" w:eastAsia="標楷體" w:hAnsi="標楷體"/>
              </w:rPr>
            </w:pPr>
          </w:p>
        </w:tc>
      </w:tr>
      <w:tr w:rsidR="00A4175B" w:rsidRPr="00362205" w14:paraId="4D5F6B71" w14:textId="77777777" w:rsidTr="002D76F9">
        <w:trPr>
          <w:trHeight w:val="244"/>
          <w:jc w:val="center"/>
        </w:trPr>
        <w:tc>
          <w:tcPr>
            <w:tcW w:w="697" w:type="dxa"/>
          </w:tcPr>
          <w:p w14:paraId="315C85F0" w14:textId="77777777" w:rsidR="00A4175B" w:rsidRPr="00362205" w:rsidRDefault="00A4175B" w:rsidP="002D76F9">
            <w:pPr>
              <w:rPr>
                <w:rFonts w:ascii="標楷體" w:eastAsia="標楷體" w:hAnsi="標楷體"/>
              </w:rPr>
            </w:pPr>
            <w:r w:rsidRPr="00362205">
              <w:rPr>
                <w:rFonts w:ascii="標楷體" w:eastAsia="標楷體" w:hAnsi="標楷體" w:hint="eastAsia"/>
              </w:rPr>
              <w:t>1.</w:t>
            </w:r>
          </w:p>
        </w:tc>
        <w:tc>
          <w:tcPr>
            <w:tcW w:w="1135" w:type="dxa"/>
          </w:tcPr>
          <w:p w14:paraId="458B2480" w14:textId="77777777" w:rsidR="00A4175B" w:rsidRPr="00362205" w:rsidRDefault="00A4175B" w:rsidP="002D76F9">
            <w:pPr>
              <w:rPr>
                <w:rFonts w:ascii="標楷體" w:eastAsia="標楷體" w:hAnsi="標楷體"/>
              </w:rPr>
            </w:pPr>
            <w:r>
              <w:rPr>
                <w:rFonts w:ascii="標楷體" w:eastAsia="標楷體" w:hAnsi="標楷體" w:hint="eastAsia"/>
              </w:rPr>
              <w:t>功能</w:t>
            </w:r>
          </w:p>
        </w:tc>
        <w:tc>
          <w:tcPr>
            <w:tcW w:w="679" w:type="dxa"/>
          </w:tcPr>
          <w:p w14:paraId="060413F3" w14:textId="77777777" w:rsidR="00A4175B" w:rsidRPr="00362205" w:rsidRDefault="00A4175B" w:rsidP="002D76F9">
            <w:pPr>
              <w:rPr>
                <w:rFonts w:ascii="標楷體" w:eastAsia="標楷體" w:hAnsi="標楷體"/>
              </w:rPr>
            </w:pPr>
          </w:p>
        </w:tc>
        <w:tc>
          <w:tcPr>
            <w:tcW w:w="1137" w:type="dxa"/>
          </w:tcPr>
          <w:p w14:paraId="657E15C3" w14:textId="77777777" w:rsidR="00A4175B" w:rsidRPr="00362205" w:rsidRDefault="00A51FF2" w:rsidP="002D76F9">
            <w:pPr>
              <w:rPr>
                <w:rFonts w:ascii="標楷體" w:eastAsia="標楷體" w:hAnsi="標楷體" w:hint="eastAsia"/>
              </w:rPr>
            </w:pPr>
            <w:r>
              <w:rPr>
                <w:rFonts w:ascii="標楷體" w:eastAsia="標楷體" w:hAnsi="標楷體" w:hint="eastAsia"/>
              </w:rPr>
              <w:t>查詢</w:t>
            </w:r>
          </w:p>
        </w:tc>
        <w:tc>
          <w:tcPr>
            <w:tcW w:w="2211" w:type="dxa"/>
          </w:tcPr>
          <w:p w14:paraId="3115B46E" w14:textId="77777777" w:rsidR="00A4175B" w:rsidRPr="00362205" w:rsidRDefault="00A4175B" w:rsidP="002D76F9">
            <w:pPr>
              <w:rPr>
                <w:rFonts w:ascii="標楷體" w:eastAsia="標楷體" w:hAnsi="標楷體"/>
              </w:rPr>
            </w:pPr>
          </w:p>
        </w:tc>
        <w:tc>
          <w:tcPr>
            <w:tcW w:w="592" w:type="dxa"/>
          </w:tcPr>
          <w:p w14:paraId="28B7AA97" w14:textId="77777777" w:rsidR="00A4175B" w:rsidRPr="00362205" w:rsidRDefault="00A4175B" w:rsidP="002D76F9">
            <w:pPr>
              <w:rPr>
                <w:rFonts w:ascii="標楷體" w:eastAsia="標楷體" w:hAnsi="標楷體"/>
              </w:rPr>
            </w:pPr>
          </w:p>
        </w:tc>
        <w:tc>
          <w:tcPr>
            <w:tcW w:w="650" w:type="dxa"/>
          </w:tcPr>
          <w:p w14:paraId="29183966" w14:textId="77777777" w:rsidR="00A4175B" w:rsidRPr="00362205" w:rsidRDefault="00A4175B" w:rsidP="002D76F9">
            <w:pPr>
              <w:rPr>
                <w:rFonts w:ascii="標楷體" w:eastAsia="標楷體" w:hAnsi="標楷體"/>
              </w:rPr>
            </w:pPr>
            <w:r w:rsidRPr="00016EBF">
              <w:rPr>
                <w:rFonts w:ascii="標楷體" w:eastAsia="標楷體" w:hAnsi="標楷體"/>
              </w:rPr>
              <w:t>R</w:t>
            </w:r>
          </w:p>
        </w:tc>
        <w:tc>
          <w:tcPr>
            <w:tcW w:w="3319" w:type="dxa"/>
          </w:tcPr>
          <w:p w14:paraId="215ED007" w14:textId="77777777" w:rsidR="00A4175B" w:rsidRPr="00362205" w:rsidRDefault="00A4175B" w:rsidP="002D76F9">
            <w:pPr>
              <w:rPr>
                <w:rFonts w:ascii="標楷體" w:eastAsia="標楷體" w:hAnsi="標楷體" w:hint="eastAsia"/>
              </w:rPr>
            </w:pPr>
          </w:p>
        </w:tc>
      </w:tr>
      <w:tr w:rsidR="00A4175B" w:rsidRPr="00362205" w14:paraId="6260B51E" w14:textId="77777777" w:rsidTr="002D76F9">
        <w:trPr>
          <w:trHeight w:val="244"/>
          <w:jc w:val="center"/>
        </w:trPr>
        <w:tc>
          <w:tcPr>
            <w:tcW w:w="697" w:type="dxa"/>
          </w:tcPr>
          <w:p w14:paraId="60A9B227" w14:textId="77777777" w:rsidR="00A4175B" w:rsidRPr="00362205" w:rsidRDefault="00A4175B" w:rsidP="002D76F9">
            <w:pPr>
              <w:rPr>
                <w:rFonts w:ascii="標楷體" w:eastAsia="標楷體" w:hAnsi="標楷體" w:hint="eastAsia"/>
              </w:rPr>
            </w:pPr>
            <w:r>
              <w:rPr>
                <w:rFonts w:ascii="標楷體" w:eastAsia="標楷體" w:hAnsi="標楷體" w:hint="eastAsia"/>
              </w:rPr>
              <w:t>2</w:t>
            </w:r>
            <w:r>
              <w:rPr>
                <w:rFonts w:ascii="標楷體" w:eastAsia="標楷體" w:hAnsi="標楷體"/>
              </w:rPr>
              <w:t>.</w:t>
            </w:r>
          </w:p>
        </w:tc>
        <w:tc>
          <w:tcPr>
            <w:tcW w:w="1135" w:type="dxa"/>
          </w:tcPr>
          <w:p w14:paraId="692475C8" w14:textId="77777777" w:rsidR="00A4175B" w:rsidRDefault="00A4175B" w:rsidP="002D76F9">
            <w:pPr>
              <w:rPr>
                <w:rFonts w:ascii="標楷體" w:eastAsia="標楷體" w:hAnsi="標楷體" w:hint="eastAsia"/>
              </w:rPr>
            </w:pPr>
            <w:r>
              <w:rPr>
                <w:rFonts w:ascii="標楷體" w:eastAsia="標楷體" w:hAnsi="標楷體" w:hint="eastAsia"/>
              </w:rPr>
              <w:t>核准號碼</w:t>
            </w:r>
          </w:p>
        </w:tc>
        <w:tc>
          <w:tcPr>
            <w:tcW w:w="679" w:type="dxa"/>
          </w:tcPr>
          <w:p w14:paraId="36C75DE9" w14:textId="77777777" w:rsidR="00A4175B" w:rsidRPr="00847BB7" w:rsidRDefault="00A4175B" w:rsidP="002D76F9">
            <w:pPr>
              <w:rPr>
                <w:rFonts w:ascii="標楷體" w:eastAsia="標楷體" w:hAnsi="標楷體" w:hint="eastAsia"/>
              </w:rPr>
            </w:pPr>
          </w:p>
        </w:tc>
        <w:tc>
          <w:tcPr>
            <w:tcW w:w="1137" w:type="dxa"/>
          </w:tcPr>
          <w:p w14:paraId="196A8ED6" w14:textId="77777777" w:rsidR="00A4175B" w:rsidRPr="00362205" w:rsidRDefault="00A4175B" w:rsidP="002D76F9">
            <w:pPr>
              <w:rPr>
                <w:rFonts w:ascii="標楷體" w:eastAsia="標楷體" w:hAnsi="標楷體"/>
              </w:rPr>
            </w:pPr>
          </w:p>
        </w:tc>
        <w:tc>
          <w:tcPr>
            <w:tcW w:w="2211" w:type="dxa"/>
          </w:tcPr>
          <w:p w14:paraId="27F65D65" w14:textId="77777777" w:rsidR="00A4175B" w:rsidRPr="00362205" w:rsidRDefault="00A4175B" w:rsidP="002D76F9">
            <w:pPr>
              <w:rPr>
                <w:rFonts w:ascii="標楷體" w:eastAsia="標楷體" w:hAnsi="標楷體"/>
              </w:rPr>
            </w:pPr>
          </w:p>
        </w:tc>
        <w:tc>
          <w:tcPr>
            <w:tcW w:w="592" w:type="dxa"/>
          </w:tcPr>
          <w:p w14:paraId="3169A144" w14:textId="77777777" w:rsidR="00A4175B" w:rsidRPr="00362205" w:rsidRDefault="00A4175B" w:rsidP="002D76F9">
            <w:pPr>
              <w:rPr>
                <w:rFonts w:ascii="標楷體" w:eastAsia="標楷體" w:hAnsi="標楷體"/>
              </w:rPr>
            </w:pPr>
          </w:p>
        </w:tc>
        <w:tc>
          <w:tcPr>
            <w:tcW w:w="650" w:type="dxa"/>
          </w:tcPr>
          <w:p w14:paraId="3C5C82AC"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40DD993" w14:textId="77777777" w:rsidR="00A4175B" w:rsidRPr="00847BB7" w:rsidRDefault="00A4175B" w:rsidP="002D76F9">
            <w:pPr>
              <w:rPr>
                <w:rFonts w:ascii="標楷體" w:eastAsia="標楷體" w:hAnsi="標楷體" w:hint="eastAsia"/>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3E18AD2D" w14:textId="77777777" w:rsidTr="002D76F9">
        <w:trPr>
          <w:trHeight w:val="244"/>
          <w:jc w:val="center"/>
        </w:trPr>
        <w:tc>
          <w:tcPr>
            <w:tcW w:w="697" w:type="dxa"/>
          </w:tcPr>
          <w:p w14:paraId="33111C23"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2713532"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3C1287C5" w14:textId="77777777" w:rsidR="00B15471" w:rsidRDefault="00B15471" w:rsidP="00B15471">
            <w:pPr>
              <w:rPr>
                <w:rFonts w:ascii="標楷體" w:eastAsia="標楷體" w:hAnsi="標楷體"/>
              </w:rPr>
            </w:pPr>
          </w:p>
          <w:p w14:paraId="2DEF6AC8" w14:textId="77777777" w:rsidR="00B15471" w:rsidRDefault="00B15471" w:rsidP="00B15471">
            <w:pPr>
              <w:rPr>
                <w:rFonts w:ascii="標楷體" w:eastAsia="標楷體" w:hAnsi="標楷體" w:hint="eastAsia"/>
              </w:rPr>
            </w:pPr>
          </w:p>
        </w:tc>
        <w:tc>
          <w:tcPr>
            <w:tcW w:w="1137" w:type="dxa"/>
          </w:tcPr>
          <w:p w14:paraId="54E048CE" w14:textId="77777777" w:rsidR="00B15471" w:rsidRPr="00362205" w:rsidRDefault="00B15471" w:rsidP="00B15471">
            <w:pPr>
              <w:rPr>
                <w:rFonts w:ascii="標楷體" w:eastAsia="標楷體" w:hAnsi="標楷體"/>
              </w:rPr>
            </w:pPr>
          </w:p>
        </w:tc>
        <w:tc>
          <w:tcPr>
            <w:tcW w:w="2211" w:type="dxa"/>
          </w:tcPr>
          <w:p w14:paraId="3B55F1FC" w14:textId="77777777" w:rsidR="00B15471" w:rsidRPr="00362205" w:rsidRDefault="00B15471" w:rsidP="00B15471">
            <w:pPr>
              <w:rPr>
                <w:rFonts w:ascii="標楷體" w:eastAsia="標楷體" w:hAnsi="標楷體"/>
              </w:rPr>
            </w:pPr>
          </w:p>
        </w:tc>
        <w:tc>
          <w:tcPr>
            <w:tcW w:w="592" w:type="dxa"/>
          </w:tcPr>
          <w:p w14:paraId="6B3120A5" w14:textId="77777777" w:rsidR="00B15471" w:rsidRPr="00362205" w:rsidRDefault="00B15471" w:rsidP="00B15471">
            <w:pPr>
              <w:rPr>
                <w:rFonts w:ascii="標楷體" w:eastAsia="標楷體" w:hAnsi="標楷體"/>
              </w:rPr>
            </w:pPr>
          </w:p>
        </w:tc>
        <w:tc>
          <w:tcPr>
            <w:tcW w:w="650" w:type="dxa"/>
          </w:tcPr>
          <w:p w14:paraId="56BE3A73"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AD525D1" w14:textId="77777777" w:rsidR="00B15471" w:rsidRDefault="00B15471" w:rsidP="00B15471">
            <w:pPr>
              <w:rPr>
                <w:rFonts w:ascii="標楷體" w:eastAsia="標楷體" w:hAnsi="標楷體" w:hint="eastAsia"/>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4AECDB3B" w14:textId="77777777" w:rsidTr="002D76F9">
        <w:trPr>
          <w:trHeight w:val="244"/>
          <w:jc w:val="center"/>
        </w:trPr>
        <w:tc>
          <w:tcPr>
            <w:tcW w:w="697" w:type="dxa"/>
          </w:tcPr>
          <w:p w14:paraId="53B8608D" w14:textId="77777777" w:rsidR="00B15471" w:rsidRDefault="00B15471" w:rsidP="00B15471">
            <w:pPr>
              <w:rPr>
                <w:rFonts w:ascii="標楷體" w:eastAsia="標楷體" w:hAnsi="標楷體" w:hint="eastAsia"/>
              </w:rPr>
            </w:pPr>
            <w:r>
              <w:rPr>
                <w:rFonts w:ascii="標楷體" w:eastAsia="標楷體" w:hAnsi="標楷體" w:hint="eastAsia"/>
              </w:rPr>
              <w:t>4.</w:t>
            </w:r>
          </w:p>
        </w:tc>
        <w:tc>
          <w:tcPr>
            <w:tcW w:w="1135" w:type="dxa"/>
          </w:tcPr>
          <w:p w14:paraId="635CECD1" w14:textId="77777777" w:rsidR="00B15471" w:rsidRDefault="00B15471" w:rsidP="00B15471">
            <w:pPr>
              <w:rPr>
                <w:rFonts w:ascii="標楷體" w:eastAsia="標楷體" w:hAnsi="標楷體" w:hint="eastAsia"/>
              </w:rPr>
            </w:pPr>
            <w:r>
              <w:rPr>
                <w:rFonts w:ascii="標楷體" w:eastAsia="標楷體" w:hAnsi="標楷體" w:hint="eastAsia"/>
              </w:rPr>
              <w:t>額度編號</w:t>
            </w:r>
          </w:p>
        </w:tc>
        <w:tc>
          <w:tcPr>
            <w:tcW w:w="679" w:type="dxa"/>
          </w:tcPr>
          <w:p w14:paraId="7EF607D5" w14:textId="77777777" w:rsidR="00B15471" w:rsidRDefault="00B15471" w:rsidP="00B15471">
            <w:pPr>
              <w:rPr>
                <w:rFonts w:ascii="標楷體" w:eastAsia="標楷體" w:hAnsi="標楷體" w:hint="eastAsia"/>
              </w:rPr>
            </w:pPr>
          </w:p>
        </w:tc>
        <w:tc>
          <w:tcPr>
            <w:tcW w:w="1137" w:type="dxa"/>
          </w:tcPr>
          <w:p w14:paraId="3F976486" w14:textId="77777777" w:rsidR="00B15471" w:rsidRPr="00362205" w:rsidRDefault="00B15471" w:rsidP="00B15471">
            <w:pPr>
              <w:rPr>
                <w:rFonts w:ascii="標楷體" w:eastAsia="標楷體" w:hAnsi="標楷體"/>
              </w:rPr>
            </w:pPr>
          </w:p>
        </w:tc>
        <w:tc>
          <w:tcPr>
            <w:tcW w:w="2211" w:type="dxa"/>
          </w:tcPr>
          <w:p w14:paraId="2DF8431F" w14:textId="77777777" w:rsidR="00B15471" w:rsidRPr="00362205" w:rsidRDefault="00B15471" w:rsidP="00B15471">
            <w:pPr>
              <w:rPr>
                <w:rFonts w:ascii="標楷體" w:eastAsia="標楷體" w:hAnsi="標楷體"/>
              </w:rPr>
            </w:pPr>
          </w:p>
        </w:tc>
        <w:tc>
          <w:tcPr>
            <w:tcW w:w="592" w:type="dxa"/>
          </w:tcPr>
          <w:p w14:paraId="2833B8F5" w14:textId="77777777" w:rsidR="00B15471" w:rsidRPr="00362205" w:rsidRDefault="00B15471" w:rsidP="00B15471">
            <w:pPr>
              <w:rPr>
                <w:rFonts w:ascii="標楷體" w:eastAsia="標楷體" w:hAnsi="標楷體"/>
              </w:rPr>
            </w:pPr>
          </w:p>
        </w:tc>
        <w:tc>
          <w:tcPr>
            <w:tcW w:w="650" w:type="dxa"/>
          </w:tcPr>
          <w:p w14:paraId="634B476C"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9FFF1D2" w14:textId="77777777" w:rsidR="00B15471" w:rsidRDefault="00B15471" w:rsidP="00B15471">
            <w:pPr>
              <w:rPr>
                <w:rFonts w:ascii="標楷體" w:eastAsia="標楷體" w:hAnsi="標楷體" w:hint="eastAsia"/>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3F69EB01" w14:textId="77777777" w:rsidTr="002D76F9">
        <w:trPr>
          <w:trHeight w:val="244"/>
          <w:jc w:val="center"/>
        </w:trPr>
        <w:tc>
          <w:tcPr>
            <w:tcW w:w="697" w:type="dxa"/>
          </w:tcPr>
          <w:p w14:paraId="7BA34D62" w14:textId="77777777" w:rsidR="00B15471" w:rsidRDefault="00B15471" w:rsidP="00B15471">
            <w:pPr>
              <w:rPr>
                <w:rFonts w:ascii="標楷體" w:eastAsia="標楷體" w:hAnsi="標楷體" w:hint="eastAsia"/>
              </w:rPr>
            </w:pPr>
            <w:r>
              <w:rPr>
                <w:rFonts w:ascii="標楷體" w:eastAsia="標楷體" w:hAnsi="標楷體" w:hint="eastAsia"/>
              </w:rPr>
              <w:t>5.</w:t>
            </w:r>
          </w:p>
        </w:tc>
        <w:tc>
          <w:tcPr>
            <w:tcW w:w="1135" w:type="dxa"/>
          </w:tcPr>
          <w:p w14:paraId="42DC9878" w14:textId="77777777" w:rsidR="00B15471" w:rsidRDefault="00B15471" w:rsidP="00B15471">
            <w:pPr>
              <w:rPr>
                <w:rFonts w:ascii="標楷體" w:eastAsia="標楷體" w:hAnsi="標楷體" w:hint="eastAsia"/>
              </w:rPr>
            </w:pPr>
            <w:r>
              <w:rPr>
                <w:rFonts w:ascii="標楷體" w:eastAsia="標楷體" w:hAnsi="標楷體" w:hint="eastAsia"/>
              </w:rPr>
              <w:t>保證人統編</w:t>
            </w:r>
          </w:p>
        </w:tc>
        <w:tc>
          <w:tcPr>
            <w:tcW w:w="679" w:type="dxa"/>
          </w:tcPr>
          <w:p w14:paraId="23D214C7" w14:textId="77777777" w:rsidR="00B15471" w:rsidRDefault="00B15471" w:rsidP="00B15471">
            <w:pPr>
              <w:rPr>
                <w:rFonts w:ascii="標楷體" w:eastAsia="標楷體" w:hAnsi="標楷體" w:hint="eastAsia"/>
              </w:rPr>
            </w:pPr>
          </w:p>
        </w:tc>
        <w:tc>
          <w:tcPr>
            <w:tcW w:w="1137" w:type="dxa"/>
          </w:tcPr>
          <w:p w14:paraId="4D73E052" w14:textId="77777777" w:rsidR="00B15471" w:rsidRPr="00362205" w:rsidRDefault="00B15471" w:rsidP="00B15471">
            <w:pPr>
              <w:rPr>
                <w:rFonts w:ascii="標楷體" w:eastAsia="標楷體" w:hAnsi="標楷體"/>
              </w:rPr>
            </w:pPr>
          </w:p>
        </w:tc>
        <w:tc>
          <w:tcPr>
            <w:tcW w:w="2211" w:type="dxa"/>
          </w:tcPr>
          <w:p w14:paraId="7171954F" w14:textId="77777777" w:rsidR="00B15471" w:rsidRPr="00362205" w:rsidRDefault="00B15471" w:rsidP="00B15471">
            <w:pPr>
              <w:rPr>
                <w:rFonts w:ascii="標楷體" w:eastAsia="標楷體" w:hAnsi="標楷體"/>
              </w:rPr>
            </w:pPr>
          </w:p>
        </w:tc>
        <w:tc>
          <w:tcPr>
            <w:tcW w:w="592" w:type="dxa"/>
          </w:tcPr>
          <w:p w14:paraId="2D79EAA4" w14:textId="77777777" w:rsidR="00B15471" w:rsidRPr="00362205" w:rsidRDefault="00B15471" w:rsidP="00B15471">
            <w:pPr>
              <w:rPr>
                <w:rFonts w:ascii="標楷體" w:eastAsia="標楷體" w:hAnsi="標楷體"/>
              </w:rPr>
            </w:pPr>
          </w:p>
        </w:tc>
        <w:tc>
          <w:tcPr>
            <w:tcW w:w="650" w:type="dxa"/>
          </w:tcPr>
          <w:p w14:paraId="392B61A2"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504D4557" w14:textId="77777777" w:rsidR="00B15471" w:rsidRDefault="00B15471" w:rsidP="00B15471">
            <w:pPr>
              <w:rPr>
                <w:rFonts w:ascii="標楷體" w:eastAsia="標楷體" w:hAnsi="標楷體" w:hint="eastAsia"/>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4175B" w:rsidRPr="00362205" w14:paraId="2035BC71" w14:textId="77777777" w:rsidTr="002D76F9">
        <w:trPr>
          <w:trHeight w:val="244"/>
          <w:jc w:val="center"/>
        </w:trPr>
        <w:tc>
          <w:tcPr>
            <w:tcW w:w="697" w:type="dxa"/>
          </w:tcPr>
          <w:p w14:paraId="5D695B61" w14:textId="77777777" w:rsidR="00A4175B" w:rsidRDefault="00A4175B" w:rsidP="002D76F9">
            <w:pPr>
              <w:rPr>
                <w:rFonts w:ascii="標楷體" w:eastAsia="標楷體" w:hAnsi="標楷體" w:hint="eastAsia"/>
              </w:rPr>
            </w:pPr>
            <w:r>
              <w:rPr>
                <w:rFonts w:ascii="標楷體" w:eastAsia="標楷體" w:hAnsi="標楷體" w:hint="eastAsia"/>
              </w:rPr>
              <w:t>6.</w:t>
            </w:r>
          </w:p>
        </w:tc>
        <w:tc>
          <w:tcPr>
            <w:tcW w:w="1135" w:type="dxa"/>
          </w:tcPr>
          <w:p w14:paraId="2DE38629" w14:textId="77777777" w:rsidR="00A4175B" w:rsidRDefault="00A4175B" w:rsidP="002D76F9">
            <w:pPr>
              <w:rPr>
                <w:rFonts w:ascii="標楷體" w:eastAsia="標楷體" w:hAnsi="標楷體" w:hint="eastAsia"/>
              </w:rPr>
            </w:pPr>
            <w:r>
              <w:rPr>
                <w:rFonts w:ascii="標楷體" w:eastAsia="標楷體" w:hAnsi="標楷體" w:hint="eastAsia"/>
              </w:rPr>
              <w:t>保證人關係</w:t>
            </w:r>
          </w:p>
        </w:tc>
        <w:tc>
          <w:tcPr>
            <w:tcW w:w="679" w:type="dxa"/>
          </w:tcPr>
          <w:p w14:paraId="0C9E9848" w14:textId="77777777" w:rsidR="00A4175B" w:rsidRDefault="00A4175B" w:rsidP="002D76F9">
            <w:pPr>
              <w:rPr>
                <w:rFonts w:ascii="標楷體" w:eastAsia="標楷體" w:hAnsi="標楷體" w:hint="eastAsia"/>
              </w:rPr>
            </w:pPr>
          </w:p>
        </w:tc>
        <w:tc>
          <w:tcPr>
            <w:tcW w:w="1137" w:type="dxa"/>
          </w:tcPr>
          <w:p w14:paraId="3B44BD46" w14:textId="77777777" w:rsidR="00A4175B" w:rsidRPr="00362205" w:rsidRDefault="00A4175B" w:rsidP="002D76F9">
            <w:pPr>
              <w:rPr>
                <w:rFonts w:ascii="標楷體" w:eastAsia="標楷體" w:hAnsi="標楷體"/>
              </w:rPr>
            </w:pPr>
          </w:p>
        </w:tc>
        <w:tc>
          <w:tcPr>
            <w:tcW w:w="2211" w:type="dxa"/>
          </w:tcPr>
          <w:p w14:paraId="571E0C55" w14:textId="77777777" w:rsidR="00A4175B" w:rsidRPr="00362205" w:rsidRDefault="00A4175B" w:rsidP="002D76F9">
            <w:pPr>
              <w:rPr>
                <w:rFonts w:ascii="標楷體" w:eastAsia="標楷體" w:hAnsi="標楷體"/>
              </w:rPr>
            </w:pPr>
          </w:p>
        </w:tc>
        <w:tc>
          <w:tcPr>
            <w:tcW w:w="592" w:type="dxa"/>
          </w:tcPr>
          <w:p w14:paraId="36CBF3EB" w14:textId="77777777" w:rsidR="00A4175B" w:rsidRPr="00362205" w:rsidRDefault="00A4175B" w:rsidP="002D76F9">
            <w:pPr>
              <w:rPr>
                <w:rFonts w:ascii="標楷體" w:eastAsia="標楷體" w:hAnsi="標楷體"/>
              </w:rPr>
            </w:pPr>
          </w:p>
        </w:tc>
        <w:tc>
          <w:tcPr>
            <w:tcW w:w="650" w:type="dxa"/>
          </w:tcPr>
          <w:p w14:paraId="49594C72"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1D69599"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A4175B" w:rsidRPr="00362205" w14:paraId="0EE375BE" w14:textId="77777777" w:rsidTr="002D76F9">
        <w:trPr>
          <w:trHeight w:val="244"/>
          <w:jc w:val="center"/>
        </w:trPr>
        <w:tc>
          <w:tcPr>
            <w:tcW w:w="697" w:type="dxa"/>
          </w:tcPr>
          <w:p w14:paraId="488AF4D3" w14:textId="77777777" w:rsidR="00A4175B" w:rsidRDefault="00A4175B" w:rsidP="002D76F9">
            <w:pPr>
              <w:rPr>
                <w:rFonts w:ascii="標楷體" w:eastAsia="標楷體" w:hAnsi="標楷體" w:hint="eastAsia"/>
              </w:rPr>
            </w:pPr>
            <w:r>
              <w:rPr>
                <w:rFonts w:ascii="標楷體" w:eastAsia="標楷體" w:hAnsi="標楷體" w:hint="eastAsia"/>
              </w:rPr>
              <w:t>7.</w:t>
            </w:r>
          </w:p>
        </w:tc>
        <w:tc>
          <w:tcPr>
            <w:tcW w:w="1135" w:type="dxa"/>
          </w:tcPr>
          <w:p w14:paraId="15DF0EDB" w14:textId="77777777" w:rsidR="00A4175B" w:rsidRDefault="00A4175B" w:rsidP="002D76F9">
            <w:pPr>
              <w:rPr>
                <w:rFonts w:ascii="標楷體" w:eastAsia="標楷體" w:hAnsi="標楷體" w:hint="eastAsia"/>
              </w:rPr>
            </w:pPr>
            <w:r>
              <w:rPr>
                <w:rFonts w:ascii="標楷體" w:eastAsia="標楷體" w:hAnsi="標楷體" w:hint="eastAsia"/>
              </w:rPr>
              <w:t>保證金額</w:t>
            </w:r>
          </w:p>
        </w:tc>
        <w:tc>
          <w:tcPr>
            <w:tcW w:w="679" w:type="dxa"/>
          </w:tcPr>
          <w:p w14:paraId="2949B6FC" w14:textId="77777777" w:rsidR="00A4175B" w:rsidRDefault="00A4175B" w:rsidP="002D76F9">
            <w:pPr>
              <w:rPr>
                <w:rFonts w:ascii="標楷體" w:eastAsia="標楷體" w:hAnsi="標楷體" w:hint="eastAsia"/>
              </w:rPr>
            </w:pPr>
          </w:p>
        </w:tc>
        <w:tc>
          <w:tcPr>
            <w:tcW w:w="1137" w:type="dxa"/>
          </w:tcPr>
          <w:p w14:paraId="0BFDA9B5" w14:textId="77777777" w:rsidR="00A4175B" w:rsidRPr="00362205" w:rsidRDefault="00A4175B" w:rsidP="002D76F9">
            <w:pPr>
              <w:rPr>
                <w:rFonts w:ascii="標楷體" w:eastAsia="標楷體" w:hAnsi="標楷體"/>
              </w:rPr>
            </w:pPr>
          </w:p>
        </w:tc>
        <w:tc>
          <w:tcPr>
            <w:tcW w:w="2211" w:type="dxa"/>
          </w:tcPr>
          <w:p w14:paraId="1D643529" w14:textId="77777777" w:rsidR="00A4175B" w:rsidRPr="00362205" w:rsidRDefault="00A4175B" w:rsidP="002D76F9">
            <w:pPr>
              <w:rPr>
                <w:rFonts w:ascii="標楷體" w:eastAsia="標楷體" w:hAnsi="標楷體"/>
              </w:rPr>
            </w:pPr>
          </w:p>
        </w:tc>
        <w:tc>
          <w:tcPr>
            <w:tcW w:w="592" w:type="dxa"/>
          </w:tcPr>
          <w:p w14:paraId="28582669" w14:textId="77777777" w:rsidR="00A4175B" w:rsidRPr="00362205" w:rsidRDefault="00A4175B" w:rsidP="002D76F9">
            <w:pPr>
              <w:rPr>
                <w:rFonts w:ascii="標楷體" w:eastAsia="標楷體" w:hAnsi="標楷體"/>
              </w:rPr>
            </w:pPr>
          </w:p>
        </w:tc>
        <w:tc>
          <w:tcPr>
            <w:tcW w:w="650" w:type="dxa"/>
          </w:tcPr>
          <w:p w14:paraId="58C64CAE"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A789470"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A4175B" w:rsidRPr="00362205" w14:paraId="0BC5F403" w14:textId="77777777" w:rsidTr="002D76F9">
        <w:trPr>
          <w:trHeight w:val="244"/>
          <w:jc w:val="center"/>
        </w:trPr>
        <w:tc>
          <w:tcPr>
            <w:tcW w:w="697" w:type="dxa"/>
          </w:tcPr>
          <w:p w14:paraId="4728A076" w14:textId="77777777" w:rsidR="00A4175B" w:rsidRDefault="00A4175B" w:rsidP="002D76F9">
            <w:pPr>
              <w:rPr>
                <w:rFonts w:ascii="標楷體" w:eastAsia="標楷體" w:hAnsi="標楷體" w:hint="eastAsia"/>
              </w:rPr>
            </w:pPr>
            <w:r>
              <w:rPr>
                <w:rFonts w:ascii="標楷體" w:eastAsia="標楷體" w:hAnsi="標楷體" w:hint="eastAsia"/>
              </w:rPr>
              <w:t>8.</w:t>
            </w:r>
          </w:p>
        </w:tc>
        <w:tc>
          <w:tcPr>
            <w:tcW w:w="1135" w:type="dxa"/>
          </w:tcPr>
          <w:p w14:paraId="7CA0AFAC" w14:textId="77777777" w:rsidR="00A4175B" w:rsidRDefault="00A4175B" w:rsidP="002D76F9">
            <w:pPr>
              <w:rPr>
                <w:rFonts w:ascii="標楷體" w:eastAsia="標楷體" w:hAnsi="標楷體" w:hint="eastAsia"/>
              </w:rPr>
            </w:pPr>
            <w:r>
              <w:rPr>
                <w:rFonts w:ascii="標楷體" w:eastAsia="標楷體" w:hAnsi="標楷體" w:hint="eastAsia"/>
              </w:rPr>
              <w:t>保證類別</w:t>
            </w:r>
          </w:p>
        </w:tc>
        <w:tc>
          <w:tcPr>
            <w:tcW w:w="679" w:type="dxa"/>
          </w:tcPr>
          <w:p w14:paraId="3B804D66" w14:textId="77777777" w:rsidR="00A4175B" w:rsidRDefault="00A4175B" w:rsidP="002D76F9">
            <w:pPr>
              <w:rPr>
                <w:rFonts w:ascii="標楷體" w:eastAsia="標楷體" w:hAnsi="標楷體" w:hint="eastAsia"/>
              </w:rPr>
            </w:pPr>
          </w:p>
        </w:tc>
        <w:tc>
          <w:tcPr>
            <w:tcW w:w="1137" w:type="dxa"/>
          </w:tcPr>
          <w:p w14:paraId="44261BE5" w14:textId="77777777" w:rsidR="00A4175B" w:rsidRPr="00362205" w:rsidRDefault="00A4175B" w:rsidP="002D76F9">
            <w:pPr>
              <w:rPr>
                <w:rFonts w:ascii="標楷體" w:eastAsia="標楷體" w:hAnsi="標楷體"/>
              </w:rPr>
            </w:pPr>
          </w:p>
        </w:tc>
        <w:tc>
          <w:tcPr>
            <w:tcW w:w="2211" w:type="dxa"/>
          </w:tcPr>
          <w:p w14:paraId="0508F1DE" w14:textId="77777777" w:rsidR="00A4175B" w:rsidRPr="00362205" w:rsidRDefault="00A4175B" w:rsidP="002D76F9">
            <w:pPr>
              <w:rPr>
                <w:rFonts w:ascii="標楷體" w:eastAsia="標楷體" w:hAnsi="標楷體"/>
              </w:rPr>
            </w:pPr>
          </w:p>
        </w:tc>
        <w:tc>
          <w:tcPr>
            <w:tcW w:w="592" w:type="dxa"/>
          </w:tcPr>
          <w:p w14:paraId="433384AD" w14:textId="77777777" w:rsidR="00A4175B" w:rsidRPr="00362205" w:rsidRDefault="00A4175B" w:rsidP="002D76F9">
            <w:pPr>
              <w:rPr>
                <w:rFonts w:ascii="標楷體" w:eastAsia="標楷體" w:hAnsi="標楷體"/>
              </w:rPr>
            </w:pPr>
          </w:p>
        </w:tc>
        <w:tc>
          <w:tcPr>
            <w:tcW w:w="650" w:type="dxa"/>
          </w:tcPr>
          <w:p w14:paraId="2A75AF13"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7FCA37A7"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A4175B" w:rsidRPr="00362205" w14:paraId="68A48E13" w14:textId="77777777" w:rsidTr="002D76F9">
        <w:trPr>
          <w:trHeight w:val="244"/>
          <w:jc w:val="center"/>
        </w:trPr>
        <w:tc>
          <w:tcPr>
            <w:tcW w:w="697" w:type="dxa"/>
          </w:tcPr>
          <w:p w14:paraId="442ED1C2" w14:textId="77777777" w:rsidR="00A4175B" w:rsidRDefault="00A4175B" w:rsidP="002D76F9">
            <w:pPr>
              <w:rPr>
                <w:rFonts w:ascii="標楷體" w:eastAsia="標楷體" w:hAnsi="標楷體" w:hint="eastAsia"/>
              </w:rPr>
            </w:pPr>
            <w:r>
              <w:rPr>
                <w:rFonts w:ascii="標楷體" w:eastAsia="標楷體" w:hAnsi="標楷體" w:hint="eastAsia"/>
              </w:rPr>
              <w:t>9.</w:t>
            </w:r>
          </w:p>
        </w:tc>
        <w:tc>
          <w:tcPr>
            <w:tcW w:w="1135" w:type="dxa"/>
          </w:tcPr>
          <w:p w14:paraId="5331E1EE" w14:textId="77777777" w:rsidR="00A4175B" w:rsidRDefault="00A4175B" w:rsidP="002D76F9">
            <w:pPr>
              <w:rPr>
                <w:rFonts w:ascii="標楷體" w:eastAsia="標楷體" w:hAnsi="標楷體" w:hint="eastAsia"/>
              </w:rPr>
            </w:pPr>
            <w:r>
              <w:rPr>
                <w:rFonts w:ascii="標楷體" w:eastAsia="標楷體" w:hAnsi="標楷體" w:hint="eastAsia"/>
              </w:rPr>
              <w:t>對保日期</w:t>
            </w:r>
          </w:p>
        </w:tc>
        <w:tc>
          <w:tcPr>
            <w:tcW w:w="679" w:type="dxa"/>
          </w:tcPr>
          <w:p w14:paraId="3BB55B3A" w14:textId="77777777" w:rsidR="00A4175B" w:rsidRDefault="00A4175B" w:rsidP="002D76F9">
            <w:pPr>
              <w:rPr>
                <w:rFonts w:ascii="標楷體" w:eastAsia="標楷體" w:hAnsi="標楷體" w:hint="eastAsia"/>
              </w:rPr>
            </w:pPr>
          </w:p>
        </w:tc>
        <w:tc>
          <w:tcPr>
            <w:tcW w:w="1137" w:type="dxa"/>
          </w:tcPr>
          <w:p w14:paraId="37798BE6" w14:textId="77777777" w:rsidR="00A4175B" w:rsidRPr="00362205" w:rsidRDefault="00A4175B" w:rsidP="002D76F9">
            <w:pPr>
              <w:rPr>
                <w:rFonts w:ascii="標楷體" w:eastAsia="標楷體" w:hAnsi="標楷體"/>
              </w:rPr>
            </w:pPr>
          </w:p>
        </w:tc>
        <w:tc>
          <w:tcPr>
            <w:tcW w:w="2211" w:type="dxa"/>
          </w:tcPr>
          <w:p w14:paraId="4CF8C980" w14:textId="77777777" w:rsidR="00A4175B" w:rsidRPr="00362205" w:rsidRDefault="00A4175B" w:rsidP="002D76F9">
            <w:pPr>
              <w:rPr>
                <w:rFonts w:ascii="標楷體" w:eastAsia="標楷體" w:hAnsi="標楷體"/>
              </w:rPr>
            </w:pPr>
          </w:p>
        </w:tc>
        <w:tc>
          <w:tcPr>
            <w:tcW w:w="592" w:type="dxa"/>
          </w:tcPr>
          <w:p w14:paraId="7F571042" w14:textId="77777777" w:rsidR="00A4175B" w:rsidRPr="00362205" w:rsidRDefault="00A4175B" w:rsidP="002D76F9">
            <w:pPr>
              <w:rPr>
                <w:rFonts w:ascii="標楷體" w:eastAsia="標楷體" w:hAnsi="標楷體"/>
              </w:rPr>
            </w:pPr>
          </w:p>
        </w:tc>
        <w:tc>
          <w:tcPr>
            <w:tcW w:w="650" w:type="dxa"/>
          </w:tcPr>
          <w:p w14:paraId="4A17AF3C"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9AA62FF"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A4175B" w:rsidRPr="00362205" w14:paraId="51609A45" w14:textId="77777777" w:rsidTr="002D76F9">
        <w:trPr>
          <w:trHeight w:val="244"/>
          <w:jc w:val="center"/>
        </w:trPr>
        <w:tc>
          <w:tcPr>
            <w:tcW w:w="697" w:type="dxa"/>
          </w:tcPr>
          <w:p w14:paraId="0BEB6D03" w14:textId="77777777" w:rsidR="00A4175B" w:rsidRDefault="00A4175B" w:rsidP="002D76F9">
            <w:pPr>
              <w:rPr>
                <w:rFonts w:ascii="標楷體" w:eastAsia="標楷體" w:hAnsi="標楷體" w:hint="eastAsia"/>
              </w:rPr>
            </w:pPr>
            <w:r>
              <w:rPr>
                <w:rFonts w:ascii="標楷體" w:eastAsia="標楷體" w:hAnsi="標楷體" w:hint="eastAsia"/>
              </w:rPr>
              <w:t>10.</w:t>
            </w:r>
          </w:p>
        </w:tc>
        <w:tc>
          <w:tcPr>
            <w:tcW w:w="1135" w:type="dxa"/>
          </w:tcPr>
          <w:p w14:paraId="61C1B41A" w14:textId="77777777" w:rsidR="00A4175B" w:rsidRDefault="00A4175B" w:rsidP="002D76F9">
            <w:pPr>
              <w:rPr>
                <w:rFonts w:ascii="標楷體" w:eastAsia="標楷體" w:hAnsi="標楷體" w:hint="eastAsia"/>
              </w:rPr>
            </w:pPr>
            <w:r>
              <w:rPr>
                <w:rFonts w:ascii="標楷體" w:eastAsia="標楷體" w:hAnsi="標楷體" w:hint="eastAsia"/>
              </w:rPr>
              <w:t>保證狀況碼</w:t>
            </w:r>
          </w:p>
        </w:tc>
        <w:tc>
          <w:tcPr>
            <w:tcW w:w="679" w:type="dxa"/>
          </w:tcPr>
          <w:p w14:paraId="5F272322" w14:textId="77777777" w:rsidR="00A4175B" w:rsidRDefault="00A4175B" w:rsidP="002D76F9">
            <w:pPr>
              <w:rPr>
                <w:rFonts w:ascii="標楷體" w:eastAsia="標楷體" w:hAnsi="標楷體" w:hint="eastAsia"/>
              </w:rPr>
            </w:pPr>
          </w:p>
        </w:tc>
        <w:tc>
          <w:tcPr>
            <w:tcW w:w="1137" w:type="dxa"/>
          </w:tcPr>
          <w:p w14:paraId="7B7BB972" w14:textId="77777777" w:rsidR="00A4175B" w:rsidRPr="00362205" w:rsidRDefault="00A4175B" w:rsidP="002D76F9">
            <w:pPr>
              <w:rPr>
                <w:rFonts w:ascii="標楷體" w:eastAsia="標楷體" w:hAnsi="標楷體"/>
              </w:rPr>
            </w:pPr>
          </w:p>
        </w:tc>
        <w:tc>
          <w:tcPr>
            <w:tcW w:w="2211" w:type="dxa"/>
          </w:tcPr>
          <w:p w14:paraId="54865268" w14:textId="77777777" w:rsidR="00A4175B" w:rsidRPr="00362205" w:rsidRDefault="00A4175B" w:rsidP="002D76F9">
            <w:pPr>
              <w:rPr>
                <w:rFonts w:ascii="標楷體" w:eastAsia="標楷體" w:hAnsi="標楷體"/>
              </w:rPr>
            </w:pPr>
          </w:p>
        </w:tc>
        <w:tc>
          <w:tcPr>
            <w:tcW w:w="592" w:type="dxa"/>
          </w:tcPr>
          <w:p w14:paraId="401453B2" w14:textId="77777777" w:rsidR="00A4175B" w:rsidRPr="00362205" w:rsidRDefault="00A4175B" w:rsidP="002D76F9">
            <w:pPr>
              <w:rPr>
                <w:rFonts w:ascii="標楷體" w:eastAsia="標楷體" w:hAnsi="標楷體"/>
              </w:rPr>
            </w:pPr>
          </w:p>
        </w:tc>
        <w:tc>
          <w:tcPr>
            <w:tcW w:w="650" w:type="dxa"/>
          </w:tcPr>
          <w:p w14:paraId="66DBAD6D"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4991FAB"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A4175B" w:rsidRPr="00362205" w14:paraId="6FBA1507" w14:textId="77777777" w:rsidTr="002D76F9">
        <w:trPr>
          <w:trHeight w:val="244"/>
          <w:jc w:val="center"/>
        </w:trPr>
        <w:tc>
          <w:tcPr>
            <w:tcW w:w="697" w:type="dxa"/>
          </w:tcPr>
          <w:p w14:paraId="020B16EC" w14:textId="77777777" w:rsidR="00A4175B" w:rsidRDefault="00A4175B" w:rsidP="002D76F9">
            <w:pPr>
              <w:rPr>
                <w:rFonts w:ascii="標楷體" w:eastAsia="標楷體" w:hAnsi="標楷體" w:hint="eastAsia"/>
              </w:rPr>
            </w:pPr>
            <w:r>
              <w:rPr>
                <w:rFonts w:ascii="標楷體" w:eastAsia="標楷體" w:hAnsi="標楷體" w:hint="eastAsia"/>
              </w:rPr>
              <w:t>11.</w:t>
            </w:r>
          </w:p>
        </w:tc>
        <w:tc>
          <w:tcPr>
            <w:tcW w:w="1135" w:type="dxa"/>
          </w:tcPr>
          <w:p w14:paraId="7E7B04A4" w14:textId="77777777" w:rsidR="00A4175B" w:rsidRDefault="00A4175B" w:rsidP="002D76F9">
            <w:pPr>
              <w:rPr>
                <w:rFonts w:ascii="標楷體" w:eastAsia="標楷體" w:hAnsi="標楷體" w:hint="eastAsia"/>
              </w:rPr>
            </w:pPr>
            <w:r>
              <w:rPr>
                <w:rFonts w:ascii="標楷體" w:eastAsia="標楷體" w:hAnsi="標楷體" w:hint="eastAsia"/>
              </w:rPr>
              <w:t>解除日期</w:t>
            </w:r>
          </w:p>
        </w:tc>
        <w:tc>
          <w:tcPr>
            <w:tcW w:w="679" w:type="dxa"/>
          </w:tcPr>
          <w:p w14:paraId="506E0E87" w14:textId="77777777" w:rsidR="00A4175B" w:rsidRDefault="00A4175B" w:rsidP="002D76F9">
            <w:pPr>
              <w:rPr>
                <w:rFonts w:ascii="標楷體" w:eastAsia="標楷體" w:hAnsi="標楷體" w:hint="eastAsia"/>
              </w:rPr>
            </w:pPr>
          </w:p>
        </w:tc>
        <w:tc>
          <w:tcPr>
            <w:tcW w:w="1137" w:type="dxa"/>
          </w:tcPr>
          <w:p w14:paraId="293020B2" w14:textId="77777777" w:rsidR="00A4175B" w:rsidRPr="00362205" w:rsidRDefault="00A4175B" w:rsidP="002D76F9">
            <w:pPr>
              <w:rPr>
                <w:rFonts w:ascii="標楷體" w:eastAsia="標楷體" w:hAnsi="標楷體"/>
              </w:rPr>
            </w:pPr>
          </w:p>
        </w:tc>
        <w:tc>
          <w:tcPr>
            <w:tcW w:w="2211" w:type="dxa"/>
          </w:tcPr>
          <w:p w14:paraId="3663035D" w14:textId="77777777" w:rsidR="00A4175B" w:rsidRPr="00362205" w:rsidRDefault="00A4175B" w:rsidP="002D76F9">
            <w:pPr>
              <w:rPr>
                <w:rFonts w:ascii="標楷體" w:eastAsia="標楷體" w:hAnsi="標楷體"/>
              </w:rPr>
            </w:pPr>
          </w:p>
        </w:tc>
        <w:tc>
          <w:tcPr>
            <w:tcW w:w="592" w:type="dxa"/>
          </w:tcPr>
          <w:p w14:paraId="0F84D131" w14:textId="77777777" w:rsidR="00A4175B" w:rsidRPr="00362205" w:rsidRDefault="00A4175B" w:rsidP="002D76F9">
            <w:pPr>
              <w:rPr>
                <w:rFonts w:ascii="標楷體" w:eastAsia="標楷體" w:hAnsi="標楷體"/>
              </w:rPr>
            </w:pPr>
          </w:p>
        </w:tc>
        <w:tc>
          <w:tcPr>
            <w:tcW w:w="650" w:type="dxa"/>
          </w:tcPr>
          <w:p w14:paraId="755A066F"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9B5D506" w14:textId="77777777" w:rsidR="00A4175B" w:rsidRDefault="00A4175B" w:rsidP="002D76F9">
            <w:pPr>
              <w:rPr>
                <w:rFonts w:ascii="標楷體" w:eastAsia="標楷體" w:hAnsi="標楷體" w:hint="eastAsia"/>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50C5A32E" w14:textId="77777777" w:rsidR="00A4175B" w:rsidRDefault="00A4175B" w:rsidP="00A4175B">
      <w:pPr>
        <w:tabs>
          <w:tab w:val="left" w:pos="788"/>
        </w:tabs>
      </w:pPr>
    </w:p>
    <w:p w14:paraId="4911FC71" w14:textId="77777777" w:rsidR="00467F39" w:rsidRDefault="00467F39" w:rsidP="00A32FDB">
      <w:pPr>
        <w:tabs>
          <w:tab w:val="left" w:pos="788"/>
        </w:tabs>
        <w:rPr>
          <w:rFonts w:hint="eastAsia"/>
        </w:rPr>
      </w:pPr>
    </w:p>
    <w:p w14:paraId="520E67FF" w14:textId="77777777" w:rsidR="00F30BBE" w:rsidRDefault="00F30BBE" w:rsidP="00C231A1">
      <w:pPr>
        <w:pStyle w:val="a"/>
      </w:pPr>
      <w:r>
        <w:rPr>
          <w:rFonts w:hint="eastAsia"/>
        </w:rPr>
        <w:t>選單</w:t>
      </w:r>
      <w:r>
        <w:t>1</w:t>
      </w:r>
      <w:r>
        <w:rPr>
          <w:rFonts w:hint="eastAsia"/>
        </w:rPr>
        <w:t>/L6064</w:t>
      </w:r>
    </w:p>
    <w:p w14:paraId="0DB87F86" w14:textId="77777777" w:rsidR="00F30BBE" w:rsidRDefault="00F30BBE" w:rsidP="00A32FDB">
      <w:pPr>
        <w:tabs>
          <w:tab w:val="left" w:pos="788"/>
        </w:tabs>
        <w:rPr>
          <w:rFonts w:hint="eastAsia"/>
        </w:rPr>
      </w:pPr>
    </w:p>
    <w:p w14:paraId="7A010201" w14:textId="0197BF04" w:rsidR="00F30BBE" w:rsidRDefault="00560ECE" w:rsidP="00A32FDB">
      <w:pPr>
        <w:rPr>
          <w:noProof/>
        </w:rPr>
      </w:pPr>
      <w:r w:rsidRPr="0060188A">
        <w:rPr>
          <w:noProof/>
        </w:rPr>
        <w:drawing>
          <wp:inline distT="0" distB="0" distL="0" distR="0" wp14:anchorId="612C9ADF" wp14:editId="5C3F406F">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3B6E7C3" w14:textId="77777777" w:rsidR="00F30BBE" w:rsidRDefault="00F30BBE" w:rsidP="00C231A1">
      <w:pPr>
        <w:pStyle w:val="a"/>
      </w:pPr>
      <w:r>
        <w:rPr>
          <w:rFonts w:hint="eastAsia"/>
        </w:rPr>
        <w:t>選單</w:t>
      </w:r>
      <w:r>
        <w:t>2</w:t>
      </w:r>
      <w:r>
        <w:rPr>
          <w:rFonts w:hint="eastAsia"/>
        </w:rPr>
        <w:t>/L6064</w:t>
      </w:r>
    </w:p>
    <w:p w14:paraId="6AE5E001" w14:textId="77777777" w:rsidR="00F30BBE" w:rsidRDefault="00F30BBE" w:rsidP="00A32FDB">
      <w:pPr>
        <w:rPr>
          <w:noProof/>
        </w:rPr>
      </w:pPr>
    </w:p>
    <w:p w14:paraId="0FCF8119" w14:textId="6399B2D8" w:rsidR="00F30BBE" w:rsidRDefault="00560ECE" w:rsidP="00A32FDB">
      <w:pPr>
        <w:rPr>
          <w:noProof/>
        </w:rPr>
      </w:pPr>
      <w:r w:rsidRPr="0060188A">
        <w:rPr>
          <w:noProof/>
        </w:rPr>
        <w:drawing>
          <wp:inline distT="0" distB="0" distL="0" distR="0" wp14:anchorId="073E3535" wp14:editId="469F2D4D">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00F30BBE" w:rsidRPr="00F30BBE">
        <w:rPr>
          <w:noProof/>
        </w:rPr>
        <w:t xml:space="preserve"> </w:t>
      </w:r>
      <w:r w:rsidRPr="0060188A">
        <w:rPr>
          <w:noProof/>
        </w:rPr>
        <w:drawing>
          <wp:inline distT="0" distB="0" distL="0" distR="0" wp14:anchorId="788BDDB6" wp14:editId="2ED8A8C5">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269863F1" w14:textId="77777777" w:rsidR="00F30BBE" w:rsidRDefault="00F30BBE" w:rsidP="00A32FDB">
      <w:pPr>
        <w:rPr>
          <w:noProof/>
        </w:rPr>
      </w:pPr>
    </w:p>
    <w:p w14:paraId="3F3ECF72" w14:textId="77777777" w:rsidR="00F30BBE" w:rsidRPr="00B56858" w:rsidRDefault="00F30BBE" w:rsidP="00A32FDB">
      <w:pPr>
        <w:rPr>
          <w:rFonts w:hint="eastAsia"/>
        </w:rPr>
      </w:pPr>
    </w:p>
    <w:p w14:paraId="67A91969" w14:textId="77777777" w:rsidR="00F30BBE" w:rsidRDefault="00F30BBE" w:rsidP="00C231A1">
      <w:pPr>
        <w:pStyle w:val="a"/>
      </w:pPr>
      <w:r>
        <w:rPr>
          <w:rFonts w:hint="eastAsia"/>
        </w:rPr>
        <w:t>選單</w:t>
      </w:r>
      <w:r>
        <w:t>3</w:t>
      </w:r>
      <w:r>
        <w:rPr>
          <w:rFonts w:hint="eastAsia"/>
        </w:rPr>
        <w:t>/L6064</w:t>
      </w:r>
    </w:p>
    <w:p w14:paraId="5D40B88B" w14:textId="77777777" w:rsidR="00F30BBE" w:rsidRDefault="00F30BBE" w:rsidP="00A32FDB">
      <w:pPr>
        <w:tabs>
          <w:tab w:val="left" w:pos="788"/>
        </w:tabs>
        <w:rPr>
          <w:lang w:eastAsia="zh-HK"/>
        </w:rPr>
      </w:pPr>
    </w:p>
    <w:p w14:paraId="16F49FD0" w14:textId="2F8B3822" w:rsidR="009E39FA" w:rsidRDefault="00560ECE" w:rsidP="00A32FDB">
      <w:pPr>
        <w:tabs>
          <w:tab w:val="left" w:pos="788"/>
        </w:tabs>
        <w:rPr>
          <w:noProof/>
        </w:rPr>
      </w:pPr>
      <w:r w:rsidRPr="0060188A">
        <w:rPr>
          <w:noProof/>
        </w:rPr>
        <w:drawing>
          <wp:inline distT="0" distB="0" distL="0" distR="0" wp14:anchorId="28C57672" wp14:editId="1F342C11">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A3B6F2" w14:textId="77777777" w:rsidR="00A32FDB" w:rsidRDefault="009E39FA" w:rsidP="009E39FA">
      <w:pPr>
        <w:rPr>
          <w:rFonts w:ascii="標楷體" w:eastAsia="標楷體" w:hAnsi="標楷體"/>
        </w:rPr>
      </w:pPr>
      <w:r>
        <w:rPr>
          <w:noProof/>
        </w:rPr>
        <w:br w:type="page"/>
      </w:r>
    </w:p>
    <w:p w14:paraId="40AE2739" w14:textId="77777777" w:rsidR="00E26BE4" w:rsidRPr="00291505" w:rsidRDefault="00E26BE4" w:rsidP="009E39FA">
      <w:pPr>
        <w:pStyle w:val="3"/>
      </w:pPr>
      <w:bookmarkStart w:id="86" w:name="_L2017擔保品資料管理-額度與擔保品關聯查詢"/>
      <w:bookmarkStart w:id="87" w:name="_Toc90485605"/>
      <w:bookmarkStart w:id="88" w:name="_Toc90545909"/>
      <w:bookmarkEnd w:id="86"/>
      <w:r w:rsidRPr="00383EDA">
        <w:rPr>
          <w:rFonts w:hint="eastAsia"/>
        </w:rPr>
        <w:t>L2020</w:t>
      </w:r>
      <w:r w:rsidRPr="00383EDA">
        <w:rPr>
          <w:rFonts w:hint="eastAsia"/>
        </w:rPr>
        <w:t>保證人明細</w:t>
      </w:r>
      <w:r w:rsidRPr="00383EDA">
        <w:rPr>
          <w:rFonts w:hint="eastAsia"/>
        </w:rPr>
        <w:t>資</w:t>
      </w:r>
      <w:r w:rsidRPr="00383EDA">
        <w:rPr>
          <w:rFonts w:hint="eastAsia"/>
        </w:rPr>
        <w:t>料</w:t>
      </w:r>
      <w:r w:rsidRPr="00383EDA">
        <w:rPr>
          <w:rFonts w:hint="eastAsia"/>
        </w:rPr>
        <w:t>查</w:t>
      </w:r>
      <w:r w:rsidRPr="00383EDA">
        <w:rPr>
          <w:rFonts w:hint="eastAsia"/>
        </w:rPr>
        <w:t>詢</w:t>
      </w:r>
      <w:r w:rsidR="00334EF1">
        <w:rPr>
          <w:rFonts w:hint="eastAsia"/>
        </w:rPr>
        <w:t xml:space="preserve"> ***</w:t>
      </w:r>
      <w:bookmarkEnd w:id="87"/>
      <w:bookmarkEnd w:id="88"/>
      <w:r w:rsidR="00DE2124">
        <w:t xml:space="preserve"> </w:t>
      </w:r>
    </w:p>
    <w:p w14:paraId="74239038" w14:textId="77777777" w:rsidR="00E26BE4" w:rsidRDefault="00E26BE4" w:rsidP="00E26BE4">
      <w:pPr>
        <w:pStyle w:val="a"/>
      </w:pPr>
      <w:r w:rsidRPr="00291505">
        <w:t>功能說明</w:t>
      </w:r>
    </w:p>
    <w:p w14:paraId="13609E5F" w14:textId="77777777" w:rsidR="00E26BE4" w:rsidRPr="00E1776E" w:rsidRDefault="00E26BE4" w:rsidP="00E26BE4">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6BE4" w:rsidRPr="00291505" w14:paraId="418BD05B" w14:textId="77777777" w:rsidTr="000C1BC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CA856E2" w14:textId="77777777" w:rsidR="00E26BE4" w:rsidRPr="00291505" w:rsidRDefault="00E26BE4"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1A1B07" w14:textId="77777777" w:rsidR="00E26BE4" w:rsidRPr="00291505" w:rsidRDefault="00E26BE4" w:rsidP="000C1BC0">
            <w:pPr>
              <w:rPr>
                <w:rFonts w:ascii="標楷體" w:eastAsia="標楷體" w:hAnsi="標楷體"/>
              </w:rPr>
            </w:pPr>
            <w:r w:rsidRPr="00291505">
              <w:rPr>
                <w:rFonts w:ascii="標楷體" w:eastAsia="標楷體" w:hAnsi="標楷體" w:hint="eastAsia"/>
              </w:rPr>
              <w:t>保證人明細資料查詢</w:t>
            </w:r>
          </w:p>
        </w:tc>
      </w:tr>
      <w:tr w:rsidR="00E26BE4" w:rsidRPr="00291505" w14:paraId="7EB31F82" w14:textId="77777777" w:rsidTr="000C1BC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BC513B8" w14:textId="77777777" w:rsidR="00E26BE4" w:rsidRPr="00291505" w:rsidRDefault="00E26BE4"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23975" w14:textId="77777777" w:rsidR="00E26BE4" w:rsidRPr="00291505" w:rsidRDefault="00E26BE4" w:rsidP="000C1BC0">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E26BE4" w:rsidRPr="00291505" w14:paraId="07ED8F1F" w14:textId="77777777" w:rsidTr="000C1BC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8CCAE8B" w14:textId="77777777" w:rsidR="00E26BE4" w:rsidRPr="00EF3B30" w:rsidRDefault="00E26BE4" w:rsidP="000C1BC0">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0EF21" w14:textId="77777777" w:rsidR="00E26BE4" w:rsidRPr="000454CF" w:rsidRDefault="00E26BE4" w:rsidP="000C1BC0">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7EF2764A" w14:textId="77777777" w:rsidR="00E26BE4" w:rsidRPr="000454CF" w:rsidRDefault="00E26BE4" w:rsidP="000C1BC0">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36B0E2A7"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AF3FE8E" w14:textId="77777777" w:rsidR="00E26BE4" w:rsidRPr="000454CF" w:rsidRDefault="00E26BE4" w:rsidP="000C1BC0">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D7957EA" w14:textId="77777777" w:rsidR="00E26BE4" w:rsidRPr="000454CF" w:rsidRDefault="00E26BE4" w:rsidP="000C1BC0">
            <w:pPr>
              <w:rPr>
                <w:rFonts w:ascii="標楷體" w:eastAsia="標楷體" w:hAnsi="標楷體" w:hint="eastAsia"/>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32E8D0A"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2).[</w:t>
            </w:r>
            <w:r w:rsidR="00F65781">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5BE59B16" w14:textId="77777777" w:rsidR="00E26BE4" w:rsidRPr="000454CF" w:rsidRDefault="00E26BE4" w:rsidP="000C1BC0">
            <w:pPr>
              <w:rPr>
                <w:rFonts w:ascii="標楷體" w:eastAsia="標楷體" w:hAnsi="標楷體" w:hint="eastAsia"/>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127B8EE9"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2926340C"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39A77B10"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6928F252" w14:textId="77777777" w:rsidR="00824531" w:rsidRPr="000454CF" w:rsidRDefault="00E26BE4" w:rsidP="00824531">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sidR="00824531">
              <w:rPr>
                <w:rFonts w:ascii="標楷體" w:eastAsia="標楷體" w:hAnsi="標楷體"/>
                <w:lang w:eastAsia="zh-HK"/>
              </w:rPr>
              <w:br/>
            </w:r>
            <w:r w:rsidR="00824531">
              <w:rPr>
                <w:rFonts w:ascii="標楷體" w:eastAsia="標楷體" w:hAnsi="標楷體" w:hint="eastAsia"/>
              </w:rPr>
              <w:t xml:space="preserve">  </w:t>
            </w:r>
            <w:r w:rsidR="00824531" w:rsidRPr="000454CF">
              <w:rPr>
                <w:rFonts w:ascii="標楷體" w:eastAsia="標楷體" w:hAnsi="標楷體" w:hint="eastAsia"/>
              </w:rPr>
              <w:t>(</w:t>
            </w:r>
            <w:r w:rsidR="00824531">
              <w:rPr>
                <w:rFonts w:ascii="標楷體" w:eastAsia="標楷體" w:hAnsi="標楷體" w:hint="eastAsia"/>
              </w:rPr>
              <w:t>5</w:t>
            </w:r>
            <w:r w:rsidR="00824531" w:rsidRPr="000454CF">
              <w:rPr>
                <w:rFonts w:ascii="標楷體" w:eastAsia="標楷體" w:hAnsi="標楷體" w:hint="eastAsia"/>
              </w:rPr>
              <w:t>).[</w:t>
            </w:r>
            <w:r w:rsidR="00824531">
              <w:rPr>
                <w:rFonts w:ascii="標楷體" w:eastAsia="標楷體" w:hAnsi="標楷體" w:hint="eastAsia"/>
              </w:rPr>
              <w:t>額度編號</w:t>
            </w:r>
            <w:r w:rsidR="00824531" w:rsidRPr="000454CF">
              <w:rPr>
                <w:rFonts w:ascii="標楷體" w:eastAsia="標楷體" w:hAnsi="標楷體" w:hint="eastAsia"/>
              </w:rPr>
              <w:t>(</w:t>
            </w:r>
            <w:r w:rsidR="00824531" w:rsidRPr="000454CF">
              <w:rPr>
                <w:rFonts w:ascii="標楷體" w:eastAsia="標楷體" w:hAnsi="標楷體"/>
              </w:rPr>
              <w:t>FacMain</w:t>
            </w:r>
            <w:r w:rsidR="00824531" w:rsidRPr="000454CF">
              <w:rPr>
                <w:rFonts w:ascii="標楷體" w:eastAsia="標楷體" w:hAnsi="標楷體" w:hint="eastAsia"/>
              </w:rPr>
              <w:t>.</w:t>
            </w:r>
            <w:r w:rsidR="00824531" w:rsidRPr="00824531">
              <w:rPr>
                <w:rFonts w:ascii="標楷體" w:eastAsia="標楷體" w:hAnsi="標楷體"/>
              </w:rPr>
              <w:t>FacmNo</w:t>
            </w:r>
            <w:r w:rsidR="00824531" w:rsidRPr="000454CF">
              <w:rPr>
                <w:rFonts w:ascii="標楷體" w:eastAsia="標楷體" w:hAnsi="標楷體"/>
              </w:rPr>
              <w:t>)</w:t>
            </w:r>
            <w:r w:rsidR="00824531" w:rsidRPr="000454CF">
              <w:rPr>
                <w:rFonts w:ascii="標楷體" w:eastAsia="標楷體" w:hAnsi="標楷體" w:hint="eastAsia"/>
              </w:rPr>
              <w:t>]</w:t>
            </w:r>
            <w:r w:rsidR="00824531" w:rsidRPr="000454CF">
              <w:rPr>
                <w:rFonts w:ascii="標楷體" w:eastAsia="標楷體" w:hAnsi="標楷體"/>
              </w:rPr>
              <w:t xml:space="preserve"> = </w:t>
            </w:r>
            <w:r w:rsidR="00824531" w:rsidRPr="000454CF">
              <w:rPr>
                <w:rFonts w:ascii="標楷體" w:eastAsia="標楷體" w:hAnsi="標楷體" w:hint="eastAsia"/>
                <w:lang w:eastAsia="zh-HK"/>
              </w:rPr>
              <w:t>輸入條件「</w:t>
            </w:r>
            <w:r w:rsidR="00824531">
              <w:rPr>
                <w:rFonts w:ascii="標楷體" w:eastAsia="標楷體" w:hAnsi="標楷體" w:hint="eastAsia"/>
                <w:color w:val="000000"/>
                <w:spacing w:val="6"/>
              </w:rPr>
              <w:t>額度</w:t>
            </w:r>
            <w:r w:rsidR="00824531" w:rsidRPr="000454CF">
              <w:rPr>
                <w:rFonts w:ascii="標楷體" w:eastAsia="標楷體" w:hAnsi="標楷體" w:hint="eastAsia"/>
                <w:color w:val="000000"/>
                <w:spacing w:val="6"/>
              </w:rPr>
              <w:t>編</w:t>
            </w:r>
          </w:p>
          <w:p w14:paraId="62E52800" w14:textId="77777777" w:rsidR="00E26BE4" w:rsidRPr="000454CF" w:rsidRDefault="00824531" w:rsidP="000C1BC0">
            <w:pPr>
              <w:rPr>
                <w:rFonts w:ascii="標楷體" w:eastAsia="標楷體" w:hAnsi="標楷體" w:hint="eastAsia"/>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0C3C7DA4"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07ACB6CD" w14:textId="77777777" w:rsidR="00E26BE4" w:rsidRPr="000454CF" w:rsidRDefault="00E26BE4" w:rsidP="000C1BC0">
            <w:pPr>
              <w:rPr>
                <w:rFonts w:ascii="標楷體" w:eastAsia="標楷體" w:hAnsi="標楷體" w:hint="eastAsia"/>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E26BE4" w:rsidRPr="00291505" w14:paraId="0C716357" w14:textId="77777777" w:rsidTr="000C1BC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F985807" w14:textId="77777777" w:rsidR="00E26BE4" w:rsidRPr="00291505" w:rsidRDefault="00E26BE4"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75CE1F" w14:textId="77777777" w:rsidR="00E26BE4" w:rsidRPr="00291505" w:rsidRDefault="00E26BE4" w:rsidP="000C1BC0">
            <w:pPr>
              <w:rPr>
                <w:rFonts w:ascii="標楷體" w:eastAsia="標楷體" w:hAnsi="標楷體"/>
              </w:rPr>
            </w:pPr>
          </w:p>
        </w:tc>
      </w:tr>
      <w:tr w:rsidR="00E26BE4" w:rsidRPr="00291505" w14:paraId="6DF1BBB5" w14:textId="77777777" w:rsidTr="000C1BC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4FCBF8B" w14:textId="77777777" w:rsidR="00E26BE4" w:rsidRPr="00291505" w:rsidRDefault="00E26BE4"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D2784" w14:textId="77777777" w:rsidR="00E26BE4" w:rsidRPr="00D541C9" w:rsidRDefault="00142101" w:rsidP="000C1BC0">
            <w:pPr>
              <w:rPr>
                <w:rFonts w:ascii="標楷體" w:eastAsia="標楷體" w:hAnsi="標楷體"/>
              </w:rPr>
            </w:pPr>
            <w:r w:rsidRPr="00843AB4">
              <w:rPr>
                <w:rFonts w:ascii="標楷體" w:eastAsia="標楷體" w:hAnsi="標楷體" w:hint="eastAsia"/>
              </w:rPr>
              <w:t>不開放查詢的客戶管控</w:t>
            </w:r>
          </w:p>
        </w:tc>
      </w:tr>
      <w:tr w:rsidR="00E26BE4" w:rsidRPr="00291505" w14:paraId="43442527" w14:textId="77777777" w:rsidTr="000C1BC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DBAF6E7" w14:textId="77777777" w:rsidR="00E26BE4" w:rsidRPr="00291505" w:rsidRDefault="00E26BE4"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EE857" w14:textId="77777777" w:rsidR="00E26BE4" w:rsidRPr="00291505" w:rsidRDefault="00E26BE4"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6BE4" w:rsidRPr="00291505" w14:paraId="7A5ED3CB" w14:textId="77777777" w:rsidTr="000C1BC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85210F3" w14:textId="77777777" w:rsidR="00E26BE4" w:rsidRPr="00291505" w:rsidRDefault="00E26BE4"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11490" w14:textId="77777777" w:rsidR="00E26BE4" w:rsidRPr="00291505" w:rsidRDefault="00E26BE4" w:rsidP="000C1BC0">
            <w:pPr>
              <w:rPr>
                <w:rFonts w:ascii="標楷體" w:eastAsia="標楷體" w:hAnsi="標楷體"/>
              </w:rPr>
            </w:pPr>
          </w:p>
        </w:tc>
      </w:tr>
      <w:tr w:rsidR="00E26BE4" w:rsidRPr="00291505" w14:paraId="2835B947" w14:textId="77777777" w:rsidTr="000C1BC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2EFF9C6" w14:textId="77777777" w:rsidR="00E26BE4" w:rsidRPr="00291505" w:rsidRDefault="00E26BE4"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DF17A" w14:textId="77777777" w:rsidR="00E26BE4" w:rsidRPr="00291505" w:rsidRDefault="00E26BE4" w:rsidP="000C1BC0">
            <w:pPr>
              <w:rPr>
                <w:rFonts w:ascii="標楷體" w:eastAsia="標楷體" w:hAnsi="標楷體"/>
              </w:rPr>
            </w:pPr>
          </w:p>
        </w:tc>
      </w:tr>
    </w:tbl>
    <w:p w14:paraId="30119842" w14:textId="77777777" w:rsidR="00E26BE4" w:rsidRDefault="00E26BE4" w:rsidP="00E26BE4">
      <w:pPr>
        <w:rPr>
          <w:rFonts w:hint="eastAsia"/>
        </w:rPr>
      </w:pPr>
    </w:p>
    <w:p w14:paraId="2E0AF00C" w14:textId="77777777" w:rsidR="00E26BE4" w:rsidRPr="005F1722" w:rsidRDefault="00E26BE4" w:rsidP="00E26BE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6BE4" w:rsidRPr="0022279A" w14:paraId="5C6D4DEA" w14:textId="77777777" w:rsidTr="000C1BC0">
        <w:tc>
          <w:tcPr>
            <w:tcW w:w="851" w:type="dxa"/>
            <w:shd w:val="clear" w:color="auto" w:fill="D9D9D9"/>
          </w:tcPr>
          <w:p w14:paraId="74A7CE8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AC0163"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5BE311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說明</w:t>
            </w:r>
          </w:p>
        </w:tc>
      </w:tr>
      <w:tr w:rsidR="00E26BE4" w:rsidRPr="0022279A" w14:paraId="130F9670" w14:textId="77777777" w:rsidTr="000C1BC0">
        <w:tc>
          <w:tcPr>
            <w:tcW w:w="851" w:type="dxa"/>
            <w:shd w:val="clear" w:color="auto" w:fill="auto"/>
          </w:tcPr>
          <w:p w14:paraId="6852E3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EF60DC3" w14:textId="77777777" w:rsidR="00E26BE4" w:rsidRPr="00F533E6" w:rsidRDefault="00E26BE4" w:rsidP="000C1BC0">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07AD379" w14:textId="77777777" w:rsidR="00E26BE4" w:rsidRPr="00F533E6" w:rsidRDefault="00E26BE4" w:rsidP="000C1BC0">
            <w:pPr>
              <w:rPr>
                <w:rFonts w:ascii="標楷體" w:eastAsia="標楷體" w:hAnsi="標楷體"/>
              </w:rPr>
            </w:pPr>
            <w:r w:rsidRPr="00F533E6">
              <w:rPr>
                <w:rFonts w:ascii="標楷體" w:eastAsia="標楷體" w:hAnsi="標楷體" w:hint="eastAsia"/>
              </w:rPr>
              <w:t>客戶資料主檔</w:t>
            </w:r>
          </w:p>
        </w:tc>
      </w:tr>
      <w:tr w:rsidR="00E26BE4" w:rsidRPr="0022279A" w14:paraId="146D7B5D" w14:textId="77777777" w:rsidTr="000C1BC0">
        <w:tc>
          <w:tcPr>
            <w:tcW w:w="851" w:type="dxa"/>
            <w:shd w:val="clear" w:color="auto" w:fill="auto"/>
          </w:tcPr>
          <w:p w14:paraId="580AF31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1DBB16" w14:textId="77777777" w:rsidR="00E26BE4" w:rsidRPr="00F533E6" w:rsidRDefault="00E26BE4" w:rsidP="000C1BC0">
            <w:pPr>
              <w:rPr>
                <w:rFonts w:ascii="標楷體" w:eastAsia="標楷體" w:hAnsi="標楷體"/>
              </w:rPr>
            </w:pPr>
            <w:r w:rsidRPr="00F533E6">
              <w:rPr>
                <w:rFonts w:ascii="標楷體" w:eastAsia="標楷體" w:hAnsi="標楷體"/>
              </w:rPr>
              <w:t>FacMain</w:t>
            </w:r>
          </w:p>
        </w:tc>
        <w:tc>
          <w:tcPr>
            <w:tcW w:w="3828" w:type="dxa"/>
            <w:shd w:val="clear" w:color="auto" w:fill="auto"/>
          </w:tcPr>
          <w:p w14:paraId="0A9F1822" w14:textId="77777777" w:rsidR="00E26BE4" w:rsidRPr="00F533E6" w:rsidRDefault="00E26BE4" w:rsidP="000C1BC0">
            <w:pPr>
              <w:rPr>
                <w:rFonts w:ascii="標楷體" w:eastAsia="標楷體" w:hAnsi="標楷體"/>
              </w:rPr>
            </w:pPr>
            <w:r w:rsidRPr="00F533E6">
              <w:rPr>
                <w:rFonts w:ascii="標楷體" w:eastAsia="標楷體" w:hAnsi="標楷體" w:hint="eastAsia"/>
              </w:rPr>
              <w:t>額度主檔</w:t>
            </w:r>
          </w:p>
        </w:tc>
      </w:tr>
      <w:tr w:rsidR="00E26BE4" w:rsidRPr="0022279A" w14:paraId="35482A15" w14:textId="77777777" w:rsidTr="000C1BC0">
        <w:tc>
          <w:tcPr>
            <w:tcW w:w="851" w:type="dxa"/>
            <w:shd w:val="clear" w:color="auto" w:fill="auto"/>
          </w:tcPr>
          <w:p w14:paraId="47225C4D"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C3BD4AF" w14:textId="77777777" w:rsidR="00E26BE4" w:rsidRPr="00F533E6" w:rsidRDefault="00E26BE4" w:rsidP="000C1BC0">
            <w:pPr>
              <w:rPr>
                <w:rFonts w:ascii="標楷體" w:eastAsia="標楷體" w:hAnsi="標楷體"/>
              </w:rPr>
            </w:pPr>
            <w:r w:rsidRPr="00F533E6">
              <w:rPr>
                <w:rFonts w:ascii="標楷體" w:eastAsia="標楷體" w:hAnsi="標楷體"/>
              </w:rPr>
              <w:t>Guarantor</w:t>
            </w:r>
          </w:p>
        </w:tc>
        <w:tc>
          <w:tcPr>
            <w:tcW w:w="3828" w:type="dxa"/>
            <w:shd w:val="clear" w:color="auto" w:fill="auto"/>
          </w:tcPr>
          <w:p w14:paraId="6E5B07D3"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檔</w:t>
            </w:r>
          </w:p>
        </w:tc>
      </w:tr>
      <w:tr w:rsidR="00E26BE4" w:rsidRPr="0022279A" w14:paraId="7470BE00" w14:textId="77777777" w:rsidTr="000C1BC0">
        <w:tc>
          <w:tcPr>
            <w:tcW w:w="851" w:type="dxa"/>
            <w:shd w:val="clear" w:color="auto" w:fill="auto"/>
          </w:tcPr>
          <w:p w14:paraId="2C8327FE" w14:textId="77777777" w:rsidR="00E26BE4" w:rsidRPr="00F533E6" w:rsidRDefault="00E26BE4" w:rsidP="000C1BC0">
            <w:pPr>
              <w:jc w:val="center"/>
              <w:rPr>
                <w:rFonts w:ascii="標楷體" w:eastAsia="標楷體" w:hAnsi="標楷體" w:hint="eastAsia"/>
              </w:rPr>
            </w:pPr>
            <w:r w:rsidRPr="00F533E6">
              <w:rPr>
                <w:rFonts w:ascii="標楷體" w:eastAsia="標楷體" w:hAnsi="標楷體" w:hint="eastAsia"/>
              </w:rPr>
              <w:t>4</w:t>
            </w:r>
          </w:p>
        </w:tc>
        <w:tc>
          <w:tcPr>
            <w:tcW w:w="3118" w:type="dxa"/>
            <w:shd w:val="clear" w:color="auto" w:fill="auto"/>
          </w:tcPr>
          <w:p w14:paraId="3EA2163D" w14:textId="77777777" w:rsidR="00E26BE4" w:rsidRPr="00F533E6" w:rsidRDefault="00E26BE4" w:rsidP="000C1BC0">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6B3BE944"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關係代碼檔</w:t>
            </w:r>
          </w:p>
        </w:tc>
      </w:tr>
      <w:tr w:rsidR="00E26BE4" w:rsidRPr="0022279A" w14:paraId="335D5449" w14:textId="77777777" w:rsidTr="000C1BC0">
        <w:tc>
          <w:tcPr>
            <w:tcW w:w="851" w:type="dxa"/>
            <w:shd w:val="clear" w:color="auto" w:fill="auto"/>
          </w:tcPr>
          <w:p w14:paraId="24360036" w14:textId="77777777" w:rsidR="00E26BE4" w:rsidRPr="00F533E6" w:rsidRDefault="00E26BE4" w:rsidP="000C1BC0">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6B2D4FC" w14:textId="77777777" w:rsidR="00E26BE4" w:rsidRPr="00F533E6" w:rsidRDefault="00E26BE4" w:rsidP="000C1BC0">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55A19852" w14:textId="77777777" w:rsidR="00E26BE4" w:rsidRPr="00F533E6" w:rsidRDefault="00E26BE4" w:rsidP="000C1BC0">
            <w:pPr>
              <w:rPr>
                <w:rFonts w:ascii="標楷體" w:eastAsia="標楷體" w:hAnsi="標楷體" w:hint="eastAsia"/>
              </w:rPr>
            </w:pPr>
            <w:r w:rsidRPr="004F7CA5">
              <w:rPr>
                <w:rFonts w:ascii="標楷體" w:eastAsia="標楷體" w:hAnsi="標楷體" w:hint="eastAsia"/>
              </w:rPr>
              <w:t>放款主檔</w:t>
            </w:r>
          </w:p>
        </w:tc>
      </w:tr>
    </w:tbl>
    <w:p w14:paraId="1E774DD6" w14:textId="77777777" w:rsidR="00E26BE4" w:rsidRDefault="00E26BE4" w:rsidP="00E26BE4">
      <w:pPr>
        <w:ind w:left="1440"/>
      </w:pPr>
    </w:p>
    <w:p w14:paraId="61F1D1FF" w14:textId="77777777" w:rsidR="00E26BE4" w:rsidRPr="00E1776E" w:rsidRDefault="00E26BE4" w:rsidP="00E26BE4">
      <w:pPr>
        <w:rPr>
          <w:rFonts w:hint="eastAsia"/>
        </w:rPr>
      </w:pPr>
    </w:p>
    <w:p w14:paraId="151219E0" w14:textId="77777777" w:rsidR="00E26BE4" w:rsidRDefault="00E26BE4" w:rsidP="00E26BE4">
      <w:pPr>
        <w:pStyle w:val="a"/>
      </w:pPr>
      <w:r w:rsidRPr="00291505">
        <w:t>UI畫面</w:t>
      </w:r>
      <w:r>
        <w:rPr>
          <w:rFonts w:hint="eastAsia"/>
        </w:rPr>
        <w:t>:</w:t>
      </w:r>
    </w:p>
    <w:p w14:paraId="727771FA" w14:textId="77777777" w:rsidR="00E26BE4" w:rsidRPr="00E1776E" w:rsidRDefault="00E26BE4" w:rsidP="00E26BE4">
      <w:pPr>
        <w:rPr>
          <w:rFonts w:hint="eastAsia"/>
        </w:rPr>
      </w:pPr>
    </w:p>
    <w:p w14:paraId="6B5C6839" w14:textId="12528FCD" w:rsidR="00E26BE4" w:rsidRDefault="00560ECE" w:rsidP="00E26BE4">
      <w:pPr>
        <w:rPr>
          <w:rFonts w:hint="eastAsia"/>
        </w:rPr>
      </w:pPr>
      <w:r w:rsidRPr="00014693">
        <w:rPr>
          <w:noProof/>
        </w:rPr>
        <w:drawing>
          <wp:inline distT="0" distB="0" distL="0" distR="0" wp14:anchorId="3A5DB979" wp14:editId="69CA5603">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53173BD5" w14:textId="77777777" w:rsidR="00E26BE4" w:rsidRDefault="00E26BE4" w:rsidP="00E26BE4">
      <w:pPr>
        <w:rPr>
          <w:rFonts w:hint="eastAsia"/>
        </w:rPr>
      </w:pPr>
    </w:p>
    <w:p w14:paraId="3D5F2E39" w14:textId="77777777" w:rsidR="00E26BE4" w:rsidRDefault="00E26BE4" w:rsidP="00372AFD">
      <w:pPr>
        <w:pStyle w:val="a"/>
        <w:numPr>
          <w:ilvl w:val="0"/>
          <w:numId w:val="10"/>
        </w:numPr>
      </w:pPr>
      <w:r>
        <w:t>輸入畫面</w:t>
      </w:r>
      <w:r>
        <w:rPr>
          <w:rFonts w:hint="eastAsia"/>
        </w:rPr>
        <w:t>按鈕</w:t>
      </w:r>
      <w:r>
        <w:t>說明</w:t>
      </w:r>
    </w:p>
    <w:p w14:paraId="077D245E" w14:textId="77777777" w:rsidR="00E26BE4" w:rsidRPr="00F5236F" w:rsidRDefault="00E26BE4" w:rsidP="00E26B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26BE4" w:rsidRPr="00C8075B" w14:paraId="2EF38456" w14:textId="77777777" w:rsidTr="000C1BC0">
        <w:tc>
          <w:tcPr>
            <w:tcW w:w="851" w:type="dxa"/>
            <w:shd w:val="clear" w:color="auto" w:fill="D9D9D9"/>
          </w:tcPr>
          <w:p w14:paraId="66E8CD96"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C23F07A"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9CD2AE5"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功能說明</w:t>
            </w:r>
          </w:p>
        </w:tc>
      </w:tr>
      <w:tr w:rsidR="00E26BE4" w:rsidRPr="00C8075B" w14:paraId="1BE4B9D6" w14:textId="77777777" w:rsidTr="000C1BC0">
        <w:tc>
          <w:tcPr>
            <w:tcW w:w="851" w:type="dxa"/>
            <w:shd w:val="clear" w:color="auto" w:fill="auto"/>
          </w:tcPr>
          <w:p w14:paraId="4F28955B" w14:textId="77777777" w:rsidR="00E26BE4" w:rsidRPr="00C8075B" w:rsidRDefault="00E26BE4" w:rsidP="000C1BC0">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2F6B426"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D6A0BD1" w14:textId="77777777" w:rsidR="00E26BE4"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8542DFC" w14:textId="77777777" w:rsidR="00E26BE4" w:rsidRDefault="00E26BE4"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750D51" w14:textId="77777777" w:rsidR="00E26BE4" w:rsidRDefault="00E26BE4" w:rsidP="000C1BC0">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58C9E11" w14:textId="77777777" w:rsidR="00E26BE4" w:rsidRPr="00E65ED0" w:rsidRDefault="00E26BE4" w:rsidP="000C1BC0">
            <w:pPr>
              <w:ind w:left="720" w:hangingChars="300" w:hanging="720"/>
              <w:rPr>
                <w:rFonts w:ascii="標楷體" w:eastAsia="標楷體" w:hAnsi="標楷體" w:hint="eastAsia"/>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w:t>
            </w:r>
            <w:r w:rsidR="005B74FA">
              <w:rPr>
                <w:rFonts w:ascii="標楷體" w:eastAsia="標楷體" w:hAnsi="標楷體" w:hint="eastAsia"/>
              </w:rPr>
              <w:t>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4E98AA26"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F65781">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51C44194"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114B96F"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431ABC07"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3AC372D"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30CDA2FF" w14:textId="77777777" w:rsidR="00E26BE4" w:rsidRDefault="00E26BE4" w:rsidP="000C1BC0">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BF2EEF8"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11C6943C" w14:textId="77777777" w:rsidR="00E26BE4" w:rsidRPr="00E65ED0" w:rsidRDefault="00E26BE4" w:rsidP="000C1BC0">
            <w:pPr>
              <w:rPr>
                <w:rFonts w:ascii="標楷體" w:eastAsia="標楷體" w:hAnsi="標楷體" w:hint="eastAsia"/>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0A318A1B"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298BEC27" w14:textId="77777777" w:rsidR="00E26BE4" w:rsidRDefault="00E26BE4" w:rsidP="000C1BC0">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7EF4C70"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32544E56" w14:textId="77777777" w:rsidR="00E26BE4" w:rsidRDefault="00E26BE4" w:rsidP="000C1BC0">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674E1793" w14:textId="77777777" w:rsidR="00E26BE4" w:rsidRDefault="00E26BE4" w:rsidP="000C1BC0">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9EB568B" w14:textId="77777777" w:rsidR="00E26BE4" w:rsidRDefault="00E26BE4" w:rsidP="000C1BC0">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463DACE" w14:textId="77777777" w:rsidR="00142101" w:rsidRPr="00142101" w:rsidRDefault="00142101" w:rsidP="00142101">
            <w:pPr>
              <w:pStyle w:val="HTML"/>
              <w:shd w:val="clear" w:color="auto" w:fill="FFFFFF"/>
              <w:ind w:left="720" w:hangingChars="300" w:hanging="720"/>
              <w:rPr>
                <w:rFonts w:hint="eastAsia"/>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55CDCF2D" w14:textId="77777777" w:rsidR="00E26BE4" w:rsidRPr="00651325" w:rsidRDefault="00E26BE4"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91CFFB" w14:textId="77777777" w:rsidR="00E26BE4" w:rsidRPr="00C8075B" w:rsidRDefault="00142101" w:rsidP="000C1BC0">
            <w:pPr>
              <w:rPr>
                <w:rFonts w:ascii="標楷體" w:eastAsia="標楷體" w:hAnsi="標楷體" w:hint="eastAsia"/>
                <w:lang w:eastAsia="zh-HK"/>
              </w:rPr>
            </w:pPr>
            <w:r>
              <w:rPr>
                <w:rFonts w:ascii="標楷體" w:eastAsia="標楷體" w:hAnsi="標楷體" w:hint="eastAsia"/>
              </w:rPr>
              <w:t>5</w:t>
            </w:r>
            <w:r w:rsidR="00E26BE4">
              <w:rPr>
                <w:rFonts w:ascii="標楷體" w:eastAsia="標楷體" w:hAnsi="標楷體" w:hint="eastAsia"/>
              </w:rPr>
              <w:t>.依查詢條件顯示查詢結果</w:t>
            </w:r>
          </w:p>
        </w:tc>
      </w:tr>
      <w:tr w:rsidR="00E26BE4" w:rsidRPr="00C8075B" w14:paraId="30BD0A75" w14:textId="77777777" w:rsidTr="000C1BC0">
        <w:tc>
          <w:tcPr>
            <w:tcW w:w="851" w:type="dxa"/>
            <w:shd w:val="clear" w:color="auto" w:fill="auto"/>
          </w:tcPr>
          <w:p w14:paraId="30B9FE9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A67C083"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29515881"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6BE4" w:rsidRPr="00C8075B" w14:paraId="52F6298A" w14:textId="77777777" w:rsidTr="000C1BC0">
        <w:tc>
          <w:tcPr>
            <w:tcW w:w="851" w:type="dxa"/>
            <w:shd w:val="clear" w:color="auto" w:fill="auto"/>
          </w:tcPr>
          <w:p w14:paraId="5F46E9D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E84E36C"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B1580AD" w14:textId="77777777" w:rsidR="00E26BE4" w:rsidRPr="00C8075B" w:rsidRDefault="00E26BE4"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6BE4" w:rsidRPr="00C8075B" w14:paraId="0D6D91D9" w14:textId="77777777" w:rsidTr="000C1BC0">
        <w:tc>
          <w:tcPr>
            <w:tcW w:w="851" w:type="dxa"/>
            <w:shd w:val="clear" w:color="auto" w:fill="auto"/>
          </w:tcPr>
          <w:p w14:paraId="48A471EB"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7B31597"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C503E29"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F80FB56" w14:textId="77777777" w:rsidR="00E26BE4" w:rsidRDefault="00E26BE4" w:rsidP="00E26BE4"/>
    <w:p w14:paraId="5236F359" w14:textId="77777777" w:rsidR="00E26BE4" w:rsidRDefault="00E26BE4" w:rsidP="00E26BE4"/>
    <w:p w14:paraId="212286C2" w14:textId="77777777" w:rsidR="00E26BE4" w:rsidRPr="00583AF3" w:rsidRDefault="00E26BE4" w:rsidP="00E26BE4">
      <w:pPr>
        <w:rPr>
          <w:rFonts w:hint="eastAsia"/>
        </w:rPr>
      </w:pPr>
    </w:p>
    <w:p w14:paraId="449889C2" w14:textId="77777777" w:rsidR="00E26BE4" w:rsidRDefault="00E26BE4" w:rsidP="00372AFD">
      <w:pPr>
        <w:pStyle w:val="a"/>
        <w:numPr>
          <w:ilvl w:val="0"/>
          <w:numId w:val="10"/>
        </w:numPr>
      </w:pPr>
      <w:r>
        <w:t>輸入畫面資料說明</w:t>
      </w:r>
    </w:p>
    <w:p w14:paraId="2AE9A3AE" w14:textId="77777777" w:rsidR="00E26BE4" w:rsidRPr="0005180A" w:rsidRDefault="00E26BE4" w:rsidP="00E26BE4">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Change w:id="89">
          <w:tblGrid>
            <w:gridCol w:w="695"/>
            <w:gridCol w:w="1543"/>
            <w:gridCol w:w="813"/>
            <w:gridCol w:w="1181"/>
            <w:gridCol w:w="1078"/>
            <w:gridCol w:w="673"/>
            <w:gridCol w:w="695"/>
            <w:gridCol w:w="3516"/>
          </w:tblGrid>
        </w:tblGridChange>
      </w:tblGrid>
      <w:tr w:rsidR="00E26BE4" w:rsidRPr="00362205" w14:paraId="53470805" w14:textId="77777777" w:rsidTr="000C1BC0">
        <w:trPr>
          <w:trHeight w:val="388"/>
          <w:jc w:val="center"/>
        </w:trPr>
        <w:tc>
          <w:tcPr>
            <w:tcW w:w="696" w:type="dxa"/>
            <w:vMerge w:val="restart"/>
            <w:shd w:val="clear" w:color="auto" w:fill="D9D9D9"/>
          </w:tcPr>
          <w:p w14:paraId="603919A2" w14:textId="77777777" w:rsidR="00E26BE4" w:rsidRPr="00362205" w:rsidRDefault="00E26BE4" w:rsidP="000C1BC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994A60" w14:textId="77777777" w:rsidR="00E26BE4" w:rsidRPr="00362205" w:rsidRDefault="00E26BE4" w:rsidP="000C1BC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8C6F547" w14:textId="77777777" w:rsidR="00E26BE4" w:rsidRPr="00362205" w:rsidRDefault="00E26BE4" w:rsidP="000C1BC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BC8BAB" w14:textId="77777777" w:rsidR="00E26BE4" w:rsidRPr="00362205" w:rsidRDefault="00E26BE4" w:rsidP="000C1BC0">
            <w:pPr>
              <w:rPr>
                <w:rFonts w:ascii="標楷體" w:eastAsia="標楷體" w:hAnsi="標楷體"/>
              </w:rPr>
            </w:pPr>
            <w:r w:rsidRPr="00362205">
              <w:rPr>
                <w:rFonts w:ascii="標楷體" w:eastAsia="標楷體" w:hAnsi="標楷體"/>
              </w:rPr>
              <w:t>處理邏輯及注意事項</w:t>
            </w:r>
          </w:p>
        </w:tc>
      </w:tr>
      <w:tr w:rsidR="00E26BE4" w:rsidRPr="00362205" w14:paraId="54406038" w14:textId="77777777" w:rsidTr="000C1BC0">
        <w:trPr>
          <w:trHeight w:val="244"/>
          <w:jc w:val="center"/>
        </w:trPr>
        <w:tc>
          <w:tcPr>
            <w:tcW w:w="696" w:type="dxa"/>
            <w:vMerge/>
            <w:shd w:val="clear" w:color="auto" w:fill="D9D9D9"/>
          </w:tcPr>
          <w:p w14:paraId="670B8D0B" w14:textId="77777777" w:rsidR="00E26BE4" w:rsidRPr="00362205" w:rsidRDefault="00E26BE4" w:rsidP="000C1BC0">
            <w:pPr>
              <w:rPr>
                <w:rFonts w:ascii="標楷體" w:eastAsia="標楷體" w:hAnsi="標楷體"/>
              </w:rPr>
            </w:pPr>
          </w:p>
        </w:tc>
        <w:tc>
          <w:tcPr>
            <w:tcW w:w="1551" w:type="dxa"/>
            <w:vMerge/>
            <w:shd w:val="clear" w:color="auto" w:fill="D9D9D9"/>
          </w:tcPr>
          <w:p w14:paraId="412EC80C" w14:textId="77777777" w:rsidR="00E26BE4" w:rsidRPr="00362205" w:rsidRDefault="00E26BE4" w:rsidP="000C1BC0">
            <w:pPr>
              <w:rPr>
                <w:rFonts w:ascii="標楷體" w:eastAsia="標楷體" w:hAnsi="標楷體"/>
              </w:rPr>
            </w:pPr>
          </w:p>
        </w:tc>
        <w:tc>
          <w:tcPr>
            <w:tcW w:w="816" w:type="dxa"/>
            <w:shd w:val="clear" w:color="auto" w:fill="D9D9D9"/>
          </w:tcPr>
          <w:p w14:paraId="3ABD4129" w14:textId="77777777" w:rsidR="00E26BE4" w:rsidRPr="00362205" w:rsidRDefault="00E26BE4" w:rsidP="000C1BC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79A2B5" w14:textId="77777777" w:rsidR="00E26BE4" w:rsidRPr="00362205" w:rsidRDefault="00E26BE4" w:rsidP="000C1BC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A63A0F2" w14:textId="77777777" w:rsidR="00E26BE4" w:rsidRPr="00362205" w:rsidRDefault="00E26BE4" w:rsidP="000C1BC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B221750" w14:textId="77777777" w:rsidR="00E26BE4" w:rsidRPr="00362205" w:rsidRDefault="00E26BE4" w:rsidP="000C1BC0">
            <w:pPr>
              <w:rPr>
                <w:rFonts w:ascii="標楷體" w:eastAsia="標楷體" w:hAnsi="標楷體"/>
              </w:rPr>
            </w:pPr>
            <w:r w:rsidRPr="00362205">
              <w:rPr>
                <w:rFonts w:ascii="標楷體" w:eastAsia="標楷體" w:hAnsi="標楷體"/>
              </w:rPr>
              <w:t>必填</w:t>
            </w:r>
          </w:p>
        </w:tc>
        <w:tc>
          <w:tcPr>
            <w:tcW w:w="696" w:type="dxa"/>
            <w:shd w:val="clear" w:color="auto" w:fill="D9D9D9"/>
          </w:tcPr>
          <w:p w14:paraId="65E54921" w14:textId="77777777" w:rsidR="00E26BE4" w:rsidRPr="00362205" w:rsidRDefault="00E26BE4" w:rsidP="000C1BC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335493" w14:textId="77777777" w:rsidR="00E26BE4" w:rsidRPr="00362205" w:rsidRDefault="00E26BE4" w:rsidP="000C1BC0">
            <w:pPr>
              <w:rPr>
                <w:rFonts w:ascii="標楷體" w:eastAsia="標楷體" w:hAnsi="標楷體"/>
              </w:rPr>
            </w:pPr>
          </w:p>
        </w:tc>
      </w:tr>
      <w:tr w:rsidR="00E26BE4" w:rsidRPr="00362205" w14:paraId="69F719E0" w14:textId="77777777" w:rsidTr="000C1BC0">
        <w:trPr>
          <w:trHeight w:val="244"/>
          <w:jc w:val="center"/>
        </w:trPr>
        <w:tc>
          <w:tcPr>
            <w:tcW w:w="10233" w:type="dxa"/>
            <w:gridSpan w:val="8"/>
          </w:tcPr>
          <w:p w14:paraId="44B835DC" w14:textId="77777777" w:rsidR="00E26BE4" w:rsidRPr="00E5659F" w:rsidRDefault="00E26BE4" w:rsidP="000C1BC0">
            <w:pPr>
              <w:rPr>
                <w:rFonts w:ascii="標楷體" w:eastAsia="標楷體" w:hAnsi="標楷體" w:hint="eastAsia"/>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E26BE4" w:rsidRPr="00362205" w14:paraId="69C0B232" w14:textId="77777777" w:rsidTr="000C1BC0">
        <w:trPr>
          <w:trHeight w:val="244"/>
          <w:jc w:val="center"/>
        </w:trPr>
        <w:tc>
          <w:tcPr>
            <w:tcW w:w="696" w:type="dxa"/>
          </w:tcPr>
          <w:p w14:paraId="47A8A83A" w14:textId="77777777" w:rsidR="00E26BE4" w:rsidRPr="00E5659F" w:rsidRDefault="00E26BE4" w:rsidP="000C1BC0">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C4A8A98" w14:textId="77777777" w:rsidR="00E26BE4" w:rsidRPr="00E5659F" w:rsidRDefault="00E26BE4" w:rsidP="000C1BC0">
            <w:pPr>
              <w:rPr>
                <w:rFonts w:ascii="標楷體" w:eastAsia="標楷體" w:hAnsi="標楷體"/>
              </w:rPr>
            </w:pPr>
            <w:r w:rsidRPr="00E5659F">
              <w:rPr>
                <w:rFonts w:ascii="標楷體" w:eastAsia="標楷體" w:hAnsi="標楷體" w:hint="eastAsia"/>
              </w:rPr>
              <w:t>案件編號</w:t>
            </w:r>
          </w:p>
        </w:tc>
        <w:tc>
          <w:tcPr>
            <w:tcW w:w="816" w:type="dxa"/>
          </w:tcPr>
          <w:p w14:paraId="42B3B4AC"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032700F5" w14:textId="77777777" w:rsidR="00E26BE4" w:rsidRPr="00E5659F" w:rsidRDefault="00E26BE4" w:rsidP="000C1BC0">
            <w:pPr>
              <w:rPr>
                <w:rFonts w:ascii="標楷體" w:eastAsia="標楷體" w:hAnsi="標楷體"/>
              </w:rPr>
            </w:pPr>
          </w:p>
        </w:tc>
        <w:tc>
          <w:tcPr>
            <w:tcW w:w="1083" w:type="dxa"/>
          </w:tcPr>
          <w:p w14:paraId="0A5C5BA6" w14:textId="77777777" w:rsidR="00E26BE4" w:rsidRPr="00E5659F" w:rsidRDefault="00E26BE4" w:rsidP="000C1BC0">
            <w:pPr>
              <w:rPr>
                <w:rFonts w:ascii="標楷體" w:eastAsia="標楷體" w:hAnsi="標楷體"/>
              </w:rPr>
            </w:pPr>
          </w:p>
        </w:tc>
        <w:tc>
          <w:tcPr>
            <w:tcW w:w="675" w:type="dxa"/>
          </w:tcPr>
          <w:p w14:paraId="14349BF8" w14:textId="77777777" w:rsidR="00E26BE4" w:rsidRPr="00E5659F" w:rsidRDefault="00E26BE4" w:rsidP="000C1BC0">
            <w:pPr>
              <w:rPr>
                <w:rFonts w:ascii="標楷體" w:eastAsia="標楷體" w:hAnsi="標楷體"/>
              </w:rPr>
            </w:pPr>
          </w:p>
        </w:tc>
        <w:tc>
          <w:tcPr>
            <w:tcW w:w="696" w:type="dxa"/>
          </w:tcPr>
          <w:p w14:paraId="41502717"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3AF87C2E" w14:textId="77777777" w:rsidR="00E26BE4" w:rsidRPr="00E5659F" w:rsidRDefault="00E26BE4" w:rsidP="000C1BC0">
            <w:pPr>
              <w:snapToGrid w:val="0"/>
              <w:ind w:left="238" w:hangingChars="99" w:hanging="238"/>
              <w:rPr>
                <w:rFonts w:ascii="標楷體" w:eastAsia="標楷體" w:hAnsi="標楷體" w:hint="eastAsia"/>
              </w:rPr>
            </w:pPr>
            <w:r w:rsidRPr="00C54539">
              <w:rPr>
                <w:rFonts w:ascii="標楷體" w:eastAsia="標楷體" w:hAnsi="標楷體" w:hint="eastAsia"/>
              </w:rPr>
              <w:t>1.</w:t>
            </w:r>
            <w:r w:rsidR="005C7BBB">
              <w:rPr>
                <w:rFonts w:ascii="標楷體" w:eastAsia="標楷體" w:hAnsi="標楷體" w:hint="eastAsia"/>
              </w:rPr>
              <w:t>限輸入數字</w:t>
            </w:r>
          </w:p>
        </w:tc>
      </w:tr>
      <w:tr w:rsidR="00E26BE4" w:rsidRPr="00362205" w14:paraId="0E230E0B" w14:textId="77777777" w:rsidTr="000C1BC0">
        <w:trPr>
          <w:trHeight w:val="244"/>
          <w:jc w:val="center"/>
        </w:trPr>
        <w:tc>
          <w:tcPr>
            <w:tcW w:w="696" w:type="dxa"/>
          </w:tcPr>
          <w:p w14:paraId="20811EED" w14:textId="77777777" w:rsidR="00E26BE4" w:rsidRPr="00E5659F" w:rsidRDefault="00E26BE4" w:rsidP="000C1BC0">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148C401E" w14:textId="77777777" w:rsidR="00E26BE4" w:rsidRPr="00E5659F" w:rsidRDefault="00F65781" w:rsidP="000C1BC0">
            <w:pPr>
              <w:rPr>
                <w:rFonts w:ascii="標楷體" w:eastAsia="標楷體" w:hAnsi="標楷體"/>
              </w:rPr>
            </w:pPr>
            <w:r>
              <w:rPr>
                <w:rFonts w:ascii="標楷體" w:eastAsia="標楷體" w:hAnsi="標楷體" w:hint="eastAsia"/>
                <w:color w:val="000000"/>
                <w:spacing w:val="6"/>
              </w:rPr>
              <w:t>借戶戶號</w:t>
            </w:r>
          </w:p>
        </w:tc>
        <w:tc>
          <w:tcPr>
            <w:tcW w:w="816" w:type="dxa"/>
          </w:tcPr>
          <w:p w14:paraId="63848674"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6E26FBE3" w14:textId="77777777" w:rsidR="00E26BE4" w:rsidRPr="00E5659F" w:rsidRDefault="00E26BE4" w:rsidP="000C1BC0">
            <w:pPr>
              <w:rPr>
                <w:rFonts w:ascii="標楷體" w:eastAsia="標楷體" w:hAnsi="標楷體"/>
              </w:rPr>
            </w:pPr>
          </w:p>
        </w:tc>
        <w:tc>
          <w:tcPr>
            <w:tcW w:w="1083" w:type="dxa"/>
          </w:tcPr>
          <w:p w14:paraId="689A14F2" w14:textId="77777777" w:rsidR="00E26BE4" w:rsidRPr="00E5659F" w:rsidRDefault="00E26BE4" w:rsidP="000C1BC0">
            <w:pPr>
              <w:rPr>
                <w:rFonts w:ascii="標楷體" w:eastAsia="標楷體" w:hAnsi="標楷體"/>
              </w:rPr>
            </w:pPr>
          </w:p>
        </w:tc>
        <w:tc>
          <w:tcPr>
            <w:tcW w:w="675" w:type="dxa"/>
          </w:tcPr>
          <w:p w14:paraId="7A226DE3" w14:textId="77777777" w:rsidR="00E26BE4" w:rsidRPr="00E5659F" w:rsidRDefault="00E26BE4" w:rsidP="000C1BC0">
            <w:pPr>
              <w:rPr>
                <w:rFonts w:ascii="標楷體" w:eastAsia="標楷體" w:hAnsi="標楷體"/>
              </w:rPr>
            </w:pPr>
          </w:p>
        </w:tc>
        <w:tc>
          <w:tcPr>
            <w:tcW w:w="696" w:type="dxa"/>
          </w:tcPr>
          <w:p w14:paraId="15DEA5D6"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198CCCB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4995AD38" w14:textId="77777777" w:rsidR="00E26BE4" w:rsidRPr="00120481" w:rsidRDefault="00E26BE4" w:rsidP="000C1BC0">
            <w:pPr>
              <w:snapToGrid w:val="0"/>
              <w:ind w:left="238" w:hangingChars="99" w:hanging="238"/>
              <w:rPr>
                <w:rFonts w:ascii="標楷體" w:eastAsia="標楷體" w:hAnsi="標楷體" w:hint="eastAsia"/>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1EBF943D" w14:textId="77777777" w:rsidTr="000C1BC0">
        <w:trPr>
          <w:trHeight w:val="244"/>
          <w:jc w:val="center"/>
        </w:trPr>
        <w:tc>
          <w:tcPr>
            <w:tcW w:w="696" w:type="dxa"/>
          </w:tcPr>
          <w:p w14:paraId="71DE8785" w14:textId="77777777" w:rsidR="00E26BE4" w:rsidRPr="00E5659F" w:rsidRDefault="00E26BE4" w:rsidP="000C1BC0">
            <w:pPr>
              <w:rPr>
                <w:rFonts w:ascii="標楷體" w:eastAsia="標楷體" w:hAnsi="標楷體" w:hint="eastAsia"/>
              </w:rPr>
            </w:pPr>
          </w:p>
        </w:tc>
        <w:tc>
          <w:tcPr>
            <w:tcW w:w="1551" w:type="dxa"/>
            <w:shd w:val="clear" w:color="auto" w:fill="auto"/>
          </w:tcPr>
          <w:p w14:paraId="0101FD1F" w14:textId="77777777" w:rsidR="00E26BE4" w:rsidRPr="00E5659F" w:rsidRDefault="00E26BE4" w:rsidP="000C1BC0">
            <w:pPr>
              <w:rPr>
                <w:rFonts w:ascii="標楷體" w:eastAsia="標楷體" w:hAnsi="標楷體" w:hint="eastAsia"/>
                <w:color w:val="000000"/>
                <w:spacing w:val="6"/>
              </w:rPr>
            </w:pPr>
            <w:r w:rsidRPr="00E5659F">
              <w:rPr>
                <w:rFonts w:ascii="標楷體" w:eastAsia="標楷體" w:hAnsi="標楷體" w:hint="eastAsia"/>
                <w:color w:val="000000"/>
                <w:spacing w:val="6"/>
              </w:rPr>
              <w:t>顧客資料查詢</w:t>
            </w:r>
          </w:p>
        </w:tc>
        <w:tc>
          <w:tcPr>
            <w:tcW w:w="816" w:type="dxa"/>
          </w:tcPr>
          <w:p w14:paraId="44582EDB"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按鈕</w:t>
            </w:r>
          </w:p>
        </w:tc>
        <w:tc>
          <w:tcPr>
            <w:tcW w:w="1187" w:type="dxa"/>
          </w:tcPr>
          <w:p w14:paraId="060A61ED" w14:textId="77777777" w:rsidR="00E26BE4" w:rsidRPr="00E5659F" w:rsidRDefault="00E26BE4" w:rsidP="000C1BC0">
            <w:pPr>
              <w:rPr>
                <w:rFonts w:ascii="標楷體" w:eastAsia="標楷體" w:hAnsi="標楷體"/>
              </w:rPr>
            </w:pPr>
          </w:p>
        </w:tc>
        <w:tc>
          <w:tcPr>
            <w:tcW w:w="1083" w:type="dxa"/>
          </w:tcPr>
          <w:p w14:paraId="575B8249" w14:textId="77777777" w:rsidR="00E26BE4" w:rsidRPr="00E5659F" w:rsidRDefault="00E26BE4" w:rsidP="000C1BC0">
            <w:pPr>
              <w:rPr>
                <w:rFonts w:ascii="標楷體" w:eastAsia="標楷體" w:hAnsi="標楷體"/>
              </w:rPr>
            </w:pPr>
          </w:p>
        </w:tc>
        <w:tc>
          <w:tcPr>
            <w:tcW w:w="675" w:type="dxa"/>
          </w:tcPr>
          <w:p w14:paraId="6CA20568" w14:textId="77777777" w:rsidR="00E26BE4" w:rsidRPr="00E5659F" w:rsidRDefault="00E26BE4" w:rsidP="000C1BC0">
            <w:pPr>
              <w:rPr>
                <w:rFonts w:ascii="標楷體" w:eastAsia="標楷體" w:hAnsi="標楷體"/>
              </w:rPr>
            </w:pPr>
          </w:p>
        </w:tc>
        <w:tc>
          <w:tcPr>
            <w:tcW w:w="696" w:type="dxa"/>
          </w:tcPr>
          <w:p w14:paraId="1EB64D49" w14:textId="77777777" w:rsidR="00E26BE4" w:rsidRPr="00E5659F" w:rsidRDefault="00E26BE4" w:rsidP="000C1BC0">
            <w:pPr>
              <w:rPr>
                <w:rFonts w:ascii="標楷體" w:eastAsia="標楷體" w:hAnsi="標楷體"/>
              </w:rPr>
            </w:pPr>
          </w:p>
        </w:tc>
        <w:tc>
          <w:tcPr>
            <w:tcW w:w="3529" w:type="dxa"/>
          </w:tcPr>
          <w:p w14:paraId="52BFAF94"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1C30BCCA" w14:textId="77777777" w:rsidTr="000C1BC0">
        <w:trPr>
          <w:trHeight w:val="244"/>
          <w:jc w:val="center"/>
        </w:trPr>
        <w:tc>
          <w:tcPr>
            <w:tcW w:w="696" w:type="dxa"/>
          </w:tcPr>
          <w:p w14:paraId="36A6A8F9"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3.</w:t>
            </w:r>
          </w:p>
        </w:tc>
        <w:tc>
          <w:tcPr>
            <w:tcW w:w="1551" w:type="dxa"/>
            <w:shd w:val="clear" w:color="auto" w:fill="auto"/>
          </w:tcPr>
          <w:p w14:paraId="32AD36DE" w14:textId="77777777" w:rsidR="00E26BE4" w:rsidRPr="00E5659F" w:rsidRDefault="00E26BE4" w:rsidP="000C1BC0">
            <w:pPr>
              <w:rPr>
                <w:rFonts w:ascii="標楷體" w:eastAsia="標楷體" w:hAnsi="標楷體" w:hint="eastAsia"/>
                <w:color w:val="000000"/>
                <w:spacing w:val="6"/>
              </w:rPr>
            </w:pPr>
            <w:r w:rsidRPr="00E5659F">
              <w:rPr>
                <w:rFonts w:ascii="標楷體" w:eastAsia="標楷體" w:hAnsi="標楷體" w:hint="eastAsia"/>
                <w:color w:val="000000"/>
                <w:spacing w:val="6"/>
              </w:rPr>
              <w:t>統一編號</w:t>
            </w:r>
          </w:p>
        </w:tc>
        <w:tc>
          <w:tcPr>
            <w:tcW w:w="816" w:type="dxa"/>
          </w:tcPr>
          <w:p w14:paraId="3A1EB765"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10</w:t>
            </w:r>
          </w:p>
        </w:tc>
        <w:tc>
          <w:tcPr>
            <w:tcW w:w="1187" w:type="dxa"/>
          </w:tcPr>
          <w:p w14:paraId="476E61E0" w14:textId="77777777" w:rsidR="00E26BE4" w:rsidRPr="00E5659F" w:rsidRDefault="00E26BE4" w:rsidP="000C1BC0">
            <w:pPr>
              <w:rPr>
                <w:rFonts w:ascii="標楷體" w:eastAsia="標楷體" w:hAnsi="標楷體"/>
              </w:rPr>
            </w:pPr>
          </w:p>
        </w:tc>
        <w:tc>
          <w:tcPr>
            <w:tcW w:w="1083" w:type="dxa"/>
          </w:tcPr>
          <w:p w14:paraId="70ADB373" w14:textId="77777777" w:rsidR="00E26BE4" w:rsidRPr="00E5659F" w:rsidRDefault="00E26BE4" w:rsidP="000C1BC0">
            <w:pPr>
              <w:rPr>
                <w:rFonts w:ascii="標楷體" w:eastAsia="標楷體" w:hAnsi="標楷體"/>
              </w:rPr>
            </w:pPr>
          </w:p>
        </w:tc>
        <w:tc>
          <w:tcPr>
            <w:tcW w:w="675" w:type="dxa"/>
          </w:tcPr>
          <w:p w14:paraId="52CA4441" w14:textId="77777777" w:rsidR="00E26BE4" w:rsidRPr="00E5659F" w:rsidRDefault="00E26BE4" w:rsidP="000C1BC0">
            <w:pPr>
              <w:rPr>
                <w:rFonts w:ascii="標楷體" w:eastAsia="標楷體" w:hAnsi="標楷體"/>
              </w:rPr>
            </w:pPr>
          </w:p>
        </w:tc>
        <w:tc>
          <w:tcPr>
            <w:tcW w:w="696" w:type="dxa"/>
          </w:tcPr>
          <w:p w14:paraId="34A946A8"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5D087B16" w14:textId="77777777" w:rsidR="00E26BE4"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文數字</w:t>
            </w:r>
          </w:p>
          <w:p w14:paraId="2966F5F4" w14:textId="77777777" w:rsidR="00E26BE4" w:rsidRDefault="00E26BE4" w:rsidP="000C1BC0">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DF647E3" w14:textId="77777777" w:rsidR="00E26BE4" w:rsidRPr="006306B3" w:rsidRDefault="00E26BE4" w:rsidP="000C1BC0">
            <w:pPr>
              <w:snapToGrid w:val="0"/>
              <w:ind w:left="238" w:hangingChars="99" w:hanging="238"/>
              <w:rPr>
                <w:rFonts w:ascii="標楷體" w:eastAsia="標楷體" w:hAnsi="標楷體" w:hint="eastAsia"/>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78D9E12A" w14:textId="77777777" w:rsidTr="000C1BC0">
        <w:trPr>
          <w:trHeight w:val="244"/>
          <w:jc w:val="center"/>
        </w:trPr>
        <w:tc>
          <w:tcPr>
            <w:tcW w:w="696" w:type="dxa"/>
          </w:tcPr>
          <w:p w14:paraId="14C74576" w14:textId="77777777" w:rsidR="00E26BE4" w:rsidRPr="00E5659F" w:rsidRDefault="00E26BE4" w:rsidP="000C1BC0">
            <w:pPr>
              <w:rPr>
                <w:rFonts w:ascii="標楷體" w:eastAsia="標楷體" w:hAnsi="標楷體" w:hint="eastAsia"/>
              </w:rPr>
            </w:pPr>
          </w:p>
        </w:tc>
        <w:tc>
          <w:tcPr>
            <w:tcW w:w="1551" w:type="dxa"/>
            <w:shd w:val="clear" w:color="auto" w:fill="auto"/>
          </w:tcPr>
          <w:p w14:paraId="3BC07C8F" w14:textId="77777777" w:rsidR="00E26BE4" w:rsidRPr="00E5659F" w:rsidRDefault="00E26BE4" w:rsidP="000C1BC0">
            <w:pPr>
              <w:rPr>
                <w:rFonts w:ascii="標楷體" w:eastAsia="標楷體" w:hAnsi="標楷體" w:hint="eastAsia"/>
                <w:color w:val="000000"/>
                <w:spacing w:val="6"/>
              </w:rPr>
            </w:pPr>
            <w:r w:rsidRPr="00E5659F">
              <w:rPr>
                <w:rFonts w:ascii="標楷體" w:eastAsia="標楷體" w:hAnsi="標楷體" w:hint="eastAsia"/>
                <w:color w:val="000000"/>
                <w:spacing w:val="6"/>
              </w:rPr>
              <w:t>顧客資料查詢</w:t>
            </w:r>
          </w:p>
        </w:tc>
        <w:tc>
          <w:tcPr>
            <w:tcW w:w="816" w:type="dxa"/>
          </w:tcPr>
          <w:p w14:paraId="627758BB"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按鈕</w:t>
            </w:r>
          </w:p>
        </w:tc>
        <w:tc>
          <w:tcPr>
            <w:tcW w:w="1187" w:type="dxa"/>
          </w:tcPr>
          <w:p w14:paraId="1793F586" w14:textId="77777777" w:rsidR="00E26BE4" w:rsidRPr="00E5659F" w:rsidRDefault="00E26BE4" w:rsidP="000C1BC0">
            <w:pPr>
              <w:rPr>
                <w:rFonts w:ascii="標楷體" w:eastAsia="標楷體" w:hAnsi="標楷體"/>
              </w:rPr>
            </w:pPr>
          </w:p>
        </w:tc>
        <w:tc>
          <w:tcPr>
            <w:tcW w:w="1083" w:type="dxa"/>
          </w:tcPr>
          <w:p w14:paraId="223EC543" w14:textId="77777777" w:rsidR="00E26BE4" w:rsidRPr="00E5659F" w:rsidRDefault="00E26BE4" w:rsidP="000C1BC0">
            <w:pPr>
              <w:rPr>
                <w:rFonts w:ascii="標楷體" w:eastAsia="標楷體" w:hAnsi="標楷體"/>
              </w:rPr>
            </w:pPr>
          </w:p>
        </w:tc>
        <w:tc>
          <w:tcPr>
            <w:tcW w:w="675" w:type="dxa"/>
          </w:tcPr>
          <w:p w14:paraId="5D225BED" w14:textId="77777777" w:rsidR="00E26BE4" w:rsidRPr="00E5659F" w:rsidRDefault="00E26BE4" w:rsidP="000C1BC0">
            <w:pPr>
              <w:rPr>
                <w:rFonts w:ascii="標楷體" w:eastAsia="標楷體" w:hAnsi="標楷體"/>
              </w:rPr>
            </w:pPr>
          </w:p>
        </w:tc>
        <w:tc>
          <w:tcPr>
            <w:tcW w:w="696" w:type="dxa"/>
          </w:tcPr>
          <w:p w14:paraId="0A2D82F8" w14:textId="77777777" w:rsidR="00E26BE4" w:rsidRPr="00E5659F" w:rsidRDefault="00E26BE4" w:rsidP="000C1BC0">
            <w:pPr>
              <w:rPr>
                <w:rFonts w:ascii="標楷體" w:eastAsia="標楷體" w:hAnsi="標楷體"/>
              </w:rPr>
            </w:pPr>
          </w:p>
        </w:tc>
        <w:tc>
          <w:tcPr>
            <w:tcW w:w="3529" w:type="dxa"/>
          </w:tcPr>
          <w:p w14:paraId="0F061ED7" w14:textId="77777777" w:rsidR="00E26BE4" w:rsidRPr="00E5659F" w:rsidRDefault="00E26BE4" w:rsidP="000C1BC0">
            <w:pPr>
              <w:rPr>
                <w:rFonts w:ascii="標楷體" w:eastAsia="標楷體" w:hAnsi="標楷體" w:hint="eastAsia"/>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57C287D4" w14:textId="77777777" w:rsidTr="000C1BC0">
        <w:trPr>
          <w:trHeight w:val="244"/>
          <w:jc w:val="center"/>
        </w:trPr>
        <w:tc>
          <w:tcPr>
            <w:tcW w:w="696" w:type="dxa"/>
          </w:tcPr>
          <w:p w14:paraId="599FF7E6"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4.</w:t>
            </w:r>
          </w:p>
        </w:tc>
        <w:tc>
          <w:tcPr>
            <w:tcW w:w="1551" w:type="dxa"/>
            <w:shd w:val="clear" w:color="auto" w:fill="auto"/>
          </w:tcPr>
          <w:p w14:paraId="68F62545" w14:textId="77777777" w:rsidR="00E26BE4" w:rsidRPr="00E5659F" w:rsidRDefault="00E26BE4" w:rsidP="000C1BC0">
            <w:pPr>
              <w:rPr>
                <w:rFonts w:ascii="標楷體" w:eastAsia="標楷體" w:hAnsi="標楷體" w:hint="eastAsia"/>
                <w:color w:val="000000"/>
                <w:spacing w:val="6"/>
              </w:rPr>
            </w:pPr>
            <w:r w:rsidRPr="00E5659F">
              <w:rPr>
                <w:rFonts w:ascii="標楷體" w:eastAsia="標楷體" w:hAnsi="標楷體" w:hint="eastAsia"/>
                <w:color w:val="000000"/>
                <w:spacing w:val="6"/>
              </w:rPr>
              <w:t>核准編號</w:t>
            </w:r>
          </w:p>
        </w:tc>
        <w:tc>
          <w:tcPr>
            <w:tcW w:w="816" w:type="dxa"/>
          </w:tcPr>
          <w:p w14:paraId="4600A56D"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7</w:t>
            </w:r>
          </w:p>
        </w:tc>
        <w:tc>
          <w:tcPr>
            <w:tcW w:w="1187" w:type="dxa"/>
          </w:tcPr>
          <w:p w14:paraId="21D72CE0" w14:textId="77777777" w:rsidR="00E26BE4" w:rsidRPr="00E5659F" w:rsidRDefault="00E26BE4" w:rsidP="000C1BC0">
            <w:pPr>
              <w:rPr>
                <w:rFonts w:ascii="標楷體" w:eastAsia="標楷體" w:hAnsi="標楷體"/>
              </w:rPr>
            </w:pPr>
          </w:p>
        </w:tc>
        <w:tc>
          <w:tcPr>
            <w:tcW w:w="1083" w:type="dxa"/>
          </w:tcPr>
          <w:p w14:paraId="56E164E4" w14:textId="77777777" w:rsidR="00E26BE4" w:rsidRPr="00E5659F" w:rsidRDefault="00E26BE4" w:rsidP="000C1BC0">
            <w:pPr>
              <w:rPr>
                <w:rFonts w:ascii="標楷體" w:eastAsia="標楷體" w:hAnsi="標楷體"/>
              </w:rPr>
            </w:pPr>
          </w:p>
        </w:tc>
        <w:tc>
          <w:tcPr>
            <w:tcW w:w="675" w:type="dxa"/>
          </w:tcPr>
          <w:p w14:paraId="1FE85EAA" w14:textId="77777777" w:rsidR="00E26BE4" w:rsidRPr="00E5659F" w:rsidRDefault="00E26BE4" w:rsidP="000C1BC0">
            <w:pPr>
              <w:rPr>
                <w:rFonts w:ascii="標楷體" w:eastAsia="標楷體" w:hAnsi="標楷體"/>
              </w:rPr>
            </w:pPr>
          </w:p>
        </w:tc>
        <w:tc>
          <w:tcPr>
            <w:tcW w:w="696" w:type="dxa"/>
          </w:tcPr>
          <w:p w14:paraId="30845F73"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614E816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1BC69F2A" w14:textId="77777777" w:rsidR="00E26BE4" w:rsidRDefault="00E26BE4" w:rsidP="000C1BC0">
            <w:pPr>
              <w:snapToGrid w:val="0"/>
              <w:ind w:left="238" w:hangingChars="99" w:hanging="238"/>
              <w:rPr>
                <w:rFonts w:ascii="標楷體" w:eastAsia="標楷體" w:hAnsi="標楷體" w:hint="eastAsia"/>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2DD4CCD3" w14:textId="77777777" w:rsidR="00E26BE4" w:rsidRPr="0076555E" w:rsidRDefault="00E26BE4" w:rsidP="000C1BC0">
            <w:pPr>
              <w:snapToGrid w:val="0"/>
              <w:ind w:left="238" w:hangingChars="99" w:hanging="238"/>
              <w:rPr>
                <w:rFonts w:ascii="標楷體" w:eastAsia="標楷體" w:hAnsi="標楷體" w:hint="eastAsia"/>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2759E7" w14:paraId="321BAA02" w14:textId="77777777" w:rsidTr="000C1BC0">
        <w:trPr>
          <w:trHeight w:val="244"/>
          <w:jc w:val="center"/>
        </w:trPr>
        <w:tc>
          <w:tcPr>
            <w:tcW w:w="696" w:type="dxa"/>
          </w:tcPr>
          <w:p w14:paraId="5CE1AD4D" w14:textId="77777777" w:rsidR="00E26BE4" w:rsidRPr="00E5659F" w:rsidRDefault="00E26BE4" w:rsidP="000C1BC0">
            <w:pPr>
              <w:rPr>
                <w:rFonts w:ascii="標楷體" w:eastAsia="標楷體" w:hAnsi="標楷體" w:hint="eastAsia"/>
              </w:rPr>
            </w:pPr>
          </w:p>
        </w:tc>
        <w:tc>
          <w:tcPr>
            <w:tcW w:w="1551" w:type="dxa"/>
            <w:shd w:val="clear" w:color="auto" w:fill="auto"/>
          </w:tcPr>
          <w:p w14:paraId="58C24248" w14:textId="77777777" w:rsidR="00E26BE4" w:rsidRPr="00E5659F" w:rsidRDefault="00E26BE4" w:rsidP="000C1BC0">
            <w:pPr>
              <w:rPr>
                <w:rFonts w:ascii="標楷體" w:eastAsia="標楷體" w:hAnsi="標楷體" w:hint="eastAsia"/>
                <w:color w:val="000000"/>
                <w:spacing w:val="6"/>
              </w:rPr>
            </w:pPr>
            <w:r w:rsidRPr="00E5659F">
              <w:rPr>
                <w:rFonts w:ascii="標楷體" w:eastAsia="標楷體" w:hAnsi="標楷體" w:hint="eastAsia"/>
                <w:color w:val="000000"/>
                <w:spacing w:val="6"/>
              </w:rPr>
              <w:t>核准號碼查詢</w:t>
            </w:r>
          </w:p>
        </w:tc>
        <w:tc>
          <w:tcPr>
            <w:tcW w:w="816" w:type="dxa"/>
          </w:tcPr>
          <w:p w14:paraId="2F759FCB" w14:textId="77777777" w:rsidR="00E26BE4" w:rsidRPr="00E5659F" w:rsidRDefault="00E26BE4" w:rsidP="000C1BC0">
            <w:pPr>
              <w:rPr>
                <w:rFonts w:ascii="標楷體" w:eastAsia="標楷體" w:hAnsi="標楷體" w:hint="eastAsia"/>
              </w:rPr>
            </w:pPr>
            <w:r w:rsidRPr="00E5659F">
              <w:rPr>
                <w:rFonts w:ascii="標楷體" w:eastAsia="標楷體" w:hAnsi="標楷體" w:hint="eastAsia"/>
              </w:rPr>
              <w:t>按鈕</w:t>
            </w:r>
          </w:p>
        </w:tc>
        <w:tc>
          <w:tcPr>
            <w:tcW w:w="1187" w:type="dxa"/>
          </w:tcPr>
          <w:p w14:paraId="4E800E34" w14:textId="77777777" w:rsidR="00E26BE4" w:rsidRPr="00E5659F" w:rsidRDefault="00E26BE4" w:rsidP="000C1BC0">
            <w:pPr>
              <w:rPr>
                <w:rFonts w:ascii="標楷體" w:eastAsia="標楷體" w:hAnsi="標楷體"/>
              </w:rPr>
            </w:pPr>
          </w:p>
        </w:tc>
        <w:tc>
          <w:tcPr>
            <w:tcW w:w="1083" w:type="dxa"/>
          </w:tcPr>
          <w:p w14:paraId="21ADCA77" w14:textId="77777777" w:rsidR="00E26BE4" w:rsidRPr="00E5659F" w:rsidRDefault="00E26BE4" w:rsidP="000C1BC0">
            <w:pPr>
              <w:rPr>
                <w:rFonts w:ascii="標楷體" w:eastAsia="標楷體" w:hAnsi="標楷體"/>
              </w:rPr>
            </w:pPr>
          </w:p>
        </w:tc>
        <w:tc>
          <w:tcPr>
            <w:tcW w:w="675" w:type="dxa"/>
          </w:tcPr>
          <w:p w14:paraId="233D0E73" w14:textId="77777777" w:rsidR="00E26BE4" w:rsidRPr="00E5659F" w:rsidRDefault="00E26BE4" w:rsidP="000C1BC0">
            <w:pPr>
              <w:rPr>
                <w:rFonts w:ascii="標楷體" w:eastAsia="標楷體" w:hAnsi="標楷體"/>
              </w:rPr>
            </w:pPr>
          </w:p>
        </w:tc>
        <w:tc>
          <w:tcPr>
            <w:tcW w:w="696" w:type="dxa"/>
          </w:tcPr>
          <w:p w14:paraId="786015BC" w14:textId="77777777" w:rsidR="00E26BE4" w:rsidRPr="00E5659F" w:rsidRDefault="00E26BE4" w:rsidP="000C1BC0">
            <w:pPr>
              <w:rPr>
                <w:rFonts w:ascii="標楷體" w:eastAsia="標楷體" w:hAnsi="標楷體"/>
              </w:rPr>
            </w:pPr>
          </w:p>
        </w:tc>
        <w:tc>
          <w:tcPr>
            <w:tcW w:w="3529" w:type="dxa"/>
          </w:tcPr>
          <w:p w14:paraId="192EC3D6" w14:textId="77777777" w:rsidR="00E26BE4" w:rsidRPr="00E5659F" w:rsidRDefault="00E26BE4" w:rsidP="000C1BC0">
            <w:pPr>
              <w:rPr>
                <w:rFonts w:ascii="標楷體" w:eastAsia="標楷體" w:hAnsi="標楷體" w:hint="eastAsia"/>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1E6242" w:rsidRPr="002759E7" w14:paraId="17043D64" w14:textId="77777777" w:rsidTr="000C1BC0">
        <w:trPr>
          <w:trHeight w:val="244"/>
          <w:jc w:val="center"/>
        </w:trPr>
        <w:tc>
          <w:tcPr>
            <w:tcW w:w="696" w:type="dxa"/>
          </w:tcPr>
          <w:p w14:paraId="6A55CA38" w14:textId="77777777" w:rsidR="001E6242" w:rsidRPr="00E5659F" w:rsidRDefault="001E6242" w:rsidP="000C1BC0">
            <w:pPr>
              <w:rPr>
                <w:rFonts w:ascii="標楷體" w:eastAsia="標楷體" w:hAnsi="標楷體" w:hint="eastAsia"/>
              </w:rPr>
            </w:pPr>
            <w:r>
              <w:rPr>
                <w:rFonts w:ascii="標楷體" w:eastAsia="標楷體" w:hAnsi="標楷體" w:hint="eastAsia"/>
              </w:rPr>
              <w:t>5</w:t>
            </w:r>
          </w:p>
        </w:tc>
        <w:tc>
          <w:tcPr>
            <w:tcW w:w="1551" w:type="dxa"/>
            <w:shd w:val="clear" w:color="auto" w:fill="auto"/>
          </w:tcPr>
          <w:p w14:paraId="783BA8B9" w14:textId="77777777" w:rsidR="001E6242" w:rsidRPr="00E5659F" w:rsidRDefault="001E6242" w:rsidP="000C1BC0">
            <w:pPr>
              <w:rPr>
                <w:rFonts w:ascii="標楷體" w:eastAsia="標楷體" w:hAnsi="標楷體" w:hint="eastAsia"/>
                <w:color w:val="000000"/>
                <w:spacing w:val="6"/>
              </w:rPr>
            </w:pPr>
            <w:r>
              <w:rPr>
                <w:rFonts w:ascii="標楷體" w:eastAsia="標楷體" w:hAnsi="標楷體" w:hint="eastAsia"/>
                <w:color w:val="000000"/>
                <w:spacing w:val="6"/>
              </w:rPr>
              <w:t>額度編號</w:t>
            </w:r>
          </w:p>
        </w:tc>
        <w:tc>
          <w:tcPr>
            <w:tcW w:w="816" w:type="dxa"/>
          </w:tcPr>
          <w:p w14:paraId="23C4AE01" w14:textId="77777777" w:rsidR="001E6242" w:rsidRPr="00E5659F" w:rsidRDefault="001E6242" w:rsidP="000C1BC0">
            <w:pPr>
              <w:rPr>
                <w:rFonts w:ascii="標楷體" w:eastAsia="標楷體" w:hAnsi="標楷體" w:hint="eastAsia"/>
              </w:rPr>
            </w:pPr>
            <w:r>
              <w:rPr>
                <w:rFonts w:ascii="標楷體" w:eastAsia="標楷體" w:hAnsi="標楷體" w:hint="eastAsia"/>
              </w:rPr>
              <w:t>3</w:t>
            </w:r>
          </w:p>
        </w:tc>
        <w:tc>
          <w:tcPr>
            <w:tcW w:w="1187" w:type="dxa"/>
          </w:tcPr>
          <w:p w14:paraId="4B542C50" w14:textId="77777777" w:rsidR="001E6242" w:rsidRPr="00E5659F" w:rsidRDefault="001E6242" w:rsidP="000C1BC0">
            <w:pPr>
              <w:rPr>
                <w:rFonts w:ascii="標楷體" w:eastAsia="標楷體" w:hAnsi="標楷體"/>
              </w:rPr>
            </w:pPr>
          </w:p>
        </w:tc>
        <w:tc>
          <w:tcPr>
            <w:tcW w:w="1083" w:type="dxa"/>
          </w:tcPr>
          <w:p w14:paraId="7734CBA1" w14:textId="77777777" w:rsidR="001E6242" w:rsidRPr="00E5659F" w:rsidRDefault="001E6242" w:rsidP="000C1BC0">
            <w:pPr>
              <w:rPr>
                <w:rFonts w:ascii="標楷體" w:eastAsia="標楷體" w:hAnsi="標楷體"/>
              </w:rPr>
            </w:pPr>
          </w:p>
        </w:tc>
        <w:tc>
          <w:tcPr>
            <w:tcW w:w="675" w:type="dxa"/>
          </w:tcPr>
          <w:p w14:paraId="3F74E623" w14:textId="77777777" w:rsidR="001E6242" w:rsidRPr="00E5659F" w:rsidRDefault="001E6242" w:rsidP="000C1BC0">
            <w:pPr>
              <w:rPr>
                <w:rFonts w:ascii="標楷體" w:eastAsia="標楷體" w:hAnsi="標楷體"/>
              </w:rPr>
            </w:pPr>
          </w:p>
        </w:tc>
        <w:tc>
          <w:tcPr>
            <w:tcW w:w="696" w:type="dxa"/>
          </w:tcPr>
          <w:p w14:paraId="02AD8FEE" w14:textId="77777777" w:rsidR="001E6242" w:rsidRPr="00E5659F" w:rsidRDefault="001E6242" w:rsidP="000C1BC0">
            <w:pPr>
              <w:rPr>
                <w:rFonts w:ascii="標楷體" w:eastAsia="標楷體" w:hAnsi="標楷體"/>
              </w:rPr>
            </w:pPr>
            <w:r>
              <w:rPr>
                <w:rFonts w:ascii="標楷體" w:eastAsia="標楷體" w:hAnsi="標楷體" w:hint="eastAsia"/>
              </w:rPr>
              <w:t>W</w:t>
            </w:r>
          </w:p>
        </w:tc>
        <w:tc>
          <w:tcPr>
            <w:tcW w:w="3529" w:type="dxa"/>
          </w:tcPr>
          <w:p w14:paraId="57774E50" w14:textId="77777777" w:rsidR="001E6242" w:rsidRPr="00E5659F" w:rsidRDefault="001E6242" w:rsidP="001E6242">
            <w:pPr>
              <w:snapToGrid w:val="0"/>
              <w:ind w:left="238" w:hangingChars="99" w:hanging="238"/>
              <w:rPr>
                <w:rFonts w:ascii="標楷體" w:eastAsia="標楷體" w:hAnsi="標楷體" w:hint="eastAsia"/>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18B3E625" w14:textId="77777777" w:rsidR="00E26BE4" w:rsidRDefault="00E26BE4" w:rsidP="00E26BE4">
      <w:pPr>
        <w:pStyle w:val="42"/>
        <w:spacing w:after="48"/>
        <w:ind w:left="1133"/>
        <w:rPr>
          <w:rFonts w:ascii="標楷體" w:hAnsi="標楷體"/>
        </w:rPr>
      </w:pPr>
    </w:p>
    <w:p w14:paraId="4890D17D" w14:textId="77777777" w:rsidR="00E26BE4" w:rsidRDefault="00E26BE4" w:rsidP="00E26BE4">
      <w:pPr>
        <w:pStyle w:val="42"/>
        <w:spacing w:after="48"/>
        <w:ind w:leftChars="0" w:left="0"/>
        <w:rPr>
          <w:rFonts w:ascii="標楷體" w:hAnsi="標楷體" w:hint="eastAsia"/>
        </w:rPr>
      </w:pPr>
    </w:p>
    <w:p w14:paraId="76C17D27" w14:textId="77777777" w:rsidR="00E26BE4" w:rsidRPr="0005180A" w:rsidRDefault="00E26BE4" w:rsidP="00E26BE4">
      <w:pPr>
        <w:pStyle w:val="42"/>
        <w:spacing w:after="48"/>
        <w:ind w:leftChars="0" w:left="0"/>
        <w:rPr>
          <w:rFonts w:ascii="標楷體" w:hAnsi="標楷體" w:hint="eastAsia"/>
        </w:rPr>
      </w:pPr>
    </w:p>
    <w:p w14:paraId="77EB2BB7" w14:textId="77777777" w:rsidR="00E26BE4" w:rsidRDefault="00E26BE4" w:rsidP="00372AFD">
      <w:pPr>
        <w:pStyle w:val="a"/>
        <w:numPr>
          <w:ilvl w:val="0"/>
          <w:numId w:val="10"/>
        </w:numPr>
      </w:pPr>
      <w:r>
        <w:rPr>
          <w:rFonts w:hint="eastAsia"/>
        </w:rPr>
        <w:t>輸出</w:t>
      </w:r>
      <w:r w:rsidRPr="00362205">
        <w:t>畫面</w:t>
      </w:r>
    </w:p>
    <w:p w14:paraId="13F8F0B6" w14:textId="77777777" w:rsidR="00E26BE4" w:rsidRDefault="00E26BE4" w:rsidP="00E26BE4">
      <w:pPr>
        <w:pStyle w:val="a"/>
        <w:numPr>
          <w:ilvl w:val="0"/>
          <w:numId w:val="0"/>
        </w:numPr>
        <w:rPr>
          <w:rFonts w:hint="eastAsia"/>
        </w:rPr>
      </w:pPr>
      <w:r w:rsidRPr="004C1E18">
        <w:rPr>
          <w:noProof/>
        </w:rPr>
        <w:t xml:space="preserve"> </w:t>
      </w:r>
    </w:p>
    <w:p w14:paraId="503738E1" w14:textId="45683412" w:rsidR="00E26BE4" w:rsidRDefault="00560ECE" w:rsidP="00E26BE4">
      <w:pPr>
        <w:rPr>
          <w:rFonts w:ascii="標楷體" w:eastAsia="標楷體" w:hAnsi="標楷體" w:hint="eastAsia"/>
        </w:rPr>
      </w:pPr>
      <w:r w:rsidRPr="00B10B23">
        <w:rPr>
          <w:rFonts w:ascii="標楷體" w:eastAsia="標楷體" w:hAnsi="標楷體"/>
          <w:noProof/>
        </w:rPr>
        <w:drawing>
          <wp:inline distT="0" distB="0" distL="0" distR="0" wp14:anchorId="38A12A6E" wp14:editId="483F7494">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18DE381" w14:textId="77777777" w:rsidR="00E26BE4" w:rsidRDefault="00E26BE4" w:rsidP="00E26BE4">
      <w:pPr>
        <w:rPr>
          <w:rFonts w:ascii="標楷體" w:eastAsia="標楷體" w:hAnsi="標楷體" w:hint="eastAsia"/>
        </w:rPr>
      </w:pPr>
    </w:p>
    <w:p w14:paraId="6B5DCEE9" w14:textId="77777777" w:rsidR="00E26BE4" w:rsidRDefault="00E26BE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E26BE4" w:rsidRPr="008F1D46" w14:paraId="02BA660E" w14:textId="77777777" w:rsidTr="000A134F">
        <w:tc>
          <w:tcPr>
            <w:tcW w:w="796" w:type="dxa"/>
            <w:shd w:val="clear" w:color="auto" w:fill="D9D9D9"/>
          </w:tcPr>
          <w:p w14:paraId="08D7B5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5647EB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200FB167"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51571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72B772C2"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E6242" w:rsidRPr="0070349E" w14:paraId="547ED1F7" w14:textId="77777777" w:rsidTr="00011B5C">
        <w:tc>
          <w:tcPr>
            <w:tcW w:w="4191" w:type="dxa"/>
            <w:gridSpan w:val="3"/>
            <w:shd w:val="clear" w:color="auto" w:fill="auto"/>
          </w:tcPr>
          <w:p w14:paraId="43E9D804" w14:textId="77777777" w:rsidR="001E6242" w:rsidRPr="0070349E" w:rsidRDefault="001E6242" w:rsidP="000C1BC0">
            <w:pPr>
              <w:rPr>
                <w:rFonts w:ascii="標楷體" w:eastAsia="標楷體" w:hAnsi="標楷體" w:hint="eastAsia"/>
                <w:lang w:eastAsia="zh-HK"/>
              </w:rPr>
            </w:pPr>
            <w:r>
              <w:rPr>
                <w:rFonts w:ascii="標楷體" w:eastAsia="標楷體" w:hAnsi="標楷體" w:hint="eastAsia"/>
                <w:color w:val="FF0000"/>
              </w:rPr>
              <w:t>保證人資料</w:t>
            </w:r>
          </w:p>
        </w:tc>
        <w:tc>
          <w:tcPr>
            <w:tcW w:w="2496" w:type="dxa"/>
            <w:shd w:val="clear" w:color="auto" w:fill="auto"/>
          </w:tcPr>
          <w:p w14:paraId="7D10DC61" w14:textId="77777777" w:rsidR="001E6242" w:rsidRPr="0070349E" w:rsidRDefault="001E6242" w:rsidP="000C1BC0">
            <w:pPr>
              <w:rPr>
                <w:rFonts w:ascii="標楷體" w:eastAsia="標楷體" w:hAnsi="標楷體"/>
                <w:lang w:eastAsia="zh-HK"/>
              </w:rPr>
            </w:pPr>
          </w:p>
        </w:tc>
        <w:tc>
          <w:tcPr>
            <w:tcW w:w="3733" w:type="dxa"/>
            <w:shd w:val="clear" w:color="auto" w:fill="auto"/>
          </w:tcPr>
          <w:p w14:paraId="0AE37EA9" w14:textId="77777777" w:rsidR="001E6242" w:rsidRPr="0070349E" w:rsidRDefault="001E6242" w:rsidP="000C1BC0">
            <w:pPr>
              <w:rPr>
                <w:rFonts w:ascii="標楷體" w:eastAsia="標楷體" w:hAnsi="標楷體" w:hint="eastAsia"/>
              </w:rPr>
            </w:pPr>
          </w:p>
        </w:tc>
      </w:tr>
      <w:tr w:rsidR="001E6242" w:rsidRPr="0070349E" w14:paraId="48084487" w14:textId="77777777" w:rsidTr="000A134F">
        <w:tc>
          <w:tcPr>
            <w:tcW w:w="796" w:type="dxa"/>
            <w:shd w:val="clear" w:color="auto" w:fill="auto"/>
          </w:tcPr>
          <w:p w14:paraId="2049CFE4" w14:textId="77777777" w:rsidR="001E6242" w:rsidRPr="0070349E" w:rsidRDefault="001E6242" w:rsidP="001E6242">
            <w:pPr>
              <w:jc w:val="center"/>
              <w:rPr>
                <w:rFonts w:ascii="標楷體" w:eastAsia="標楷體" w:hAnsi="標楷體" w:hint="eastAsia"/>
              </w:rPr>
            </w:pPr>
            <w:r>
              <w:rPr>
                <w:rFonts w:ascii="標楷體" w:eastAsia="標楷體" w:hAnsi="標楷體" w:hint="eastAsia"/>
              </w:rPr>
              <w:t>1</w:t>
            </w:r>
          </w:p>
        </w:tc>
        <w:tc>
          <w:tcPr>
            <w:tcW w:w="1230" w:type="dxa"/>
            <w:shd w:val="clear" w:color="auto" w:fill="auto"/>
          </w:tcPr>
          <w:p w14:paraId="4AB92B87" w14:textId="77777777" w:rsidR="001E6242" w:rsidRPr="0070349E" w:rsidRDefault="001E6242" w:rsidP="001E6242">
            <w:pPr>
              <w:jc w:val="center"/>
              <w:rPr>
                <w:rFonts w:ascii="標楷體" w:eastAsia="標楷體" w:hAnsi="標楷體" w:hint="eastAsia"/>
                <w:lang w:eastAsia="zh-HK"/>
              </w:rPr>
            </w:pPr>
            <w:r>
              <w:rPr>
                <w:rFonts w:ascii="標楷體" w:eastAsia="標楷體" w:hAnsi="標楷體" w:hint="eastAsia"/>
              </w:rPr>
              <w:t>資料</w:t>
            </w:r>
          </w:p>
        </w:tc>
        <w:tc>
          <w:tcPr>
            <w:tcW w:w="2165" w:type="dxa"/>
            <w:shd w:val="clear" w:color="auto" w:fill="auto"/>
          </w:tcPr>
          <w:p w14:paraId="3CC7C1BF"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戶號</w:t>
            </w:r>
          </w:p>
        </w:tc>
        <w:tc>
          <w:tcPr>
            <w:tcW w:w="2496" w:type="dxa"/>
            <w:shd w:val="clear" w:color="auto" w:fill="auto"/>
          </w:tcPr>
          <w:p w14:paraId="56607ED9"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4EEF2917"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戶號</w:t>
            </w:r>
          </w:p>
        </w:tc>
      </w:tr>
      <w:tr w:rsidR="001E6242" w:rsidRPr="0070349E" w14:paraId="034B88FD" w14:textId="77777777" w:rsidTr="000A134F">
        <w:tc>
          <w:tcPr>
            <w:tcW w:w="796" w:type="dxa"/>
            <w:shd w:val="clear" w:color="auto" w:fill="auto"/>
          </w:tcPr>
          <w:p w14:paraId="0039BB79" w14:textId="77777777" w:rsidR="001E6242" w:rsidRPr="0070349E" w:rsidRDefault="001E6242" w:rsidP="001E6242">
            <w:pPr>
              <w:jc w:val="center"/>
              <w:rPr>
                <w:rFonts w:ascii="標楷體" w:eastAsia="標楷體" w:hAnsi="標楷體" w:hint="eastAsia"/>
              </w:rPr>
            </w:pPr>
            <w:r>
              <w:rPr>
                <w:rFonts w:ascii="標楷體" w:eastAsia="標楷體" w:hAnsi="標楷體" w:hint="eastAsia"/>
              </w:rPr>
              <w:t>2</w:t>
            </w:r>
          </w:p>
        </w:tc>
        <w:tc>
          <w:tcPr>
            <w:tcW w:w="1230" w:type="dxa"/>
            <w:shd w:val="clear" w:color="auto" w:fill="auto"/>
          </w:tcPr>
          <w:p w14:paraId="41D9CEEC" w14:textId="77777777" w:rsidR="001E6242" w:rsidRPr="0070349E" w:rsidRDefault="001E6242" w:rsidP="001E6242">
            <w:pPr>
              <w:jc w:val="center"/>
              <w:rPr>
                <w:rFonts w:ascii="標楷體" w:eastAsia="標楷體" w:hAnsi="標楷體" w:hint="eastAsia"/>
                <w:lang w:eastAsia="zh-HK"/>
              </w:rPr>
            </w:pPr>
            <w:r>
              <w:rPr>
                <w:rFonts w:ascii="標楷體" w:eastAsia="標楷體" w:hAnsi="標楷體" w:hint="eastAsia"/>
              </w:rPr>
              <w:t>資料</w:t>
            </w:r>
          </w:p>
        </w:tc>
        <w:tc>
          <w:tcPr>
            <w:tcW w:w="2165" w:type="dxa"/>
            <w:shd w:val="clear" w:color="auto" w:fill="auto"/>
          </w:tcPr>
          <w:p w14:paraId="5BE415E4"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戶名</w:t>
            </w:r>
          </w:p>
        </w:tc>
        <w:tc>
          <w:tcPr>
            <w:tcW w:w="2496" w:type="dxa"/>
            <w:shd w:val="clear" w:color="auto" w:fill="auto"/>
          </w:tcPr>
          <w:p w14:paraId="5828B21B" w14:textId="77777777" w:rsidR="001E6242" w:rsidRPr="0070349E" w:rsidRDefault="00EF51FB" w:rsidP="001E6242">
            <w:pPr>
              <w:rPr>
                <w:rFonts w:ascii="標楷體" w:eastAsia="標楷體" w:hAnsi="標楷體"/>
                <w:lang w:eastAsia="zh-HK"/>
              </w:rPr>
            </w:pPr>
            <w:r>
              <w:rPr>
                <w:rFonts w:ascii="標楷體" w:eastAsia="標楷體" w:hAnsi="標楷體"/>
                <w:lang w:eastAsia="zh-HK"/>
              </w:rPr>
              <w:t>CustMain.</w:t>
            </w:r>
            <w:r w:rsidR="001E6242" w:rsidRPr="001E6242">
              <w:rPr>
                <w:rFonts w:ascii="標楷體" w:eastAsia="標楷體" w:hAnsi="標楷體"/>
                <w:lang w:eastAsia="zh-HK"/>
              </w:rPr>
              <w:t>CustName</w:t>
            </w:r>
          </w:p>
        </w:tc>
        <w:tc>
          <w:tcPr>
            <w:tcW w:w="3733" w:type="dxa"/>
            <w:shd w:val="clear" w:color="auto" w:fill="auto"/>
          </w:tcPr>
          <w:p w14:paraId="2C458D54"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戶名</w:t>
            </w:r>
          </w:p>
        </w:tc>
      </w:tr>
      <w:tr w:rsidR="001E6242" w:rsidRPr="0070349E" w14:paraId="7723DBDE" w14:textId="77777777" w:rsidTr="00011B5C">
        <w:tc>
          <w:tcPr>
            <w:tcW w:w="4191" w:type="dxa"/>
            <w:gridSpan w:val="3"/>
            <w:shd w:val="clear" w:color="auto" w:fill="auto"/>
          </w:tcPr>
          <w:p w14:paraId="03D3119A"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color w:val="FF0000"/>
              </w:rPr>
              <w:t>下方欄位</w:t>
            </w:r>
          </w:p>
        </w:tc>
        <w:tc>
          <w:tcPr>
            <w:tcW w:w="2496" w:type="dxa"/>
            <w:shd w:val="clear" w:color="auto" w:fill="auto"/>
          </w:tcPr>
          <w:p w14:paraId="5357038F" w14:textId="77777777" w:rsidR="001E6242" w:rsidRPr="0070349E" w:rsidRDefault="001E6242" w:rsidP="001E6242">
            <w:pPr>
              <w:rPr>
                <w:rFonts w:ascii="標楷體" w:eastAsia="標楷體" w:hAnsi="標楷體"/>
                <w:lang w:eastAsia="zh-HK"/>
              </w:rPr>
            </w:pPr>
          </w:p>
        </w:tc>
        <w:tc>
          <w:tcPr>
            <w:tcW w:w="3733" w:type="dxa"/>
            <w:shd w:val="clear" w:color="auto" w:fill="auto"/>
          </w:tcPr>
          <w:p w14:paraId="4C3061C7" w14:textId="77777777" w:rsidR="001E6242" w:rsidRPr="0070349E" w:rsidRDefault="001E6242" w:rsidP="001E6242">
            <w:pPr>
              <w:rPr>
                <w:rFonts w:ascii="標楷體" w:eastAsia="標楷體" w:hAnsi="標楷體" w:hint="eastAsia"/>
              </w:rPr>
            </w:pPr>
          </w:p>
        </w:tc>
      </w:tr>
      <w:tr w:rsidR="001E6242" w:rsidRPr="0070349E" w14:paraId="1FB26899" w14:textId="77777777" w:rsidTr="000A134F">
        <w:tc>
          <w:tcPr>
            <w:tcW w:w="796" w:type="dxa"/>
            <w:shd w:val="clear" w:color="auto" w:fill="auto"/>
          </w:tcPr>
          <w:p w14:paraId="35B6C5EA"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3FD37BF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2F48C5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C3D309" w14:textId="77777777" w:rsidR="001E6242" w:rsidRPr="0070349E" w:rsidRDefault="001E6242" w:rsidP="001E6242">
            <w:pPr>
              <w:rPr>
                <w:rFonts w:ascii="標楷體" w:eastAsia="標楷體" w:hAnsi="標楷體"/>
                <w:lang w:eastAsia="zh-HK"/>
              </w:rPr>
            </w:pPr>
          </w:p>
        </w:tc>
        <w:tc>
          <w:tcPr>
            <w:tcW w:w="3733" w:type="dxa"/>
            <w:shd w:val="clear" w:color="auto" w:fill="auto"/>
          </w:tcPr>
          <w:p w14:paraId="1483CF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1BBB97A3" w14:textId="77777777" w:rsidTr="000A134F">
        <w:tc>
          <w:tcPr>
            <w:tcW w:w="796" w:type="dxa"/>
            <w:shd w:val="clear" w:color="auto" w:fill="auto"/>
          </w:tcPr>
          <w:p w14:paraId="1A637EB7"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00F0BE"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D20A70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8B58BA5" w14:textId="77777777" w:rsidR="001E6242" w:rsidRPr="0070349E" w:rsidRDefault="001E6242" w:rsidP="001E6242">
            <w:pPr>
              <w:rPr>
                <w:rFonts w:ascii="標楷體" w:eastAsia="標楷體" w:hAnsi="標楷體"/>
                <w:lang w:eastAsia="zh-HK"/>
              </w:rPr>
            </w:pPr>
          </w:p>
        </w:tc>
        <w:tc>
          <w:tcPr>
            <w:tcW w:w="3733" w:type="dxa"/>
            <w:shd w:val="clear" w:color="auto" w:fill="auto"/>
          </w:tcPr>
          <w:p w14:paraId="37BAFE53"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1E6242" w:rsidRPr="0070349E" w14:paraId="075D07CF" w14:textId="77777777" w:rsidTr="000A134F">
        <w:tc>
          <w:tcPr>
            <w:tcW w:w="796" w:type="dxa"/>
            <w:shd w:val="clear" w:color="auto" w:fill="auto"/>
          </w:tcPr>
          <w:p w14:paraId="06B507C2"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69F75226"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5017703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E39DEB4" w14:textId="77777777" w:rsidR="001E6242" w:rsidRPr="0070349E" w:rsidRDefault="001E6242" w:rsidP="001E6242">
            <w:pPr>
              <w:rPr>
                <w:rFonts w:ascii="標楷體" w:eastAsia="標楷體" w:hAnsi="標楷體"/>
                <w:lang w:eastAsia="zh-HK"/>
              </w:rPr>
            </w:pPr>
          </w:p>
        </w:tc>
        <w:tc>
          <w:tcPr>
            <w:tcW w:w="3733" w:type="dxa"/>
            <w:shd w:val="clear" w:color="auto" w:fill="auto"/>
          </w:tcPr>
          <w:p w14:paraId="7D21739B"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1E6242" w:rsidRPr="0070349E" w14:paraId="4D66EDFE" w14:textId="77777777" w:rsidTr="000A134F">
        <w:tc>
          <w:tcPr>
            <w:tcW w:w="796" w:type="dxa"/>
            <w:shd w:val="clear" w:color="auto" w:fill="auto"/>
          </w:tcPr>
          <w:p w14:paraId="1701457A"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26D3126B"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0A765616"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78D13AD8" w14:textId="77777777" w:rsidR="001E6242" w:rsidRPr="0070349E" w:rsidRDefault="001E6242" w:rsidP="001E6242">
            <w:pPr>
              <w:rPr>
                <w:rFonts w:ascii="標楷體" w:eastAsia="標楷體" w:hAnsi="標楷體"/>
                <w:lang w:eastAsia="zh-HK"/>
              </w:rPr>
            </w:pPr>
          </w:p>
        </w:tc>
        <w:tc>
          <w:tcPr>
            <w:tcW w:w="3733" w:type="dxa"/>
            <w:shd w:val="clear" w:color="auto" w:fill="auto"/>
          </w:tcPr>
          <w:p w14:paraId="0DCB5ACC"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21D2F047" w14:textId="77777777" w:rsidTr="000A134F">
        <w:tc>
          <w:tcPr>
            <w:tcW w:w="796" w:type="dxa"/>
            <w:shd w:val="clear" w:color="auto" w:fill="auto"/>
          </w:tcPr>
          <w:p w14:paraId="00C517B9"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242BBDA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3D17279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3C56266E"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500D1B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核准號碼</w:t>
            </w:r>
          </w:p>
        </w:tc>
      </w:tr>
      <w:tr w:rsidR="001E6242" w:rsidRPr="0070349E" w14:paraId="66665838" w14:textId="77777777" w:rsidTr="000A134F">
        <w:tc>
          <w:tcPr>
            <w:tcW w:w="796" w:type="dxa"/>
            <w:shd w:val="clear" w:color="auto" w:fill="auto"/>
          </w:tcPr>
          <w:p w14:paraId="34589CA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67D6EE1"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551395E3" w14:textId="77777777" w:rsidR="001E6242" w:rsidRPr="0070349E" w:rsidRDefault="001E6242" w:rsidP="001E6242">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6B6A11BC" w14:textId="77777777" w:rsidR="001E6242" w:rsidRPr="0070349E" w:rsidRDefault="001E6242" w:rsidP="001E6242">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5F374531"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額度</w:t>
            </w:r>
          </w:p>
        </w:tc>
      </w:tr>
      <w:tr w:rsidR="001E6242" w:rsidRPr="0070349E" w14:paraId="0BCD46F3" w14:textId="77777777" w:rsidTr="000A134F">
        <w:tc>
          <w:tcPr>
            <w:tcW w:w="796" w:type="dxa"/>
            <w:shd w:val="clear" w:color="auto" w:fill="auto"/>
          </w:tcPr>
          <w:p w14:paraId="7F533A00"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6</w:t>
            </w:r>
          </w:p>
        </w:tc>
        <w:tc>
          <w:tcPr>
            <w:tcW w:w="1230" w:type="dxa"/>
            <w:shd w:val="clear" w:color="auto" w:fill="auto"/>
          </w:tcPr>
          <w:p w14:paraId="36E51427" w14:textId="77777777" w:rsidR="001E6242" w:rsidRPr="0070349E" w:rsidRDefault="001E6242" w:rsidP="001E6242">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2165" w:type="dxa"/>
            <w:shd w:val="clear" w:color="auto" w:fill="auto"/>
          </w:tcPr>
          <w:p w14:paraId="0D42E347"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rPr>
              <w:t>保證人統編</w:t>
            </w:r>
          </w:p>
        </w:tc>
        <w:tc>
          <w:tcPr>
            <w:tcW w:w="2496" w:type="dxa"/>
            <w:shd w:val="clear" w:color="auto" w:fill="auto"/>
          </w:tcPr>
          <w:p w14:paraId="5A15DCBB" w14:textId="77777777" w:rsidR="001E6242" w:rsidRPr="0070349E" w:rsidRDefault="001E6242" w:rsidP="001E6242">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13C1C5C8"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rPr>
              <w:t>保證人統編</w:t>
            </w:r>
          </w:p>
        </w:tc>
      </w:tr>
      <w:tr w:rsidR="001E6242" w:rsidRPr="0070349E" w14:paraId="6AD1F4CC" w14:textId="77777777" w:rsidTr="000A134F">
        <w:tc>
          <w:tcPr>
            <w:tcW w:w="796" w:type="dxa"/>
            <w:shd w:val="clear" w:color="auto" w:fill="auto"/>
          </w:tcPr>
          <w:p w14:paraId="5D27A215"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7</w:t>
            </w:r>
          </w:p>
        </w:tc>
        <w:tc>
          <w:tcPr>
            <w:tcW w:w="1230" w:type="dxa"/>
            <w:shd w:val="clear" w:color="auto" w:fill="auto"/>
          </w:tcPr>
          <w:p w14:paraId="5481D63F" w14:textId="77777777" w:rsidR="001E6242" w:rsidRPr="0070349E" w:rsidRDefault="001E6242" w:rsidP="001E6242">
            <w:pPr>
              <w:jc w:val="center"/>
              <w:rPr>
                <w:rFonts w:ascii="標楷體" w:eastAsia="標楷體" w:hAnsi="標楷體" w:hint="eastAsia"/>
                <w:lang w:eastAsia="zh-HK"/>
              </w:rPr>
            </w:pPr>
            <w:r w:rsidRPr="0070349E">
              <w:rPr>
                <w:rFonts w:ascii="標楷體" w:eastAsia="標楷體" w:hAnsi="標楷體" w:hint="eastAsia"/>
              </w:rPr>
              <w:t>資料</w:t>
            </w:r>
          </w:p>
        </w:tc>
        <w:tc>
          <w:tcPr>
            <w:tcW w:w="2165" w:type="dxa"/>
            <w:shd w:val="clear" w:color="auto" w:fill="auto"/>
          </w:tcPr>
          <w:p w14:paraId="140507D4"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rPr>
              <w:t>保證人姓名</w:t>
            </w:r>
          </w:p>
        </w:tc>
        <w:tc>
          <w:tcPr>
            <w:tcW w:w="2496" w:type="dxa"/>
            <w:shd w:val="clear" w:color="auto" w:fill="auto"/>
          </w:tcPr>
          <w:p w14:paraId="200A1ACC" w14:textId="77777777" w:rsidR="001E6242" w:rsidRPr="0070349E" w:rsidRDefault="001E6242" w:rsidP="001E6242">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3EB2C23A"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lang w:eastAsia="zh-HK"/>
              </w:rPr>
              <w:t>保證人姓名</w:t>
            </w:r>
          </w:p>
        </w:tc>
      </w:tr>
      <w:tr w:rsidR="001E6242" w:rsidRPr="0070349E" w14:paraId="1F93492A" w14:textId="77777777" w:rsidTr="000A134F">
        <w:tc>
          <w:tcPr>
            <w:tcW w:w="796" w:type="dxa"/>
            <w:shd w:val="clear" w:color="auto" w:fill="auto"/>
          </w:tcPr>
          <w:p w14:paraId="13A92C20"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8</w:t>
            </w:r>
          </w:p>
        </w:tc>
        <w:tc>
          <w:tcPr>
            <w:tcW w:w="1230" w:type="dxa"/>
            <w:shd w:val="clear" w:color="auto" w:fill="auto"/>
          </w:tcPr>
          <w:p w14:paraId="5C0E7E65" w14:textId="77777777" w:rsidR="001E6242" w:rsidRPr="0070349E" w:rsidRDefault="001E6242" w:rsidP="001E6242">
            <w:pPr>
              <w:jc w:val="center"/>
              <w:rPr>
                <w:rFonts w:ascii="標楷體" w:eastAsia="標楷體" w:hAnsi="標楷體" w:hint="eastAsia"/>
                <w:lang w:eastAsia="zh-HK"/>
              </w:rPr>
            </w:pPr>
            <w:r w:rsidRPr="0070349E">
              <w:rPr>
                <w:rFonts w:ascii="標楷體" w:eastAsia="標楷體" w:hAnsi="標楷體" w:hint="eastAsia"/>
              </w:rPr>
              <w:t>資料</w:t>
            </w:r>
          </w:p>
        </w:tc>
        <w:tc>
          <w:tcPr>
            <w:tcW w:w="2165" w:type="dxa"/>
            <w:shd w:val="clear" w:color="auto" w:fill="auto"/>
          </w:tcPr>
          <w:p w14:paraId="3313E06E"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rPr>
              <w:t>保證人關係</w:t>
            </w:r>
          </w:p>
        </w:tc>
        <w:tc>
          <w:tcPr>
            <w:tcW w:w="2496" w:type="dxa"/>
            <w:shd w:val="clear" w:color="auto" w:fill="auto"/>
          </w:tcPr>
          <w:p w14:paraId="1C95997B" w14:textId="77777777" w:rsidR="001E6242" w:rsidRPr="0070349E" w:rsidRDefault="001E6242" w:rsidP="001E6242">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322DBC08"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1E6242" w:rsidRPr="0070349E" w14:paraId="4AFD12F9" w14:textId="77777777" w:rsidTr="000A134F">
        <w:tc>
          <w:tcPr>
            <w:tcW w:w="796" w:type="dxa"/>
            <w:shd w:val="clear" w:color="auto" w:fill="auto"/>
          </w:tcPr>
          <w:p w14:paraId="706A83F5"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9</w:t>
            </w:r>
          </w:p>
        </w:tc>
        <w:tc>
          <w:tcPr>
            <w:tcW w:w="1230" w:type="dxa"/>
            <w:shd w:val="clear" w:color="auto" w:fill="auto"/>
          </w:tcPr>
          <w:p w14:paraId="41553495" w14:textId="77777777" w:rsidR="001E6242" w:rsidRPr="0070349E" w:rsidRDefault="001E6242" w:rsidP="001E6242">
            <w:pPr>
              <w:jc w:val="center"/>
              <w:rPr>
                <w:rFonts w:ascii="標楷體" w:eastAsia="標楷體" w:hAnsi="標楷體" w:hint="eastAsia"/>
                <w:lang w:eastAsia="zh-HK"/>
              </w:rPr>
            </w:pPr>
            <w:r w:rsidRPr="0070349E">
              <w:rPr>
                <w:rFonts w:ascii="標楷體" w:eastAsia="標楷體" w:hAnsi="標楷體" w:hint="eastAsia"/>
              </w:rPr>
              <w:t>資料</w:t>
            </w:r>
          </w:p>
        </w:tc>
        <w:tc>
          <w:tcPr>
            <w:tcW w:w="2165" w:type="dxa"/>
            <w:shd w:val="clear" w:color="auto" w:fill="auto"/>
          </w:tcPr>
          <w:p w14:paraId="7CCF053A"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2D087EC1" w14:textId="77777777" w:rsidR="001E6242" w:rsidRPr="0070349E" w:rsidRDefault="001E6242" w:rsidP="001E6242">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39F36F2E" w14:textId="77777777" w:rsidR="001E6242" w:rsidRPr="0070349E" w:rsidRDefault="001E6242" w:rsidP="001E6242">
            <w:pPr>
              <w:rPr>
                <w:rFonts w:ascii="標楷體" w:eastAsia="標楷體" w:hAnsi="標楷體" w:hint="eastAsia"/>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6242" w:rsidRPr="001A35EA" w14:paraId="399791F3" w14:textId="77777777" w:rsidTr="000A134F">
        <w:tc>
          <w:tcPr>
            <w:tcW w:w="796" w:type="dxa"/>
            <w:shd w:val="clear" w:color="auto" w:fill="auto"/>
          </w:tcPr>
          <w:p w14:paraId="69CDBD6F"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10</w:t>
            </w:r>
          </w:p>
        </w:tc>
        <w:tc>
          <w:tcPr>
            <w:tcW w:w="1230" w:type="dxa"/>
            <w:shd w:val="clear" w:color="auto" w:fill="auto"/>
          </w:tcPr>
          <w:p w14:paraId="14E94982" w14:textId="77777777" w:rsidR="001E6242" w:rsidRPr="0070349E" w:rsidRDefault="001E6242" w:rsidP="001E6242">
            <w:pPr>
              <w:jc w:val="center"/>
              <w:rPr>
                <w:rFonts w:ascii="標楷體" w:eastAsia="標楷體" w:hAnsi="標楷體" w:hint="eastAsia"/>
                <w:lang w:eastAsia="zh-HK"/>
              </w:rPr>
            </w:pPr>
            <w:r w:rsidRPr="0070349E">
              <w:rPr>
                <w:rFonts w:ascii="標楷體" w:eastAsia="標楷體" w:hAnsi="標楷體" w:hint="eastAsia"/>
              </w:rPr>
              <w:t>資料</w:t>
            </w:r>
          </w:p>
        </w:tc>
        <w:tc>
          <w:tcPr>
            <w:tcW w:w="2165" w:type="dxa"/>
            <w:shd w:val="clear" w:color="auto" w:fill="auto"/>
          </w:tcPr>
          <w:p w14:paraId="54B5AF35" w14:textId="77777777" w:rsidR="001E6242" w:rsidRPr="0070349E" w:rsidRDefault="001E6242" w:rsidP="001E6242">
            <w:pPr>
              <w:rPr>
                <w:rFonts w:ascii="標楷體" w:eastAsia="標楷體" w:hAnsi="標楷體" w:hint="eastAsia"/>
                <w:lang w:eastAsia="zh-HK"/>
              </w:rPr>
            </w:pPr>
            <w:r w:rsidRPr="0070349E">
              <w:rPr>
                <w:rFonts w:ascii="標楷體" w:eastAsia="標楷體" w:hAnsi="標楷體" w:hint="eastAsia"/>
              </w:rPr>
              <w:t>借戶否</w:t>
            </w:r>
          </w:p>
        </w:tc>
        <w:tc>
          <w:tcPr>
            <w:tcW w:w="2496" w:type="dxa"/>
            <w:shd w:val="clear" w:color="auto" w:fill="auto"/>
          </w:tcPr>
          <w:p w14:paraId="590F59D2" w14:textId="77777777" w:rsidR="001E6242" w:rsidRPr="0070349E" w:rsidRDefault="001E6242" w:rsidP="001E6242">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3CF5B7C3" w14:textId="77777777" w:rsidR="001E6242" w:rsidRPr="00E26BE4" w:rsidRDefault="001E6242" w:rsidP="001E6242">
            <w:pPr>
              <w:rPr>
                <w:rFonts w:ascii="標楷體" w:eastAsia="標楷體" w:hAnsi="標楷體" w:hint="eastAsia"/>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1E6242" w:rsidRPr="0070349E" w14:paraId="19C2071F" w14:textId="77777777" w:rsidTr="000A134F">
        <w:tc>
          <w:tcPr>
            <w:tcW w:w="796" w:type="dxa"/>
            <w:shd w:val="clear" w:color="auto" w:fill="auto"/>
          </w:tcPr>
          <w:p w14:paraId="06C6F684"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11</w:t>
            </w:r>
          </w:p>
        </w:tc>
        <w:tc>
          <w:tcPr>
            <w:tcW w:w="1230" w:type="dxa"/>
            <w:shd w:val="clear" w:color="auto" w:fill="auto"/>
          </w:tcPr>
          <w:p w14:paraId="19EBD443" w14:textId="77777777" w:rsidR="001E6242" w:rsidRPr="0070349E" w:rsidRDefault="001E6242" w:rsidP="001E6242">
            <w:pPr>
              <w:jc w:val="center"/>
              <w:rPr>
                <w:rFonts w:ascii="標楷體" w:eastAsia="標楷體" w:hAnsi="標楷體" w:hint="eastAsia"/>
              </w:rPr>
            </w:pPr>
            <w:r w:rsidRPr="0070349E">
              <w:rPr>
                <w:rFonts w:ascii="標楷體" w:eastAsia="標楷體" w:hAnsi="標楷體" w:hint="eastAsia"/>
              </w:rPr>
              <w:t>資料</w:t>
            </w:r>
          </w:p>
        </w:tc>
        <w:tc>
          <w:tcPr>
            <w:tcW w:w="2165" w:type="dxa"/>
            <w:shd w:val="clear" w:color="auto" w:fill="auto"/>
          </w:tcPr>
          <w:p w14:paraId="073ACB8F" w14:textId="77777777" w:rsidR="001E6242" w:rsidRPr="0070349E" w:rsidRDefault="001E6242" w:rsidP="001E6242">
            <w:pPr>
              <w:rPr>
                <w:rFonts w:ascii="標楷體" w:eastAsia="標楷體" w:hAnsi="標楷體" w:hint="eastAsia"/>
              </w:rPr>
            </w:pPr>
            <w:r w:rsidRPr="0070349E">
              <w:rPr>
                <w:rFonts w:ascii="標楷體" w:eastAsia="標楷體" w:hAnsi="標楷體" w:hint="eastAsia"/>
              </w:rPr>
              <w:t>對保日期</w:t>
            </w:r>
          </w:p>
        </w:tc>
        <w:tc>
          <w:tcPr>
            <w:tcW w:w="2496" w:type="dxa"/>
            <w:shd w:val="clear" w:color="auto" w:fill="auto"/>
          </w:tcPr>
          <w:p w14:paraId="759FEFC8" w14:textId="77777777" w:rsidR="001E6242" w:rsidRPr="0070349E" w:rsidRDefault="001E6242" w:rsidP="001E6242">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13BECCC3" w14:textId="77777777" w:rsidR="001E6242" w:rsidRPr="00E26BE4" w:rsidRDefault="001E6242" w:rsidP="001E6242">
            <w:pPr>
              <w:rPr>
                <w:rFonts w:ascii="標楷體" w:eastAsia="標楷體" w:hAnsi="標楷體" w:hint="eastAsia"/>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4397DF2B" w14:textId="77777777" w:rsidR="00AE10CF" w:rsidRDefault="00AE10CF" w:rsidP="00AE10CF">
      <w:pPr>
        <w:rPr>
          <w:rFonts w:eastAsia="標楷體"/>
          <w:szCs w:val="20"/>
          <w:lang w:val="x-none" w:eastAsia="x-none"/>
        </w:rPr>
      </w:pPr>
    </w:p>
    <w:p w14:paraId="34594339" w14:textId="77777777" w:rsidR="00AE10CF" w:rsidRPr="00AE10CF" w:rsidRDefault="009E39FA" w:rsidP="00AE10CF">
      <w:pPr>
        <w:rPr>
          <w:lang w:val="x-none" w:eastAsia="x-none"/>
        </w:rPr>
      </w:pPr>
      <w:r>
        <w:rPr>
          <w:lang w:val="x-none" w:eastAsia="x-none"/>
        </w:rPr>
        <w:br w:type="page"/>
      </w:r>
    </w:p>
    <w:p w14:paraId="5F74A9F0" w14:textId="77777777" w:rsidR="00AE10CF" w:rsidRPr="00291505" w:rsidRDefault="00AE10CF" w:rsidP="009E39FA">
      <w:pPr>
        <w:pStyle w:val="3"/>
      </w:pPr>
      <w:bookmarkStart w:id="90" w:name="_Toc90485606"/>
      <w:bookmarkStart w:id="91" w:name="_Toc90545910"/>
      <w:r>
        <w:rPr>
          <w:rFonts w:hint="eastAsia"/>
        </w:rPr>
        <w:t>L202</w:t>
      </w:r>
      <w:r>
        <w:t>1</w:t>
      </w:r>
      <w:r>
        <w:rPr>
          <w:rFonts w:hint="eastAsia"/>
        </w:rPr>
        <w:t>交易關係人</w:t>
      </w:r>
      <w:r w:rsidRPr="00383EDA">
        <w:rPr>
          <w:rFonts w:hint="eastAsia"/>
        </w:rPr>
        <w:t>查詢</w:t>
      </w:r>
      <w:r>
        <w:t xml:space="preserve"> </w:t>
      </w:r>
      <w:r w:rsidR="00334EF1">
        <w:rPr>
          <w:rFonts w:hint="eastAsia"/>
        </w:rPr>
        <w:t>***</w:t>
      </w:r>
      <w:bookmarkEnd w:id="90"/>
      <w:bookmarkEnd w:id="91"/>
    </w:p>
    <w:p w14:paraId="19A839ED" w14:textId="77777777" w:rsidR="00AE10CF" w:rsidRDefault="00AE10CF" w:rsidP="00AE10CF">
      <w:pPr>
        <w:pStyle w:val="a"/>
      </w:pPr>
      <w:r w:rsidRPr="00291505">
        <w:t>功能說明</w:t>
      </w:r>
    </w:p>
    <w:p w14:paraId="65C2F57D" w14:textId="77777777" w:rsidR="00AE10CF" w:rsidRPr="00E1776E" w:rsidRDefault="00AE10CF" w:rsidP="00AE10CF">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0570FA9B" w14:textId="77777777" w:rsidTr="009053C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350A5B0"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F10C48"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AE10CF" w:rsidRPr="00291505" w14:paraId="7D88E169" w14:textId="77777777" w:rsidTr="009053C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A4ACB9F" w14:textId="77777777" w:rsidR="00AE10CF" w:rsidRPr="00291505" w:rsidRDefault="00AE10CF" w:rsidP="009053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727F43" w14:textId="77777777" w:rsidR="00AE10CF" w:rsidRPr="00291505" w:rsidRDefault="00AE10CF" w:rsidP="009053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AE10CF" w:rsidRPr="00291505" w14:paraId="5CAB11AD" w14:textId="77777777" w:rsidTr="009053C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73C8292" w14:textId="77777777" w:rsidR="00AE10CF" w:rsidRPr="00EF3B30" w:rsidRDefault="00AE10CF" w:rsidP="009053C1">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69C42D" w14:textId="77777777" w:rsidR="00AE10CF" w:rsidRPr="000454CF" w:rsidRDefault="00AE10CF" w:rsidP="009053C1">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6F97C178" w14:textId="77777777" w:rsidR="00AE10CF" w:rsidRPr="000454CF" w:rsidRDefault="00AE10CF" w:rsidP="009053C1">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sidR="005B74FA">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005B74FA"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2BE6119B" w14:textId="77777777" w:rsidR="00AE10CF" w:rsidRPr="000454CF" w:rsidRDefault="00AE10CF" w:rsidP="009053C1">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43E2846" w14:textId="77777777" w:rsidR="005B74FA" w:rsidRDefault="00AE10CF" w:rsidP="009053C1">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5B74FA">
              <w:rPr>
                <w:rFonts w:ascii="標楷體" w:eastAsia="標楷體" w:hAnsi="標楷體" w:hint="eastAsia"/>
              </w:rPr>
              <w:t>案件編號</w:t>
            </w:r>
            <w:r w:rsidRPr="000454CF">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rPr>
              <w:t>.</w:t>
            </w:r>
            <w:r w:rsidR="005B74FA"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4F9BCB69" w14:textId="77777777" w:rsidR="00AE10CF" w:rsidRPr="000454CF" w:rsidRDefault="00AE10CF" w:rsidP="005B74FA">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26D76E03" w14:textId="77777777" w:rsidR="005B74FA" w:rsidRDefault="00AE10CF" w:rsidP="005B74FA">
            <w:pPr>
              <w:rPr>
                <w:rFonts w:ascii="標楷體" w:eastAsia="標楷體" w:hAnsi="標楷體"/>
              </w:rPr>
            </w:pPr>
            <w:r w:rsidRPr="000454CF">
              <w:rPr>
                <w:rFonts w:ascii="標楷體" w:eastAsia="標楷體" w:hAnsi="標楷體" w:hint="eastAsia"/>
              </w:rPr>
              <w:t xml:space="preserve">  (2).[</w:t>
            </w:r>
            <w:r w:rsidR="005B74FA">
              <w:rPr>
                <w:rFonts w:ascii="標楷體" w:eastAsia="標楷體" w:hAnsi="標楷體" w:hint="eastAsia"/>
              </w:rPr>
              <w:t>統一編號</w:t>
            </w:r>
            <w:r w:rsidRPr="000454CF">
              <w:rPr>
                <w:rFonts w:ascii="標楷體" w:eastAsia="標楷體" w:hAnsi="標楷體" w:hint="eastAsia"/>
              </w:rPr>
              <w:t>(</w:t>
            </w:r>
            <w:r w:rsidR="005B74FA" w:rsidRPr="00F533E6">
              <w:rPr>
                <w:rFonts w:ascii="標楷體" w:eastAsia="標楷體" w:hAnsi="標楷體"/>
              </w:rPr>
              <w:t>CustMain</w:t>
            </w:r>
            <w:r w:rsidR="005B74FA">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A42E06" w14:textId="77777777" w:rsidR="00AE10CF" w:rsidRPr="000454CF" w:rsidRDefault="00AE10CF" w:rsidP="005B74FA">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2867A38"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C0B683E" w14:textId="77777777" w:rsidR="00AE10CF" w:rsidRPr="000454CF" w:rsidRDefault="00AE10CF" w:rsidP="009053C1">
            <w:pPr>
              <w:rPr>
                <w:rFonts w:ascii="標楷體" w:eastAsia="標楷體" w:hAnsi="標楷體" w:hint="eastAsia"/>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B74FA"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sidR="005B74FA">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AE10CF" w:rsidRPr="00291505" w14:paraId="03B882D5" w14:textId="77777777" w:rsidTr="009053C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9D2140F"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840BD" w14:textId="77777777" w:rsidR="00AE10CF" w:rsidRPr="00291505" w:rsidRDefault="00AE10CF" w:rsidP="009053C1">
            <w:pPr>
              <w:rPr>
                <w:rFonts w:ascii="標楷體" w:eastAsia="標楷體" w:hAnsi="標楷體"/>
              </w:rPr>
            </w:pPr>
          </w:p>
        </w:tc>
      </w:tr>
      <w:tr w:rsidR="00AE10CF" w:rsidRPr="00291505" w14:paraId="3027206B" w14:textId="77777777" w:rsidTr="009053C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87FD5B5"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3660AA" w14:textId="77777777" w:rsidR="00AE10CF" w:rsidRPr="00D541C9" w:rsidRDefault="00AE10CF" w:rsidP="009053C1">
            <w:pPr>
              <w:rPr>
                <w:rFonts w:ascii="標楷體" w:eastAsia="標楷體" w:hAnsi="標楷體"/>
              </w:rPr>
            </w:pPr>
          </w:p>
        </w:tc>
      </w:tr>
      <w:tr w:rsidR="00AE10CF" w:rsidRPr="00291505" w14:paraId="4E0B91AE" w14:textId="77777777" w:rsidTr="009053C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13675C"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7120FE" w14:textId="77777777" w:rsidR="00AE10CF" w:rsidRPr="00291505" w:rsidRDefault="00AE10CF" w:rsidP="009053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E10CF" w:rsidRPr="00291505" w14:paraId="5F503AA5" w14:textId="77777777" w:rsidTr="009053C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CE09F26"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462D9A" w14:textId="77777777" w:rsidR="00AE10CF" w:rsidRPr="00291505" w:rsidRDefault="00AE10CF" w:rsidP="009053C1">
            <w:pPr>
              <w:rPr>
                <w:rFonts w:ascii="標楷體" w:eastAsia="標楷體" w:hAnsi="標楷體"/>
              </w:rPr>
            </w:pPr>
          </w:p>
        </w:tc>
      </w:tr>
      <w:tr w:rsidR="00AE10CF" w:rsidRPr="00291505" w14:paraId="176BE4AE" w14:textId="77777777" w:rsidTr="009053C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3E6B3A5"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68367" w14:textId="77777777" w:rsidR="00AE10CF" w:rsidRPr="00291505" w:rsidRDefault="00AE10CF" w:rsidP="009053C1">
            <w:pPr>
              <w:rPr>
                <w:rFonts w:ascii="標楷體" w:eastAsia="標楷體" w:hAnsi="標楷體"/>
              </w:rPr>
            </w:pPr>
          </w:p>
        </w:tc>
      </w:tr>
    </w:tbl>
    <w:p w14:paraId="2130AE05" w14:textId="77777777" w:rsidR="00AE10CF" w:rsidRDefault="00AE10CF" w:rsidP="00AE10CF">
      <w:pPr>
        <w:rPr>
          <w:rFonts w:hint="eastAsia"/>
        </w:rPr>
      </w:pPr>
    </w:p>
    <w:p w14:paraId="6390C23E"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3A3D7CF" w14:textId="77777777" w:rsidTr="009053C1">
        <w:tc>
          <w:tcPr>
            <w:tcW w:w="851" w:type="dxa"/>
            <w:shd w:val="clear" w:color="auto" w:fill="D9D9D9"/>
          </w:tcPr>
          <w:p w14:paraId="4378A8DA"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2955B"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87597"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3BC66F45" w14:textId="77777777" w:rsidTr="009053C1">
        <w:tc>
          <w:tcPr>
            <w:tcW w:w="851" w:type="dxa"/>
            <w:shd w:val="clear" w:color="auto" w:fill="auto"/>
          </w:tcPr>
          <w:p w14:paraId="0F9ACB49"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0757401"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74F024F3"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1D9A4636" w14:textId="77777777" w:rsidTr="009053C1">
        <w:tc>
          <w:tcPr>
            <w:tcW w:w="851" w:type="dxa"/>
            <w:shd w:val="clear" w:color="auto" w:fill="auto"/>
          </w:tcPr>
          <w:p w14:paraId="46A7809C"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FDB2A5" w14:textId="77777777" w:rsidR="00AE10CF" w:rsidRPr="00F533E6" w:rsidRDefault="005B74FA"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9BB32D6" w14:textId="77777777" w:rsidR="00AE10CF" w:rsidRPr="00F533E6" w:rsidRDefault="005B74FA"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AE10CF" w:rsidRPr="0022279A" w14:paraId="0CB0DED3" w14:textId="77777777" w:rsidTr="009053C1">
        <w:tc>
          <w:tcPr>
            <w:tcW w:w="851" w:type="dxa"/>
            <w:shd w:val="clear" w:color="auto" w:fill="auto"/>
          </w:tcPr>
          <w:p w14:paraId="428452DE"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96BF2E6" w14:textId="77777777" w:rsidR="00AE10CF" w:rsidRPr="00F533E6" w:rsidRDefault="005B74FA" w:rsidP="009053C1">
            <w:pPr>
              <w:rPr>
                <w:rFonts w:ascii="標楷體" w:eastAsia="標楷體" w:hAnsi="標楷體"/>
              </w:rPr>
            </w:pPr>
            <w:r w:rsidRPr="005B74FA">
              <w:rPr>
                <w:rFonts w:ascii="標楷體" w:eastAsia="標楷體" w:hAnsi="標楷體"/>
              </w:rPr>
              <w:t>CdEmp</w:t>
            </w:r>
          </w:p>
        </w:tc>
        <w:tc>
          <w:tcPr>
            <w:tcW w:w="3828" w:type="dxa"/>
            <w:shd w:val="clear" w:color="auto" w:fill="auto"/>
          </w:tcPr>
          <w:p w14:paraId="6D52631A" w14:textId="77777777" w:rsidR="00AE10CF" w:rsidRPr="00F533E6" w:rsidRDefault="005B74FA" w:rsidP="009053C1">
            <w:pPr>
              <w:rPr>
                <w:rFonts w:ascii="標楷體" w:eastAsia="標楷體" w:hAnsi="標楷體"/>
              </w:rPr>
            </w:pPr>
            <w:r w:rsidRPr="005B74FA">
              <w:rPr>
                <w:rFonts w:ascii="標楷體" w:eastAsia="標楷體" w:hAnsi="標楷體" w:hint="eastAsia"/>
              </w:rPr>
              <w:t>員工資料檔</w:t>
            </w:r>
          </w:p>
        </w:tc>
      </w:tr>
    </w:tbl>
    <w:p w14:paraId="7860FA39" w14:textId="77777777" w:rsidR="00AE10CF" w:rsidRDefault="00AE10CF" w:rsidP="00AE10CF">
      <w:pPr>
        <w:ind w:left="1440"/>
      </w:pPr>
    </w:p>
    <w:p w14:paraId="3B6C580A" w14:textId="77777777" w:rsidR="00AE10CF" w:rsidRPr="00E1776E" w:rsidRDefault="00AE10CF" w:rsidP="00AE10CF">
      <w:pPr>
        <w:rPr>
          <w:rFonts w:hint="eastAsia"/>
        </w:rPr>
      </w:pPr>
    </w:p>
    <w:p w14:paraId="467A50DF" w14:textId="77777777" w:rsidR="00AE10CF" w:rsidRDefault="00AE10CF" w:rsidP="00AE10CF">
      <w:pPr>
        <w:pStyle w:val="a"/>
      </w:pPr>
      <w:r w:rsidRPr="00291505">
        <w:t>UI畫面</w:t>
      </w:r>
      <w:r>
        <w:rPr>
          <w:rFonts w:hint="eastAsia"/>
        </w:rPr>
        <w:t>:</w:t>
      </w:r>
    </w:p>
    <w:p w14:paraId="5D7D61A9" w14:textId="77777777" w:rsidR="00AE10CF" w:rsidRPr="00E1776E" w:rsidRDefault="00AE10CF" w:rsidP="00AE10CF">
      <w:pPr>
        <w:rPr>
          <w:rFonts w:hint="eastAsia"/>
        </w:rPr>
      </w:pPr>
    </w:p>
    <w:p w14:paraId="2E188AC1" w14:textId="2B385F53" w:rsidR="00AE10CF" w:rsidRDefault="005B74FA" w:rsidP="00AE10CF">
      <w:pPr>
        <w:rPr>
          <w:rFonts w:hint="eastAsia"/>
        </w:rPr>
      </w:pPr>
      <w:r>
        <w:rPr>
          <w:rFonts w:hint="eastAsia"/>
          <w:noProof/>
        </w:rPr>
        <w:t xml:space="preserve"> </w:t>
      </w:r>
      <w:r w:rsidR="00560ECE" w:rsidRPr="00973224">
        <w:rPr>
          <w:noProof/>
        </w:rPr>
        <w:drawing>
          <wp:inline distT="0" distB="0" distL="0" distR="0" wp14:anchorId="19E57EC7" wp14:editId="47914607">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E8FD956" w14:textId="77777777" w:rsidR="00AE10CF" w:rsidRDefault="00AE10CF" w:rsidP="00AE10CF">
      <w:pPr>
        <w:rPr>
          <w:rFonts w:hint="eastAsia"/>
        </w:rPr>
      </w:pPr>
    </w:p>
    <w:p w14:paraId="6F91C687" w14:textId="77777777" w:rsidR="00AE10CF" w:rsidRDefault="00AE10CF" w:rsidP="00372AFD">
      <w:pPr>
        <w:pStyle w:val="a"/>
        <w:numPr>
          <w:ilvl w:val="0"/>
          <w:numId w:val="10"/>
        </w:numPr>
      </w:pPr>
      <w:r>
        <w:t>輸入畫面</w:t>
      </w:r>
      <w:r>
        <w:rPr>
          <w:rFonts w:hint="eastAsia"/>
        </w:rPr>
        <w:t>按鈕</w:t>
      </w:r>
      <w:r>
        <w:t>說明</w:t>
      </w:r>
    </w:p>
    <w:p w14:paraId="467A26D9" w14:textId="77777777" w:rsidR="00AE10CF" w:rsidRPr="00F5236F" w:rsidRDefault="00AE10CF" w:rsidP="00AE10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E10CF" w:rsidRPr="00C8075B" w14:paraId="2F39B887" w14:textId="77777777" w:rsidTr="009053C1">
        <w:tc>
          <w:tcPr>
            <w:tcW w:w="851" w:type="dxa"/>
            <w:shd w:val="clear" w:color="auto" w:fill="D9D9D9"/>
          </w:tcPr>
          <w:p w14:paraId="57312BC5"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46915B6"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E72A53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功能說明</w:t>
            </w:r>
          </w:p>
        </w:tc>
      </w:tr>
      <w:tr w:rsidR="00AE10CF" w:rsidRPr="00C8075B" w14:paraId="18125A77" w14:textId="77777777" w:rsidTr="009053C1">
        <w:tc>
          <w:tcPr>
            <w:tcW w:w="851" w:type="dxa"/>
            <w:shd w:val="clear" w:color="auto" w:fill="auto"/>
          </w:tcPr>
          <w:p w14:paraId="5468E2B1" w14:textId="77777777" w:rsidR="00AE10CF" w:rsidRPr="00C8075B" w:rsidRDefault="00AE10CF" w:rsidP="009053C1">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6CD7D5C"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44F2331" w14:textId="77777777" w:rsidR="00AE10CF"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05D071" w14:textId="77777777" w:rsidR="00AE10CF" w:rsidRDefault="00AE10CF" w:rsidP="009053C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1A3705" w14:textId="77777777" w:rsidR="00AE10CF" w:rsidRDefault="00AE10CF" w:rsidP="009053C1">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DBDAEF4" w14:textId="77777777" w:rsidR="005B74FA" w:rsidRDefault="00AE10CF" w:rsidP="009053C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005B74FA"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005B74FA">
              <w:rPr>
                <w:rFonts w:ascii="標楷體" w:eastAsia="標楷體" w:hAnsi="標楷體" w:hint="eastAsia"/>
              </w:rPr>
              <w:t>交易關係人</w:t>
            </w:r>
            <w:r w:rsidR="005B74FA" w:rsidRPr="000454CF">
              <w:rPr>
                <w:rFonts w:ascii="標楷體" w:eastAsia="標楷體" w:hAnsi="標楷體" w:hint="eastAsia"/>
                <w:lang w:eastAsia="zh-HK"/>
              </w:rPr>
              <w:t>檔</w:t>
            </w:r>
            <w:r>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hint="eastAsia"/>
              </w:rPr>
              <w:t>)]</w:t>
            </w:r>
          </w:p>
          <w:p w14:paraId="70EDB575" w14:textId="77777777" w:rsidR="00AE10CF" w:rsidRPr="00E65ED0" w:rsidRDefault="005B74FA" w:rsidP="009053C1">
            <w:pPr>
              <w:ind w:left="720" w:hangingChars="300" w:hanging="720"/>
              <w:rPr>
                <w:rFonts w:ascii="標楷體" w:eastAsia="標楷體" w:hAnsi="標楷體" w:hint="eastAsia"/>
              </w:rPr>
            </w:pPr>
            <w:r>
              <w:rPr>
                <w:rFonts w:ascii="標楷體" w:eastAsia="標楷體" w:hAnsi="標楷體" w:hint="eastAsia"/>
              </w:rPr>
              <w:t xml:space="preserve">      </w:t>
            </w:r>
            <w:r w:rsidR="00AE10CF">
              <w:rPr>
                <w:rFonts w:ascii="標楷體" w:eastAsia="標楷體" w:hAnsi="標楷體" w:hint="eastAsia"/>
              </w:rPr>
              <w:t>，不存在則</w:t>
            </w:r>
            <w:r w:rsidR="00AE10CF" w:rsidRPr="00651325">
              <w:rPr>
                <w:rFonts w:ascii="標楷體" w:eastAsia="標楷體" w:hAnsi="標楷體" w:hint="eastAsia"/>
                <w:lang w:eastAsia="zh-HK"/>
              </w:rPr>
              <w:t>顯示</w:t>
            </w:r>
            <w:r w:rsidR="00AE10CF">
              <w:rPr>
                <w:rFonts w:ascii="標楷體" w:eastAsia="標楷體" w:hAnsi="標楷體" w:hint="eastAsia"/>
                <w:lang w:eastAsia="zh-HK"/>
              </w:rPr>
              <w:t>錯</w:t>
            </w:r>
            <w:r w:rsidR="00AE10CF">
              <w:rPr>
                <w:rFonts w:ascii="標楷體" w:eastAsia="標楷體" w:hAnsi="標楷體" w:hint="eastAsia"/>
              </w:rPr>
              <w:t>誤</w:t>
            </w:r>
            <w:r w:rsidR="00AE10CF" w:rsidRPr="00651325">
              <w:rPr>
                <w:rFonts w:ascii="標楷體" w:eastAsia="標楷體" w:hAnsi="標楷體" w:hint="eastAsia"/>
                <w:lang w:eastAsia="zh-HK"/>
              </w:rPr>
              <w:t>訊息"</w:t>
            </w:r>
            <w:r w:rsidR="00AE10CF">
              <w:t xml:space="preserve"> </w:t>
            </w:r>
            <w:r>
              <w:rPr>
                <w:rFonts w:ascii="標楷體" w:eastAsia="標楷體" w:hAnsi="標楷體"/>
                <w:lang w:eastAsia="zh-HK"/>
              </w:rPr>
              <w:t>E</w:t>
            </w:r>
            <w:r>
              <w:rPr>
                <w:rFonts w:ascii="標楷體" w:eastAsia="標楷體" w:hAnsi="標楷體" w:hint="eastAsia"/>
              </w:rPr>
              <w:t>0001</w:t>
            </w:r>
            <w:r w:rsidR="00AE10CF" w:rsidRPr="00651325">
              <w:rPr>
                <w:rFonts w:ascii="標楷體" w:eastAsia="標楷體" w:hAnsi="標楷體" w:hint="eastAsia"/>
              </w:rPr>
              <w:t>:</w:t>
            </w:r>
            <w:r w:rsidRPr="0008323D">
              <w:rPr>
                <w:rFonts w:ascii="標楷體" w:eastAsia="標楷體" w:hAnsi="標楷體" w:hint="eastAsia"/>
              </w:rPr>
              <w:t>查詢資料不存在</w:t>
            </w:r>
            <w:r w:rsidR="00AE10CF" w:rsidRPr="00651325">
              <w:rPr>
                <w:rFonts w:ascii="標楷體" w:eastAsia="標楷體" w:hAnsi="標楷體" w:hint="eastAsia"/>
              </w:rPr>
              <w:t>"</w:t>
            </w:r>
          </w:p>
          <w:p w14:paraId="6A573C38" w14:textId="77777777" w:rsidR="005B74FA" w:rsidRDefault="00AE10CF" w:rsidP="009053C1">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w:t>
            </w:r>
            <w:r w:rsidR="005B74FA">
              <w:rPr>
                <w:rFonts w:ascii="標楷體" w:eastAsia="標楷體" w:hAnsi="標楷體" w:hint="eastAsia"/>
              </w:rPr>
              <w:t>統一編號</w:t>
            </w:r>
            <w:r>
              <w:rPr>
                <w:rFonts w:ascii="標楷體" w:eastAsia="標楷體" w:hAnsi="標楷體" w:hint="eastAsia"/>
              </w:rPr>
              <w:t>(</w:t>
            </w:r>
            <w:r w:rsidR="005B74FA">
              <w:rPr>
                <w:rFonts w:ascii="標楷體" w:eastAsia="標楷體" w:hAnsi="標楷體"/>
              </w:rPr>
              <w:t>CustId</w:t>
            </w:r>
            <w:r>
              <w:rPr>
                <w:rFonts w:ascii="標楷體" w:eastAsia="標楷體" w:hAnsi="標楷體" w:hint="eastAsia"/>
              </w:rPr>
              <w:t>)]是否</w:t>
            </w:r>
          </w:p>
          <w:p w14:paraId="2FAE0DC8" w14:textId="77777777" w:rsidR="005B74FA" w:rsidRDefault="00AE10CF" w:rsidP="005B74FA">
            <w:pPr>
              <w:ind w:firstLineChars="300" w:firstLine="720"/>
              <w:rPr>
                <w:rFonts w:ascii="標楷體" w:eastAsia="標楷體" w:hAnsi="標楷體"/>
              </w:rPr>
            </w:pPr>
            <w:r>
              <w:rPr>
                <w:rFonts w:ascii="標楷體" w:eastAsia="標楷體" w:hAnsi="標楷體" w:hint="eastAsia"/>
              </w:rPr>
              <w:t>存在於[</w:t>
            </w:r>
            <w:r w:rsidR="005B74FA" w:rsidRPr="00F533E6">
              <w:rPr>
                <w:rFonts w:ascii="標楷體" w:eastAsia="標楷體" w:hAnsi="標楷體" w:hint="eastAsia"/>
              </w:rPr>
              <w:t>客戶資料主檔</w:t>
            </w:r>
            <w:r>
              <w:rPr>
                <w:rFonts w:ascii="標楷體" w:eastAsia="標楷體" w:hAnsi="標楷體" w:hint="eastAsia"/>
              </w:rPr>
              <w:t>(</w:t>
            </w:r>
            <w:r w:rsidR="005B74FA">
              <w:rPr>
                <w:rFonts w:ascii="標楷體" w:eastAsia="標楷體" w:hAnsi="標楷體"/>
              </w:rPr>
              <w:t>CustMain</w:t>
            </w:r>
            <w:r w:rsidR="005B74FA">
              <w:rPr>
                <w:rFonts w:ascii="標楷體" w:eastAsia="標楷體" w:hAnsi="標楷體" w:hint="eastAsia"/>
              </w:rPr>
              <w:t>)]</w:t>
            </w:r>
          </w:p>
          <w:p w14:paraId="4353788A" w14:textId="77777777" w:rsidR="00AE10CF" w:rsidRPr="005B74FA" w:rsidRDefault="00AE10CF" w:rsidP="005B74FA">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4441986" w14:textId="77777777" w:rsidR="005B74FA" w:rsidRDefault="005B74FA" w:rsidP="009053C1">
            <w:pPr>
              <w:rPr>
                <w:rFonts w:ascii="標楷體" w:eastAsia="標楷體" w:hAnsi="標楷體"/>
              </w:rPr>
            </w:pPr>
            <w:r>
              <w:rPr>
                <w:rFonts w:ascii="標楷體" w:eastAsia="標楷體" w:hAnsi="標楷體" w:hint="eastAsia"/>
              </w:rPr>
              <w:t xml:space="preserve">  (2-1</w:t>
            </w:r>
            <w:r w:rsidR="00AE10CF">
              <w:rPr>
                <w:rFonts w:ascii="標楷體" w:eastAsia="標楷體" w:hAnsi="標楷體" w:hint="eastAsia"/>
              </w:rPr>
              <w:t>).</w:t>
            </w:r>
            <w:r>
              <w:rPr>
                <w:rFonts w:ascii="標楷體" w:eastAsia="標楷體" w:hAnsi="標楷體" w:hint="eastAsia"/>
              </w:rPr>
              <w:t>依上述查詢出</w:t>
            </w:r>
            <w:r w:rsidR="008B443C">
              <w:rPr>
                <w:rFonts w:ascii="標楷體" w:eastAsia="標楷體" w:hAnsi="標楷體" w:hint="eastAsia"/>
              </w:rPr>
              <w:t>的</w:t>
            </w:r>
            <w:r>
              <w:rPr>
                <w:rFonts w:ascii="標楷體" w:eastAsia="標楷體" w:hAnsi="標楷體" w:hint="eastAsia"/>
              </w:rPr>
              <w:t>資料</w:t>
            </w:r>
            <w:r w:rsidR="00AE10CF">
              <w:rPr>
                <w:rFonts w:ascii="標楷體" w:eastAsia="標楷體" w:hAnsi="標楷體" w:hint="eastAsia"/>
              </w:rPr>
              <w:t>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00AE10CF">
              <w:rPr>
                <w:rFonts w:ascii="標楷體" w:eastAsia="標楷體" w:hAnsi="標楷體" w:hint="eastAsia"/>
              </w:rPr>
              <w:t>]是否</w:t>
            </w:r>
          </w:p>
          <w:p w14:paraId="73943040" w14:textId="77777777" w:rsidR="005B74FA" w:rsidRDefault="005B74FA" w:rsidP="009053C1">
            <w:pPr>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存在於[</w:t>
            </w:r>
            <w:r>
              <w:rPr>
                <w:rFonts w:ascii="標楷體" w:eastAsia="標楷體" w:hAnsi="標楷體" w:hint="eastAsia"/>
              </w:rPr>
              <w:t>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r w:rsidR="00AE10CF">
              <w:rPr>
                <w:rFonts w:ascii="標楷體" w:eastAsia="標楷體" w:hAnsi="標楷體" w:hint="eastAsia"/>
              </w:rPr>
              <w:t>]</w:t>
            </w:r>
          </w:p>
          <w:p w14:paraId="170BE9C9" w14:textId="77777777" w:rsidR="005B74FA" w:rsidRPr="00E65ED0" w:rsidRDefault="005B74FA" w:rsidP="005B74FA">
            <w:pPr>
              <w:ind w:left="720" w:hangingChars="300" w:hanging="720"/>
              <w:rPr>
                <w:rFonts w:ascii="標楷體" w:eastAsia="標楷體" w:hAnsi="標楷體" w:hint="eastAsia"/>
              </w:rPr>
            </w:pPr>
            <w:r>
              <w:rPr>
                <w:rFonts w:ascii="標楷體" w:eastAsia="標楷體" w:hAnsi="標楷體" w:hint="eastAsia"/>
              </w:rPr>
              <w:t xml:space="preserve">     </w:t>
            </w:r>
            <w:r w:rsidR="00AE10CF">
              <w:rPr>
                <w:rFonts w:ascii="標楷體" w:eastAsia="標楷體" w:hAnsi="標楷體" w:hint="eastAsia"/>
              </w:rPr>
              <w:t xml:space="preserve"> </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14721A" w14:textId="77777777" w:rsidR="00AE10CF" w:rsidRPr="00651325" w:rsidRDefault="00AE10CF" w:rsidP="009053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A1E20" w14:textId="77777777" w:rsidR="00AE10CF" w:rsidRPr="00C8075B" w:rsidRDefault="005B74FA" w:rsidP="009053C1">
            <w:pPr>
              <w:rPr>
                <w:rFonts w:ascii="標楷體" w:eastAsia="標楷體" w:hAnsi="標楷體" w:hint="eastAsia"/>
                <w:lang w:eastAsia="zh-HK"/>
              </w:rPr>
            </w:pPr>
            <w:r>
              <w:rPr>
                <w:rFonts w:ascii="標楷體" w:eastAsia="標楷體" w:hAnsi="標楷體" w:hint="eastAsia"/>
              </w:rPr>
              <w:t>3</w:t>
            </w:r>
            <w:r w:rsidR="00AE10CF">
              <w:rPr>
                <w:rFonts w:ascii="標楷體" w:eastAsia="標楷體" w:hAnsi="標楷體" w:hint="eastAsia"/>
              </w:rPr>
              <w:t>.依查詢條件顯示查詢結果</w:t>
            </w:r>
          </w:p>
        </w:tc>
      </w:tr>
      <w:tr w:rsidR="00AE10CF" w:rsidRPr="00C8075B" w14:paraId="210ED887" w14:textId="77777777" w:rsidTr="009053C1">
        <w:tc>
          <w:tcPr>
            <w:tcW w:w="851" w:type="dxa"/>
            <w:shd w:val="clear" w:color="auto" w:fill="auto"/>
          </w:tcPr>
          <w:p w14:paraId="13253A7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4163D1"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59F0850"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AE10CF" w:rsidRPr="00C8075B" w14:paraId="5F6CD2A2" w14:textId="77777777" w:rsidTr="009053C1">
        <w:tc>
          <w:tcPr>
            <w:tcW w:w="851" w:type="dxa"/>
            <w:shd w:val="clear" w:color="auto" w:fill="auto"/>
          </w:tcPr>
          <w:p w14:paraId="5195895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70C371D9"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4F39376" w14:textId="77777777" w:rsidR="00AE10CF" w:rsidRPr="00C8075B" w:rsidRDefault="00AE10CF" w:rsidP="009053C1">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AE10CF" w:rsidRPr="00C8075B" w14:paraId="1A12493F" w14:textId="77777777" w:rsidTr="009053C1">
        <w:tc>
          <w:tcPr>
            <w:tcW w:w="851" w:type="dxa"/>
            <w:shd w:val="clear" w:color="auto" w:fill="auto"/>
          </w:tcPr>
          <w:p w14:paraId="6CD9769A"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DA7E568"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18C389"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005B74FA">
              <w:rPr>
                <w:rFonts w:ascii="標楷體" w:eastAsia="標楷體" w:hAnsi="標楷體" w:hint="eastAsia"/>
              </w:rPr>
              <w:t>2221</w:t>
            </w:r>
            <w:r w:rsidR="008B443C">
              <w:rPr>
                <w:rFonts w:ascii="標楷體" w:eastAsia="標楷體" w:hAnsi="標楷體" w:hint="eastAsia"/>
              </w:rPr>
              <w:t>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008B443C">
              <w:rPr>
                <w:rFonts w:ascii="標楷體" w:eastAsia="標楷體" w:hAnsi="標楷體" w:hint="eastAsia"/>
              </w:rPr>
              <w:t>交易關係人</w:t>
            </w:r>
            <w:r w:rsidRPr="00C8075B">
              <w:rPr>
                <w:rFonts w:ascii="標楷體" w:eastAsia="標楷體" w:hAnsi="標楷體" w:hint="eastAsia"/>
                <w:lang w:eastAsia="zh-HK"/>
              </w:rPr>
              <w:t>資料</w:t>
            </w:r>
          </w:p>
        </w:tc>
      </w:tr>
    </w:tbl>
    <w:p w14:paraId="4A90ADA2" w14:textId="77777777" w:rsidR="00AE10CF" w:rsidRDefault="00AE10CF" w:rsidP="00AE10CF"/>
    <w:p w14:paraId="2B61FF16" w14:textId="77777777" w:rsidR="00AE10CF" w:rsidRDefault="00AE10CF" w:rsidP="00AE10CF"/>
    <w:p w14:paraId="6983C3A9" w14:textId="77777777" w:rsidR="00AE10CF" w:rsidRPr="00583AF3" w:rsidRDefault="00AE10CF" w:rsidP="00AE10CF">
      <w:pPr>
        <w:rPr>
          <w:rFonts w:hint="eastAsia"/>
        </w:rPr>
      </w:pPr>
    </w:p>
    <w:p w14:paraId="7EF60DF9" w14:textId="77777777" w:rsidR="00AE10CF" w:rsidRDefault="00AE10CF" w:rsidP="00372AFD">
      <w:pPr>
        <w:pStyle w:val="a"/>
        <w:numPr>
          <w:ilvl w:val="0"/>
          <w:numId w:val="10"/>
        </w:numPr>
      </w:pPr>
      <w:r>
        <w:t>輸入畫面資料說明</w:t>
      </w:r>
    </w:p>
    <w:p w14:paraId="4082F2A8" w14:textId="77777777" w:rsidR="00AE10CF" w:rsidRPr="0005180A" w:rsidRDefault="00AE10CF" w:rsidP="00AE10CF">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Change w:id="92">
          <w:tblGrid>
            <w:gridCol w:w="694"/>
            <w:gridCol w:w="1542"/>
            <w:gridCol w:w="813"/>
            <w:gridCol w:w="1181"/>
            <w:gridCol w:w="1078"/>
            <w:gridCol w:w="673"/>
            <w:gridCol w:w="695"/>
            <w:gridCol w:w="3518"/>
          </w:tblGrid>
        </w:tblGridChange>
      </w:tblGrid>
      <w:tr w:rsidR="00AE10CF" w:rsidRPr="00362205" w14:paraId="558F79D6" w14:textId="77777777" w:rsidTr="009053C1">
        <w:trPr>
          <w:trHeight w:val="388"/>
          <w:jc w:val="center"/>
        </w:trPr>
        <w:tc>
          <w:tcPr>
            <w:tcW w:w="696" w:type="dxa"/>
            <w:vMerge w:val="restart"/>
            <w:shd w:val="clear" w:color="auto" w:fill="D9D9D9"/>
          </w:tcPr>
          <w:p w14:paraId="7AA3F1C4"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7EEB21"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60F45CD"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F5AA34"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123F7F1F" w14:textId="77777777" w:rsidTr="009053C1">
        <w:trPr>
          <w:trHeight w:val="244"/>
          <w:jc w:val="center"/>
        </w:trPr>
        <w:tc>
          <w:tcPr>
            <w:tcW w:w="696" w:type="dxa"/>
            <w:vMerge/>
            <w:shd w:val="clear" w:color="auto" w:fill="D9D9D9"/>
          </w:tcPr>
          <w:p w14:paraId="7C41E4C6" w14:textId="77777777" w:rsidR="00AE10CF" w:rsidRPr="00362205" w:rsidRDefault="00AE10CF" w:rsidP="009053C1">
            <w:pPr>
              <w:rPr>
                <w:rFonts w:ascii="標楷體" w:eastAsia="標楷體" w:hAnsi="標楷體"/>
              </w:rPr>
            </w:pPr>
          </w:p>
        </w:tc>
        <w:tc>
          <w:tcPr>
            <w:tcW w:w="1551" w:type="dxa"/>
            <w:vMerge/>
            <w:shd w:val="clear" w:color="auto" w:fill="D9D9D9"/>
          </w:tcPr>
          <w:p w14:paraId="06F27E90" w14:textId="77777777" w:rsidR="00AE10CF" w:rsidRPr="00362205" w:rsidRDefault="00AE10CF" w:rsidP="009053C1">
            <w:pPr>
              <w:rPr>
                <w:rFonts w:ascii="標楷體" w:eastAsia="標楷體" w:hAnsi="標楷體"/>
              </w:rPr>
            </w:pPr>
          </w:p>
        </w:tc>
        <w:tc>
          <w:tcPr>
            <w:tcW w:w="816" w:type="dxa"/>
            <w:shd w:val="clear" w:color="auto" w:fill="D9D9D9"/>
          </w:tcPr>
          <w:p w14:paraId="1FEE0CE4"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A71519C"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8548BCA"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E838E1D"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96" w:type="dxa"/>
            <w:shd w:val="clear" w:color="auto" w:fill="D9D9D9"/>
          </w:tcPr>
          <w:p w14:paraId="37EFBE2F"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35FEE24" w14:textId="77777777" w:rsidR="00AE10CF" w:rsidRPr="00362205" w:rsidRDefault="00AE10CF" w:rsidP="009053C1">
            <w:pPr>
              <w:rPr>
                <w:rFonts w:ascii="標楷體" w:eastAsia="標楷體" w:hAnsi="標楷體"/>
              </w:rPr>
            </w:pPr>
          </w:p>
        </w:tc>
      </w:tr>
      <w:tr w:rsidR="00AE10CF" w:rsidRPr="00362205" w14:paraId="7B431AE3" w14:textId="77777777" w:rsidTr="009053C1">
        <w:trPr>
          <w:trHeight w:val="244"/>
          <w:jc w:val="center"/>
        </w:trPr>
        <w:tc>
          <w:tcPr>
            <w:tcW w:w="10233" w:type="dxa"/>
            <w:gridSpan w:val="8"/>
          </w:tcPr>
          <w:p w14:paraId="28FC89E7" w14:textId="77777777" w:rsidR="00AE10CF" w:rsidRPr="00E5659F" w:rsidRDefault="00AE10CF" w:rsidP="008B443C">
            <w:pPr>
              <w:rPr>
                <w:rFonts w:ascii="標楷體" w:eastAsia="標楷體" w:hAnsi="標楷體" w:hint="eastAsia"/>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8B443C">
              <w:rPr>
                <w:rFonts w:ascii="標楷體" w:eastAsia="標楷體" w:hAnsi="標楷體" w:hint="eastAsia"/>
              </w:rPr>
              <w:t>身分證字號</w:t>
            </w:r>
            <w:r>
              <w:rPr>
                <w:rFonts w:ascii="標楷體" w:eastAsia="標楷體" w:hAnsi="標楷體" w:hint="eastAsia"/>
              </w:rPr>
              <w:t>]</w:t>
            </w:r>
            <w:r w:rsidRPr="00E5659F">
              <w:rPr>
                <w:rFonts w:ascii="標楷體" w:eastAsia="標楷體" w:hAnsi="標楷體" w:hint="eastAsia"/>
              </w:rPr>
              <w:t>擇一輸入</w:t>
            </w:r>
          </w:p>
        </w:tc>
      </w:tr>
      <w:tr w:rsidR="00AE10CF" w:rsidRPr="00362205" w14:paraId="6FE6825C" w14:textId="77777777" w:rsidTr="009053C1">
        <w:trPr>
          <w:trHeight w:val="244"/>
          <w:jc w:val="center"/>
        </w:trPr>
        <w:tc>
          <w:tcPr>
            <w:tcW w:w="696" w:type="dxa"/>
          </w:tcPr>
          <w:p w14:paraId="586B6A9A" w14:textId="77777777" w:rsidR="00AE10CF" w:rsidRPr="00E5659F" w:rsidRDefault="00AE10CF" w:rsidP="009053C1">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BE584C4"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816" w:type="dxa"/>
          </w:tcPr>
          <w:p w14:paraId="1F231F7C"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1187" w:type="dxa"/>
          </w:tcPr>
          <w:p w14:paraId="217B8814" w14:textId="77777777" w:rsidR="00AE10CF" w:rsidRPr="00E5659F" w:rsidRDefault="00AE10CF" w:rsidP="009053C1">
            <w:pPr>
              <w:rPr>
                <w:rFonts w:ascii="標楷體" w:eastAsia="標楷體" w:hAnsi="標楷體"/>
              </w:rPr>
            </w:pPr>
          </w:p>
        </w:tc>
        <w:tc>
          <w:tcPr>
            <w:tcW w:w="1083" w:type="dxa"/>
          </w:tcPr>
          <w:p w14:paraId="1B202B4E" w14:textId="77777777" w:rsidR="00AE10CF" w:rsidRPr="00E5659F" w:rsidRDefault="00AE10CF" w:rsidP="009053C1">
            <w:pPr>
              <w:rPr>
                <w:rFonts w:ascii="標楷體" w:eastAsia="標楷體" w:hAnsi="標楷體"/>
              </w:rPr>
            </w:pPr>
          </w:p>
        </w:tc>
        <w:tc>
          <w:tcPr>
            <w:tcW w:w="675" w:type="dxa"/>
          </w:tcPr>
          <w:p w14:paraId="3C2A001D" w14:textId="77777777" w:rsidR="00AE10CF" w:rsidRPr="00E5659F" w:rsidRDefault="00AE10CF" w:rsidP="009053C1">
            <w:pPr>
              <w:rPr>
                <w:rFonts w:ascii="標楷體" w:eastAsia="標楷體" w:hAnsi="標楷體"/>
              </w:rPr>
            </w:pPr>
          </w:p>
        </w:tc>
        <w:tc>
          <w:tcPr>
            <w:tcW w:w="696" w:type="dxa"/>
          </w:tcPr>
          <w:p w14:paraId="32533BE4"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E2D6E1F" w14:textId="77777777" w:rsidR="00AE10CF" w:rsidRPr="00E5659F" w:rsidRDefault="00AE10CF" w:rsidP="009053C1">
            <w:pPr>
              <w:snapToGrid w:val="0"/>
              <w:ind w:left="238" w:hangingChars="99" w:hanging="238"/>
              <w:rPr>
                <w:rFonts w:ascii="標楷體" w:eastAsia="標楷體" w:hAnsi="標楷體" w:hint="eastAsia"/>
              </w:rPr>
            </w:pPr>
            <w:r w:rsidRPr="00C54539">
              <w:rPr>
                <w:rFonts w:ascii="標楷體" w:eastAsia="標楷體" w:hAnsi="標楷體" w:hint="eastAsia"/>
              </w:rPr>
              <w:t>1.</w:t>
            </w:r>
            <w:r>
              <w:rPr>
                <w:rFonts w:ascii="標楷體" w:eastAsia="標楷體" w:hAnsi="標楷體" w:hint="eastAsia"/>
              </w:rPr>
              <w:t>限輸入數字</w:t>
            </w:r>
          </w:p>
        </w:tc>
      </w:tr>
      <w:tr w:rsidR="00AE10CF" w:rsidRPr="00362205" w14:paraId="63B6E676" w14:textId="77777777" w:rsidTr="009053C1">
        <w:trPr>
          <w:trHeight w:val="244"/>
          <w:jc w:val="center"/>
        </w:trPr>
        <w:tc>
          <w:tcPr>
            <w:tcW w:w="696" w:type="dxa"/>
          </w:tcPr>
          <w:p w14:paraId="79240139" w14:textId="77777777" w:rsidR="00AE10CF" w:rsidRPr="00E5659F" w:rsidRDefault="00AE10CF" w:rsidP="009053C1">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54FE702" w14:textId="77777777" w:rsidR="00AE10CF" w:rsidRPr="00E5659F" w:rsidRDefault="008B443C" w:rsidP="009053C1">
            <w:pPr>
              <w:rPr>
                <w:rFonts w:ascii="標楷體" w:eastAsia="標楷體" w:hAnsi="標楷體"/>
              </w:rPr>
            </w:pPr>
            <w:r>
              <w:rPr>
                <w:rFonts w:ascii="標楷體" w:eastAsia="標楷體" w:hAnsi="標楷體" w:hint="eastAsia"/>
              </w:rPr>
              <w:t>身分證字號</w:t>
            </w:r>
          </w:p>
        </w:tc>
        <w:tc>
          <w:tcPr>
            <w:tcW w:w="816" w:type="dxa"/>
          </w:tcPr>
          <w:p w14:paraId="155E28F2" w14:textId="77777777" w:rsidR="00AE10CF" w:rsidRPr="00E5659F" w:rsidRDefault="008B443C" w:rsidP="009053C1">
            <w:pPr>
              <w:rPr>
                <w:rFonts w:ascii="標楷體" w:eastAsia="標楷體" w:hAnsi="標楷體"/>
              </w:rPr>
            </w:pPr>
            <w:r>
              <w:rPr>
                <w:rFonts w:ascii="標楷體" w:eastAsia="標楷體" w:hAnsi="標楷體"/>
              </w:rPr>
              <w:t>10</w:t>
            </w:r>
          </w:p>
        </w:tc>
        <w:tc>
          <w:tcPr>
            <w:tcW w:w="1187" w:type="dxa"/>
          </w:tcPr>
          <w:p w14:paraId="58559112" w14:textId="77777777" w:rsidR="00AE10CF" w:rsidRPr="00E5659F" w:rsidRDefault="00AE10CF" w:rsidP="009053C1">
            <w:pPr>
              <w:rPr>
                <w:rFonts w:ascii="標楷體" w:eastAsia="標楷體" w:hAnsi="標楷體"/>
              </w:rPr>
            </w:pPr>
          </w:p>
        </w:tc>
        <w:tc>
          <w:tcPr>
            <w:tcW w:w="1083" w:type="dxa"/>
          </w:tcPr>
          <w:p w14:paraId="65AB527A" w14:textId="77777777" w:rsidR="00AE10CF" w:rsidRPr="00E5659F" w:rsidRDefault="00AE10CF" w:rsidP="009053C1">
            <w:pPr>
              <w:rPr>
                <w:rFonts w:ascii="標楷體" w:eastAsia="標楷體" w:hAnsi="標楷體"/>
              </w:rPr>
            </w:pPr>
          </w:p>
        </w:tc>
        <w:tc>
          <w:tcPr>
            <w:tcW w:w="675" w:type="dxa"/>
          </w:tcPr>
          <w:p w14:paraId="78880495" w14:textId="77777777" w:rsidR="00AE10CF" w:rsidRPr="00E5659F" w:rsidRDefault="00AE10CF" w:rsidP="009053C1">
            <w:pPr>
              <w:rPr>
                <w:rFonts w:ascii="標楷體" w:eastAsia="標楷體" w:hAnsi="標楷體"/>
              </w:rPr>
            </w:pPr>
          </w:p>
        </w:tc>
        <w:tc>
          <w:tcPr>
            <w:tcW w:w="696" w:type="dxa"/>
          </w:tcPr>
          <w:p w14:paraId="1524C869"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F29166C" w14:textId="77777777" w:rsidR="008B443C" w:rsidRDefault="00AE10CF" w:rsidP="008B443C">
            <w:pPr>
              <w:snapToGrid w:val="0"/>
              <w:ind w:left="238" w:hangingChars="99" w:hanging="238"/>
              <w:rPr>
                <w:rFonts w:ascii="標楷體" w:eastAsia="標楷體" w:hAnsi="標楷體"/>
              </w:rPr>
            </w:pPr>
            <w:r w:rsidRPr="00C54539">
              <w:rPr>
                <w:rFonts w:ascii="標楷體" w:eastAsia="標楷體" w:hAnsi="標楷體" w:hint="eastAsia"/>
              </w:rPr>
              <w:t>1.</w:t>
            </w:r>
            <w:r w:rsidR="008B443C" w:rsidRPr="00230A94">
              <w:rPr>
                <w:rFonts w:ascii="標楷體" w:eastAsia="標楷體" w:hAnsi="標楷體"/>
              </w:rPr>
              <w:t>[</w:t>
            </w:r>
            <w:r w:rsidR="008B443C" w:rsidRPr="00230A94">
              <w:rPr>
                <w:rFonts w:ascii="標楷體" w:eastAsia="標楷體" w:hAnsi="標楷體" w:hint="eastAsia"/>
              </w:rPr>
              <w:t>案件編號]為空時，</w:t>
            </w:r>
            <w:r w:rsidR="00366CF1">
              <w:rPr>
                <w:rFonts w:ascii="標楷體" w:eastAsia="標楷體" w:hAnsi="標楷體" w:hint="eastAsia"/>
              </w:rPr>
              <w:t>限輸入</w:t>
            </w:r>
            <w:r w:rsidR="008B443C" w:rsidRPr="00230A94">
              <w:rPr>
                <w:rFonts w:ascii="標楷體" w:eastAsia="標楷體" w:hAnsi="標楷體" w:hint="eastAsia"/>
              </w:rPr>
              <w:t>文</w:t>
            </w:r>
            <w:r w:rsidR="008B443C">
              <w:rPr>
                <w:rFonts w:ascii="標楷體" w:eastAsia="標楷體" w:hAnsi="標楷體" w:hint="eastAsia"/>
              </w:rPr>
              <w:t>數</w:t>
            </w:r>
            <w:r w:rsidR="008B443C" w:rsidRPr="00230A94">
              <w:rPr>
                <w:rFonts w:ascii="標楷體" w:eastAsia="標楷體" w:hAnsi="標楷體" w:hint="eastAsia"/>
              </w:rPr>
              <w:t>字,檢核條件：</w:t>
            </w:r>
          </w:p>
          <w:p w14:paraId="264E0281" w14:textId="77777777" w:rsidR="00AE10CF" w:rsidRDefault="008B443C" w:rsidP="008B443C">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19C2DD77" w14:textId="77777777" w:rsidR="008B443C" w:rsidRPr="00120481" w:rsidRDefault="008B443C" w:rsidP="008B443C">
            <w:pPr>
              <w:snapToGrid w:val="0"/>
              <w:ind w:left="238"/>
              <w:rPr>
                <w:rFonts w:ascii="標楷體" w:eastAsia="標楷體" w:hAnsi="標楷體" w:hint="eastAsia"/>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7AB41A99" w14:textId="77777777" w:rsidR="00AE10CF" w:rsidRPr="0005180A" w:rsidRDefault="00AE10CF" w:rsidP="00AE10CF">
      <w:pPr>
        <w:pStyle w:val="42"/>
        <w:spacing w:after="48"/>
        <w:ind w:leftChars="0" w:left="0"/>
        <w:rPr>
          <w:rFonts w:ascii="標楷體" w:hAnsi="標楷體" w:hint="eastAsia"/>
        </w:rPr>
      </w:pPr>
    </w:p>
    <w:p w14:paraId="6A6D68B3" w14:textId="77777777" w:rsidR="00AE10CF" w:rsidRDefault="00AE10CF" w:rsidP="00372AFD">
      <w:pPr>
        <w:pStyle w:val="a"/>
        <w:numPr>
          <w:ilvl w:val="0"/>
          <w:numId w:val="10"/>
        </w:numPr>
      </w:pPr>
      <w:r>
        <w:rPr>
          <w:rFonts w:hint="eastAsia"/>
        </w:rPr>
        <w:t>輸出</w:t>
      </w:r>
      <w:r w:rsidRPr="00362205">
        <w:t>畫面</w:t>
      </w:r>
    </w:p>
    <w:p w14:paraId="02568475" w14:textId="77777777" w:rsidR="00AE10CF" w:rsidRDefault="00AE10CF" w:rsidP="00AE10CF">
      <w:pPr>
        <w:pStyle w:val="a"/>
        <w:numPr>
          <w:ilvl w:val="0"/>
          <w:numId w:val="0"/>
        </w:numPr>
        <w:rPr>
          <w:rFonts w:hint="eastAsia"/>
        </w:rPr>
      </w:pPr>
      <w:r w:rsidRPr="004C1E18">
        <w:rPr>
          <w:noProof/>
        </w:rPr>
        <w:t xml:space="preserve"> </w:t>
      </w:r>
    </w:p>
    <w:p w14:paraId="4C241F6C" w14:textId="51109011" w:rsidR="00AE10CF" w:rsidRDefault="00560ECE" w:rsidP="00AE10CF">
      <w:pPr>
        <w:rPr>
          <w:rFonts w:ascii="標楷體" w:eastAsia="標楷體" w:hAnsi="標楷體" w:hint="eastAsia"/>
        </w:rPr>
      </w:pPr>
      <w:r w:rsidRPr="00BA39FC">
        <w:rPr>
          <w:rFonts w:ascii="標楷體" w:eastAsia="標楷體" w:hAnsi="標楷體"/>
          <w:noProof/>
        </w:rPr>
        <w:drawing>
          <wp:inline distT="0" distB="0" distL="0" distR="0" wp14:anchorId="143D5058" wp14:editId="5CC01C75">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20D63E71" w14:textId="77777777" w:rsidR="00AE10CF" w:rsidRDefault="00AE10CF" w:rsidP="00AE10CF">
      <w:pPr>
        <w:rPr>
          <w:rFonts w:ascii="標楷體" w:eastAsia="標楷體" w:hAnsi="標楷體" w:hint="eastAsia"/>
        </w:rPr>
      </w:pPr>
    </w:p>
    <w:p w14:paraId="5626351D" w14:textId="77777777" w:rsidR="00AE10CF" w:rsidRDefault="00AE10C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9E39FA" w:rsidRPr="008F1D46" w14:paraId="7E3BC760" w14:textId="77777777" w:rsidTr="006A4875">
        <w:tc>
          <w:tcPr>
            <w:tcW w:w="736" w:type="dxa"/>
            <w:shd w:val="clear" w:color="auto" w:fill="D9D9D9"/>
          </w:tcPr>
          <w:p w14:paraId="12D07EFE"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3A4878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39EF204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B70BE8"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7A50864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AE3B6AE" w14:textId="77777777" w:rsidTr="006A4875">
        <w:tc>
          <w:tcPr>
            <w:tcW w:w="736" w:type="dxa"/>
            <w:shd w:val="clear" w:color="auto" w:fill="auto"/>
          </w:tcPr>
          <w:p w14:paraId="565CA4A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3B24D74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F64C03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272F3256"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8AAC8BC"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9E39FA" w:rsidRPr="0070349E" w14:paraId="08445B7A" w14:textId="77777777" w:rsidTr="006A4875">
        <w:tc>
          <w:tcPr>
            <w:tcW w:w="736" w:type="dxa"/>
            <w:shd w:val="clear" w:color="auto" w:fill="auto"/>
          </w:tcPr>
          <w:p w14:paraId="7CE3F7A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0A044E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F7FB17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50C85635" w14:textId="77777777" w:rsidR="009E39FA" w:rsidRPr="0070349E" w:rsidRDefault="009E39FA" w:rsidP="006A4875">
            <w:pPr>
              <w:rPr>
                <w:rFonts w:ascii="標楷體" w:eastAsia="標楷體" w:hAnsi="標楷體"/>
                <w:lang w:eastAsia="zh-HK"/>
              </w:rPr>
            </w:pPr>
          </w:p>
        </w:tc>
        <w:tc>
          <w:tcPr>
            <w:tcW w:w="3266" w:type="dxa"/>
            <w:shd w:val="clear" w:color="auto" w:fill="auto"/>
          </w:tcPr>
          <w:p w14:paraId="30A014A2"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9E39FA" w:rsidRPr="0070349E" w14:paraId="3393C46D" w14:textId="77777777" w:rsidTr="006A4875">
        <w:tc>
          <w:tcPr>
            <w:tcW w:w="736" w:type="dxa"/>
            <w:shd w:val="clear" w:color="auto" w:fill="auto"/>
          </w:tcPr>
          <w:p w14:paraId="41761BE1"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6B18684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265F21E"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3C063FE4"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6CDE33F"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9E39FA" w:rsidRPr="0070349E" w14:paraId="6F3518F8" w14:textId="77777777" w:rsidTr="006A4875">
        <w:tc>
          <w:tcPr>
            <w:tcW w:w="736" w:type="dxa"/>
            <w:shd w:val="clear" w:color="auto" w:fill="auto"/>
          </w:tcPr>
          <w:p w14:paraId="46E34996"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188ADDF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2729B89"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21C596D6"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34384ED5"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05C9AC16" w14:textId="77777777" w:rsidTr="006A4875">
        <w:tc>
          <w:tcPr>
            <w:tcW w:w="736" w:type="dxa"/>
            <w:shd w:val="clear" w:color="auto" w:fill="auto"/>
          </w:tcPr>
          <w:p w14:paraId="630BC8E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5626DB1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BB11D9D"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44C9D259"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0D9770A9"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r>
      <w:tr w:rsidR="009E39FA" w:rsidRPr="0070349E" w14:paraId="1B49FDEF" w14:textId="77777777" w:rsidTr="006A4875">
        <w:tc>
          <w:tcPr>
            <w:tcW w:w="736" w:type="dxa"/>
            <w:shd w:val="clear" w:color="auto" w:fill="auto"/>
          </w:tcPr>
          <w:p w14:paraId="24DB6D4F"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6</w:t>
            </w:r>
          </w:p>
        </w:tc>
        <w:tc>
          <w:tcPr>
            <w:tcW w:w="1095" w:type="dxa"/>
            <w:shd w:val="clear" w:color="auto" w:fill="auto"/>
          </w:tcPr>
          <w:p w14:paraId="10FD34B6"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1867" w:type="dxa"/>
            <w:shd w:val="clear" w:color="auto" w:fill="auto"/>
          </w:tcPr>
          <w:p w14:paraId="5CDBE8C1"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交易關係人姓名</w:t>
            </w:r>
          </w:p>
        </w:tc>
        <w:tc>
          <w:tcPr>
            <w:tcW w:w="3456" w:type="dxa"/>
            <w:shd w:val="clear" w:color="auto" w:fill="auto"/>
          </w:tcPr>
          <w:p w14:paraId="7B7D2E9E" w14:textId="77777777" w:rsidR="009E39FA" w:rsidRPr="0070349E" w:rsidRDefault="009E39FA" w:rsidP="006A4875">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0C7262EE"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交易關係人姓名</w:t>
            </w:r>
          </w:p>
        </w:tc>
      </w:tr>
      <w:tr w:rsidR="009E39FA" w:rsidRPr="0070349E" w14:paraId="1172C0E6" w14:textId="77777777" w:rsidTr="006A4875">
        <w:tc>
          <w:tcPr>
            <w:tcW w:w="736" w:type="dxa"/>
            <w:shd w:val="clear" w:color="auto" w:fill="auto"/>
          </w:tcPr>
          <w:p w14:paraId="009F7984"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7</w:t>
            </w:r>
          </w:p>
        </w:tc>
        <w:tc>
          <w:tcPr>
            <w:tcW w:w="1095" w:type="dxa"/>
            <w:shd w:val="clear" w:color="auto" w:fill="auto"/>
          </w:tcPr>
          <w:p w14:paraId="01057F92"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4AFBA383"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掃描類別</w:t>
            </w:r>
          </w:p>
        </w:tc>
        <w:tc>
          <w:tcPr>
            <w:tcW w:w="3456" w:type="dxa"/>
            <w:shd w:val="clear" w:color="auto" w:fill="auto"/>
          </w:tcPr>
          <w:p w14:paraId="32BCA2A8"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09B8CBE5"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掃描類別</w:t>
            </w:r>
          </w:p>
        </w:tc>
      </w:tr>
      <w:tr w:rsidR="009E39FA" w:rsidRPr="0070349E" w14:paraId="40DA4E3B" w14:textId="77777777" w:rsidTr="006A4875">
        <w:tc>
          <w:tcPr>
            <w:tcW w:w="736" w:type="dxa"/>
            <w:shd w:val="clear" w:color="auto" w:fill="auto"/>
          </w:tcPr>
          <w:p w14:paraId="7A5EED93"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8</w:t>
            </w:r>
          </w:p>
        </w:tc>
        <w:tc>
          <w:tcPr>
            <w:tcW w:w="1095" w:type="dxa"/>
            <w:shd w:val="clear" w:color="auto" w:fill="auto"/>
          </w:tcPr>
          <w:p w14:paraId="26CD1F2F"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26320E71"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建檔日期</w:t>
            </w:r>
          </w:p>
        </w:tc>
        <w:tc>
          <w:tcPr>
            <w:tcW w:w="3456" w:type="dxa"/>
            <w:shd w:val="clear" w:color="auto" w:fill="auto"/>
          </w:tcPr>
          <w:p w14:paraId="6960B9A6"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EBF02C6"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9E39FA" w:rsidRPr="0070349E" w14:paraId="0F22E1EE" w14:textId="77777777" w:rsidTr="006A4875">
        <w:tc>
          <w:tcPr>
            <w:tcW w:w="736" w:type="dxa"/>
            <w:shd w:val="clear" w:color="auto" w:fill="auto"/>
          </w:tcPr>
          <w:p w14:paraId="11F80148"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9</w:t>
            </w:r>
          </w:p>
        </w:tc>
        <w:tc>
          <w:tcPr>
            <w:tcW w:w="1095" w:type="dxa"/>
            <w:shd w:val="clear" w:color="auto" w:fill="auto"/>
          </w:tcPr>
          <w:p w14:paraId="7255E472"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6429D994"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建檔人員</w:t>
            </w:r>
          </w:p>
        </w:tc>
        <w:tc>
          <w:tcPr>
            <w:tcW w:w="3456" w:type="dxa"/>
            <w:shd w:val="clear" w:color="auto" w:fill="auto"/>
          </w:tcPr>
          <w:p w14:paraId="348CFFD2"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203EFB33"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2B379A30"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9E39FA" w:rsidRPr="001A35EA" w14:paraId="41547BCD" w14:textId="77777777" w:rsidTr="006A4875">
        <w:tc>
          <w:tcPr>
            <w:tcW w:w="736" w:type="dxa"/>
            <w:shd w:val="clear" w:color="auto" w:fill="auto"/>
          </w:tcPr>
          <w:p w14:paraId="48422DAB"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10</w:t>
            </w:r>
          </w:p>
        </w:tc>
        <w:tc>
          <w:tcPr>
            <w:tcW w:w="1095" w:type="dxa"/>
            <w:shd w:val="clear" w:color="auto" w:fill="auto"/>
          </w:tcPr>
          <w:p w14:paraId="2DDEDA88"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59724BFA"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最後更新日期</w:t>
            </w:r>
          </w:p>
        </w:tc>
        <w:tc>
          <w:tcPr>
            <w:tcW w:w="3456" w:type="dxa"/>
            <w:shd w:val="clear" w:color="auto" w:fill="auto"/>
          </w:tcPr>
          <w:p w14:paraId="10D994FC"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06352EE3"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最後更新日期(</w:t>
            </w:r>
            <w:r>
              <w:rPr>
                <w:rFonts w:ascii="標楷體" w:eastAsia="標楷體" w:hAnsi="標楷體"/>
              </w:rPr>
              <w:t>YYY/MM/DD)</w:t>
            </w:r>
          </w:p>
        </w:tc>
      </w:tr>
      <w:tr w:rsidR="009E39FA" w:rsidRPr="0070349E" w14:paraId="139E87F4" w14:textId="77777777" w:rsidTr="006A4875">
        <w:tc>
          <w:tcPr>
            <w:tcW w:w="736" w:type="dxa"/>
            <w:shd w:val="clear" w:color="auto" w:fill="auto"/>
          </w:tcPr>
          <w:p w14:paraId="611E504C"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11</w:t>
            </w:r>
          </w:p>
        </w:tc>
        <w:tc>
          <w:tcPr>
            <w:tcW w:w="1095" w:type="dxa"/>
            <w:shd w:val="clear" w:color="auto" w:fill="auto"/>
          </w:tcPr>
          <w:p w14:paraId="62FB51DE"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資料</w:t>
            </w:r>
          </w:p>
        </w:tc>
        <w:tc>
          <w:tcPr>
            <w:tcW w:w="1867" w:type="dxa"/>
            <w:shd w:val="clear" w:color="auto" w:fill="auto"/>
          </w:tcPr>
          <w:p w14:paraId="5E809ED1" w14:textId="77777777" w:rsidR="009E39FA" w:rsidRPr="0070349E" w:rsidRDefault="009E39FA" w:rsidP="006A4875">
            <w:pPr>
              <w:rPr>
                <w:rFonts w:ascii="標楷體" w:eastAsia="標楷體" w:hAnsi="標楷體" w:hint="eastAsia"/>
              </w:rPr>
            </w:pPr>
            <w:r>
              <w:rPr>
                <w:rFonts w:ascii="標楷體" w:eastAsia="標楷體" w:hAnsi="標楷體" w:hint="eastAsia"/>
              </w:rPr>
              <w:t>最後更新人員</w:t>
            </w:r>
          </w:p>
        </w:tc>
        <w:tc>
          <w:tcPr>
            <w:tcW w:w="3456" w:type="dxa"/>
            <w:shd w:val="clear" w:color="auto" w:fill="auto"/>
          </w:tcPr>
          <w:p w14:paraId="0759AAB8"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15F712D0"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299715B" w14:textId="77777777" w:rsidR="009E39FA" w:rsidRPr="0070349E" w:rsidRDefault="009E39FA" w:rsidP="006A4875">
            <w:pPr>
              <w:rPr>
                <w:rFonts w:ascii="標楷體" w:eastAsia="標楷體" w:hAnsi="標楷體" w:hint="eastAsia"/>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43D25197" w14:textId="77777777" w:rsidR="009E39FA" w:rsidRDefault="009E39FA" w:rsidP="009E39FA">
      <w:pPr>
        <w:rPr>
          <w:lang w:eastAsia="zh-HK"/>
        </w:rPr>
      </w:pPr>
    </w:p>
    <w:p w14:paraId="7690DF4D" w14:textId="77777777" w:rsidR="009E39FA" w:rsidRDefault="009E39FA" w:rsidP="009E39FA">
      <w:pPr>
        <w:rPr>
          <w:lang w:eastAsia="zh-HK"/>
        </w:rPr>
      </w:pPr>
    </w:p>
    <w:p w14:paraId="2ED377D2" w14:textId="77777777" w:rsidR="009E39FA" w:rsidRDefault="009E39FA" w:rsidP="009E39FA">
      <w:pPr>
        <w:rPr>
          <w:lang w:eastAsia="zh-HK"/>
        </w:rPr>
      </w:pPr>
    </w:p>
    <w:p w14:paraId="01A88E08" w14:textId="77777777" w:rsidR="009E39FA" w:rsidRPr="009E39FA" w:rsidRDefault="009E39FA" w:rsidP="009E39FA">
      <w:pPr>
        <w:rPr>
          <w:rFonts w:hint="eastAsia"/>
          <w:lang w:eastAsia="zh-HK"/>
        </w:rPr>
      </w:pPr>
      <w:r>
        <w:rPr>
          <w:lang w:eastAsia="zh-HK"/>
        </w:rPr>
        <w:br w:type="page"/>
      </w:r>
    </w:p>
    <w:p w14:paraId="3A5D7B1C" w14:textId="77777777" w:rsidR="00AE10CF" w:rsidRPr="00291505" w:rsidRDefault="00AE10CF" w:rsidP="009E39FA">
      <w:pPr>
        <w:pStyle w:val="3"/>
      </w:pPr>
      <w:bookmarkStart w:id="93" w:name="_Toc90485607"/>
      <w:bookmarkStart w:id="94" w:name="_Toc90545911"/>
      <w:r>
        <w:rPr>
          <w:rFonts w:hint="eastAsia"/>
        </w:rPr>
        <w:t>L2</w:t>
      </w:r>
      <w:r>
        <w:t>2</w:t>
      </w:r>
      <w:r>
        <w:rPr>
          <w:rFonts w:hint="eastAsia"/>
        </w:rPr>
        <w:t>2</w:t>
      </w:r>
      <w:r>
        <w:t>1</w:t>
      </w:r>
      <w:r>
        <w:rPr>
          <w:rFonts w:hint="eastAsia"/>
        </w:rPr>
        <w:t>交易關係人維護</w:t>
      </w:r>
      <w:r>
        <w:t xml:space="preserve"> </w:t>
      </w:r>
      <w:r w:rsidR="00334EF1">
        <w:rPr>
          <w:rFonts w:hint="eastAsia"/>
        </w:rPr>
        <w:t>***</w:t>
      </w:r>
      <w:bookmarkEnd w:id="93"/>
      <w:bookmarkEnd w:id="94"/>
    </w:p>
    <w:p w14:paraId="2F48AF79" w14:textId="77777777" w:rsidR="00AE10CF" w:rsidRDefault="00AE10CF" w:rsidP="00AE10CF">
      <w:pPr>
        <w:pStyle w:val="a"/>
      </w:pPr>
      <w:r w:rsidRPr="00291505">
        <w:t>功能說明</w:t>
      </w:r>
    </w:p>
    <w:p w14:paraId="12809325" w14:textId="77777777" w:rsidR="00AE10CF" w:rsidRPr="00E1776E" w:rsidRDefault="00AE10CF" w:rsidP="00AE10CF">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23AD9159" w14:textId="77777777" w:rsidTr="009053C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999B247"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5944B4"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00E877DD">
              <w:rPr>
                <w:rFonts w:ascii="標楷體" w:eastAsia="標楷體" w:hAnsi="標楷體" w:hint="eastAsia"/>
              </w:rPr>
              <w:t>維護</w:t>
            </w:r>
          </w:p>
        </w:tc>
      </w:tr>
      <w:tr w:rsidR="00E877DD" w:rsidRPr="00291505" w14:paraId="1E1A05AF" w14:textId="77777777" w:rsidTr="009053C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4ADC2A5" w14:textId="77777777" w:rsidR="00E877DD" w:rsidRPr="00291505" w:rsidRDefault="00E877DD" w:rsidP="00E877D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12070" w14:textId="77777777" w:rsidR="00E877DD" w:rsidRPr="00824633" w:rsidRDefault="00E877DD" w:rsidP="00E877DD">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11164321" w14:textId="77777777" w:rsidR="00E877DD" w:rsidRPr="00824633" w:rsidRDefault="00E877DD" w:rsidP="00E877D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E877DD" w:rsidRPr="00291505" w14:paraId="47EF2FFF" w14:textId="77777777" w:rsidTr="009053C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758C2FE" w14:textId="77777777" w:rsidR="00E877DD" w:rsidRPr="00EF3B30" w:rsidRDefault="00E877DD" w:rsidP="00E877D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3D81DC"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9ABAADD" w14:textId="77777777" w:rsidR="00E877DD" w:rsidRPr="00824633" w:rsidRDefault="00E877DD" w:rsidP="00E877DD">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49C6C73D"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D638D0" w14:textId="77777777" w:rsidR="00E877DD" w:rsidRPr="00824633" w:rsidRDefault="00E877DD" w:rsidP="00E877D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5A4E729B"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0E8F857E"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3300FCCE"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AE10CF" w:rsidRPr="00291505" w14:paraId="53D14304" w14:textId="77777777" w:rsidTr="009053C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E111637"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8E07E2" w14:textId="77777777" w:rsidR="00AE10CF" w:rsidRPr="00291505" w:rsidRDefault="00AE10CF" w:rsidP="009053C1">
            <w:pPr>
              <w:rPr>
                <w:rFonts w:ascii="標楷體" w:eastAsia="標楷體" w:hAnsi="標楷體"/>
              </w:rPr>
            </w:pPr>
          </w:p>
        </w:tc>
      </w:tr>
      <w:tr w:rsidR="00AE10CF" w:rsidRPr="00291505" w14:paraId="717F2282" w14:textId="77777777" w:rsidTr="009053C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E04C918"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372FD" w14:textId="77777777" w:rsidR="00AE10CF" w:rsidRPr="00D541C9" w:rsidRDefault="00AE10CF" w:rsidP="009053C1">
            <w:pPr>
              <w:rPr>
                <w:rFonts w:ascii="標楷體" w:eastAsia="標楷體" w:hAnsi="標楷體"/>
              </w:rPr>
            </w:pPr>
          </w:p>
        </w:tc>
      </w:tr>
      <w:tr w:rsidR="00AE10CF" w:rsidRPr="00291505" w14:paraId="2FF021F0" w14:textId="77777777" w:rsidTr="009053C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55BC3D2"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742D07" w14:textId="77777777" w:rsidR="00AE10CF" w:rsidRPr="00291505" w:rsidRDefault="00AE10CF" w:rsidP="009053C1">
            <w:pPr>
              <w:rPr>
                <w:rFonts w:ascii="標楷體" w:eastAsia="標楷體" w:hAnsi="標楷體"/>
              </w:rPr>
            </w:pPr>
          </w:p>
        </w:tc>
      </w:tr>
      <w:tr w:rsidR="00AE10CF" w:rsidRPr="00291505" w14:paraId="3D01E8D4" w14:textId="77777777" w:rsidTr="009053C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A52B71A"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71BCA" w14:textId="77777777" w:rsidR="00AE10CF" w:rsidRPr="00291505" w:rsidRDefault="00E877DD" w:rsidP="009053C1">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AE10CF" w:rsidRPr="00291505" w14:paraId="20D7DC1E" w14:textId="77777777" w:rsidTr="009053C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D4DDBB2"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1E47F" w14:textId="77777777" w:rsidR="00AE10CF" w:rsidRPr="00291505" w:rsidRDefault="00AE10CF" w:rsidP="009053C1">
            <w:pPr>
              <w:rPr>
                <w:rFonts w:ascii="標楷體" w:eastAsia="標楷體" w:hAnsi="標楷體"/>
              </w:rPr>
            </w:pPr>
          </w:p>
        </w:tc>
      </w:tr>
    </w:tbl>
    <w:p w14:paraId="142427AB" w14:textId="77777777" w:rsidR="00AE10CF" w:rsidRDefault="00AE10CF" w:rsidP="00AE10CF">
      <w:pPr>
        <w:rPr>
          <w:rFonts w:hint="eastAsia"/>
        </w:rPr>
      </w:pPr>
    </w:p>
    <w:p w14:paraId="4A128A83"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FE2FC48" w14:textId="77777777" w:rsidTr="009053C1">
        <w:tc>
          <w:tcPr>
            <w:tcW w:w="851" w:type="dxa"/>
            <w:shd w:val="clear" w:color="auto" w:fill="D9D9D9"/>
          </w:tcPr>
          <w:p w14:paraId="445890B1"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B3AC9F"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BF20CD4"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4A613480" w14:textId="77777777" w:rsidTr="009053C1">
        <w:tc>
          <w:tcPr>
            <w:tcW w:w="851" w:type="dxa"/>
            <w:shd w:val="clear" w:color="auto" w:fill="auto"/>
          </w:tcPr>
          <w:p w14:paraId="61F512C6"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E0DC0"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EC22DBC"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097B5E51" w14:textId="77777777" w:rsidTr="009053C1">
        <w:tc>
          <w:tcPr>
            <w:tcW w:w="851" w:type="dxa"/>
            <w:shd w:val="clear" w:color="auto" w:fill="auto"/>
          </w:tcPr>
          <w:p w14:paraId="0E27FCFA" w14:textId="77777777" w:rsidR="00AE10CF" w:rsidRPr="00F533E6" w:rsidRDefault="00E877DD" w:rsidP="009053C1">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F20BA91" w14:textId="77777777" w:rsidR="00AE10CF" w:rsidRPr="00F533E6" w:rsidRDefault="00E877DD"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5A22BEA" w14:textId="77777777" w:rsidR="00AE10CF" w:rsidRPr="00F533E6" w:rsidRDefault="00E877DD" w:rsidP="009053C1">
            <w:pPr>
              <w:rPr>
                <w:rFonts w:ascii="標楷體" w:eastAsia="標楷體" w:hAnsi="標楷體" w:hint="eastAsia"/>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5CDE06A4" w14:textId="77777777" w:rsidR="00AE10CF" w:rsidRDefault="00AE10CF" w:rsidP="00AE10CF">
      <w:pPr>
        <w:ind w:left="1440"/>
      </w:pPr>
    </w:p>
    <w:p w14:paraId="4CB1AAC7" w14:textId="77777777" w:rsidR="00AE10CF" w:rsidRPr="00E1776E" w:rsidRDefault="00AE10CF" w:rsidP="00AE10CF">
      <w:pPr>
        <w:rPr>
          <w:rFonts w:hint="eastAsia"/>
        </w:rPr>
      </w:pPr>
    </w:p>
    <w:p w14:paraId="56F16F08" w14:textId="77777777" w:rsidR="00AE10CF" w:rsidRDefault="00AE10CF" w:rsidP="00AE10CF">
      <w:pPr>
        <w:pStyle w:val="a"/>
      </w:pPr>
      <w:r w:rsidRPr="00291505">
        <w:t>UI畫面</w:t>
      </w:r>
      <w:r w:rsidR="00E877DD">
        <w:rPr>
          <w:rFonts w:hint="eastAsia"/>
          <w:lang w:eastAsia="zh-TW"/>
        </w:rPr>
        <w:t>-新增</w:t>
      </w:r>
    </w:p>
    <w:p w14:paraId="073D5E7A" w14:textId="200ADEAC" w:rsidR="00AE10CF" w:rsidRPr="00E1776E" w:rsidRDefault="00560ECE" w:rsidP="00AE10CF">
      <w:pPr>
        <w:rPr>
          <w:rFonts w:hint="eastAsia"/>
        </w:rPr>
      </w:pPr>
      <w:r w:rsidRPr="00973224">
        <w:rPr>
          <w:noProof/>
        </w:rPr>
        <w:drawing>
          <wp:inline distT="0" distB="0" distL="0" distR="0" wp14:anchorId="0F3FEE5A" wp14:editId="6829A0CE">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85E1642" w14:textId="77777777" w:rsidR="00AE10CF" w:rsidRDefault="00AE10CF" w:rsidP="00AE10CF">
      <w:pPr>
        <w:rPr>
          <w:rFonts w:hint="eastAsia"/>
        </w:rPr>
      </w:pPr>
    </w:p>
    <w:p w14:paraId="2C88B4B3" w14:textId="77777777" w:rsidR="00AE10CF" w:rsidRDefault="00AE10CF" w:rsidP="00AE10CF">
      <w:pPr>
        <w:rPr>
          <w:rFonts w:hint="eastAsia"/>
        </w:rPr>
      </w:pPr>
    </w:p>
    <w:p w14:paraId="1388FEE3" w14:textId="77777777" w:rsidR="00AE10CF" w:rsidRDefault="00AE10CF" w:rsidP="00372AFD">
      <w:pPr>
        <w:pStyle w:val="a"/>
        <w:numPr>
          <w:ilvl w:val="0"/>
          <w:numId w:val="10"/>
        </w:numPr>
        <w:rPr>
          <w:lang w:eastAsia="zh-TW"/>
        </w:rPr>
      </w:pPr>
      <w:r>
        <w:t>輸入畫面</w:t>
      </w:r>
      <w:r>
        <w:rPr>
          <w:rFonts w:hint="eastAsia"/>
        </w:rPr>
        <w:t>按鈕</w:t>
      </w:r>
      <w:r>
        <w:t>說明</w:t>
      </w:r>
      <w:r w:rsidR="00E877DD">
        <w:rPr>
          <w:rFonts w:hint="eastAsia"/>
          <w:lang w:eastAsia="zh-TW"/>
        </w:rPr>
        <w:t>-新增</w:t>
      </w:r>
    </w:p>
    <w:p w14:paraId="09A7055D" w14:textId="77777777" w:rsidR="00E877DD" w:rsidRPr="00E877DD" w:rsidRDefault="00E877DD" w:rsidP="00E877DD">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77DD" w:rsidRPr="00F5236F" w14:paraId="10A8E0FC" w14:textId="77777777" w:rsidTr="009053C1">
        <w:tc>
          <w:tcPr>
            <w:tcW w:w="851" w:type="dxa"/>
            <w:shd w:val="clear" w:color="auto" w:fill="D9D9D9"/>
          </w:tcPr>
          <w:p w14:paraId="67856B6B"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476CF47"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CFA7D61"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功能說明</w:t>
            </w:r>
          </w:p>
        </w:tc>
      </w:tr>
      <w:tr w:rsidR="00E877DD" w:rsidRPr="00CF124E" w14:paraId="4B1E6621" w14:textId="77777777" w:rsidTr="009053C1">
        <w:tc>
          <w:tcPr>
            <w:tcW w:w="851" w:type="dxa"/>
            <w:shd w:val="clear" w:color="auto" w:fill="auto"/>
          </w:tcPr>
          <w:p w14:paraId="39CBE8DB" w14:textId="77777777" w:rsidR="00E877DD" w:rsidRPr="00F533E6" w:rsidRDefault="00E877DD" w:rsidP="009053C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5EB0F412"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5904090" w14:textId="77777777" w:rsidR="00E877DD" w:rsidRPr="00D67AF4" w:rsidRDefault="00E877DD" w:rsidP="009053C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A09AEFA" w14:textId="77777777" w:rsidR="00E877DD" w:rsidRDefault="00E877DD" w:rsidP="009053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8A7E6A" w14:textId="77777777" w:rsidR="00741B21" w:rsidRDefault="00741B21" w:rsidP="00741B21">
            <w:pPr>
              <w:rPr>
                <w:rFonts w:ascii="標楷體" w:eastAsia="標楷體" w:hAnsi="標楷體"/>
              </w:rPr>
            </w:pPr>
            <w:r>
              <w:rPr>
                <w:rFonts w:ascii="標楷體" w:eastAsia="標楷體" w:hAnsi="標楷體" w:hint="eastAsia"/>
              </w:rPr>
              <w:t>2.</w:t>
            </w:r>
            <w:r w:rsidR="009053C1">
              <w:rPr>
                <w:rFonts w:ascii="標楷體" w:eastAsia="標楷體" w:hAnsi="標楷體" w:hint="eastAsia"/>
              </w:rPr>
              <w:t>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sidR="009053C1">
              <w:rPr>
                <w:rFonts w:ascii="標楷體" w:eastAsia="標楷體" w:hAnsi="標楷體" w:hint="eastAsia"/>
              </w:rPr>
              <w:t>存在時</w:t>
            </w:r>
            <w:r w:rsidR="009053C1">
              <w:rPr>
                <w:rFonts w:ascii="標楷體" w:eastAsia="標楷體" w:hAnsi="標楷體"/>
              </w:rPr>
              <w:t xml:space="preserve"> </w:t>
            </w:r>
          </w:p>
          <w:p w14:paraId="0C20A14C"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009053C1">
              <w:rPr>
                <w:rFonts w:ascii="標楷體" w:eastAsia="標楷體" w:hAnsi="標楷體" w:hint="eastAsia"/>
              </w:rPr>
              <w:t>顯示錯</w:t>
            </w:r>
            <w:r w:rsidRPr="00C5543E">
              <w:rPr>
                <w:rFonts w:ascii="標楷體" w:eastAsia="標楷體" w:hAnsi="標楷體" w:hint="eastAsia"/>
              </w:rPr>
              <w:t>誤訊息</w:t>
            </w:r>
            <w:r w:rsidRPr="00C5543E">
              <w:rPr>
                <w:rFonts w:ascii="標楷體" w:eastAsia="標楷體" w:hAnsi="標楷體" w:hint="eastAsia"/>
                <w:lang w:eastAsia="zh-HK"/>
              </w:rPr>
              <w:t>"</w:t>
            </w:r>
            <w:r w:rsidR="009053C1" w:rsidRPr="009053C1">
              <w:rPr>
                <w:rFonts w:ascii="標楷體" w:eastAsia="標楷體" w:hAnsi="標楷體"/>
                <w:lang w:eastAsia="zh-HK"/>
              </w:rPr>
              <w:t>E0002</w:t>
            </w:r>
            <w:r>
              <w:rPr>
                <w:rFonts w:ascii="標楷體" w:eastAsia="標楷體" w:hAnsi="標楷體" w:hint="eastAsia"/>
              </w:rPr>
              <w:t>:新增</w:t>
            </w:r>
            <w:r w:rsidR="009053C1">
              <w:rPr>
                <w:rFonts w:ascii="標楷體" w:eastAsia="標楷體" w:hAnsi="標楷體" w:hint="eastAsia"/>
              </w:rPr>
              <w:t>資料已存在</w:t>
            </w:r>
            <w:r w:rsidRPr="00C5543E">
              <w:rPr>
                <w:rFonts w:ascii="標楷體" w:eastAsia="標楷體" w:hAnsi="標楷體" w:hint="eastAsia"/>
                <w:lang w:eastAsia="zh-HK"/>
              </w:rPr>
              <w:t>"</w:t>
            </w:r>
          </w:p>
          <w:p w14:paraId="5AD88C97" w14:textId="77777777" w:rsidR="00741B21" w:rsidRDefault="00741B21" w:rsidP="00E877DD">
            <w:pPr>
              <w:rPr>
                <w:rFonts w:ascii="標楷體" w:eastAsia="標楷體" w:hAnsi="標楷體"/>
              </w:rPr>
            </w:pPr>
            <w:r>
              <w:rPr>
                <w:rFonts w:ascii="標楷體" w:eastAsia="標楷體" w:hAnsi="標楷體" w:hint="eastAsia"/>
              </w:rPr>
              <w:t>3.檢核[身分證字號]是否存在 [客戶資料主檔]，不存在時</w:t>
            </w:r>
          </w:p>
          <w:p w14:paraId="40966E99" w14:textId="77777777" w:rsidR="00741B21" w:rsidRDefault="00741B21" w:rsidP="00741B21">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61DB314"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C6BFBC1" w14:textId="77777777" w:rsidR="009053C1" w:rsidRDefault="009053C1" w:rsidP="009053C1">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5A5EDC2" w14:textId="77777777" w:rsidR="009053C1" w:rsidRPr="009053C1" w:rsidRDefault="009053C1" w:rsidP="00E877DD">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99F12B9" w14:textId="77777777" w:rsidR="00E877DD" w:rsidRPr="00334E65" w:rsidRDefault="00E877DD" w:rsidP="009053C1">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9E4F19" w14:textId="77777777" w:rsidR="00E877DD" w:rsidRDefault="00741B21" w:rsidP="009053C1">
            <w:pPr>
              <w:rPr>
                <w:rFonts w:ascii="標楷體" w:eastAsia="標楷體" w:hAnsi="標楷體"/>
                <w:lang w:eastAsia="zh-HK"/>
              </w:rPr>
            </w:pPr>
            <w:r>
              <w:rPr>
                <w:rFonts w:ascii="標楷體" w:eastAsia="標楷體" w:hAnsi="標楷體" w:hint="eastAsia"/>
              </w:rPr>
              <w:t>4</w:t>
            </w:r>
            <w:r w:rsidR="00E877DD">
              <w:rPr>
                <w:rFonts w:ascii="標楷體" w:eastAsia="標楷體" w:hAnsi="標楷體" w:hint="eastAsia"/>
              </w:rPr>
              <w:t>.</w:t>
            </w:r>
            <w:r w:rsidR="00E877DD" w:rsidRPr="00D67AF4">
              <w:rPr>
                <w:rFonts w:ascii="標楷體" w:eastAsia="標楷體" w:hAnsi="標楷體"/>
                <w:lang w:eastAsia="zh-HK"/>
              </w:rPr>
              <w:t>新增</w:t>
            </w:r>
            <w:r w:rsidR="00E877DD">
              <w:rPr>
                <w:rFonts w:ascii="標楷體" w:eastAsia="標楷體" w:hAnsi="標楷體" w:hint="eastAsia"/>
              </w:rPr>
              <w:t>交易關係人</w:t>
            </w:r>
            <w:r w:rsidR="00E877DD" w:rsidRPr="00D67AF4">
              <w:rPr>
                <w:rFonts w:ascii="標楷體" w:eastAsia="標楷體" w:hAnsi="標楷體"/>
                <w:lang w:eastAsia="zh-HK"/>
              </w:rPr>
              <w:t>資料</w:t>
            </w:r>
          </w:p>
          <w:p w14:paraId="624D50B7" w14:textId="77777777" w:rsidR="00741B21" w:rsidRPr="00741B21" w:rsidRDefault="00741B21" w:rsidP="009053C1">
            <w:pPr>
              <w:rPr>
                <w:rFonts w:ascii="標楷體" w:eastAsia="標楷體" w:hAnsi="標楷體" w:hint="eastAsia"/>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E877DD" w:rsidRPr="00F5236F" w14:paraId="42A54880" w14:textId="77777777" w:rsidTr="009053C1">
        <w:tc>
          <w:tcPr>
            <w:tcW w:w="851" w:type="dxa"/>
            <w:shd w:val="clear" w:color="auto" w:fill="auto"/>
          </w:tcPr>
          <w:p w14:paraId="6840DE2C" w14:textId="77777777" w:rsidR="00E877DD" w:rsidRPr="00F533E6" w:rsidRDefault="00E877DD" w:rsidP="009053C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B982430"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6B115FC" w14:textId="77777777" w:rsidR="00E877DD" w:rsidRPr="00F533E6" w:rsidRDefault="00E877DD"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877DD" w:rsidRPr="00F5236F" w14:paraId="4A07A556" w14:textId="77777777" w:rsidTr="009053C1">
        <w:tc>
          <w:tcPr>
            <w:tcW w:w="851" w:type="dxa"/>
            <w:shd w:val="clear" w:color="auto" w:fill="auto"/>
          </w:tcPr>
          <w:p w14:paraId="59DB3C2D" w14:textId="77777777" w:rsidR="00E877DD" w:rsidRPr="00F533E6" w:rsidRDefault="00E877DD" w:rsidP="009053C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AA076D8"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08FC16E9" w14:textId="77777777" w:rsidR="00E877DD" w:rsidRPr="00F533E6" w:rsidRDefault="00E877DD" w:rsidP="009053C1">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25EB307" w14:textId="77777777" w:rsidR="00AE10CF" w:rsidRPr="00E877DD" w:rsidRDefault="00AE10CF" w:rsidP="00AE10CF"/>
    <w:p w14:paraId="2606E4C4" w14:textId="77777777" w:rsidR="00AE10CF" w:rsidRPr="00583AF3" w:rsidRDefault="00AE10CF" w:rsidP="00AE10CF">
      <w:pPr>
        <w:rPr>
          <w:rFonts w:hint="eastAsia"/>
        </w:rPr>
      </w:pPr>
    </w:p>
    <w:p w14:paraId="71830925" w14:textId="77777777" w:rsidR="00AE10CF" w:rsidRDefault="00AE10CF" w:rsidP="00372AFD">
      <w:pPr>
        <w:pStyle w:val="a"/>
        <w:numPr>
          <w:ilvl w:val="0"/>
          <w:numId w:val="10"/>
        </w:numPr>
      </w:pPr>
      <w:r>
        <w:t>輸入畫面資料說明</w:t>
      </w:r>
      <w:r w:rsidR="009053C1">
        <w:rPr>
          <w:rFonts w:hint="eastAsia"/>
          <w:lang w:eastAsia="zh-TW"/>
        </w:rPr>
        <w:t>-新增</w:t>
      </w:r>
    </w:p>
    <w:p w14:paraId="4B02B764" w14:textId="77777777" w:rsidR="00AE10CF" w:rsidRPr="0005180A" w:rsidRDefault="00AE10CF" w:rsidP="00AE10CF">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Change w:id="95">
          <w:tblGrid>
            <w:gridCol w:w="572"/>
            <w:gridCol w:w="1103"/>
            <w:gridCol w:w="579"/>
            <w:gridCol w:w="808"/>
            <w:gridCol w:w="2241"/>
            <w:gridCol w:w="561"/>
            <w:gridCol w:w="634"/>
            <w:gridCol w:w="3696"/>
          </w:tblGrid>
        </w:tblGridChange>
      </w:tblGrid>
      <w:tr w:rsidR="00AE10CF" w:rsidRPr="00362205" w14:paraId="53F9E506" w14:textId="77777777" w:rsidTr="001325D5">
        <w:trPr>
          <w:trHeight w:val="388"/>
          <w:jc w:val="center"/>
        </w:trPr>
        <w:tc>
          <w:tcPr>
            <w:tcW w:w="593" w:type="dxa"/>
            <w:vMerge w:val="restart"/>
            <w:shd w:val="clear" w:color="auto" w:fill="D9D9D9"/>
          </w:tcPr>
          <w:p w14:paraId="42426759"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8838A04"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9527646"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2B902576"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36837517" w14:textId="77777777" w:rsidTr="001325D5">
        <w:trPr>
          <w:trHeight w:val="244"/>
          <w:jc w:val="center"/>
        </w:trPr>
        <w:tc>
          <w:tcPr>
            <w:tcW w:w="593" w:type="dxa"/>
            <w:vMerge/>
            <w:shd w:val="clear" w:color="auto" w:fill="D9D9D9"/>
          </w:tcPr>
          <w:p w14:paraId="34D40A1F" w14:textId="77777777" w:rsidR="00AE10CF" w:rsidRPr="00362205" w:rsidRDefault="00AE10CF" w:rsidP="009053C1">
            <w:pPr>
              <w:rPr>
                <w:rFonts w:ascii="標楷體" w:eastAsia="標楷體" w:hAnsi="標楷體"/>
              </w:rPr>
            </w:pPr>
          </w:p>
        </w:tc>
        <w:tc>
          <w:tcPr>
            <w:tcW w:w="1216" w:type="dxa"/>
            <w:vMerge/>
            <w:shd w:val="clear" w:color="auto" w:fill="D9D9D9"/>
          </w:tcPr>
          <w:p w14:paraId="4595132A" w14:textId="77777777" w:rsidR="00AE10CF" w:rsidRPr="00362205" w:rsidRDefault="00AE10CF" w:rsidP="009053C1">
            <w:pPr>
              <w:rPr>
                <w:rFonts w:ascii="標楷體" w:eastAsia="標楷體" w:hAnsi="標楷體"/>
              </w:rPr>
            </w:pPr>
          </w:p>
        </w:tc>
        <w:tc>
          <w:tcPr>
            <w:tcW w:w="579" w:type="dxa"/>
            <w:shd w:val="clear" w:color="auto" w:fill="D9D9D9"/>
          </w:tcPr>
          <w:p w14:paraId="030D0C2D"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871" w:type="dxa"/>
            <w:shd w:val="clear" w:color="auto" w:fill="D9D9D9"/>
          </w:tcPr>
          <w:p w14:paraId="2698CCA0"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EEEEB65"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3EC9674B"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44" w:type="dxa"/>
            <w:shd w:val="clear" w:color="auto" w:fill="D9D9D9"/>
          </w:tcPr>
          <w:p w14:paraId="4F8C8DC6"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E27C37D" w14:textId="77777777" w:rsidR="00AE10CF" w:rsidRPr="00362205" w:rsidRDefault="00AE10CF" w:rsidP="009053C1">
            <w:pPr>
              <w:rPr>
                <w:rFonts w:ascii="標楷體" w:eastAsia="標楷體" w:hAnsi="標楷體"/>
              </w:rPr>
            </w:pPr>
          </w:p>
        </w:tc>
      </w:tr>
      <w:tr w:rsidR="00543684" w:rsidRPr="00362205" w14:paraId="4EDDE05A" w14:textId="77777777" w:rsidTr="001325D5">
        <w:trPr>
          <w:trHeight w:val="244"/>
          <w:jc w:val="center"/>
        </w:trPr>
        <w:tc>
          <w:tcPr>
            <w:tcW w:w="593" w:type="dxa"/>
          </w:tcPr>
          <w:p w14:paraId="6C2FD5A9" w14:textId="77777777" w:rsidR="00543684" w:rsidRPr="00E5659F" w:rsidRDefault="00543684" w:rsidP="009053C1">
            <w:pPr>
              <w:rPr>
                <w:rFonts w:ascii="標楷體" w:eastAsia="標楷體" w:hAnsi="標楷體" w:hint="eastAsia"/>
              </w:rPr>
            </w:pPr>
            <w:r>
              <w:rPr>
                <w:rFonts w:ascii="標楷體" w:eastAsia="標楷體" w:hAnsi="標楷體" w:hint="eastAsia"/>
              </w:rPr>
              <w:t>1.</w:t>
            </w:r>
          </w:p>
        </w:tc>
        <w:tc>
          <w:tcPr>
            <w:tcW w:w="1216" w:type="dxa"/>
            <w:shd w:val="clear" w:color="auto" w:fill="auto"/>
          </w:tcPr>
          <w:p w14:paraId="02249A3A" w14:textId="77777777" w:rsidR="00543684" w:rsidRPr="00E5659F" w:rsidRDefault="00543684" w:rsidP="009053C1">
            <w:pPr>
              <w:rPr>
                <w:rFonts w:ascii="標楷體" w:eastAsia="標楷體" w:hAnsi="標楷體" w:hint="eastAsia"/>
              </w:rPr>
            </w:pPr>
            <w:r>
              <w:rPr>
                <w:rFonts w:ascii="標楷體" w:eastAsia="標楷體" w:hAnsi="標楷體" w:hint="eastAsia"/>
              </w:rPr>
              <w:t>功能</w:t>
            </w:r>
          </w:p>
        </w:tc>
        <w:tc>
          <w:tcPr>
            <w:tcW w:w="579" w:type="dxa"/>
          </w:tcPr>
          <w:p w14:paraId="513D50DA" w14:textId="77777777" w:rsidR="00543684" w:rsidRPr="00E5659F" w:rsidRDefault="00543684" w:rsidP="009053C1">
            <w:pPr>
              <w:rPr>
                <w:rFonts w:ascii="標楷體" w:eastAsia="標楷體" w:hAnsi="標楷體" w:hint="eastAsia"/>
              </w:rPr>
            </w:pPr>
          </w:p>
        </w:tc>
        <w:tc>
          <w:tcPr>
            <w:tcW w:w="871" w:type="dxa"/>
          </w:tcPr>
          <w:p w14:paraId="3853945D" w14:textId="77777777" w:rsidR="00543684" w:rsidRPr="00E5659F" w:rsidRDefault="00543684" w:rsidP="009053C1">
            <w:pPr>
              <w:rPr>
                <w:rFonts w:ascii="標楷體" w:eastAsia="標楷體" w:hAnsi="標楷體"/>
              </w:rPr>
            </w:pPr>
            <w:r>
              <w:rPr>
                <w:rFonts w:ascii="標楷體" w:eastAsia="標楷體" w:hAnsi="標楷體" w:hint="eastAsia"/>
              </w:rPr>
              <w:t>新增</w:t>
            </w:r>
          </w:p>
        </w:tc>
        <w:tc>
          <w:tcPr>
            <w:tcW w:w="2241" w:type="dxa"/>
          </w:tcPr>
          <w:p w14:paraId="796F841B" w14:textId="77777777" w:rsidR="00543684" w:rsidRPr="00E5659F" w:rsidRDefault="00543684" w:rsidP="009053C1">
            <w:pPr>
              <w:rPr>
                <w:rFonts w:ascii="標楷體" w:eastAsia="標楷體" w:hAnsi="標楷體"/>
              </w:rPr>
            </w:pPr>
          </w:p>
        </w:tc>
        <w:tc>
          <w:tcPr>
            <w:tcW w:w="580" w:type="dxa"/>
          </w:tcPr>
          <w:p w14:paraId="462BF539" w14:textId="77777777" w:rsidR="00543684" w:rsidRDefault="00543684" w:rsidP="009053C1">
            <w:pPr>
              <w:rPr>
                <w:rFonts w:ascii="標楷體" w:eastAsia="標楷體" w:hAnsi="標楷體" w:hint="eastAsia"/>
              </w:rPr>
            </w:pPr>
          </w:p>
        </w:tc>
        <w:tc>
          <w:tcPr>
            <w:tcW w:w="644" w:type="dxa"/>
          </w:tcPr>
          <w:p w14:paraId="1F6B5776" w14:textId="77777777" w:rsidR="00543684" w:rsidRPr="00E5659F" w:rsidRDefault="00543684" w:rsidP="009053C1">
            <w:pPr>
              <w:rPr>
                <w:rFonts w:ascii="標楷體" w:eastAsia="標楷體" w:hAnsi="標楷體" w:hint="eastAsia"/>
              </w:rPr>
            </w:pPr>
            <w:r>
              <w:rPr>
                <w:rFonts w:ascii="標楷體" w:eastAsia="標楷體" w:hAnsi="標楷體" w:hint="eastAsia"/>
              </w:rPr>
              <w:t>R</w:t>
            </w:r>
          </w:p>
        </w:tc>
        <w:tc>
          <w:tcPr>
            <w:tcW w:w="3696" w:type="dxa"/>
          </w:tcPr>
          <w:p w14:paraId="740715D7" w14:textId="77777777" w:rsidR="00543684" w:rsidRPr="00C54539" w:rsidRDefault="00543684" w:rsidP="00E17135">
            <w:pPr>
              <w:snapToGrid w:val="0"/>
              <w:ind w:left="238" w:hangingChars="99" w:hanging="238"/>
              <w:rPr>
                <w:rFonts w:ascii="標楷體" w:eastAsia="標楷體" w:hAnsi="標楷體" w:hint="eastAsia"/>
              </w:rPr>
            </w:pPr>
          </w:p>
        </w:tc>
      </w:tr>
      <w:tr w:rsidR="00AE10CF" w:rsidRPr="00362205" w14:paraId="1AFFE040" w14:textId="77777777" w:rsidTr="001325D5">
        <w:trPr>
          <w:trHeight w:val="244"/>
          <w:jc w:val="center"/>
        </w:trPr>
        <w:tc>
          <w:tcPr>
            <w:tcW w:w="593" w:type="dxa"/>
          </w:tcPr>
          <w:p w14:paraId="30F4B14A" w14:textId="77777777" w:rsidR="00AE10CF" w:rsidRPr="00E5659F" w:rsidRDefault="00543684" w:rsidP="009053C1">
            <w:pPr>
              <w:rPr>
                <w:rFonts w:ascii="標楷體" w:eastAsia="標楷體" w:hAnsi="標楷體"/>
              </w:rPr>
            </w:pPr>
            <w:r>
              <w:rPr>
                <w:rFonts w:ascii="標楷體" w:eastAsia="標楷體" w:hAnsi="標楷體" w:hint="eastAsia"/>
              </w:rPr>
              <w:t>2</w:t>
            </w:r>
            <w:r w:rsidR="00AE10CF" w:rsidRPr="00E5659F">
              <w:rPr>
                <w:rFonts w:ascii="標楷體" w:eastAsia="標楷體" w:hAnsi="標楷體" w:hint="eastAsia"/>
              </w:rPr>
              <w:t>.</w:t>
            </w:r>
          </w:p>
        </w:tc>
        <w:tc>
          <w:tcPr>
            <w:tcW w:w="1216" w:type="dxa"/>
            <w:shd w:val="clear" w:color="auto" w:fill="auto"/>
          </w:tcPr>
          <w:p w14:paraId="3642407F"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579" w:type="dxa"/>
          </w:tcPr>
          <w:p w14:paraId="26B10F18"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871" w:type="dxa"/>
          </w:tcPr>
          <w:p w14:paraId="719CE614" w14:textId="77777777" w:rsidR="00AE10CF" w:rsidRPr="00E5659F" w:rsidRDefault="00AE10CF" w:rsidP="009053C1">
            <w:pPr>
              <w:rPr>
                <w:rFonts w:ascii="標楷體" w:eastAsia="標楷體" w:hAnsi="標楷體"/>
              </w:rPr>
            </w:pPr>
          </w:p>
        </w:tc>
        <w:tc>
          <w:tcPr>
            <w:tcW w:w="2241" w:type="dxa"/>
          </w:tcPr>
          <w:p w14:paraId="2B338FB8" w14:textId="77777777" w:rsidR="00AE10CF" w:rsidRPr="00E5659F" w:rsidRDefault="00AE10CF" w:rsidP="009053C1">
            <w:pPr>
              <w:rPr>
                <w:rFonts w:ascii="標楷體" w:eastAsia="標楷體" w:hAnsi="標楷體"/>
              </w:rPr>
            </w:pPr>
          </w:p>
        </w:tc>
        <w:tc>
          <w:tcPr>
            <w:tcW w:w="580" w:type="dxa"/>
          </w:tcPr>
          <w:p w14:paraId="741D427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8B80AF"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7FD48EEA" w14:textId="77777777" w:rsidR="00E17135" w:rsidRDefault="00AE10CF"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00E17135">
              <w:rPr>
                <w:rFonts w:ascii="標楷體" w:eastAsia="標楷體" w:hAnsi="標楷體" w:hint="eastAsia"/>
              </w:rPr>
              <w:t>，</w:t>
            </w:r>
            <w:r w:rsidR="00E17135" w:rsidRPr="00C54539">
              <w:rPr>
                <w:rFonts w:ascii="標楷體" w:eastAsia="標楷體" w:hAnsi="標楷體" w:hint="eastAsia"/>
              </w:rPr>
              <w:t>檢核條件：</w:t>
            </w:r>
          </w:p>
          <w:p w14:paraId="187BA2F1" w14:textId="77777777" w:rsidR="00AE10CF" w:rsidRDefault="00E17135" w:rsidP="00E17135">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5A26BBCF" w14:textId="77777777" w:rsidR="001325D5" w:rsidRPr="00E5659F" w:rsidRDefault="001325D5" w:rsidP="001325D5">
            <w:pPr>
              <w:snapToGrid w:val="0"/>
              <w:rPr>
                <w:rFonts w:ascii="標楷體" w:eastAsia="標楷體" w:hAnsi="標楷體" w:hint="eastAsia"/>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AE10CF" w:rsidRPr="00362205" w14:paraId="0BD6B683" w14:textId="77777777" w:rsidTr="001325D5">
        <w:trPr>
          <w:trHeight w:val="244"/>
          <w:jc w:val="center"/>
        </w:trPr>
        <w:tc>
          <w:tcPr>
            <w:tcW w:w="593" w:type="dxa"/>
          </w:tcPr>
          <w:p w14:paraId="654AA7E0" w14:textId="77777777" w:rsidR="00AE10CF" w:rsidRPr="00E5659F" w:rsidRDefault="00543684" w:rsidP="009053C1">
            <w:pPr>
              <w:rPr>
                <w:rFonts w:ascii="標楷體" w:eastAsia="標楷體" w:hAnsi="標楷體"/>
              </w:rPr>
            </w:pPr>
            <w:r>
              <w:rPr>
                <w:rFonts w:ascii="標楷體" w:eastAsia="標楷體" w:hAnsi="標楷體" w:hint="eastAsia"/>
              </w:rPr>
              <w:t>3</w:t>
            </w:r>
            <w:r w:rsidR="00AE10CF" w:rsidRPr="00E5659F">
              <w:rPr>
                <w:rFonts w:ascii="標楷體" w:eastAsia="標楷體" w:hAnsi="標楷體"/>
              </w:rPr>
              <w:t>.</w:t>
            </w:r>
          </w:p>
        </w:tc>
        <w:tc>
          <w:tcPr>
            <w:tcW w:w="1216" w:type="dxa"/>
            <w:shd w:val="clear" w:color="auto" w:fill="auto"/>
          </w:tcPr>
          <w:p w14:paraId="7C173827" w14:textId="77777777" w:rsidR="00AE10CF" w:rsidRPr="00E5659F" w:rsidRDefault="00E17135" w:rsidP="009053C1">
            <w:pPr>
              <w:rPr>
                <w:rFonts w:ascii="標楷體" w:eastAsia="標楷體" w:hAnsi="標楷體"/>
              </w:rPr>
            </w:pPr>
            <w:r>
              <w:rPr>
                <w:rFonts w:ascii="標楷體" w:eastAsia="標楷體" w:hAnsi="標楷體" w:hint="eastAsia"/>
              </w:rPr>
              <w:t>身份證字號</w:t>
            </w:r>
          </w:p>
        </w:tc>
        <w:tc>
          <w:tcPr>
            <w:tcW w:w="579" w:type="dxa"/>
          </w:tcPr>
          <w:p w14:paraId="21D23312" w14:textId="77777777" w:rsidR="00AE10CF" w:rsidRPr="00E5659F" w:rsidRDefault="00E17135" w:rsidP="009053C1">
            <w:pPr>
              <w:rPr>
                <w:rFonts w:ascii="標楷體" w:eastAsia="標楷體" w:hAnsi="標楷體"/>
              </w:rPr>
            </w:pPr>
            <w:r>
              <w:rPr>
                <w:rFonts w:ascii="標楷體" w:eastAsia="標楷體" w:hAnsi="標楷體" w:hint="eastAsia"/>
              </w:rPr>
              <w:t>10</w:t>
            </w:r>
          </w:p>
        </w:tc>
        <w:tc>
          <w:tcPr>
            <w:tcW w:w="871" w:type="dxa"/>
          </w:tcPr>
          <w:p w14:paraId="17FDF99B" w14:textId="77777777" w:rsidR="00AE10CF" w:rsidRPr="00E5659F" w:rsidRDefault="00AE10CF" w:rsidP="009053C1">
            <w:pPr>
              <w:rPr>
                <w:rFonts w:ascii="標楷體" w:eastAsia="標楷體" w:hAnsi="標楷體"/>
              </w:rPr>
            </w:pPr>
          </w:p>
        </w:tc>
        <w:tc>
          <w:tcPr>
            <w:tcW w:w="2241" w:type="dxa"/>
          </w:tcPr>
          <w:p w14:paraId="055D6E67" w14:textId="77777777" w:rsidR="00AE10CF" w:rsidRPr="00E5659F" w:rsidRDefault="00AE10CF" w:rsidP="009053C1">
            <w:pPr>
              <w:rPr>
                <w:rFonts w:ascii="標楷體" w:eastAsia="標楷體" w:hAnsi="標楷體"/>
              </w:rPr>
            </w:pPr>
          </w:p>
        </w:tc>
        <w:tc>
          <w:tcPr>
            <w:tcW w:w="580" w:type="dxa"/>
          </w:tcPr>
          <w:p w14:paraId="6C6116A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63AE9EBE"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3D0CC0F5" w14:textId="77777777" w:rsidR="00E17135" w:rsidRDefault="00E17135"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2D5339FE" w14:textId="77777777" w:rsidR="00E17135" w:rsidRDefault="00E17135" w:rsidP="00E17135">
            <w:pPr>
              <w:rPr>
                <w:rFonts w:ascii="標楷體" w:eastAsia="標楷體" w:hAnsi="標楷體"/>
              </w:rPr>
            </w:pPr>
            <w:r w:rsidRPr="00C54539">
              <w:rPr>
                <w:rFonts w:ascii="標楷體" w:eastAsia="標楷體" w:hAnsi="標楷體" w:hint="eastAsia"/>
              </w:rPr>
              <w:t>2.檢核條件：</w:t>
            </w:r>
          </w:p>
          <w:p w14:paraId="6CE48795" w14:textId="77777777" w:rsidR="00E17135" w:rsidRDefault="00E17135" w:rsidP="00E17135">
            <w:pPr>
              <w:rPr>
                <w:rFonts w:ascii="標楷體" w:eastAsia="標楷體" w:hAnsi="標楷體" w:hint="eastAsia"/>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63255D1" w14:textId="77777777" w:rsidR="00E17135" w:rsidRDefault="00E17135" w:rsidP="00E17135">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241301FA" w14:textId="77777777" w:rsidR="00AE10CF" w:rsidRDefault="00E17135" w:rsidP="00E17135">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83F9F80" w14:textId="77777777" w:rsidR="001325D5" w:rsidRPr="00120481" w:rsidRDefault="001325D5" w:rsidP="00E17135">
            <w:pPr>
              <w:snapToGrid w:val="0"/>
              <w:ind w:left="238" w:hangingChars="99" w:hanging="238"/>
              <w:rPr>
                <w:rFonts w:ascii="標楷體" w:eastAsia="標楷體" w:hAnsi="標楷體" w:hint="eastAsia"/>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AE10CF" w:rsidRPr="00362205" w14:paraId="54EFE901" w14:textId="77777777" w:rsidTr="001325D5">
        <w:trPr>
          <w:trHeight w:val="244"/>
          <w:jc w:val="center"/>
        </w:trPr>
        <w:tc>
          <w:tcPr>
            <w:tcW w:w="593" w:type="dxa"/>
          </w:tcPr>
          <w:p w14:paraId="47247E3B" w14:textId="77777777" w:rsidR="00AE10CF" w:rsidRPr="00E5659F" w:rsidRDefault="00543684" w:rsidP="009053C1">
            <w:pPr>
              <w:rPr>
                <w:rFonts w:ascii="標楷體" w:eastAsia="標楷體" w:hAnsi="標楷體" w:hint="eastAsia"/>
              </w:rPr>
            </w:pPr>
            <w:r>
              <w:rPr>
                <w:rFonts w:ascii="標楷體" w:eastAsia="標楷體" w:hAnsi="標楷體" w:hint="eastAsia"/>
              </w:rPr>
              <w:t>4</w:t>
            </w:r>
            <w:r w:rsidR="00AE10CF" w:rsidRPr="00E5659F">
              <w:rPr>
                <w:rFonts w:ascii="標楷體" w:eastAsia="標楷體" w:hAnsi="標楷體" w:hint="eastAsia"/>
              </w:rPr>
              <w:t>.</w:t>
            </w:r>
          </w:p>
        </w:tc>
        <w:tc>
          <w:tcPr>
            <w:tcW w:w="1216" w:type="dxa"/>
            <w:shd w:val="clear" w:color="auto" w:fill="auto"/>
          </w:tcPr>
          <w:p w14:paraId="5E0B7194" w14:textId="77777777" w:rsidR="00AE10CF" w:rsidRPr="00E5659F" w:rsidRDefault="00E17135" w:rsidP="009053C1">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579" w:type="dxa"/>
          </w:tcPr>
          <w:p w14:paraId="781113ED" w14:textId="77777777" w:rsidR="00AE10CF" w:rsidRPr="00E5659F" w:rsidRDefault="00AE10CF" w:rsidP="009053C1">
            <w:pPr>
              <w:rPr>
                <w:rFonts w:ascii="標楷體" w:eastAsia="標楷體" w:hAnsi="標楷體" w:hint="eastAsia"/>
              </w:rPr>
            </w:pPr>
            <w:r w:rsidRPr="00E5659F">
              <w:rPr>
                <w:rFonts w:ascii="標楷體" w:eastAsia="標楷體" w:hAnsi="標楷體" w:hint="eastAsia"/>
              </w:rPr>
              <w:t>10</w:t>
            </w:r>
            <w:r w:rsidR="00E17135">
              <w:rPr>
                <w:rFonts w:ascii="標楷體" w:eastAsia="標楷體" w:hAnsi="標楷體" w:hint="eastAsia"/>
              </w:rPr>
              <w:t>0</w:t>
            </w:r>
          </w:p>
        </w:tc>
        <w:tc>
          <w:tcPr>
            <w:tcW w:w="871" w:type="dxa"/>
          </w:tcPr>
          <w:p w14:paraId="42367125" w14:textId="77777777" w:rsidR="00AE10CF" w:rsidRPr="00E5659F" w:rsidRDefault="00AE10CF" w:rsidP="009053C1">
            <w:pPr>
              <w:rPr>
                <w:rFonts w:ascii="標楷體" w:eastAsia="標楷體" w:hAnsi="標楷體"/>
              </w:rPr>
            </w:pPr>
          </w:p>
        </w:tc>
        <w:tc>
          <w:tcPr>
            <w:tcW w:w="2241" w:type="dxa"/>
          </w:tcPr>
          <w:p w14:paraId="3D9F70A2" w14:textId="77777777" w:rsidR="00AE10CF" w:rsidRPr="00E5659F" w:rsidRDefault="00AE10CF" w:rsidP="009053C1">
            <w:pPr>
              <w:rPr>
                <w:rFonts w:ascii="標楷體" w:eastAsia="標楷體" w:hAnsi="標楷體"/>
              </w:rPr>
            </w:pPr>
          </w:p>
        </w:tc>
        <w:tc>
          <w:tcPr>
            <w:tcW w:w="580" w:type="dxa"/>
          </w:tcPr>
          <w:p w14:paraId="28B0C8AD"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0F55D0"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645BD28B" w14:textId="77777777" w:rsidR="00AE10CF" w:rsidRPr="00E17135" w:rsidRDefault="00AE10CF" w:rsidP="00385FA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00385FAE">
              <w:rPr>
                <w:rFonts w:ascii="標楷體" w:eastAsia="標楷體" w:hAnsi="標楷體" w:hint="eastAsia"/>
              </w:rPr>
              <w:t>，</w:t>
            </w:r>
            <w:r w:rsidRPr="00C54539">
              <w:rPr>
                <w:rFonts w:ascii="標楷體" w:eastAsia="標楷體" w:hAnsi="標楷體" w:hint="eastAsia"/>
              </w:rPr>
              <w:t>檢核條件：</w:t>
            </w:r>
            <w:r w:rsidR="00E17135">
              <w:rPr>
                <w:rFonts w:ascii="標楷體" w:eastAsia="標楷體" w:hAnsi="標楷體" w:hint="eastAsia"/>
              </w:rPr>
              <w:t>不可為空白/V(</w:t>
            </w:r>
            <w:r w:rsidR="00E17135">
              <w:rPr>
                <w:rFonts w:ascii="標楷體" w:eastAsia="標楷體" w:hAnsi="標楷體"/>
              </w:rPr>
              <w:t>7</w:t>
            </w:r>
            <w:r w:rsidR="00E17135">
              <w:rPr>
                <w:rFonts w:ascii="標楷體" w:eastAsia="標楷體" w:hAnsi="標楷體" w:hint="eastAsia"/>
              </w:rPr>
              <w:t>)</w:t>
            </w:r>
          </w:p>
          <w:p w14:paraId="31A9115D"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2</w:t>
            </w:r>
            <w:r w:rsidR="00AE10CF">
              <w:rPr>
                <w:rFonts w:ascii="標楷體" w:eastAsia="標楷體" w:hAnsi="標楷體"/>
              </w:rPr>
              <w:t>.</w:t>
            </w:r>
            <w:r w:rsidR="00AE10CF">
              <w:rPr>
                <w:rFonts w:ascii="標楷體" w:eastAsia="標楷體" w:hAnsi="標楷體" w:hint="eastAsia"/>
              </w:rPr>
              <w:t>若[</w:t>
            </w:r>
            <w:r w:rsidR="00E17135">
              <w:rPr>
                <w:rFonts w:ascii="標楷體" w:eastAsia="標楷體" w:hAnsi="標楷體" w:hint="eastAsia"/>
              </w:rPr>
              <w:t>身份證字號</w:t>
            </w:r>
            <w:r w:rsidR="00AE10CF">
              <w:rPr>
                <w:rFonts w:ascii="標楷體" w:eastAsia="標楷體" w:hAnsi="標楷體" w:hint="eastAsia"/>
              </w:rPr>
              <w:t>]</w:t>
            </w:r>
            <w:r w:rsidR="00E17135">
              <w:rPr>
                <w:rFonts w:ascii="標楷體" w:eastAsia="標楷體" w:hAnsi="標楷體" w:hint="eastAsia"/>
              </w:rPr>
              <w:t>,</w:t>
            </w:r>
            <w:r w:rsidR="00AE10CF" w:rsidRPr="0008323D">
              <w:rPr>
                <w:rFonts w:ascii="標楷體" w:eastAsia="標楷體" w:hAnsi="標楷體" w:hint="eastAsia"/>
              </w:rPr>
              <w:t>存在於</w:t>
            </w:r>
            <w:r w:rsidR="00AE10CF">
              <w:rPr>
                <w:rFonts w:ascii="標楷體" w:eastAsia="標楷體" w:hAnsi="標楷體" w:hint="eastAsia"/>
              </w:rPr>
              <w:t>[</w:t>
            </w:r>
            <w:r w:rsidR="00AE10CF" w:rsidRPr="00F533E6">
              <w:rPr>
                <w:rFonts w:ascii="標楷體" w:eastAsia="標楷體" w:hAnsi="標楷體" w:hint="eastAsia"/>
              </w:rPr>
              <w:t>客戶資料主檔</w:t>
            </w:r>
            <w:r w:rsidR="00AE10CF" w:rsidRPr="0008323D">
              <w:rPr>
                <w:rFonts w:ascii="標楷體" w:eastAsia="標楷體" w:hAnsi="標楷體" w:hint="eastAsia"/>
              </w:rPr>
              <w:t>(</w:t>
            </w:r>
            <w:r w:rsidR="00AE10CF" w:rsidRPr="006306B3">
              <w:rPr>
                <w:rFonts w:ascii="標楷體" w:eastAsia="標楷體" w:hAnsi="標楷體"/>
              </w:rPr>
              <w:t>CustMain</w:t>
            </w:r>
            <w:r w:rsidR="00AE10CF" w:rsidRPr="0008323D">
              <w:rPr>
                <w:rFonts w:ascii="標楷體" w:eastAsia="標楷體" w:hAnsi="標楷體" w:hint="eastAsia"/>
              </w:rPr>
              <w:t>)</w:t>
            </w:r>
            <w:r w:rsidR="00AE10CF">
              <w:rPr>
                <w:rFonts w:ascii="標楷體" w:eastAsia="標楷體" w:hAnsi="標楷體" w:hint="eastAsia"/>
              </w:rPr>
              <w:t>]</w:t>
            </w:r>
            <w:r w:rsidR="00E17135">
              <w:rPr>
                <w:rFonts w:ascii="標楷體" w:eastAsia="標楷體" w:hAnsi="標楷體" w:hint="eastAsia"/>
              </w:rPr>
              <w:t>自動帶回[</w:t>
            </w:r>
            <w:r w:rsidR="00E17135">
              <w:rPr>
                <w:rFonts w:ascii="標楷體" w:eastAsia="標楷體" w:hAnsi="標楷體" w:hint="eastAsia"/>
                <w:color w:val="000000"/>
                <w:spacing w:val="6"/>
              </w:rPr>
              <w:t>交易關係人姓名</w:t>
            </w:r>
            <w:r w:rsidR="00E17135">
              <w:rPr>
                <w:rFonts w:ascii="標楷體" w:eastAsia="標楷體" w:hAnsi="標楷體" w:hint="eastAsia"/>
              </w:rPr>
              <w:t>]</w:t>
            </w:r>
          </w:p>
          <w:p w14:paraId="3E0BE1B8"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3</w:t>
            </w:r>
            <w:r w:rsidR="00E17135">
              <w:rPr>
                <w:rFonts w:ascii="標楷體" w:eastAsia="標楷體" w:hAnsi="標楷體" w:hint="eastAsia"/>
              </w:rPr>
              <w:t>.若[</w:t>
            </w:r>
            <w:r w:rsidR="00E17135" w:rsidRPr="00F533E6">
              <w:rPr>
                <w:rFonts w:ascii="標楷體" w:eastAsia="標楷體" w:hAnsi="標楷體" w:hint="eastAsia"/>
              </w:rPr>
              <w:t>客戶資料主檔</w:t>
            </w:r>
            <w:r w:rsidR="00E17135" w:rsidRPr="0008323D">
              <w:rPr>
                <w:rFonts w:ascii="標楷體" w:eastAsia="標楷體" w:hAnsi="標楷體" w:hint="eastAsia"/>
              </w:rPr>
              <w:t>(</w:t>
            </w:r>
            <w:r w:rsidR="00E17135" w:rsidRPr="006306B3">
              <w:rPr>
                <w:rFonts w:ascii="標楷體" w:eastAsia="標楷體" w:hAnsi="標楷體"/>
              </w:rPr>
              <w:t>CustMain</w:t>
            </w:r>
            <w:r w:rsidR="00E17135" w:rsidRPr="0008323D">
              <w:rPr>
                <w:rFonts w:ascii="標楷體" w:eastAsia="標楷體" w:hAnsi="標楷體" w:hint="eastAsia"/>
              </w:rPr>
              <w:t>)</w:t>
            </w:r>
            <w:r w:rsidR="00E17135">
              <w:rPr>
                <w:rFonts w:ascii="標楷體" w:eastAsia="標楷體" w:hAnsi="標楷體" w:hint="eastAsia"/>
              </w:rPr>
              <w:t>]為完整客戶資料，跳過欄位</w:t>
            </w:r>
          </w:p>
          <w:p w14:paraId="68DF2DE0" w14:textId="77777777" w:rsidR="001325D5" w:rsidRPr="00E17135" w:rsidRDefault="00385FAE" w:rsidP="00E17135">
            <w:pPr>
              <w:snapToGrid w:val="0"/>
              <w:ind w:left="238" w:hangingChars="99" w:hanging="238"/>
              <w:rPr>
                <w:rFonts w:ascii="標楷體" w:eastAsia="標楷體" w:hAnsi="標楷體" w:hint="eastAsia"/>
              </w:rPr>
            </w:pPr>
            <w:r>
              <w:rPr>
                <w:rFonts w:ascii="標楷體" w:eastAsia="標楷體" w:hAnsi="標楷體" w:hint="eastAsia"/>
              </w:rPr>
              <w:t>4</w:t>
            </w:r>
            <w:r w:rsidR="001325D5">
              <w:rPr>
                <w:rFonts w:ascii="標楷體" w:eastAsia="標楷體" w:hAnsi="標楷體"/>
              </w:rPr>
              <w:t>.</w:t>
            </w:r>
            <w:r w:rsidR="001325D5" w:rsidRPr="006306B3">
              <w:rPr>
                <w:rFonts w:ascii="標楷體" w:eastAsia="標楷體" w:hAnsi="標楷體"/>
              </w:rPr>
              <w:t>CustMain</w:t>
            </w:r>
            <w:r w:rsidR="001325D5">
              <w:rPr>
                <w:rFonts w:ascii="標楷體" w:eastAsia="標楷體" w:hAnsi="標楷體"/>
              </w:rPr>
              <w:t>.CustName</w:t>
            </w:r>
          </w:p>
        </w:tc>
      </w:tr>
      <w:tr w:rsidR="00AE10CF" w:rsidRPr="00362205" w14:paraId="6D0806F6" w14:textId="77777777" w:rsidTr="001325D5">
        <w:trPr>
          <w:trHeight w:val="244"/>
          <w:jc w:val="center"/>
        </w:trPr>
        <w:tc>
          <w:tcPr>
            <w:tcW w:w="593" w:type="dxa"/>
          </w:tcPr>
          <w:p w14:paraId="12CAA428" w14:textId="77777777" w:rsidR="00AE10CF" w:rsidRPr="00E5659F" w:rsidRDefault="00543684" w:rsidP="009053C1">
            <w:pPr>
              <w:rPr>
                <w:rFonts w:ascii="標楷體" w:eastAsia="標楷體" w:hAnsi="標楷體" w:hint="eastAsia"/>
              </w:rPr>
            </w:pPr>
            <w:r>
              <w:rPr>
                <w:rFonts w:ascii="標楷體" w:eastAsia="標楷體" w:hAnsi="標楷體" w:hint="eastAsia"/>
              </w:rPr>
              <w:t>5</w:t>
            </w:r>
            <w:r w:rsidR="00AE10CF" w:rsidRPr="00E5659F">
              <w:rPr>
                <w:rFonts w:ascii="標楷體" w:eastAsia="標楷體" w:hAnsi="標楷體" w:hint="eastAsia"/>
              </w:rPr>
              <w:t>.</w:t>
            </w:r>
          </w:p>
        </w:tc>
        <w:tc>
          <w:tcPr>
            <w:tcW w:w="1216" w:type="dxa"/>
            <w:shd w:val="clear" w:color="auto" w:fill="auto"/>
          </w:tcPr>
          <w:p w14:paraId="03084F61" w14:textId="77777777" w:rsidR="00AE10CF" w:rsidRPr="00E5659F" w:rsidRDefault="00E17135" w:rsidP="009053C1">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579" w:type="dxa"/>
          </w:tcPr>
          <w:p w14:paraId="70D9DC3B" w14:textId="77777777" w:rsidR="00AE10CF" w:rsidRPr="00E5659F" w:rsidRDefault="00E17135" w:rsidP="009053C1">
            <w:pPr>
              <w:rPr>
                <w:rFonts w:ascii="標楷體" w:eastAsia="標楷體" w:hAnsi="標楷體" w:hint="eastAsia"/>
              </w:rPr>
            </w:pPr>
            <w:r>
              <w:rPr>
                <w:rFonts w:ascii="標楷體" w:eastAsia="標楷體" w:hAnsi="標楷體" w:hint="eastAsia"/>
              </w:rPr>
              <w:t>2</w:t>
            </w:r>
          </w:p>
        </w:tc>
        <w:tc>
          <w:tcPr>
            <w:tcW w:w="871" w:type="dxa"/>
          </w:tcPr>
          <w:p w14:paraId="70E2B2C7" w14:textId="77777777" w:rsidR="00AE10CF" w:rsidRPr="00E5659F" w:rsidRDefault="00AE10CF" w:rsidP="009053C1">
            <w:pPr>
              <w:rPr>
                <w:rFonts w:ascii="標楷體" w:eastAsia="標楷體" w:hAnsi="標楷體"/>
              </w:rPr>
            </w:pPr>
          </w:p>
        </w:tc>
        <w:tc>
          <w:tcPr>
            <w:tcW w:w="2241" w:type="dxa"/>
          </w:tcPr>
          <w:p w14:paraId="43F16A10" w14:textId="77777777" w:rsidR="00AE10CF" w:rsidRPr="00E5659F" w:rsidRDefault="00E17135" w:rsidP="009053C1">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F7EC5B3"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5D732E5B"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26C63A18" w14:textId="77777777" w:rsidR="00E17135" w:rsidRPr="00456B60" w:rsidRDefault="00E17135" w:rsidP="00E17135">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DAF66D0" w14:textId="77777777" w:rsidR="00AE10CF" w:rsidRPr="00E17135" w:rsidRDefault="001325D5" w:rsidP="009053C1">
            <w:pPr>
              <w:snapToGrid w:val="0"/>
              <w:ind w:left="238" w:hangingChars="99" w:hanging="238"/>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FFFD8E" w14:textId="77777777" w:rsidR="00AE10CF" w:rsidRDefault="00AE10CF" w:rsidP="00AE10CF">
      <w:pPr>
        <w:pStyle w:val="42"/>
        <w:spacing w:after="48"/>
        <w:ind w:leftChars="0" w:left="0"/>
        <w:rPr>
          <w:rFonts w:ascii="標楷體" w:hAnsi="標楷體" w:hint="eastAsia"/>
        </w:rPr>
      </w:pPr>
    </w:p>
    <w:p w14:paraId="62AF29E5" w14:textId="77777777" w:rsidR="004C63C8" w:rsidRDefault="004C63C8" w:rsidP="004C63C8">
      <w:pPr>
        <w:pStyle w:val="a"/>
      </w:pPr>
      <w:r w:rsidRPr="00291505">
        <w:t>UI畫面</w:t>
      </w:r>
      <w:r>
        <w:rPr>
          <w:rFonts w:hint="eastAsia"/>
          <w:lang w:eastAsia="zh-TW"/>
        </w:rPr>
        <w:t>-修改</w:t>
      </w:r>
    </w:p>
    <w:p w14:paraId="74E712F3" w14:textId="34A5F808" w:rsidR="004C63C8" w:rsidRPr="00E1776E" w:rsidRDefault="00560ECE" w:rsidP="004C63C8">
      <w:pPr>
        <w:rPr>
          <w:rFonts w:hint="eastAsia"/>
        </w:rPr>
      </w:pPr>
      <w:r w:rsidRPr="00973224">
        <w:rPr>
          <w:noProof/>
        </w:rPr>
        <w:drawing>
          <wp:inline distT="0" distB="0" distL="0" distR="0" wp14:anchorId="22A7B6E2" wp14:editId="48F330DA">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5FCEEF88" w14:textId="77777777" w:rsidR="004C63C8" w:rsidRDefault="004C63C8" w:rsidP="004C63C8">
      <w:pPr>
        <w:rPr>
          <w:rFonts w:hint="eastAsia"/>
        </w:rPr>
      </w:pPr>
    </w:p>
    <w:p w14:paraId="20C82CF8" w14:textId="77777777" w:rsidR="004C63C8" w:rsidRDefault="004C63C8" w:rsidP="004C63C8">
      <w:pPr>
        <w:rPr>
          <w:rFonts w:hint="eastAsia"/>
        </w:rPr>
      </w:pPr>
    </w:p>
    <w:p w14:paraId="3A71E389" w14:textId="77777777" w:rsidR="004C63C8" w:rsidRDefault="004C63C8" w:rsidP="00372AFD">
      <w:pPr>
        <w:pStyle w:val="a"/>
        <w:numPr>
          <w:ilvl w:val="0"/>
          <w:numId w:val="10"/>
        </w:numPr>
        <w:rPr>
          <w:lang w:eastAsia="zh-TW"/>
        </w:rPr>
      </w:pPr>
      <w:r>
        <w:t>輸入畫面</w:t>
      </w:r>
      <w:r>
        <w:rPr>
          <w:rFonts w:hint="eastAsia"/>
        </w:rPr>
        <w:t>按鈕</w:t>
      </w:r>
      <w:r>
        <w:t>說明</w:t>
      </w:r>
      <w:r>
        <w:rPr>
          <w:rFonts w:hint="eastAsia"/>
          <w:lang w:eastAsia="zh-TW"/>
        </w:rPr>
        <w:t>-修改</w:t>
      </w:r>
    </w:p>
    <w:p w14:paraId="3E32D683" w14:textId="77777777" w:rsidR="004C63C8" w:rsidRPr="00E877DD" w:rsidRDefault="004C63C8" w:rsidP="004C63C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C63C8" w:rsidRPr="00F5236F" w14:paraId="24E65BBA" w14:textId="77777777" w:rsidTr="00543684">
        <w:tc>
          <w:tcPr>
            <w:tcW w:w="851" w:type="dxa"/>
            <w:shd w:val="clear" w:color="auto" w:fill="D9D9D9"/>
          </w:tcPr>
          <w:p w14:paraId="3F5C2DF7"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5C366B"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A090F8"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功能說明</w:t>
            </w:r>
          </w:p>
        </w:tc>
      </w:tr>
      <w:tr w:rsidR="004C63C8" w:rsidRPr="00CF124E" w14:paraId="47655D58" w14:textId="77777777" w:rsidTr="00543684">
        <w:tc>
          <w:tcPr>
            <w:tcW w:w="851" w:type="dxa"/>
            <w:shd w:val="clear" w:color="auto" w:fill="auto"/>
          </w:tcPr>
          <w:p w14:paraId="3459BC0C" w14:textId="77777777" w:rsidR="004C63C8" w:rsidRPr="00F533E6" w:rsidRDefault="004C63C8"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18FEB27" w14:textId="77777777" w:rsidR="004C63C8" w:rsidRPr="00F533E6" w:rsidRDefault="004632CB" w:rsidP="00543684">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93D2C5B" w14:textId="77777777" w:rsidR="004C63C8" w:rsidRPr="00D67AF4" w:rsidRDefault="004C63C8"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ADB7C31" w14:textId="77777777" w:rsidR="004C63C8" w:rsidRDefault="004C63C8"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1385B89" w14:textId="77777777" w:rsidR="004C63C8" w:rsidRDefault="004C63C8" w:rsidP="00543684">
            <w:pPr>
              <w:rPr>
                <w:rFonts w:ascii="標楷體" w:eastAsia="標楷體" w:hAnsi="標楷體"/>
              </w:rPr>
            </w:pPr>
            <w:r>
              <w:rPr>
                <w:rFonts w:ascii="標楷體" w:eastAsia="標楷體" w:hAnsi="標楷體" w:hint="eastAsia"/>
              </w:rPr>
              <w:t>2.檢核[身分證字號]是否存在[客戶資料主檔]，不存在時</w:t>
            </w:r>
          </w:p>
          <w:p w14:paraId="7A1C7ACC" w14:textId="77777777" w:rsidR="004C63C8" w:rsidRDefault="004C63C8"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319FD0C2" w14:textId="77777777" w:rsidR="004C63C8" w:rsidRDefault="004C63C8"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5B1864A3" w14:textId="77777777" w:rsidR="004C63C8" w:rsidRDefault="004C63C8"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51D9A9F7" w14:textId="77777777" w:rsidR="004C63C8" w:rsidRDefault="004C63C8" w:rsidP="004C63C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265A4006" w14:textId="77777777" w:rsidR="004C63C8" w:rsidRDefault="004C63C8" w:rsidP="004C63C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F56F11B" w14:textId="77777777" w:rsidR="004C63C8" w:rsidRDefault="004C63C8" w:rsidP="00543684">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756C8B39" w14:textId="77777777" w:rsidR="004C63C8" w:rsidRPr="004C63C8" w:rsidRDefault="004C63C8" w:rsidP="00543684">
            <w:pPr>
              <w:rPr>
                <w:rFonts w:ascii="標楷體" w:eastAsia="標楷體" w:hAnsi="標楷體" w:hint="eastAsia"/>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025F1A2" w14:textId="77777777" w:rsidR="004C63C8" w:rsidRPr="004C63C8" w:rsidRDefault="004C63C8" w:rsidP="00543684">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AB3AB4B" w14:textId="77777777" w:rsidR="004C63C8" w:rsidRDefault="001A41A7" w:rsidP="00543684">
            <w:pPr>
              <w:rPr>
                <w:rFonts w:ascii="標楷體" w:eastAsia="標楷體" w:hAnsi="標楷體"/>
                <w:lang w:eastAsia="zh-HK"/>
              </w:rPr>
            </w:pPr>
            <w:r>
              <w:rPr>
                <w:rFonts w:ascii="標楷體" w:eastAsia="標楷體" w:hAnsi="標楷體" w:hint="eastAsia"/>
              </w:rPr>
              <w:t>6</w:t>
            </w:r>
            <w:r w:rsidR="004C63C8">
              <w:rPr>
                <w:rFonts w:ascii="標楷體" w:eastAsia="標楷體" w:hAnsi="標楷體" w:hint="eastAsia"/>
              </w:rPr>
              <w:t>.更新交易關係人</w:t>
            </w:r>
            <w:r w:rsidR="004C63C8" w:rsidRPr="00D67AF4">
              <w:rPr>
                <w:rFonts w:ascii="標楷體" w:eastAsia="標楷體" w:hAnsi="標楷體"/>
                <w:lang w:eastAsia="zh-HK"/>
              </w:rPr>
              <w:t>資料</w:t>
            </w:r>
          </w:p>
          <w:p w14:paraId="49BF351C" w14:textId="77777777" w:rsidR="004C63C8" w:rsidRPr="00741B21" w:rsidRDefault="001A41A7" w:rsidP="00543684">
            <w:pPr>
              <w:rPr>
                <w:rFonts w:ascii="標楷體" w:eastAsia="標楷體" w:hAnsi="標楷體" w:hint="eastAsia"/>
                <w:lang w:eastAsia="zh-HK"/>
              </w:rPr>
            </w:pPr>
            <w:r>
              <w:rPr>
                <w:rFonts w:ascii="標楷體" w:eastAsia="標楷體" w:hAnsi="標楷體" w:hint="eastAsia"/>
              </w:rPr>
              <w:t>7</w:t>
            </w:r>
            <w:r w:rsidR="004C63C8">
              <w:rPr>
                <w:rFonts w:ascii="標楷體" w:eastAsia="標楷體" w:hAnsi="標楷體" w:hint="eastAsia"/>
              </w:rPr>
              <w:t>.更新客戶資料主檔</w:t>
            </w:r>
            <w:r w:rsidR="004C63C8" w:rsidRPr="00D67AF4">
              <w:rPr>
                <w:rFonts w:ascii="標楷體" w:eastAsia="標楷體" w:hAnsi="標楷體"/>
                <w:lang w:eastAsia="zh-HK"/>
              </w:rPr>
              <w:t>資料</w:t>
            </w:r>
          </w:p>
        </w:tc>
      </w:tr>
      <w:tr w:rsidR="004C63C8" w:rsidRPr="00F5236F" w14:paraId="3ADBC997" w14:textId="77777777" w:rsidTr="00543684">
        <w:tc>
          <w:tcPr>
            <w:tcW w:w="851" w:type="dxa"/>
            <w:shd w:val="clear" w:color="auto" w:fill="auto"/>
          </w:tcPr>
          <w:p w14:paraId="16BAE192" w14:textId="77777777" w:rsidR="004C63C8" w:rsidRPr="00F533E6" w:rsidRDefault="004C63C8"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6C6765" w14:textId="77777777" w:rsidR="004C63C8" w:rsidRPr="00F533E6" w:rsidRDefault="004C63C8"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C760DD" w14:textId="77777777" w:rsidR="004C63C8" w:rsidRPr="00F533E6" w:rsidRDefault="004C63C8"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D16E63" w14:textId="77777777" w:rsidR="004C63C8" w:rsidRPr="00E877DD" w:rsidRDefault="004C63C8" w:rsidP="004C63C8"/>
    <w:p w14:paraId="29849F36" w14:textId="77777777" w:rsidR="004C63C8" w:rsidRPr="00583AF3" w:rsidRDefault="004C63C8" w:rsidP="004C63C8">
      <w:pPr>
        <w:rPr>
          <w:rFonts w:hint="eastAsia"/>
        </w:rPr>
      </w:pPr>
    </w:p>
    <w:p w14:paraId="5FDCACE3" w14:textId="77777777" w:rsidR="004C63C8" w:rsidRDefault="004C63C8" w:rsidP="00372AFD">
      <w:pPr>
        <w:pStyle w:val="a"/>
        <w:numPr>
          <w:ilvl w:val="0"/>
          <w:numId w:val="10"/>
        </w:numPr>
      </w:pPr>
      <w:r>
        <w:t>輸入畫面資料說明</w:t>
      </w:r>
      <w:r>
        <w:rPr>
          <w:rFonts w:hint="eastAsia"/>
          <w:lang w:eastAsia="zh-TW"/>
        </w:rPr>
        <w:t>-</w:t>
      </w:r>
      <w:r w:rsidR="001325D5">
        <w:rPr>
          <w:rFonts w:hint="eastAsia"/>
          <w:lang w:eastAsia="zh-TW"/>
        </w:rPr>
        <w:t>修改</w:t>
      </w:r>
    </w:p>
    <w:p w14:paraId="2FE16B3D" w14:textId="77777777" w:rsidR="004C63C8" w:rsidRPr="0005180A" w:rsidRDefault="004C63C8" w:rsidP="004C63C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Change w:id="96">
          <w:tblGrid>
            <w:gridCol w:w="571"/>
            <w:gridCol w:w="990"/>
            <w:gridCol w:w="692"/>
            <w:gridCol w:w="808"/>
            <w:gridCol w:w="2241"/>
            <w:gridCol w:w="562"/>
            <w:gridCol w:w="634"/>
            <w:gridCol w:w="3696"/>
          </w:tblGrid>
        </w:tblGridChange>
      </w:tblGrid>
      <w:tr w:rsidR="004C63C8" w:rsidRPr="00362205" w14:paraId="36DF51F6" w14:textId="77777777" w:rsidTr="00543684">
        <w:trPr>
          <w:trHeight w:val="388"/>
          <w:jc w:val="center"/>
        </w:trPr>
        <w:tc>
          <w:tcPr>
            <w:tcW w:w="696" w:type="dxa"/>
            <w:vMerge w:val="restart"/>
            <w:shd w:val="clear" w:color="auto" w:fill="D9D9D9"/>
          </w:tcPr>
          <w:p w14:paraId="75DBD6C7" w14:textId="77777777" w:rsidR="004C63C8" w:rsidRPr="00362205" w:rsidRDefault="004C63C8"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CB8569" w14:textId="77777777" w:rsidR="004C63C8" w:rsidRPr="00362205" w:rsidRDefault="004C63C8"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3C9BD06" w14:textId="77777777" w:rsidR="004C63C8" w:rsidRPr="00362205" w:rsidRDefault="004C63C8"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656BA3" w14:textId="77777777" w:rsidR="004C63C8" w:rsidRPr="00362205" w:rsidRDefault="004C63C8" w:rsidP="00543684">
            <w:pPr>
              <w:rPr>
                <w:rFonts w:ascii="標楷體" w:eastAsia="標楷體" w:hAnsi="標楷體"/>
              </w:rPr>
            </w:pPr>
            <w:r w:rsidRPr="00362205">
              <w:rPr>
                <w:rFonts w:ascii="標楷體" w:eastAsia="標楷體" w:hAnsi="標楷體"/>
              </w:rPr>
              <w:t>處理邏輯及注意事項</w:t>
            </w:r>
          </w:p>
        </w:tc>
      </w:tr>
      <w:tr w:rsidR="00385FAE" w:rsidRPr="00362205" w14:paraId="73917E1A" w14:textId="77777777" w:rsidTr="00543684">
        <w:trPr>
          <w:trHeight w:val="244"/>
          <w:jc w:val="center"/>
        </w:trPr>
        <w:tc>
          <w:tcPr>
            <w:tcW w:w="696" w:type="dxa"/>
            <w:vMerge/>
            <w:shd w:val="clear" w:color="auto" w:fill="D9D9D9"/>
          </w:tcPr>
          <w:p w14:paraId="30582D0D" w14:textId="77777777" w:rsidR="004C63C8" w:rsidRPr="00362205" w:rsidRDefault="004C63C8" w:rsidP="00543684">
            <w:pPr>
              <w:rPr>
                <w:rFonts w:ascii="標楷體" w:eastAsia="標楷體" w:hAnsi="標楷體"/>
              </w:rPr>
            </w:pPr>
          </w:p>
        </w:tc>
        <w:tc>
          <w:tcPr>
            <w:tcW w:w="1551" w:type="dxa"/>
            <w:vMerge/>
            <w:shd w:val="clear" w:color="auto" w:fill="D9D9D9"/>
          </w:tcPr>
          <w:p w14:paraId="41C507AA" w14:textId="77777777" w:rsidR="004C63C8" w:rsidRPr="00362205" w:rsidRDefault="004C63C8" w:rsidP="00543684">
            <w:pPr>
              <w:rPr>
                <w:rFonts w:ascii="標楷體" w:eastAsia="標楷體" w:hAnsi="標楷體"/>
              </w:rPr>
            </w:pPr>
          </w:p>
        </w:tc>
        <w:tc>
          <w:tcPr>
            <w:tcW w:w="816" w:type="dxa"/>
            <w:shd w:val="clear" w:color="auto" w:fill="D9D9D9"/>
          </w:tcPr>
          <w:p w14:paraId="3EC3EA96" w14:textId="77777777" w:rsidR="004C63C8" w:rsidRPr="00362205" w:rsidRDefault="004C63C8"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D0B508F" w14:textId="77777777" w:rsidR="004C63C8" w:rsidRPr="00362205" w:rsidRDefault="004C63C8"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61E7683" w14:textId="77777777" w:rsidR="004C63C8" w:rsidRPr="00362205" w:rsidRDefault="004C63C8"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9B53D1B" w14:textId="77777777" w:rsidR="004C63C8" w:rsidRPr="00362205" w:rsidRDefault="004C63C8"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48F61385" w14:textId="77777777" w:rsidR="004C63C8" w:rsidRPr="00362205" w:rsidRDefault="004C63C8"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579F93" w14:textId="77777777" w:rsidR="004C63C8" w:rsidRPr="00362205" w:rsidRDefault="004C63C8" w:rsidP="00543684">
            <w:pPr>
              <w:rPr>
                <w:rFonts w:ascii="標楷體" w:eastAsia="標楷體" w:hAnsi="標楷體"/>
              </w:rPr>
            </w:pPr>
          </w:p>
        </w:tc>
      </w:tr>
      <w:tr w:rsidR="00543684" w:rsidRPr="00362205" w14:paraId="1FF475E4" w14:textId="77777777" w:rsidTr="00543684">
        <w:trPr>
          <w:trHeight w:val="244"/>
          <w:jc w:val="center"/>
        </w:trPr>
        <w:tc>
          <w:tcPr>
            <w:tcW w:w="696" w:type="dxa"/>
          </w:tcPr>
          <w:p w14:paraId="2F9F9206" w14:textId="77777777" w:rsidR="00543684" w:rsidRPr="00E5659F" w:rsidRDefault="00543684" w:rsidP="00543684">
            <w:pPr>
              <w:rPr>
                <w:rFonts w:ascii="標楷體" w:eastAsia="標楷體" w:hAnsi="標楷體" w:hint="eastAsia"/>
              </w:rPr>
            </w:pPr>
            <w:r>
              <w:rPr>
                <w:rFonts w:ascii="標楷體" w:eastAsia="標楷體" w:hAnsi="標楷體" w:hint="eastAsia"/>
              </w:rPr>
              <w:t>1.</w:t>
            </w:r>
          </w:p>
        </w:tc>
        <w:tc>
          <w:tcPr>
            <w:tcW w:w="1551" w:type="dxa"/>
            <w:shd w:val="clear" w:color="auto" w:fill="auto"/>
          </w:tcPr>
          <w:p w14:paraId="17B1BD49" w14:textId="77777777" w:rsidR="00543684" w:rsidRPr="00E5659F" w:rsidRDefault="00543684" w:rsidP="00543684">
            <w:pPr>
              <w:rPr>
                <w:rFonts w:ascii="標楷體" w:eastAsia="標楷體" w:hAnsi="標楷體" w:hint="eastAsia"/>
              </w:rPr>
            </w:pPr>
            <w:r>
              <w:rPr>
                <w:rFonts w:ascii="標楷體" w:eastAsia="標楷體" w:hAnsi="標楷體" w:hint="eastAsia"/>
              </w:rPr>
              <w:t>功能</w:t>
            </w:r>
          </w:p>
        </w:tc>
        <w:tc>
          <w:tcPr>
            <w:tcW w:w="816" w:type="dxa"/>
          </w:tcPr>
          <w:p w14:paraId="18B7497A" w14:textId="77777777" w:rsidR="00543684" w:rsidRPr="00E5659F" w:rsidRDefault="00543684" w:rsidP="00543684">
            <w:pPr>
              <w:rPr>
                <w:rFonts w:ascii="標楷體" w:eastAsia="標楷體" w:hAnsi="標楷體"/>
              </w:rPr>
            </w:pPr>
          </w:p>
        </w:tc>
        <w:tc>
          <w:tcPr>
            <w:tcW w:w="1187" w:type="dxa"/>
          </w:tcPr>
          <w:p w14:paraId="4A8A8A63" w14:textId="77777777" w:rsidR="00543684" w:rsidRPr="00E5659F" w:rsidRDefault="00543684" w:rsidP="00543684">
            <w:pPr>
              <w:rPr>
                <w:rFonts w:ascii="標楷體" w:eastAsia="標楷體" w:hAnsi="標楷體"/>
              </w:rPr>
            </w:pPr>
            <w:r>
              <w:rPr>
                <w:rFonts w:ascii="標楷體" w:eastAsia="標楷體" w:hAnsi="標楷體" w:hint="eastAsia"/>
              </w:rPr>
              <w:t>修改</w:t>
            </w:r>
          </w:p>
        </w:tc>
        <w:tc>
          <w:tcPr>
            <w:tcW w:w="1083" w:type="dxa"/>
          </w:tcPr>
          <w:p w14:paraId="3FEBD33A" w14:textId="77777777" w:rsidR="00543684" w:rsidRPr="00E5659F" w:rsidRDefault="00543684" w:rsidP="00543684">
            <w:pPr>
              <w:rPr>
                <w:rFonts w:ascii="標楷體" w:eastAsia="標楷體" w:hAnsi="標楷體"/>
              </w:rPr>
            </w:pPr>
          </w:p>
        </w:tc>
        <w:tc>
          <w:tcPr>
            <w:tcW w:w="675" w:type="dxa"/>
          </w:tcPr>
          <w:p w14:paraId="55133B0D" w14:textId="77777777" w:rsidR="00543684" w:rsidRPr="00E5659F" w:rsidRDefault="00543684" w:rsidP="00543684">
            <w:pPr>
              <w:rPr>
                <w:rFonts w:ascii="標楷體" w:eastAsia="標楷體" w:hAnsi="標楷體"/>
              </w:rPr>
            </w:pPr>
          </w:p>
        </w:tc>
        <w:tc>
          <w:tcPr>
            <w:tcW w:w="696" w:type="dxa"/>
          </w:tcPr>
          <w:p w14:paraId="5DCD398A" w14:textId="77777777" w:rsidR="00543684" w:rsidRDefault="00543684" w:rsidP="00543684">
            <w:pPr>
              <w:rPr>
                <w:rFonts w:ascii="標楷體" w:eastAsia="標楷體" w:hAnsi="標楷體" w:hint="eastAsia"/>
              </w:rPr>
            </w:pPr>
            <w:r>
              <w:rPr>
                <w:rFonts w:ascii="標楷體" w:eastAsia="標楷體" w:hAnsi="標楷體" w:hint="eastAsia"/>
              </w:rPr>
              <w:t>R</w:t>
            </w:r>
          </w:p>
        </w:tc>
        <w:tc>
          <w:tcPr>
            <w:tcW w:w="3529" w:type="dxa"/>
          </w:tcPr>
          <w:p w14:paraId="2525387A" w14:textId="77777777" w:rsidR="00543684" w:rsidRDefault="00543684" w:rsidP="00385FAE">
            <w:pPr>
              <w:snapToGrid w:val="0"/>
              <w:ind w:left="238" w:hangingChars="99" w:hanging="238"/>
              <w:rPr>
                <w:rFonts w:ascii="標楷體" w:eastAsia="標楷體" w:hAnsi="標楷體" w:hint="eastAsia"/>
                <w:color w:val="000000"/>
              </w:rPr>
            </w:pPr>
          </w:p>
        </w:tc>
      </w:tr>
      <w:tr w:rsidR="00385FAE" w:rsidRPr="00362205" w14:paraId="414AF9A2" w14:textId="77777777" w:rsidTr="00543684">
        <w:trPr>
          <w:trHeight w:val="244"/>
          <w:jc w:val="center"/>
        </w:trPr>
        <w:tc>
          <w:tcPr>
            <w:tcW w:w="696" w:type="dxa"/>
          </w:tcPr>
          <w:p w14:paraId="005B6FF1" w14:textId="77777777" w:rsidR="004C63C8" w:rsidRPr="00E5659F" w:rsidRDefault="00543684" w:rsidP="00543684">
            <w:pPr>
              <w:rPr>
                <w:rFonts w:ascii="標楷體" w:eastAsia="標楷體" w:hAnsi="標楷體"/>
              </w:rPr>
            </w:pPr>
            <w:r>
              <w:rPr>
                <w:rFonts w:ascii="標楷體" w:eastAsia="標楷體" w:hAnsi="標楷體"/>
              </w:rPr>
              <w:t>2</w:t>
            </w:r>
            <w:r w:rsidR="004C63C8" w:rsidRPr="00E5659F">
              <w:rPr>
                <w:rFonts w:ascii="標楷體" w:eastAsia="標楷體" w:hAnsi="標楷體" w:hint="eastAsia"/>
              </w:rPr>
              <w:t>.</w:t>
            </w:r>
          </w:p>
        </w:tc>
        <w:tc>
          <w:tcPr>
            <w:tcW w:w="1551" w:type="dxa"/>
            <w:shd w:val="clear" w:color="auto" w:fill="auto"/>
          </w:tcPr>
          <w:p w14:paraId="4EE2284C" w14:textId="77777777" w:rsidR="004C63C8" w:rsidRPr="00E5659F" w:rsidRDefault="004C63C8" w:rsidP="00543684">
            <w:pPr>
              <w:rPr>
                <w:rFonts w:ascii="標楷體" w:eastAsia="標楷體" w:hAnsi="標楷體"/>
              </w:rPr>
            </w:pPr>
            <w:r w:rsidRPr="00E5659F">
              <w:rPr>
                <w:rFonts w:ascii="標楷體" w:eastAsia="標楷體" w:hAnsi="標楷體" w:hint="eastAsia"/>
              </w:rPr>
              <w:t>案件編號</w:t>
            </w:r>
          </w:p>
        </w:tc>
        <w:tc>
          <w:tcPr>
            <w:tcW w:w="816" w:type="dxa"/>
          </w:tcPr>
          <w:p w14:paraId="5530CAD8" w14:textId="77777777" w:rsidR="004C63C8" w:rsidRPr="00E5659F" w:rsidRDefault="004C63C8" w:rsidP="00543684">
            <w:pPr>
              <w:rPr>
                <w:rFonts w:ascii="標楷體" w:eastAsia="標楷體" w:hAnsi="標楷體"/>
              </w:rPr>
            </w:pPr>
          </w:p>
        </w:tc>
        <w:tc>
          <w:tcPr>
            <w:tcW w:w="1187" w:type="dxa"/>
          </w:tcPr>
          <w:p w14:paraId="4BE2A386" w14:textId="77777777" w:rsidR="004C63C8" w:rsidRPr="00E5659F" w:rsidRDefault="004C63C8" w:rsidP="00543684">
            <w:pPr>
              <w:rPr>
                <w:rFonts w:ascii="標楷體" w:eastAsia="標楷體" w:hAnsi="標楷體"/>
              </w:rPr>
            </w:pPr>
          </w:p>
        </w:tc>
        <w:tc>
          <w:tcPr>
            <w:tcW w:w="1083" w:type="dxa"/>
          </w:tcPr>
          <w:p w14:paraId="50A82A77" w14:textId="77777777" w:rsidR="004C63C8" w:rsidRPr="00E5659F" w:rsidRDefault="004C63C8" w:rsidP="00543684">
            <w:pPr>
              <w:rPr>
                <w:rFonts w:ascii="標楷體" w:eastAsia="標楷體" w:hAnsi="標楷體"/>
              </w:rPr>
            </w:pPr>
          </w:p>
        </w:tc>
        <w:tc>
          <w:tcPr>
            <w:tcW w:w="675" w:type="dxa"/>
          </w:tcPr>
          <w:p w14:paraId="5E71E874" w14:textId="77777777" w:rsidR="004C63C8" w:rsidRPr="00E5659F" w:rsidRDefault="004C63C8" w:rsidP="00543684">
            <w:pPr>
              <w:rPr>
                <w:rFonts w:ascii="標楷體" w:eastAsia="標楷體" w:hAnsi="標楷體"/>
              </w:rPr>
            </w:pPr>
          </w:p>
        </w:tc>
        <w:tc>
          <w:tcPr>
            <w:tcW w:w="696" w:type="dxa"/>
          </w:tcPr>
          <w:p w14:paraId="52EF8015" w14:textId="77777777" w:rsidR="004C63C8" w:rsidRPr="00E5659F" w:rsidRDefault="001325D5" w:rsidP="00543684">
            <w:pPr>
              <w:rPr>
                <w:rFonts w:ascii="標楷體" w:eastAsia="標楷體" w:hAnsi="標楷體"/>
              </w:rPr>
            </w:pPr>
            <w:r>
              <w:rPr>
                <w:rFonts w:ascii="標楷體" w:eastAsia="標楷體" w:hAnsi="標楷體" w:hint="eastAsia"/>
              </w:rPr>
              <w:t>R</w:t>
            </w:r>
          </w:p>
        </w:tc>
        <w:tc>
          <w:tcPr>
            <w:tcW w:w="3529" w:type="dxa"/>
          </w:tcPr>
          <w:p w14:paraId="49118C95" w14:textId="77777777" w:rsidR="004C63C8" w:rsidRPr="00E5659F" w:rsidRDefault="00385FAE"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001325D5" w:rsidRPr="005B74FA">
              <w:rPr>
                <w:rFonts w:ascii="標楷體" w:eastAsia="標楷體" w:hAnsi="標楷體"/>
              </w:rPr>
              <w:t>FacRelation</w:t>
            </w:r>
            <w:r w:rsidR="001325D5">
              <w:rPr>
                <w:rFonts w:ascii="標楷體" w:eastAsia="標楷體" w:hAnsi="標楷體"/>
              </w:rPr>
              <w:t>.</w:t>
            </w:r>
            <w:r w:rsidR="001325D5" w:rsidRPr="001325D5">
              <w:rPr>
                <w:rFonts w:ascii="標楷體" w:eastAsia="標楷體" w:hAnsi="標楷體"/>
              </w:rPr>
              <w:t>CreditSysNo</w:t>
            </w:r>
          </w:p>
        </w:tc>
      </w:tr>
      <w:tr w:rsidR="00385FAE" w:rsidRPr="00362205" w14:paraId="20D0CD61" w14:textId="77777777" w:rsidTr="00543684">
        <w:trPr>
          <w:trHeight w:val="244"/>
          <w:jc w:val="center"/>
        </w:trPr>
        <w:tc>
          <w:tcPr>
            <w:tcW w:w="696" w:type="dxa"/>
          </w:tcPr>
          <w:p w14:paraId="74579CF5" w14:textId="77777777" w:rsidR="004C63C8" w:rsidRPr="00E5659F" w:rsidRDefault="00543684" w:rsidP="00543684">
            <w:pPr>
              <w:rPr>
                <w:rFonts w:ascii="標楷體" w:eastAsia="標楷體" w:hAnsi="標楷體"/>
              </w:rPr>
            </w:pPr>
            <w:r>
              <w:rPr>
                <w:rFonts w:ascii="標楷體" w:eastAsia="標楷體" w:hAnsi="標楷體"/>
              </w:rPr>
              <w:t>3</w:t>
            </w:r>
            <w:r w:rsidR="004C63C8" w:rsidRPr="00E5659F">
              <w:rPr>
                <w:rFonts w:ascii="標楷體" w:eastAsia="標楷體" w:hAnsi="標楷體"/>
              </w:rPr>
              <w:t>.</w:t>
            </w:r>
          </w:p>
        </w:tc>
        <w:tc>
          <w:tcPr>
            <w:tcW w:w="1551" w:type="dxa"/>
            <w:shd w:val="clear" w:color="auto" w:fill="auto"/>
          </w:tcPr>
          <w:p w14:paraId="602D4C6D" w14:textId="77777777" w:rsidR="004C63C8" w:rsidRPr="00E5659F" w:rsidRDefault="004C63C8" w:rsidP="00543684">
            <w:pPr>
              <w:rPr>
                <w:rFonts w:ascii="標楷體" w:eastAsia="標楷體" w:hAnsi="標楷體"/>
              </w:rPr>
            </w:pPr>
            <w:r>
              <w:rPr>
                <w:rFonts w:ascii="標楷體" w:eastAsia="標楷體" w:hAnsi="標楷體" w:hint="eastAsia"/>
              </w:rPr>
              <w:t>身份證字號</w:t>
            </w:r>
          </w:p>
        </w:tc>
        <w:tc>
          <w:tcPr>
            <w:tcW w:w="816" w:type="dxa"/>
          </w:tcPr>
          <w:p w14:paraId="44D9E151" w14:textId="77777777" w:rsidR="004C63C8" w:rsidRPr="00E5659F" w:rsidRDefault="004C63C8" w:rsidP="00543684">
            <w:pPr>
              <w:rPr>
                <w:rFonts w:ascii="標楷體" w:eastAsia="標楷體" w:hAnsi="標楷體"/>
              </w:rPr>
            </w:pPr>
          </w:p>
        </w:tc>
        <w:tc>
          <w:tcPr>
            <w:tcW w:w="1187" w:type="dxa"/>
          </w:tcPr>
          <w:p w14:paraId="75A5B398" w14:textId="77777777" w:rsidR="004C63C8" w:rsidRPr="00E5659F" w:rsidRDefault="004C63C8" w:rsidP="00543684">
            <w:pPr>
              <w:rPr>
                <w:rFonts w:ascii="標楷體" w:eastAsia="標楷體" w:hAnsi="標楷體"/>
              </w:rPr>
            </w:pPr>
          </w:p>
        </w:tc>
        <w:tc>
          <w:tcPr>
            <w:tcW w:w="1083" w:type="dxa"/>
          </w:tcPr>
          <w:p w14:paraId="70E7BFE2" w14:textId="77777777" w:rsidR="004C63C8" w:rsidRPr="00E5659F" w:rsidRDefault="004C63C8" w:rsidP="00543684">
            <w:pPr>
              <w:rPr>
                <w:rFonts w:ascii="標楷體" w:eastAsia="標楷體" w:hAnsi="標楷體"/>
              </w:rPr>
            </w:pPr>
          </w:p>
        </w:tc>
        <w:tc>
          <w:tcPr>
            <w:tcW w:w="675" w:type="dxa"/>
          </w:tcPr>
          <w:p w14:paraId="05B93013" w14:textId="77777777" w:rsidR="004C63C8" w:rsidRPr="00E5659F" w:rsidRDefault="004C63C8" w:rsidP="00543684">
            <w:pPr>
              <w:rPr>
                <w:rFonts w:ascii="標楷體" w:eastAsia="標楷體" w:hAnsi="標楷體"/>
              </w:rPr>
            </w:pPr>
          </w:p>
        </w:tc>
        <w:tc>
          <w:tcPr>
            <w:tcW w:w="696" w:type="dxa"/>
          </w:tcPr>
          <w:p w14:paraId="2C75FCD4" w14:textId="77777777" w:rsidR="004C63C8" w:rsidRPr="00E5659F" w:rsidRDefault="001325D5" w:rsidP="00543684">
            <w:pPr>
              <w:rPr>
                <w:rFonts w:ascii="標楷體" w:eastAsia="標楷體" w:hAnsi="標楷體"/>
              </w:rPr>
            </w:pPr>
            <w:r>
              <w:rPr>
                <w:rFonts w:ascii="標楷體" w:eastAsia="標楷體" w:hAnsi="標楷體"/>
              </w:rPr>
              <w:t>R</w:t>
            </w:r>
          </w:p>
        </w:tc>
        <w:tc>
          <w:tcPr>
            <w:tcW w:w="3529" w:type="dxa"/>
          </w:tcPr>
          <w:p w14:paraId="45712622" w14:textId="77777777" w:rsidR="004C63C8" w:rsidRPr="00120481" w:rsidRDefault="00385FAE"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001325D5" w:rsidRPr="006306B3">
              <w:rPr>
                <w:rFonts w:ascii="標楷體" w:eastAsia="標楷體" w:hAnsi="標楷體"/>
              </w:rPr>
              <w:t>CustMain</w:t>
            </w:r>
            <w:r w:rsidR="001325D5">
              <w:rPr>
                <w:rFonts w:ascii="標楷體" w:eastAsia="標楷體" w:hAnsi="標楷體"/>
              </w:rPr>
              <w:t>.CustId</w:t>
            </w:r>
          </w:p>
        </w:tc>
      </w:tr>
      <w:tr w:rsidR="00385FAE" w:rsidRPr="00362205" w14:paraId="3E7D1909" w14:textId="77777777" w:rsidTr="00543684">
        <w:trPr>
          <w:trHeight w:val="244"/>
          <w:jc w:val="center"/>
        </w:trPr>
        <w:tc>
          <w:tcPr>
            <w:tcW w:w="696" w:type="dxa"/>
          </w:tcPr>
          <w:p w14:paraId="0563D2B7" w14:textId="77777777" w:rsidR="004C63C8" w:rsidRPr="00E5659F" w:rsidRDefault="00543684" w:rsidP="00543684">
            <w:pPr>
              <w:rPr>
                <w:rFonts w:ascii="標楷體" w:eastAsia="標楷體" w:hAnsi="標楷體" w:hint="eastAsia"/>
              </w:rPr>
            </w:pPr>
            <w:r>
              <w:rPr>
                <w:rFonts w:ascii="標楷體" w:eastAsia="標楷體" w:hAnsi="標楷體"/>
              </w:rPr>
              <w:t>4</w:t>
            </w:r>
            <w:r w:rsidR="004C63C8" w:rsidRPr="00E5659F">
              <w:rPr>
                <w:rFonts w:ascii="標楷體" w:eastAsia="標楷體" w:hAnsi="標楷體" w:hint="eastAsia"/>
              </w:rPr>
              <w:t>.</w:t>
            </w:r>
          </w:p>
        </w:tc>
        <w:tc>
          <w:tcPr>
            <w:tcW w:w="1551" w:type="dxa"/>
            <w:shd w:val="clear" w:color="auto" w:fill="auto"/>
          </w:tcPr>
          <w:p w14:paraId="61976D1A" w14:textId="77777777" w:rsidR="004C63C8" w:rsidRPr="00E5659F" w:rsidRDefault="004C63C8" w:rsidP="00543684">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0941683F" w14:textId="77777777" w:rsidR="004C63C8" w:rsidRPr="00E5659F" w:rsidRDefault="004C63C8" w:rsidP="00543684">
            <w:pPr>
              <w:rPr>
                <w:rFonts w:ascii="標楷體" w:eastAsia="標楷體" w:hAnsi="標楷體" w:hint="eastAsia"/>
              </w:rPr>
            </w:pPr>
            <w:r w:rsidRPr="00E5659F">
              <w:rPr>
                <w:rFonts w:ascii="標楷體" w:eastAsia="標楷體" w:hAnsi="標楷體" w:hint="eastAsia"/>
              </w:rPr>
              <w:t>10</w:t>
            </w:r>
            <w:r>
              <w:rPr>
                <w:rFonts w:ascii="標楷體" w:eastAsia="標楷體" w:hAnsi="標楷體" w:hint="eastAsia"/>
              </w:rPr>
              <w:t>0</w:t>
            </w:r>
          </w:p>
        </w:tc>
        <w:tc>
          <w:tcPr>
            <w:tcW w:w="1187" w:type="dxa"/>
          </w:tcPr>
          <w:p w14:paraId="2D48FEA5" w14:textId="77777777" w:rsidR="004C63C8" w:rsidRPr="00E5659F" w:rsidRDefault="004C63C8" w:rsidP="00543684">
            <w:pPr>
              <w:rPr>
                <w:rFonts w:ascii="標楷體" w:eastAsia="標楷體" w:hAnsi="標楷體"/>
              </w:rPr>
            </w:pPr>
          </w:p>
        </w:tc>
        <w:tc>
          <w:tcPr>
            <w:tcW w:w="1083" w:type="dxa"/>
          </w:tcPr>
          <w:p w14:paraId="645DDDE6" w14:textId="77777777" w:rsidR="004C63C8" w:rsidRPr="00E5659F" w:rsidRDefault="004C63C8" w:rsidP="00543684">
            <w:pPr>
              <w:rPr>
                <w:rFonts w:ascii="標楷體" w:eastAsia="標楷體" w:hAnsi="標楷體"/>
              </w:rPr>
            </w:pPr>
          </w:p>
        </w:tc>
        <w:tc>
          <w:tcPr>
            <w:tcW w:w="675" w:type="dxa"/>
          </w:tcPr>
          <w:p w14:paraId="0016B838"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02A5F2E5"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3363F7A9" w14:textId="77777777" w:rsidR="00385FAE" w:rsidRDefault="00385FAE" w:rsidP="00385FAE">
            <w:pPr>
              <w:snapToGrid w:val="0"/>
              <w:ind w:left="238" w:hangingChars="99" w:hanging="238"/>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1D20E5EF" w14:textId="77777777" w:rsidR="004C63C8" w:rsidRPr="00E17135" w:rsidRDefault="00385FAE" w:rsidP="00385FAE">
            <w:pPr>
              <w:snapToGrid w:val="0"/>
              <w:ind w:left="238" w:hangingChars="99" w:hanging="238"/>
              <w:rPr>
                <w:rFonts w:ascii="標楷體" w:eastAsia="標楷體" w:hAnsi="標楷體"/>
              </w:rPr>
            </w:pPr>
            <w:r>
              <w:rPr>
                <w:rFonts w:ascii="標楷體" w:eastAsia="標楷體" w:hAnsi="標楷體" w:hint="eastAsia"/>
              </w:rPr>
              <w:t>2</w:t>
            </w:r>
            <w:r w:rsidR="004C63C8" w:rsidRPr="00C54539">
              <w:rPr>
                <w:rFonts w:ascii="標楷體" w:eastAsia="標楷體" w:hAnsi="標楷體" w:hint="eastAsia"/>
              </w:rPr>
              <w:t>.</w:t>
            </w:r>
            <w:r w:rsidR="004C63C8">
              <w:rPr>
                <w:rFonts w:ascii="標楷體" w:eastAsia="標楷體" w:hAnsi="標楷體" w:hint="eastAsia"/>
              </w:rPr>
              <w:t>限輸入文數字</w:t>
            </w:r>
            <w:r>
              <w:rPr>
                <w:rFonts w:ascii="標楷體" w:eastAsia="標楷體" w:hAnsi="標楷體" w:hint="eastAsia"/>
              </w:rPr>
              <w:t>，</w:t>
            </w:r>
            <w:r w:rsidR="004C63C8" w:rsidRPr="00C54539">
              <w:rPr>
                <w:rFonts w:ascii="標楷體" w:eastAsia="標楷體" w:hAnsi="標楷體" w:hint="eastAsia"/>
              </w:rPr>
              <w:t>檢核條件：</w:t>
            </w:r>
            <w:r w:rsidR="004C63C8">
              <w:rPr>
                <w:rFonts w:ascii="標楷體" w:eastAsia="標楷體" w:hAnsi="標楷體" w:hint="eastAsia"/>
              </w:rPr>
              <w:t>不可為空白/V(</w:t>
            </w:r>
            <w:r w:rsidR="004C63C8">
              <w:rPr>
                <w:rFonts w:ascii="標楷體" w:eastAsia="標楷體" w:hAnsi="標楷體"/>
              </w:rPr>
              <w:t>7</w:t>
            </w:r>
            <w:r w:rsidR="004C63C8">
              <w:rPr>
                <w:rFonts w:ascii="標楷體" w:eastAsia="標楷體" w:hAnsi="標楷體" w:hint="eastAsia"/>
              </w:rPr>
              <w:t>)</w:t>
            </w:r>
          </w:p>
          <w:p w14:paraId="1221B36E" w14:textId="77777777" w:rsidR="004C63C8" w:rsidRDefault="004C63C8" w:rsidP="00543684">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1ED3FE1" w14:textId="77777777" w:rsidR="004C63C8" w:rsidRDefault="004C63C8" w:rsidP="00543684">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5B86810" w14:textId="77777777" w:rsidR="00385FAE" w:rsidRPr="00E17135" w:rsidRDefault="00385FAE" w:rsidP="00543684">
            <w:pPr>
              <w:snapToGrid w:val="0"/>
              <w:ind w:left="238" w:hangingChars="99" w:hanging="238"/>
              <w:rPr>
                <w:rFonts w:ascii="標楷體" w:eastAsia="標楷體" w:hAnsi="標楷體" w:hint="eastAsia"/>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385FAE" w:rsidRPr="00362205" w14:paraId="2AC3CDF9" w14:textId="77777777" w:rsidTr="00543684">
        <w:trPr>
          <w:trHeight w:val="244"/>
          <w:jc w:val="center"/>
        </w:trPr>
        <w:tc>
          <w:tcPr>
            <w:tcW w:w="696" w:type="dxa"/>
          </w:tcPr>
          <w:p w14:paraId="60364569" w14:textId="77777777" w:rsidR="004C63C8" w:rsidRPr="00E5659F" w:rsidRDefault="00543684" w:rsidP="00543684">
            <w:pPr>
              <w:rPr>
                <w:rFonts w:ascii="標楷體" w:eastAsia="標楷體" w:hAnsi="標楷體" w:hint="eastAsia"/>
              </w:rPr>
            </w:pPr>
            <w:r>
              <w:rPr>
                <w:rFonts w:ascii="標楷體" w:eastAsia="標楷體" w:hAnsi="標楷體"/>
              </w:rPr>
              <w:t>5</w:t>
            </w:r>
            <w:r w:rsidR="004C63C8" w:rsidRPr="00E5659F">
              <w:rPr>
                <w:rFonts w:ascii="標楷體" w:eastAsia="標楷體" w:hAnsi="標楷體" w:hint="eastAsia"/>
              </w:rPr>
              <w:t>.</w:t>
            </w:r>
          </w:p>
        </w:tc>
        <w:tc>
          <w:tcPr>
            <w:tcW w:w="1551" w:type="dxa"/>
            <w:shd w:val="clear" w:color="auto" w:fill="auto"/>
          </w:tcPr>
          <w:p w14:paraId="1D11B080" w14:textId="77777777" w:rsidR="004C63C8" w:rsidRPr="00E5659F" w:rsidRDefault="004C63C8" w:rsidP="00543684">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4AACF2CB" w14:textId="77777777" w:rsidR="004C63C8" w:rsidRPr="00E5659F" w:rsidRDefault="004C63C8" w:rsidP="00543684">
            <w:pPr>
              <w:rPr>
                <w:rFonts w:ascii="標楷體" w:eastAsia="標楷體" w:hAnsi="標楷體" w:hint="eastAsia"/>
              </w:rPr>
            </w:pPr>
            <w:r>
              <w:rPr>
                <w:rFonts w:ascii="標楷體" w:eastAsia="標楷體" w:hAnsi="標楷體" w:hint="eastAsia"/>
              </w:rPr>
              <w:t>2</w:t>
            </w:r>
          </w:p>
        </w:tc>
        <w:tc>
          <w:tcPr>
            <w:tcW w:w="1187" w:type="dxa"/>
          </w:tcPr>
          <w:p w14:paraId="67EB3CD8" w14:textId="77777777" w:rsidR="004C63C8" w:rsidRPr="00E5659F" w:rsidRDefault="004C63C8" w:rsidP="00543684">
            <w:pPr>
              <w:rPr>
                <w:rFonts w:ascii="標楷體" w:eastAsia="標楷體" w:hAnsi="標楷體"/>
              </w:rPr>
            </w:pPr>
          </w:p>
        </w:tc>
        <w:tc>
          <w:tcPr>
            <w:tcW w:w="1083" w:type="dxa"/>
          </w:tcPr>
          <w:p w14:paraId="468A2846" w14:textId="77777777" w:rsidR="004C63C8" w:rsidRPr="00E5659F" w:rsidRDefault="004C63C8" w:rsidP="00543684">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3D37DE4C"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2357CD6C"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7A706A78" w14:textId="77777777" w:rsidR="00385FAE" w:rsidRDefault="00385FAE" w:rsidP="00543684">
            <w:pPr>
              <w:snapToGrid w:val="0"/>
              <w:ind w:left="238" w:hangingChars="99" w:hanging="238"/>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5B16D50" w14:textId="77777777" w:rsidR="004C63C8" w:rsidRPr="00456B60"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004C63C8" w:rsidRPr="00893EAC">
              <w:rPr>
                <w:rFonts w:ascii="標楷體" w:eastAsia="標楷體" w:hAnsi="標楷體" w:hint="eastAsia"/>
              </w:rPr>
              <w:t>.</w:t>
            </w:r>
            <w:r w:rsidR="004C63C8">
              <w:rPr>
                <w:rFonts w:ascii="標楷體" w:eastAsia="標楷體" w:hAnsi="標楷體" w:hint="eastAsia"/>
              </w:rPr>
              <w:t>限輸入代碼</w:t>
            </w:r>
            <w:r w:rsidR="004C63C8" w:rsidRPr="00893EAC">
              <w:rPr>
                <w:rFonts w:ascii="標楷體" w:eastAsia="標楷體" w:hAnsi="標楷體" w:hint="eastAsia"/>
              </w:rPr>
              <w:t>, 檢核條件：</w:t>
            </w:r>
            <w:r w:rsidR="004C63C8" w:rsidRPr="00893EAC">
              <w:rPr>
                <w:rFonts w:ascii="標楷體" w:eastAsia="標楷體" w:hAnsi="標楷體" w:hint="eastAsia"/>
                <w:lang w:eastAsia="zh-HK"/>
              </w:rPr>
              <w:t>依選單</w:t>
            </w:r>
            <w:r w:rsidR="004C63C8" w:rsidRPr="00893EAC">
              <w:rPr>
                <w:rFonts w:ascii="標楷體" w:eastAsia="標楷體" w:hAnsi="標楷體" w:hint="eastAsia"/>
              </w:rPr>
              <w:t>/</w:t>
            </w:r>
            <w:r w:rsidR="004C63C8" w:rsidRPr="00893EAC">
              <w:rPr>
                <w:rFonts w:ascii="標楷體" w:eastAsia="標楷體" w:hAnsi="標楷體"/>
              </w:rPr>
              <w:t>V(H)</w:t>
            </w:r>
          </w:p>
          <w:p w14:paraId="42BB694F" w14:textId="77777777" w:rsidR="004C63C8" w:rsidRPr="00385FAE" w:rsidRDefault="00385FAE" w:rsidP="00543684">
            <w:pPr>
              <w:snapToGrid w:val="0"/>
              <w:ind w:left="238" w:hangingChars="99" w:hanging="238"/>
              <w:rPr>
                <w:rFonts w:ascii="標楷體" w:eastAsia="標楷體" w:hAnsi="標楷體" w:hint="eastAsia"/>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4C18DDE" w14:textId="77777777" w:rsidR="004C63C8" w:rsidRDefault="004C63C8" w:rsidP="004C63C8">
      <w:pPr>
        <w:pStyle w:val="42"/>
        <w:spacing w:after="48"/>
        <w:ind w:leftChars="0" w:left="0"/>
        <w:rPr>
          <w:rFonts w:ascii="標楷體" w:hAnsi="標楷體" w:hint="eastAsia"/>
        </w:rPr>
      </w:pPr>
    </w:p>
    <w:p w14:paraId="006C5146" w14:textId="77777777" w:rsidR="004C63C8" w:rsidRPr="0005180A" w:rsidRDefault="004C63C8" w:rsidP="004C63C8">
      <w:pPr>
        <w:pStyle w:val="42"/>
        <w:spacing w:after="48"/>
        <w:ind w:leftChars="0" w:left="0"/>
        <w:rPr>
          <w:rFonts w:ascii="標楷體" w:hAnsi="標楷體" w:hint="eastAsia"/>
        </w:rPr>
      </w:pPr>
    </w:p>
    <w:p w14:paraId="567692D1" w14:textId="77777777" w:rsidR="004632CB" w:rsidRDefault="004632CB" w:rsidP="004632CB">
      <w:pPr>
        <w:pStyle w:val="42"/>
        <w:spacing w:after="48"/>
        <w:ind w:leftChars="0" w:left="0"/>
        <w:rPr>
          <w:rFonts w:ascii="標楷體" w:hAnsi="標楷體" w:hint="eastAsia"/>
        </w:rPr>
      </w:pPr>
    </w:p>
    <w:p w14:paraId="1DEB3219" w14:textId="77777777" w:rsidR="004632CB" w:rsidRDefault="004632CB" w:rsidP="004632CB">
      <w:pPr>
        <w:pStyle w:val="a"/>
      </w:pPr>
      <w:r w:rsidRPr="00291505">
        <w:t>UI畫面</w:t>
      </w:r>
      <w:r>
        <w:rPr>
          <w:rFonts w:hint="eastAsia"/>
          <w:lang w:eastAsia="zh-TW"/>
        </w:rPr>
        <w:t>-刪除</w:t>
      </w:r>
    </w:p>
    <w:p w14:paraId="62EDA3AD" w14:textId="365E95A5" w:rsidR="004632CB" w:rsidRPr="00E1776E" w:rsidRDefault="00560ECE" w:rsidP="004632CB">
      <w:pPr>
        <w:rPr>
          <w:rFonts w:hint="eastAsia"/>
        </w:rPr>
      </w:pPr>
      <w:r w:rsidRPr="00973224">
        <w:rPr>
          <w:noProof/>
        </w:rPr>
        <w:drawing>
          <wp:inline distT="0" distB="0" distL="0" distR="0" wp14:anchorId="171FBAD2" wp14:editId="64309204">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51ACFF56" w14:textId="77777777" w:rsidR="004632CB" w:rsidRDefault="004632CB" w:rsidP="004632CB">
      <w:pPr>
        <w:rPr>
          <w:rFonts w:hint="eastAsia"/>
        </w:rPr>
      </w:pPr>
    </w:p>
    <w:p w14:paraId="74CC57C3" w14:textId="77777777" w:rsidR="004632CB" w:rsidRDefault="004632CB" w:rsidP="004632CB">
      <w:pPr>
        <w:rPr>
          <w:rFonts w:hint="eastAsia"/>
        </w:rPr>
      </w:pPr>
    </w:p>
    <w:p w14:paraId="5E4FC5A8" w14:textId="77777777" w:rsidR="004632CB" w:rsidRDefault="004632CB" w:rsidP="00372AFD">
      <w:pPr>
        <w:pStyle w:val="a"/>
        <w:numPr>
          <w:ilvl w:val="0"/>
          <w:numId w:val="10"/>
        </w:numPr>
        <w:rPr>
          <w:lang w:eastAsia="zh-TW"/>
        </w:rPr>
      </w:pPr>
      <w:r>
        <w:t>輸入畫面</w:t>
      </w:r>
      <w:r>
        <w:rPr>
          <w:rFonts w:hint="eastAsia"/>
        </w:rPr>
        <w:t>按鈕</w:t>
      </w:r>
      <w:r>
        <w:t>說明</w:t>
      </w:r>
      <w:r>
        <w:rPr>
          <w:rFonts w:hint="eastAsia"/>
          <w:lang w:eastAsia="zh-TW"/>
        </w:rPr>
        <w:t>-刪除</w:t>
      </w:r>
    </w:p>
    <w:p w14:paraId="355E9493" w14:textId="77777777" w:rsidR="004632CB" w:rsidRPr="00E877DD" w:rsidRDefault="004632CB" w:rsidP="004632CB">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632CB" w:rsidRPr="00F5236F" w14:paraId="71640085" w14:textId="77777777" w:rsidTr="00543684">
        <w:tc>
          <w:tcPr>
            <w:tcW w:w="851" w:type="dxa"/>
            <w:shd w:val="clear" w:color="auto" w:fill="D9D9D9"/>
          </w:tcPr>
          <w:p w14:paraId="08769D61"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9803AC6"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75BA208"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功能說明</w:t>
            </w:r>
          </w:p>
        </w:tc>
      </w:tr>
      <w:tr w:rsidR="004632CB" w:rsidRPr="00CF124E" w14:paraId="24B30B08" w14:textId="77777777" w:rsidTr="00543684">
        <w:tc>
          <w:tcPr>
            <w:tcW w:w="851" w:type="dxa"/>
            <w:shd w:val="clear" w:color="auto" w:fill="auto"/>
          </w:tcPr>
          <w:p w14:paraId="2474D293" w14:textId="77777777" w:rsidR="004632CB" w:rsidRPr="00F533E6" w:rsidRDefault="004632CB"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0BF0661" w14:textId="77777777" w:rsidR="004632CB" w:rsidRPr="00F533E6" w:rsidRDefault="004632CB" w:rsidP="00543684">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B647AD3" w14:textId="77777777" w:rsidR="004632CB" w:rsidRPr="00D67AF4" w:rsidRDefault="004632CB"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C8C459" w14:textId="77777777" w:rsidR="004632CB" w:rsidRDefault="004632CB"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21600C" w14:textId="77777777" w:rsidR="004632CB" w:rsidRDefault="004632CB" w:rsidP="00543684">
            <w:pPr>
              <w:rPr>
                <w:rFonts w:ascii="標楷體" w:eastAsia="標楷體" w:hAnsi="標楷體"/>
              </w:rPr>
            </w:pPr>
            <w:r>
              <w:rPr>
                <w:rFonts w:ascii="標楷體" w:eastAsia="標楷體" w:hAnsi="標楷體" w:hint="eastAsia"/>
              </w:rPr>
              <w:t>2.檢核[身分證字號]是否存在[客戶資料主檔]，不存在時</w:t>
            </w:r>
          </w:p>
          <w:p w14:paraId="706EA4C4" w14:textId="77777777" w:rsidR="004632CB" w:rsidRDefault="004632CB"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5FB3EF6F" w14:textId="77777777" w:rsidR="004632CB" w:rsidRDefault="004632CB"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4F55576"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22DC4512" w14:textId="77777777" w:rsidR="004632CB" w:rsidRDefault="004632CB" w:rsidP="00543684">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75275AA"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3178E874" w14:textId="77777777" w:rsidR="004632CB" w:rsidRPr="004C63C8" w:rsidRDefault="004632CB" w:rsidP="00543684">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7A80FD" w14:textId="77777777" w:rsidR="004632CB" w:rsidRPr="00741B21" w:rsidRDefault="004632CB" w:rsidP="00543684">
            <w:pPr>
              <w:rPr>
                <w:rFonts w:ascii="標楷體" w:eastAsia="標楷體" w:hAnsi="標楷體" w:hint="eastAsia"/>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4632CB" w:rsidRPr="00F5236F" w14:paraId="7554041D" w14:textId="77777777" w:rsidTr="00543684">
        <w:tc>
          <w:tcPr>
            <w:tcW w:w="851" w:type="dxa"/>
            <w:shd w:val="clear" w:color="auto" w:fill="auto"/>
          </w:tcPr>
          <w:p w14:paraId="03BAF053" w14:textId="77777777" w:rsidR="004632CB" w:rsidRPr="00F533E6" w:rsidRDefault="004632CB"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5A25F65" w14:textId="77777777" w:rsidR="004632CB" w:rsidRPr="00F533E6" w:rsidRDefault="004632CB"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3264DB" w14:textId="77777777" w:rsidR="004632CB" w:rsidRPr="00F533E6" w:rsidRDefault="004632CB"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2ED595" w14:textId="77777777" w:rsidR="004632CB" w:rsidRPr="00E877DD" w:rsidRDefault="004632CB" w:rsidP="004632CB"/>
    <w:p w14:paraId="26C47126" w14:textId="77777777" w:rsidR="004632CB" w:rsidRPr="00583AF3" w:rsidRDefault="004632CB" w:rsidP="004632CB">
      <w:pPr>
        <w:rPr>
          <w:rFonts w:hint="eastAsia"/>
        </w:rPr>
      </w:pPr>
    </w:p>
    <w:p w14:paraId="5935853C" w14:textId="77777777" w:rsidR="004632CB" w:rsidRDefault="004632CB" w:rsidP="00372AFD">
      <w:pPr>
        <w:pStyle w:val="a"/>
        <w:numPr>
          <w:ilvl w:val="0"/>
          <w:numId w:val="10"/>
        </w:numPr>
      </w:pPr>
      <w:r>
        <w:t>輸入畫面資料說明</w:t>
      </w:r>
      <w:r>
        <w:rPr>
          <w:rFonts w:hint="eastAsia"/>
          <w:lang w:eastAsia="zh-TW"/>
        </w:rPr>
        <w:t>-</w:t>
      </w:r>
      <w:r w:rsidR="00543684">
        <w:rPr>
          <w:rFonts w:hint="eastAsia"/>
          <w:lang w:eastAsia="zh-TW"/>
        </w:rPr>
        <w:t>刪除</w:t>
      </w:r>
    </w:p>
    <w:p w14:paraId="7545451B" w14:textId="77777777" w:rsidR="004632CB" w:rsidRPr="0005180A" w:rsidRDefault="004632CB" w:rsidP="004632CB">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Change w:id="97">
          <w:tblGrid>
            <w:gridCol w:w="681"/>
            <w:gridCol w:w="1485"/>
            <w:gridCol w:w="794"/>
            <w:gridCol w:w="1142"/>
            <w:gridCol w:w="1045"/>
            <w:gridCol w:w="662"/>
            <w:gridCol w:w="689"/>
            <w:gridCol w:w="3696"/>
          </w:tblGrid>
        </w:tblGridChange>
      </w:tblGrid>
      <w:tr w:rsidR="004632CB" w:rsidRPr="00362205" w14:paraId="26AEA2A7" w14:textId="77777777" w:rsidTr="00543684">
        <w:trPr>
          <w:trHeight w:val="388"/>
          <w:jc w:val="center"/>
        </w:trPr>
        <w:tc>
          <w:tcPr>
            <w:tcW w:w="696" w:type="dxa"/>
            <w:vMerge w:val="restart"/>
            <w:shd w:val="clear" w:color="auto" w:fill="D9D9D9"/>
          </w:tcPr>
          <w:p w14:paraId="7D7915BD" w14:textId="77777777" w:rsidR="004632CB" w:rsidRPr="00362205" w:rsidRDefault="004632CB"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943FA75" w14:textId="77777777" w:rsidR="004632CB" w:rsidRPr="00362205" w:rsidRDefault="004632CB"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C2BA7" w14:textId="77777777" w:rsidR="004632CB" w:rsidRPr="00362205" w:rsidRDefault="004632CB"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5374A5" w14:textId="77777777" w:rsidR="004632CB" w:rsidRPr="00362205" w:rsidRDefault="004632CB" w:rsidP="00543684">
            <w:pPr>
              <w:rPr>
                <w:rFonts w:ascii="標楷體" w:eastAsia="標楷體" w:hAnsi="標楷體"/>
              </w:rPr>
            </w:pPr>
            <w:r w:rsidRPr="00362205">
              <w:rPr>
                <w:rFonts w:ascii="標楷體" w:eastAsia="標楷體" w:hAnsi="標楷體"/>
              </w:rPr>
              <w:t>處理邏輯及注意事項</w:t>
            </w:r>
          </w:p>
        </w:tc>
      </w:tr>
      <w:tr w:rsidR="004632CB" w:rsidRPr="00362205" w14:paraId="004BFD29" w14:textId="77777777" w:rsidTr="00543684">
        <w:trPr>
          <w:trHeight w:val="244"/>
          <w:jc w:val="center"/>
        </w:trPr>
        <w:tc>
          <w:tcPr>
            <w:tcW w:w="696" w:type="dxa"/>
            <w:vMerge/>
            <w:shd w:val="clear" w:color="auto" w:fill="D9D9D9"/>
          </w:tcPr>
          <w:p w14:paraId="14A2A9CD" w14:textId="77777777" w:rsidR="004632CB" w:rsidRPr="00362205" w:rsidRDefault="004632CB" w:rsidP="00543684">
            <w:pPr>
              <w:rPr>
                <w:rFonts w:ascii="標楷體" w:eastAsia="標楷體" w:hAnsi="標楷體"/>
              </w:rPr>
            </w:pPr>
          </w:p>
        </w:tc>
        <w:tc>
          <w:tcPr>
            <w:tcW w:w="1551" w:type="dxa"/>
            <w:vMerge/>
            <w:shd w:val="clear" w:color="auto" w:fill="D9D9D9"/>
          </w:tcPr>
          <w:p w14:paraId="3F58DBBD" w14:textId="77777777" w:rsidR="004632CB" w:rsidRPr="00362205" w:rsidRDefault="004632CB" w:rsidP="00543684">
            <w:pPr>
              <w:rPr>
                <w:rFonts w:ascii="標楷體" w:eastAsia="標楷體" w:hAnsi="標楷體"/>
              </w:rPr>
            </w:pPr>
          </w:p>
        </w:tc>
        <w:tc>
          <w:tcPr>
            <w:tcW w:w="816" w:type="dxa"/>
            <w:shd w:val="clear" w:color="auto" w:fill="D9D9D9"/>
          </w:tcPr>
          <w:p w14:paraId="4EF2B953" w14:textId="77777777" w:rsidR="004632CB" w:rsidRPr="00362205" w:rsidRDefault="004632CB"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BC92EC" w14:textId="77777777" w:rsidR="004632CB" w:rsidRPr="00362205" w:rsidRDefault="004632CB"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5D458B" w14:textId="77777777" w:rsidR="004632CB" w:rsidRPr="00362205" w:rsidRDefault="004632CB"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41CF39" w14:textId="77777777" w:rsidR="004632CB" w:rsidRPr="00362205" w:rsidRDefault="004632CB"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2DB77C93" w14:textId="77777777" w:rsidR="004632CB" w:rsidRPr="00362205" w:rsidRDefault="004632CB"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332D616" w14:textId="77777777" w:rsidR="004632CB" w:rsidRPr="00362205" w:rsidRDefault="004632CB" w:rsidP="00543684">
            <w:pPr>
              <w:rPr>
                <w:rFonts w:ascii="標楷體" w:eastAsia="標楷體" w:hAnsi="標楷體"/>
              </w:rPr>
            </w:pPr>
          </w:p>
        </w:tc>
      </w:tr>
      <w:tr w:rsidR="00543684" w:rsidRPr="00362205" w14:paraId="397B07D3" w14:textId="77777777" w:rsidTr="00543684">
        <w:trPr>
          <w:trHeight w:val="244"/>
          <w:jc w:val="center"/>
        </w:trPr>
        <w:tc>
          <w:tcPr>
            <w:tcW w:w="696" w:type="dxa"/>
          </w:tcPr>
          <w:p w14:paraId="7E3BC869" w14:textId="77777777" w:rsidR="00543684" w:rsidRPr="00E5659F" w:rsidRDefault="00543684" w:rsidP="00543684">
            <w:pPr>
              <w:rPr>
                <w:rFonts w:ascii="標楷體" w:eastAsia="標楷體" w:hAnsi="標楷體" w:hint="eastAsia"/>
              </w:rPr>
            </w:pPr>
            <w:r>
              <w:rPr>
                <w:rFonts w:ascii="標楷體" w:eastAsia="標楷體" w:hAnsi="標楷體" w:hint="eastAsia"/>
              </w:rPr>
              <w:t>1</w:t>
            </w:r>
            <w:r>
              <w:rPr>
                <w:rFonts w:ascii="標楷體" w:eastAsia="標楷體" w:hAnsi="標楷體"/>
              </w:rPr>
              <w:t>.</w:t>
            </w:r>
          </w:p>
        </w:tc>
        <w:tc>
          <w:tcPr>
            <w:tcW w:w="1551" w:type="dxa"/>
            <w:shd w:val="clear" w:color="auto" w:fill="auto"/>
          </w:tcPr>
          <w:p w14:paraId="56845F07" w14:textId="77777777" w:rsidR="00543684" w:rsidRPr="00E5659F" w:rsidRDefault="00543684" w:rsidP="00543684">
            <w:pPr>
              <w:rPr>
                <w:rFonts w:ascii="標楷體" w:eastAsia="標楷體" w:hAnsi="標楷體" w:hint="eastAsia"/>
              </w:rPr>
            </w:pPr>
            <w:r>
              <w:rPr>
                <w:rFonts w:ascii="標楷體" w:eastAsia="標楷體" w:hAnsi="標楷體" w:hint="eastAsia"/>
              </w:rPr>
              <w:t>功能</w:t>
            </w:r>
          </w:p>
        </w:tc>
        <w:tc>
          <w:tcPr>
            <w:tcW w:w="816" w:type="dxa"/>
          </w:tcPr>
          <w:p w14:paraId="2F3E7393" w14:textId="77777777" w:rsidR="00543684" w:rsidRPr="00E5659F" w:rsidRDefault="00543684" w:rsidP="00543684">
            <w:pPr>
              <w:rPr>
                <w:rFonts w:ascii="標楷體" w:eastAsia="標楷體" w:hAnsi="標楷體"/>
              </w:rPr>
            </w:pPr>
          </w:p>
        </w:tc>
        <w:tc>
          <w:tcPr>
            <w:tcW w:w="1187" w:type="dxa"/>
          </w:tcPr>
          <w:p w14:paraId="09E494B0" w14:textId="77777777" w:rsidR="00543684" w:rsidRPr="00E5659F" w:rsidRDefault="00543684" w:rsidP="00543684">
            <w:pPr>
              <w:rPr>
                <w:rFonts w:ascii="標楷體" w:eastAsia="標楷體" w:hAnsi="標楷體"/>
              </w:rPr>
            </w:pPr>
            <w:r>
              <w:rPr>
                <w:rFonts w:ascii="標楷體" w:eastAsia="標楷體" w:hAnsi="標楷體" w:hint="eastAsia"/>
              </w:rPr>
              <w:t>刪除</w:t>
            </w:r>
          </w:p>
        </w:tc>
        <w:tc>
          <w:tcPr>
            <w:tcW w:w="1083" w:type="dxa"/>
          </w:tcPr>
          <w:p w14:paraId="2128E5F4" w14:textId="77777777" w:rsidR="00543684" w:rsidRPr="00E5659F" w:rsidRDefault="00543684" w:rsidP="00543684">
            <w:pPr>
              <w:rPr>
                <w:rFonts w:ascii="標楷體" w:eastAsia="標楷體" w:hAnsi="標楷體"/>
              </w:rPr>
            </w:pPr>
          </w:p>
        </w:tc>
        <w:tc>
          <w:tcPr>
            <w:tcW w:w="675" w:type="dxa"/>
          </w:tcPr>
          <w:p w14:paraId="390A7617" w14:textId="77777777" w:rsidR="00543684" w:rsidRPr="00E5659F" w:rsidRDefault="00543684" w:rsidP="00543684">
            <w:pPr>
              <w:rPr>
                <w:rFonts w:ascii="標楷體" w:eastAsia="標楷體" w:hAnsi="標楷體"/>
              </w:rPr>
            </w:pPr>
          </w:p>
        </w:tc>
        <w:tc>
          <w:tcPr>
            <w:tcW w:w="696" w:type="dxa"/>
          </w:tcPr>
          <w:p w14:paraId="61612FE3" w14:textId="77777777" w:rsidR="00543684" w:rsidRDefault="00543684" w:rsidP="00543684">
            <w:pPr>
              <w:rPr>
                <w:rFonts w:ascii="標楷體" w:eastAsia="標楷體" w:hAnsi="標楷體" w:hint="eastAsia"/>
              </w:rPr>
            </w:pPr>
            <w:r>
              <w:rPr>
                <w:rFonts w:ascii="標楷體" w:eastAsia="標楷體" w:hAnsi="標楷體" w:hint="eastAsia"/>
              </w:rPr>
              <w:t>R</w:t>
            </w:r>
          </w:p>
        </w:tc>
        <w:tc>
          <w:tcPr>
            <w:tcW w:w="3529" w:type="dxa"/>
          </w:tcPr>
          <w:p w14:paraId="68770801" w14:textId="77777777" w:rsidR="00543684" w:rsidRDefault="00543684" w:rsidP="00543684">
            <w:pPr>
              <w:snapToGrid w:val="0"/>
              <w:ind w:left="238" w:hangingChars="99" w:hanging="238"/>
              <w:rPr>
                <w:rFonts w:ascii="標楷體" w:eastAsia="標楷體" w:hAnsi="標楷體" w:hint="eastAsia"/>
                <w:color w:val="000000"/>
              </w:rPr>
            </w:pPr>
          </w:p>
        </w:tc>
      </w:tr>
      <w:tr w:rsidR="004632CB" w:rsidRPr="00362205" w14:paraId="0A8FA6B1" w14:textId="77777777" w:rsidTr="00543684">
        <w:trPr>
          <w:trHeight w:val="244"/>
          <w:jc w:val="center"/>
        </w:trPr>
        <w:tc>
          <w:tcPr>
            <w:tcW w:w="696" w:type="dxa"/>
          </w:tcPr>
          <w:p w14:paraId="3FE7EDFD" w14:textId="77777777" w:rsidR="004632CB" w:rsidRPr="00E5659F" w:rsidRDefault="00543684" w:rsidP="00543684">
            <w:pPr>
              <w:rPr>
                <w:rFonts w:ascii="標楷體" w:eastAsia="標楷體" w:hAnsi="標楷體"/>
              </w:rPr>
            </w:pPr>
            <w:r>
              <w:rPr>
                <w:rFonts w:ascii="標楷體" w:eastAsia="標楷體" w:hAnsi="標楷體"/>
              </w:rPr>
              <w:t>2</w:t>
            </w:r>
            <w:r w:rsidR="004632CB" w:rsidRPr="00E5659F">
              <w:rPr>
                <w:rFonts w:ascii="標楷體" w:eastAsia="標楷體" w:hAnsi="標楷體" w:hint="eastAsia"/>
              </w:rPr>
              <w:t>.</w:t>
            </w:r>
          </w:p>
        </w:tc>
        <w:tc>
          <w:tcPr>
            <w:tcW w:w="1551" w:type="dxa"/>
            <w:shd w:val="clear" w:color="auto" w:fill="auto"/>
          </w:tcPr>
          <w:p w14:paraId="3FA1CF90" w14:textId="77777777" w:rsidR="004632CB" w:rsidRPr="00E5659F" w:rsidRDefault="004632CB" w:rsidP="00543684">
            <w:pPr>
              <w:rPr>
                <w:rFonts w:ascii="標楷體" w:eastAsia="標楷體" w:hAnsi="標楷體"/>
              </w:rPr>
            </w:pPr>
            <w:r w:rsidRPr="00E5659F">
              <w:rPr>
                <w:rFonts w:ascii="標楷體" w:eastAsia="標楷體" w:hAnsi="標楷體" w:hint="eastAsia"/>
              </w:rPr>
              <w:t>案件編號</w:t>
            </w:r>
          </w:p>
        </w:tc>
        <w:tc>
          <w:tcPr>
            <w:tcW w:w="816" w:type="dxa"/>
          </w:tcPr>
          <w:p w14:paraId="3DA49A2F" w14:textId="77777777" w:rsidR="004632CB" w:rsidRPr="00E5659F" w:rsidRDefault="004632CB" w:rsidP="00543684">
            <w:pPr>
              <w:rPr>
                <w:rFonts w:ascii="標楷體" w:eastAsia="標楷體" w:hAnsi="標楷體"/>
              </w:rPr>
            </w:pPr>
          </w:p>
        </w:tc>
        <w:tc>
          <w:tcPr>
            <w:tcW w:w="1187" w:type="dxa"/>
          </w:tcPr>
          <w:p w14:paraId="6EBBD2DD" w14:textId="77777777" w:rsidR="004632CB" w:rsidRPr="00E5659F" w:rsidRDefault="004632CB" w:rsidP="00543684">
            <w:pPr>
              <w:rPr>
                <w:rFonts w:ascii="標楷體" w:eastAsia="標楷體" w:hAnsi="標楷體"/>
              </w:rPr>
            </w:pPr>
          </w:p>
        </w:tc>
        <w:tc>
          <w:tcPr>
            <w:tcW w:w="1083" w:type="dxa"/>
          </w:tcPr>
          <w:p w14:paraId="369567AA" w14:textId="77777777" w:rsidR="004632CB" w:rsidRPr="00E5659F" w:rsidRDefault="004632CB" w:rsidP="00543684">
            <w:pPr>
              <w:rPr>
                <w:rFonts w:ascii="標楷體" w:eastAsia="標楷體" w:hAnsi="標楷體"/>
              </w:rPr>
            </w:pPr>
          </w:p>
        </w:tc>
        <w:tc>
          <w:tcPr>
            <w:tcW w:w="675" w:type="dxa"/>
          </w:tcPr>
          <w:p w14:paraId="1CB6B682" w14:textId="77777777" w:rsidR="004632CB" w:rsidRPr="00E5659F" w:rsidRDefault="004632CB" w:rsidP="00543684">
            <w:pPr>
              <w:rPr>
                <w:rFonts w:ascii="標楷體" w:eastAsia="標楷體" w:hAnsi="標楷體"/>
              </w:rPr>
            </w:pPr>
          </w:p>
        </w:tc>
        <w:tc>
          <w:tcPr>
            <w:tcW w:w="696" w:type="dxa"/>
          </w:tcPr>
          <w:p w14:paraId="28845339" w14:textId="77777777" w:rsidR="004632CB" w:rsidRPr="00E5659F" w:rsidRDefault="004632CB" w:rsidP="00543684">
            <w:pPr>
              <w:rPr>
                <w:rFonts w:ascii="標楷體" w:eastAsia="標楷體" w:hAnsi="標楷體"/>
              </w:rPr>
            </w:pPr>
            <w:r>
              <w:rPr>
                <w:rFonts w:ascii="標楷體" w:eastAsia="標楷體" w:hAnsi="標楷體" w:hint="eastAsia"/>
              </w:rPr>
              <w:t>R</w:t>
            </w:r>
          </w:p>
        </w:tc>
        <w:tc>
          <w:tcPr>
            <w:tcW w:w="3529" w:type="dxa"/>
          </w:tcPr>
          <w:p w14:paraId="77797BCF" w14:textId="77777777" w:rsidR="004632CB" w:rsidRPr="00E5659F" w:rsidRDefault="004632CB"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4632CB" w:rsidRPr="00362205" w14:paraId="7C95EED0" w14:textId="77777777" w:rsidTr="00543684">
        <w:trPr>
          <w:trHeight w:val="244"/>
          <w:jc w:val="center"/>
        </w:trPr>
        <w:tc>
          <w:tcPr>
            <w:tcW w:w="696" w:type="dxa"/>
          </w:tcPr>
          <w:p w14:paraId="43FA9CC2" w14:textId="77777777" w:rsidR="004632CB" w:rsidRPr="00E5659F" w:rsidRDefault="00543684" w:rsidP="00543684">
            <w:pPr>
              <w:rPr>
                <w:rFonts w:ascii="標楷體" w:eastAsia="標楷體" w:hAnsi="標楷體"/>
              </w:rPr>
            </w:pPr>
            <w:r>
              <w:rPr>
                <w:rFonts w:ascii="標楷體" w:eastAsia="標楷體" w:hAnsi="標楷體"/>
              </w:rPr>
              <w:t>3</w:t>
            </w:r>
            <w:r w:rsidR="004632CB" w:rsidRPr="00E5659F">
              <w:rPr>
                <w:rFonts w:ascii="標楷體" w:eastAsia="標楷體" w:hAnsi="標楷體"/>
              </w:rPr>
              <w:t>.</w:t>
            </w:r>
          </w:p>
        </w:tc>
        <w:tc>
          <w:tcPr>
            <w:tcW w:w="1551" w:type="dxa"/>
            <w:shd w:val="clear" w:color="auto" w:fill="auto"/>
          </w:tcPr>
          <w:p w14:paraId="005C8AC2" w14:textId="77777777" w:rsidR="004632CB" w:rsidRPr="00E5659F" w:rsidRDefault="004632CB" w:rsidP="00543684">
            <w:pPr>
              <w:rPr>
                <w:rFonts w:ascii="標楷體" w:eastAsia="標楷體" w:hAnsi="標楷體"/>
              </w:rPr>
            </w:pPr>
            <w:r>
              <w:rPr>
                <w:rFonts w:ascii="標楷體" w:eastAsia="標楷體" w:hAnsi="標楷體" w:hint="eastAsia"/>
              </w:rPr>
              <w:t>身份證字號</w:t>
            </w:r>
          </w:p>
        </w:tc>
        <w:tc>
          <w:tcPr>
            <w:tcW w:w="816" w:type="dxa"/>
          </w:tcPr>
          <w:p w14:paraId="7943E481" w14:textId="77777777" w:rsidR="004632CB" w:rsidRPr="00E5659F" w:rsidRDefault="004632CB" w:rsidP="00543684">
            <w:pPr>
              <w:rPr>
                <w:rFonts w:ascii="標楷體" w:eastAsia="標楷體" w:hAnsi="標楷體"/>
              </w:rPr>
            </w:pPr>
          </w:p>
        </w:tc>
        <w:tc>
          <w:tcPr>
            <w:tcW w:w="1187" w:type="dxa"/>
          </w:tcPr>
          <w:p w14:paraId="3CA21343" w14:textId="77777777" w:rsidR="004632CB" w:rsidRPr="00E5659F" w:rsidRDefault="004632CB" w:rsidP="00543684">
            <w:pPr>
              <w:rPr>
                <w:rFonts w:ascii="標楷體" w:eastAsia="標楷體" w:hAnsi="標楷體"/>
              </w:rPr>
            </w:pPr>
          </w:p>
        </w:tc>
        <w:tc>
          <w:tcPr>
            <w:tcW w:w="1083" w:type="dxa"/>
          </w:tcPr>
          <w:p w14:paraId="30C9D6DE" w14:textId="77777777" w:rsidR="004632CB" w:rsidRPr="00E5659F" w:rsidRDefault="004632CB" w:rsidP="00543684">
            <w:pPr>
              <w:rPr>
                <w:rFonts w:ascii="標楷體" w:eastAsia="標楷體" w:hAnsi="標楷體"/>
              </w:rPr>
            </w:pPr>
          </w:p>
        </w:tc>
        <w:tc>
          <w:tcPr>
            <w:tcW w:w="675" w:type="dxa"/>
          </w:tcPr>
          <w:p w14:paraId="4A44E135" w14:textId="77777777" w:rsidR="004632CB" w:rsidRPr="00E5659F" w:rsidRDefault="004632CB" w:rsidP="00543684">
            <w:pPr>
              <w:rPr>
                <w:rFonts w:ascii="標楷體" w:eastAsia="標楷體" w:hAnsi="標楷體"/>
              </w:rPr>
            </w:pPr>
          </w:p>
        </w:tc>
        <w:tc>
          <w:tcPr>
            <w:tcW w:w="696" w:type="dxa"/>
          </w:tcPr>
          <w:p w14:paraId="4F8090EF" w14:textId="77777777" w:rsidR="004632CB" w:rsidRPr="00E5659F" w:rsidRDefault="004632CB" w:rsidP="00543684">
            <w:pPr>
              <w:rPr>
                <w:rFonts w:ascii="標楷體" w:eastAsia="標楷體" w:hAnsi="標楷體"/>
              </w:rPr>
            </w:pPr>
            <w:r>
              <w:rPr>
                <w:rFonts w:ascii="標楷體" w:eastAsia="標楷體" w:hAnsi="標楷體"/>
              </w:rPr>
              <w:t>R</w:t>
            </w:r>
          </w:p>
        </w:tc>
        <w:tc>
          <w:tcPr>
            <w:tcW w:w="3529" w:type="dxa"/>
          </w:tcPr>
          <w:p w14:paraId="12450322" w14:textId="77777777" w:rsidR="004632CB" w:rsidRPr="00120481" w:rsidRDefault="004632CB"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4632CB" w:rsidRPr="00362205" w14:paraId="13971C1B" w14:textId="77777777" w:rsidTr="00543684">
        <w:trPr>
          <w:trHeight w:val="244"/>
          <w:jc w:val="center"/>
        </w:trPr>
        <w:tc>
          <w:tcPr>
            <w:tcW w:w="696" w:type="dxa"/>
          </w:tcPr>
          <w:p w14:paraId="1EF79BFF" w14:textId="77777777" w:rsidR="004632CB" w:rsidRPr="00E5659F" w:rsidRDefault="00543684" w:rsidP="00543684">
            <w:pPr>
              <w:rPr>
                <w:rFonts w:ascii="標楷體" w:eastAsia="標楷體" w:hAnsi="標楷體" w:hint="eastAsia"/>
              </w:rPr>
            </w:pPr>
            <w:r>
              <w:rPr>
                <w:rFonts w:ascii="標楷體" w:eastAsia="標楷體" w:hAnsi="標楷體"/>
              </w:rPr>
              <w:t>4</w:t>
            </w:r>
            <w:r w:rsidR="004632CB" w:rsidRPr="00E5659F">
              <w:rPr>
                <w:rFonts w:ascii="標楷體" w:eastAsia="標楷體" w:hAnsi="標楷體" w:hint="eastAsia"/>
              </w:rPr>
              <w:t>.</w:t>
            </w:r>
          </w:p>
        </w:tc>
        <w:tc>
          <w:tcPr>
            <w:tcW w:w="1551" w:type="dxa"/>
            <w:shd w:val="clear" w:color="auto" w:fill="auto"/>
          </w:tcPr>
          <w:p w14:paraId="1C2857FC" w14:textId="77777777" w:rsidR="004632CB" w:rsidRPr="00E5659F" w:rsidRDefault="004632CB" w:rsidP="00543684">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52C429ED" w14:textId="77777777" w:rsidR="004632CB" w:rsidRPr="00E5659F" w:rsidRDefault="004632CB" w:rsidP="00543684">
            <w:pPr>
              <w:rPr>
                <w:rFonts w:ascii="標楷體" w:eastAsia="標楷體" w:hAnsi="標楷體" w:hint="eastAsia"/>
              </w:rPr>
            </w:pPr>
          </w:p>
        </w:tc>
        <w:tc>
          <w:tcPr>
            <w:tcW w:w="1187" w:type="dxa"/>
          </w:tcPr>
          <w:p w14:paraId="4A893899" w14:textId="77777777" w:rsidR="004632CB" w:rsidRPr="00E5659F" w:rsidRDefault="004632CB" w:rsidP="00543684">
            <w:pPr>
              <w:rPr>
                <w:rFonts w:ascii="標楷體" w:eastAsia="標楷體" w:hAnsi="標楷體"/>
              </w:rPr>
            </w:pPr>
          </w:p>
        </w:tc>
        <w:tc>
          <w:tcPr>
            <w:tcW w:w="1083" w:type="dxa"/>
          </w:tcPr>
          <w:p w14:paraId="0D4D14B6" w14:textId="77777777" w:rsidR="004632CB" w:rsidRPr="00E5659F" w:rsidRDefault="004632CB" w:rsidP="00543684">
            <w:pPr>
              <w:rPr>
                <w:rFonts w:ascii="標楷體" w:eastAsia="標楷體" w:hAnsi="標楷體"/>
              </w:rPr>
            </w:pPr>
          </w:p>
        </w:tc>
        <w:tc>
          <w:tcPr>
            <w:tcW w:w="675" w:type="dxa"/>
          </w:tcPr>
          <w:p w14:paraId="61203666" w14:textId="77777777" w:rsidR="004632CB" w:rsidRPr="00E5659F" w:rsidRDefault="004632CB" w:rsidP="00543684">
            <w:pPr>
              <w:rPr>
                <w:rFonts w:ascii="標楷體" w:eastAsia="標楷體" w:hAnsi="標楷體"/>
              </w:rPr>
            </w:pPr>
          </w:p>
        </w:tc>
        <w:tc>
          <w:tcPr>
            <w:tcW w:w="696" w:type="dxa"/>
          </w:tcPr>
          <w:p w14:paraId="2BD3CE4F"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79E6BB6" w14:textId="77777777" w:rsidR="004632CB" w:rsidRPr="00E17135" w:rsidRDefault="004632CB"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4632CB" w:rsidRPr="00362205" w14:paraId="1C81DF1D" w14:textId="77777777" w:rsidTr="00543684">
        <w:trPr>
          <w:trHeight w:val="244"/>
          <w:jc w:val="center"/>
        </w:trPr>
        <w:tc>
          <w:tcPr>
            <w:tcW w:w="696" w:type="dxa"/>
          </w:tcPr>
          <w:p w14:paraId="271DFC5F" w14:textId="77777777" w:rsidR="004632CB" w:rsidRPr="00E5659F" w:rsidRDefault="00543684" w:rsidP="00543684">
            <w:pPr>
              <w:rPr>
                <w:rFonts w:ascii="標楷體" w:eastAsia="標楷體" w:hAnsi="標楷體" w:hint="eastAsia"/>
              </w:rPr>
            </w:pPr>
            <w:r>
              <w:rPr>
                <w:rFonts w:ascii="標楷體" w:eastAsia="標楷體" w:hAnsi="標楷體"/>
              </w:rPr>
              <w:t>5</w:t>
            </w:r>
            <w:r w:rsidR="004632CB" w:rsidRPr="00E5659F">
              <w:rPr>
                <w:rFonts w:ascii="標楷體" w:eastAsia="標楷體" w:hAnsi="標楷體" w:hint="eastAsia"/>
              </w:rPr>
              <w:t>.</w:t>
            </w:r>
          </w:p>
        </w:tc>
        <w:tc>
          <w:tcPr>
            <w:tcW w:w="1551" w:type="dxa"/>
            <w:shd w:val="clear" w:color="auto" w:fill="auto"/>
          </w:tcPr>
          <w:p w14:paraId="446783B5" w14:textId="77777777" w:rsidR="004632CB" w:rsidRPr="00E5659F" w:rsidRDefault="004632CB" w:rsidP="00543684">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52347D43" w14:textId="77777777" w:rsidR="004632CB" w:rsidRPr="00E5659F" w:rsidRDefault="004632CB" w:rsidP="00543684">
            <w:pPr>
              <w:rPr>
                <w:rFonts w:ascii="標楷體" w:eastAsia="標楷體" w:hAnsi="標楷體" w:hint="eastAsia"/>
              </w:rPr>
            </w:pPr>
          </w:p>
        </w:tc>
        <w:tc>
          <w:tcPr>
            <w:tcW w:w="1187" w:type="dxa"/>
          </w:tcPr>
          <w:p w14:paraId="42B64A42" w14:textId="77777777" w:rsidR="004632CB" w:rsidRPr="00E5659F" w:rsidRDefault="004632CB" w:rsidP="00543684">
            <w:pPr>
              <w:rPr>
                <w:rFonts w:ascii="標楷體" w:eastAsia="標楷體" w:hAnsi="標楷體"/>
              </w:rPr>
            </w:pPr>
          </w:p>
        </w:tc>
        <w:tc>
          <w:tcPr>
            <w:tcW w:w="1083" w:type="dxa"/>
          </w:tcPr>
          <w:p w14:paraId="664B946D" w14:textId="77777777" w:rsidR="004632CB" w:rsidRPr="00E5659F" w:rsidRDefault="004632CB" w:rsidP="00543684">
            <w:pPr>
              <w:rPr>
                <w:rFonts w:ascii="標楷體" w:eastAsia="標楷體" w:hAnsi="標楷體"/>
              </w:rPr>
            </w:pPr>
          </w:p>
        </w:tc>
        <w:tc>
          <w:tcPr>
            <w:tcW w:w="675" w:type="dxa"/>
          </w:tcPr>
          <w:p w14:paraId="7C89FA40" w14:textId="77777777" w:rsidR="004632CB" w:rsidRPr="00E5659F" w:rsidRDefault="004632CB" w:rsidP="00543684">
            <w:pPr>
              <w:rPr>
                <w:rFonts w:ascii="標楷體" w:eastAsia="標楷體" w:hAnsi="標楷體"/>
              </w:rPr>
            </w:pPr>
          </w:p>
        </w:tc>
        <w:tc>
          <w:tcPr>
            <w:tcW w:w="696" w:type="dxa"/>
          </w:tcPr>
          <w:p w14:paraId="54527597"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A7603EF" w14:textId="77777777" w:rsidR="004632CB" w:rsidRPr="00385FAE" w:rsidRDefault="004632CB"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D59159B" w14:textId="77777777" w:rsidR="004632CB" w:rsidRDefault="004632CB" w:rsidP="004632CB">
      <w:pPr>
        <w:pStyle w:val="42"/>
        <w:spacing w:after="48"/>
        <w:ind w:leftChars="0" w:left="0"/>
        <w:rPr>
          <w:rFonts w:ascii="標楷體" w:hAnsi="標楷體" w:hint="eastAsia"/>
        </w:rPr>
      </w:pPr>
    </w:p>
    <w:p w14:paraId="1D9EAC62" w14:textId="77777777" w:rsidR="004632CB" w:rsidRPr="0005180A" w:rsidRDefault="004632CB" w:rsidP="004632CB">
      <w:pPr>
        <w:pStyle w:val="42"/>
        <w:spacing w:after="48"/>
        <w:ind w:leftChars="0" w:left="0"/>
        <w:rPr>
          <w:rFonts w:ascii="標楷體" w:hAnsi="標楷體" w:hint="eastAsia"/>
        </w:rPr>
      </w:pPr>
    </w:p>
    <w:p w14:paraId="6B47F39B" w14:textId="77777777" w:rsidR="00543684" w:rsidRPr="0005180A" w:rsidRDefault="00543684" w:rsidP="00543684">
      <w:pPr>
        <w:pStyle w:val="42"/>
        <w:spacing w:after="48"/>
        <w:ind w:leftChars="0" w:left="0"/>
        <w:rPr>
          <w:rFonts w:ascii="標楷體" w:hAnsi="標楷體" w:hint="eastAsia"/>
        </w:rPr>
      </w:pPr>
    </w:p>
    <w:p w14:paraId="42597081" w14:textId="77777777" w:rsidR="00543684" w:rsidRDefault="00543684" w:rsidP="00543684">
      <w:pPr>
        <w:pStyle w:val="42"/>
        <w:spacing w:after="48"/>
        <w:ind w:leftChars="0" w:left="0"/>
        <w:rPr>
          <w:rFonts w:ascii="標楷體" w:hAnsi="標楷體" w:hint="eastAsia"/>
        </w:rPr>
      </w:pPr>
    </w:p>
    <w:p w14:paraId="7C3DCD9E" w14:textId="77777777" w:rsidR="00543684" w:rsidRPr="00543684" w:rsidRDefault="00543684" w:rsidP="00543684">
      <w:pPr>
        <w:pStyle w:val="a"/>
        <w:rPr>
          <w:rFonts w:hint="eastAsia"/>
          <w:lang w:eastAsia="zh-TW"/>
        </w:rPr>
      </w:pPr>
      <w:r w:rsidRPr="00291505">
        <w:t>UI畫面</w:t>
      </w:r>
      <w:r>
        <w:rPr>
          <w:rFonts w:hint="eastAsia"/>
          <w:lang w:eastAsia="zh-TW"/>
        </w:rPr>
        <w:t>-查詢</w:t>
      </w:r>
    </w:p>
    <w:p w14:paraId="6A060E8C" w14:textId="716AD160" w:rsidR="00543684" w:rsidRPr="00E1776E" w:rsidRDefault="00560ECE" w:rsidP="00543684">
      <w:pPr>
        <w:rPr>
          <w:rFonts w:hint="eastAsia"/>
        </w:rPr>
      </w:pPr>
      <w:r w:rsidRPr="00973224">
        <w:rPr>
          <w:noProof/>
        </w:rPr>
        <w:drawing>
          <wp:inline distT="0" distB="0" distL="0" distR="0" wp14:anchorId="374EBF0A" wp14:editId="1EDBCD97">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568FD49" w14:textId="77777777" w:rsidR="00543684" w:rsidRDefault="00543684" w:rsidP="00543684">
      <w:pPr>
        <w:rPr>
          <w:rFonts w:hint="eastAsia"/>
        </w:rPr>
      </w:pPr>
    </w:p>
    <w:p w14:paraId="27C986A1" w14:textId="77777777" w:rsidR="00543684" w:rsidRDefault="00543684" w:rsidP="00543684"/>
    <w:p w14:paraId="793E8F4C" w14:textId="77777777" w:rsidR="00543684" w:rsidRDefault="00543684" w:rsidP="00543684"/>
    <w:p w14:paraId="700C5B61" w14:textId="77777777" w:rsidR="00543684" w:rsidRDefault="00543684" w:rsidP="00543684">
      <w:pPr>
        <w:rPr>
          <w:rFonts w:hint="eastAsia"/>
        </w:rPr>
      </w:pPr>
    </w:p>
    <w:p w14:paraId="251A9359" w14:textId="77777777" w:rsidR="00543684" w:rsidRDefault="00543684" w:rsidP="00372AFD">
      <w:pPr>
        <w:pStyle w:val="a"/>
        <w:numPr>
          <w:ilvl w:val="0"/>
          <w:numId w:val="10"/>
        </w:numPr>
      </w:pPr>
      <w:r>
        <w:t>輸入畫面</w:t>
      </w:r>
      <w:r>
        <w:rPr>
          <w:rFonts w:hint="eastAsia"/>
        </w:rPr>
        <w:t>按鈕</w:t>
      </w:r>
      <w:r>
        <w:t>說明</w:t>
      </w:r>
      <w:r>
        <w:rPr>
          <w:rFonts w:hint="eastAsia"/>
          <w:lang w:eastAsia="zh-TW"/>
        </w:rPr>
        <w:t>-查詢</w:t>
      </w:r>
    </w:p>
    <w:p w14:paraId="07938198" w14:textId="77777777" w:rsidR="00543684" w:rsidRDefault="00543684" w:rsidP="00543684">
      <w:pPr>
        <w:pStyle w:val="a"/>
        <w:numPr>
          <w:ilvl w:val="0"/>
          <w:numId w:val="0"/>
        </w:numPr>
        <w:rPr>
          <w:rFonts w:hint="eastAsia"/>
          <w:lang w:eastAsia="zh-TW"/>
        </w:rPr>
      </w:pPr>
    </w:p>
    <w:p w14:paraId="40DF69E7" w14:textId="77777777" w:rsidR="00543684" w:rsidRPr="00E877DD" w:rsidRDefault="00543684" w:rsidP="00543684">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43684" w:rsidRPr="00F5236F" w14:paraId="3CDFF3AF" w14:textId="77777777" w:rsidTr="00543684">
        <w:tc>
          <w:tcPr>
            <w:tcW w:w="851" w:type="dxa"/>
            <w:shd w:val="clear" w:color="auto" w:fill="D9D9D9"/>
          </w:tcPr>
          <w:p w14:paraId="55EE99E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D935510"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33235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功能說明</w:t>
            </w:r>
          </w:p>
        </w:tc>
      </w:tr>
      <w:tr w:rsidR="00543684" w:rsidRPr="00CF124E" w14:paraId="578F3C3E" w14:textId="77777777" w:rsidTr="00543684">
        <w:tc>
          <w:tcPr>
            <w:tcW w:w="851" w:type="dxa"/>
            <w:shd w:val="clear" w:color="auto" w:fill="auto"/>
          </w:tcPr>
          <w:p w14:paraId="76945F0E" w14:textId="77777777" w:rsidR="00543684" w:rsidRPr="00F533E6" w:rsidRDefault="00543684"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50F9E2A" w14:textId="77777777" w:rsidR="00543684" w:rsidRPr="00F533E6" w:rsidRDefault="00543684"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337153" w14:textId="77777777" w:rsidR="00543684" w:rsidRPr="00F533E6" w:rsidRDefault="00543684"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06EE1E" w14:textId="77777777" w:rsidR="00543684" w:rsidRPr="00E877DD" w:rsidRDefault="00543684" w:rsidP="00543684"/>
    <w:p w14:paraId="7DE9B555" w14:textId="77777777" w:rsidR="00543684" w:rsidRPr="00583AF3" w:rsidRDefault="00543684" w:rsidP="00543684">
      <w:pPr>
        <w:rPr>
          <w:rFonts w:hint="eastAsia"/>
        </w:rPr>
      </w:pPr>
    </w:p>
    <w:p w14:paraId="09DE862D" w14:textId="77777777" w:rsidR="00543684" w:rsidRDefault="00543684" w:rsidP="00372AFD">
      <w:pPr>
        <w:pStyle w:val="a"/>
        <w:numPr>
          <w:ilvl w:val="0"/>
          <w:numId w:val="10"/>
        </w:numPr>
      </w:pPr>
      <w:r>
        <w:t>輸入畫面資料說明</w:t>
      </w:r>
      <w:r>
        <w:rPr>
          <w:rFonts w:hint="eastAsia"/>
          <w:lang w:eastAsia="zh-TW"/>
        </w:rPr>
        <w:t>-查詢</w:t>
      </w:r>
    </w:p>
    <w:p w14:paraId="38CE2F69" w14:textId="77777777" w:rsidR="00543684" w:rsidRPr="0005180A" w:rsidRDefault="00543684" w:rsidP="00543684">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Change w:id="98">
          <w:tblGrid>
            <w:gridCol w:w="681"/>
            <w:gridCol w:w="1485"/>
            <w:gridCol w:w="794"/>
            <w:gridCol w:w="1142"/>
            <w:gridCol w:w="1045"/>
            <w:gridCol w:w="662"/>
            <w:gridCol w:w="689"/>
            <w:gridCol w:w="3696"/>
          </w:tblGrid>
        </w:tblGridChange>
      </w:tblGrid>
      <w:tr w:rsidR="00543684" w:rsidRPr="00362205" w14:paraId="5B0EBBE2" w14:textId="77777777" w:rsidTr="00543684">
        <w:trPr>
          <w:trHeight w:val="388"/>
          <w:jc w:val="center"/>
        </w:trPr>
        <w:tc>
          <w:tcPr>
            <w:tcW w:w="696" w:type="dxa"/>
            <w:vMerge w:val="restart"/>
            <w:shd w:val="clear" w:color="auto" w:fill="D9D9D9"/>
          </w:tcPr>
          <w:p w14:paraId="58FD986C" w14:textId="77777777" w:rsidR="00543684" w:rsidRPr="00362205" w:rsidRDefault="00543684"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3CD59CE" w14:textId="77777777" w:rsidR="00543684" w:rsidRPr="00362205" w:rsidRDefault="00543684"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FADCE6" w14:textId="77777777" w:rsidR="00543684" w:rsidRPr="00362205" w:rsidRDefault="00543684"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F92BB5" w14:textId="77777777" w:rsidR="00543684" w:rsidRPr="00362205" w:rsidRDefault="00543684" w:rsidP="00543684">
            <w:pPr>
              <w:rPr>
                <w:rFonts w:ascii="標楷體" w:eastAsia="標楷體" w:hAnsi="標楷體"/>
              </w:rPr>
            </w:pPr>
            <w:r w:rsidRPr="00362205">
              <w:rPr>
                <w:rFonts w:ascii="標楷體" w:eastAsia="標楷體" w:hAnsi="標楷體"/>
              </w:rPr>
              <w:t>處理邏輯及注意事項</w:t>
            </w:r>
          </w:p>
        </w:tc>
      </w:tr>
      <w:tr w:rsidR="00543684" w:rsidRPr="00362205" w14:paraId="2E0CEA31" w14:textId="77777777" w:rsidTr="00543684">
        <w:trPr>
          <w:trHeight w:val="244"/>
          <w:jc w:val="center"/>
        </w:trPr>
        <w:tc>
          <w:tcPr>
            <w:tcW w:w="696" w:type="dxa"/>
            <w:vMerge/>
            <w:shd w:val="clear" w:color="auto" w:fill="D9D9D9"/>
          </w:tcPr>
          <w:p w14:paraId="5F4AB420" w14:textId="77777777" w:rsidR="00543684" w:rsidRPr="00362205" w:rsidRDefault="00543684" w:rsidP="00543684">
            <w:pPr>
              <w:rPr>
                <w:rFonts w:ascii="標楷體" w:eastAsia="標楷體" w:hAnsi="標楷體"/>
              </w:rPr>
            </w:pPr>
          </w:p>
        </w:tc>
        <w:tc>
          <w:tcPr>
            <w:tcW w:w="1551" w:type="dxa"/>
            <w:vMerge/>
            <w:shd w:val="clear" w:color="auto" w:fill="D9D9D9"/>
          </w:tcPr>
          <w:p w14:paraId="4FED2676" w14:textId="77777777" w:rsidR="00543684" w:rsidRPr="00362205" w:rsidRDefault="00543684" w:rsidP="00543684">
            <w:pPr>
              <w:rPr>
                <w:rFonts w:ascii="標楷體" w:eastAsia="標楷體" w:hAnsi="標楷體"/>
              </w:rPr>
            </w:pPr>
          </w:p>
        </w:tc>
        <w:tc>
          <w:tcPr>
            <w:tcW w:w="816" w:type="dxa"/>
            <w:shd w:val="clear" w:color="auto" w:fill="D9D9D9"/>
          </w:tcPr>
          <w:p w14:paraId="57E959DA" w14:textId="77777777" w:rsidR="00543684" w:rsidRPr="00362205" w:rsidRDefault="00543684"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E28E9FF" w14:textId="77777777" w:rsidR="00543684" w:rsidRPr="00362205" w:rsidRDefault="00543684"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2A5A164" w14:textId="77777777" w:rsidR="00543684" w:rsidRPr="00362205" w:rsidRDefault="00543684"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72D7DA7" w14:textId="77777777" w:rsidR="00543684" w:rsidRPr="00362205" w:rsidRDefault="00543684"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073A411E" w14:textId="77777777" w:rsidR="00543684" w:rsidRPr="00362205" w:rsidRDefault="00543684"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0E0E062" w14:textId="77777777" w:rsidR="00543684" w:rsidRPr="00362205" w:rsidRDefault="00543684" w:rsidP="00543684">
            <w:pPr>
              <w:rPr>
                <w:rFonts w:ascii="標楷體" w:eastAsia="標楷體" w:hAnsi="標楷體"/>
              </w:rPr>
            </w:pPr>
          </w:p>
        </w:tc>
      </w:tr>
      <w:tr w:rsidR="00543684" w:rsidRPr="00362205" w14:paraId="0138659C" w14:textId="77777777" w:rsidTr="00543684">
        <w:trPr>
          <w:trHeight w:val="244"/>
          <w:jc w:val="center"/>
        </w:trPr>
        <w:tc>
          <w:tcPr>
            <w:tcW w:w="696" w:type="dxa"/>
          </w:tcPr>
          <w:p w14:paraId="4081246E" w14:textId="77777777" w:rsidR="00543684" w:rsidRPr="00E5659F" w:rsidRDefault="00543684" w:rsidP="00543684">
            <w:pPr>
              <w:rPr>
                <w:rFonts w:ascii="標楷體" w:eastAsia="標楷體" w:hAnsi="標楷體" w:hint="eastAsia"/>
              </w:rPr>
            </w:pPr>
            <w:r>
              <w:rPr>
                <w:rFonts w:ascii="標楷體" w:eastAsia="標楷體" w:hAnsi="標楷體" w:hint="eastAsia"/>
              </w:rPr>
              <w:t>1</w:t>
            </w:r>
            <w:r>
              <w:rPr>
                <w:rFonts w:ascii="標楷體" w:eastAsia="標楷體" w:hAnsi="標楷體"/>
              </w:rPr>
              <w:t>.</w:t>
            </w:r>
          </w:p>
        </w:tc>
        <w:tc>
          <w:tcPr>
            <w:tcW w:w="1551" w:type="dxa"/>
            <w:shd w:val="clear" w:color="auto" w:fill="auto"/>
          </w:tcPr>
          <w:p w14:paraId="355F6681" w14:textId="77777777" w:rsidR="00543684" w:rsidRPr="00E5659F" w:rsidRDefault="00543684" w:rsidP="00543684">
            <w:pPr>
              <w:rPr>
                <w:rFonts w:ascii="標楷體" w:eastAsia="標楷體" w:hAnsi="標楷體" w:hint="eastAsia"/>
              </w:rPr>
            </w:pPr>
            <w:r>
              <w:rPr>
                <w:rFonts w:ascii="標楷體" w:eastAsia="標楷體" w:hAnsi="標楷體" w:hint="eastAsia"/>
              </w:rPr>
              <w:t>功能</w:t>
            </w:r>
          </w:p>
        </w:tc>
        <w:tc>
          <w:tcPr>
            <w:tcW w:w="816" w:type="dxa"/>
          </w:tcPr>
          <w:p w14:paraId="27EC34D6" w14:textId="77777777" w:rsidR="00543684" w:rsidRPr="00E5659F" w:rsidRDefault="00543684" w:rsidP="00543684">
            <w:pPr>
              <w:rPr>
                <w:rFonts w:ascii="標楷體" w:eastAsia="標楷體" w:hAnsi="標楷體"/>
              </w:rPr>
            </w:pPr>
          </w:p>
        </w:tc>
        <w:tc>
          <w:tcPr>
            <w:tcW w:w="1187" w:type="dxa"/>
          </w:tcPr>
          <w:p w14:paraId="2BB3C4A5" w14:textId="77777777" w:rsidR="00543684" w:rsidRPr="00E5659F" w:rsidRDefault="00543684" w:rsidP="00543684">
            <w:pPr>
              <w:rPr>
                <w:rFonts w:ascii="標楷體" w:eastAsia="標楷體" w:hAnsi="標楷體"/>
              </w:rPr>
            </w:pPr>
            <w:r>
              <w:rPr>
                <w:rFonts w:ascii="標楷體" w:eastAsia="標楷體" w:hAnsi="標楷體" w:hint="eastAsia"/>
              </w:rPr>
              <w:t>查詢</w:t>
            </w:r>
          </w:p>
        </w:tc>
        <w:tc>
          <w:tcPr>
            <w:tcW w:w="1083" w:type="dxa"/>
          </w:tcPr>
          <w:p w14:paraId="2A8BABAF" w14:textId="77777777" w:rsidR="00543684" w:rsidRPr="00E5659F" w:rsidRDefault="00543684" w:rsidP="00543684">
            <w:pPr>
              <w:rPr>
                <w:rFonts w:ascii="標楷體" w:eastAsia="標楷體" w:hAnsi="標楷體"/>
              </w:rPr>
            </w:pPr>
          </w:p>
        </w:tc>
        <w:tc>
          <w:tcPr>
            <w:tcW w:w="675" w:type="dxa"/>
          </w:tcPr>
          <w:p w14:paraId="4B4625D3" w14:textId="77777777" w:rsidR="00543684" w:rsidRPr="00E5659F" w:rsidRDefault="00543684" w:rsidP="00543684">
            <w:pPr>
              <w:rPr>
                <w:rFonts w:ascii="標楷體" w:eastAsia="標楷體" w:hAnsi="標楷體"/>
              </w:rPr>
            </w:pPr>
          </w:p>
        </w:tc>
        <w:tc>
          <w:tcPr>
            <w:tcW w:w="696" w:type="dxa"/>
          </w:tcPr>
          <w:p w14:paraId="5D25F3E8" w14:textId="77777777" w:rsidR="00543684" w:rsidRDefault="00543684" w:rsidP="00543684">
            <w:pPr>
              <w:rPr>
                <w:rFonts w:ascii="標楷體" w:eastAsia="標楷體" w:hAnsi="標楷體" w:hint="eastAsia"/>
              </w:rPr>
            </w:pPr>
            <w:r>
              <w:rPr>
                <w:rFonts w:ascii="標楷體" w:eastAsia="標楷體" w:hAnsi="標楷體" w:hint="eastAsia"/>
              </w:rPr>
              <w:t>R</w:t>
            </w:r>
          </w:p>
        </w:tc>
        <w:tc>
          <w:tcPr>
            <w:tcW w:w="3529" w:type="dxa"/>
          </w:tcPr>
          <w:p w14:paraId="140AE679" w14:textId="77777777" w:rsidR="00543684" w:rsidRDefault="00543684" w:rsidP="00543684">
            <w:pPr>
              <w:snapToGrid w:val="0"/>
              <w:ind w:left="238" w:hangingChars="99" w:hanging="238"/>
              <w:rPr>
                <w:rFonts w:ascii="標楷體" w:eastAsia="標楷體" w:hAnsi="標楷體" w:hint="eastAsia"/>
                <w:color w:val="000000"/>
              </w:rPr>
            </w:pPr>
          </w:p>
        </w:tc>
      </w:tr>
      <w:tr w:rsidR="00543684" w:rsidRPr="00362205" w14:paraId="79593A2F" w14:textId="77777777" w:rsidTr="00543684">
        <w:trPr>
          <w:trHeight w:val="244"/>
          <w:jc w:val="center"/>
        </w:trPr>
        <w:tc>
          <w:tcPr>
            <w:tcW w:w="696" w:type="dxa"/>
          </w:tcPr>
          <w:p w14:paraId="6B9EC73E" w14:textId="77777777" w:rsidR="00543684" w:rsidRPr="00E5659F" w:rsidRDefault="00543684" w:rsidP="00543684">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454E90DB" w14:textId="77777777" w:rsidR="00543684" w:rsidRPr="00E5659F" w:rsidRDefault="00543684" w:rsidP="00543684">
            <w:pPr>
              <w:rPr>
                <w:rFonts w:ascii="標楷體" w:eastAsia="標楷體" w:hAnsi="標楷體"/>
              </w:rPr>
            </w:pPr>
            <w:r w:rsidRPr="00E5659F">
              <w:rPr>
                <w:rFonts w:ascii="標楷體" w:eastAsia="標楷體" w:hAnsi="標楷體" w:hint="eastAsia"/>
              </w:rPr>
              <w:t>案件編號</w:t>
            </w:r>
          </w:p>
        </w:tc>
        <w:tc>
          <w:tcPr>
            <w:tcW w:w="816" w:type="dxa"/>
          </w:tcPr>
          <w:p w14:paraId="7218062F" w14:textId="77777777" w:rsidR="00543684" w:rsidRPr="00E5659F" w:rsidRDefault="00543684" w:rsidP="00543684">
            <w:pPr>
              <w:rPr>
                <w:rFonts w:ascii="標楷體" w:eastAsia="標楷體" w:hAnsi="標楷體"/>
              </w:rPr>
            </w:pPr>
          </w:p>
        </w:tc>
        <w:tc>
          <w:tcPr>
            <w:tcW w:w="1187" w:type="dxa"/>
          </w:tcPr>
          <w:p w14:paraId="1EB2371B" w14:textId="77777777" w:rsidR="00543684" w:rsidRPr="00E5659F" w:rsidRDefault="00543684" w:rsidP="00543684">
            <w:pPr>
              <w:rPr>
                <w:rFonts w:ascii="標楷體" w:eastAsia="標楷體" w:hAnsi="標楷體"/>
              </w:rPr>
            </w:pPr>
          </w:p>
        </w:tc>
        <w:tc>
          <w:tcPr>
            <w:tcW w:w="1083" w:type="dxa"/>
          </w:tcPr>
          <w:p w14:paraId="35F8CE5E" w14:textId="77777777" w:rsidR="00543684" w:rsidRPr="00E5659F" w:rsidRDefault="00543684" w:rsidP="00543684">
            <w:pPr>
              <w:rPr>
                <w:rFonts w:ascii="標楷體" w:eastAsia="標楷體" w:hAnsi="標楷體"/>
              </w:rPr>
            </w:pPr>
          </w:p>
        </w:tc>
        <w:tc>
          <w:tcPr>
            <w:tcW w:w="675" w:type="dxa"/>
          </w:tcPr>
          <w:p w14:paraId="2511B189" w14:textId="77777777" w:rsidR="00543684" w:rsidRPr="00E5659F" w:rsidRDefault="00543684" w:rsidP="00543684">
            <w:pPr>
              <w:rPr>
                <w:rFonts w:ascii="標楷體" w:eastAsia="標楷體" w:hAnsi="標楷體"/>
              </w:rPr>
            </w:pPr>
          </w:p>
        </w:tc>
        <w:tc>
          <w:tcPr>
            <w:tcW w:w="696" w:type="dxa"/>
          </w:tcPr>
          <w:p w14:paraId="32D48FE4" w14:textId="77777777" w:rsidR="00543684" w:rsidRPr="00E5659F" w:rsidRDefault="00543684" w:rsidP="00543684">
            <w:pPr>
              <w:rPr>
                <w:rFonts w:ascii="標楷體" w:eastAsia="標楷體" w:hAnsi="標楷體"/>
              </w:rPr>
            </w:pPr>
            <w:r>
              <w:rPr>
                <w:rFonts w:ascii="標楷體" w:eastAsia="標楷體" w:hAnsi="標楷體" w:hint="eastAsia"/>
              </w:rPr>
              <w:t>R</w:t>
            </w:r>
          </w:p>
        </w:tc>
        <w:tc>
          <w:tcPr>
            <w:tcW w:w="3529" w:type="dxa"/>
          </w:tcPr>
          <w:p w14:paraId="1FA0DD5F" w14:textId="77777777" w:rsidR="00543684" w:rsidRPr="00E5659F" w:rsidRDefault="00543684"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543684" w:rsidRPr="00362205" w14:paraId="4A59D080" w14:textId="77777777" w:rsidTr="00543684">
        <w:trPr>
          <w:trHeight w:val="244"/>
          <w:jc w:val="center"/>
        </w:trPr>
        <w:tc>
          <w:tcPr>
            <w:tcW w:w="696" w:type="dxa"/>
          </w:tcPr>
          <w:p w14:paraId="6F1A1183" w14:textId="77777777" w:rsidR="00543684" w:rsidRPr="00E5659F" w:rsidRDefault="00543684" w:rsidP="00543684">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561EB2EB" w14:textId="77777777" w:rsidR="00543684" w:rsidRPr="00E5659F" w:rsidRDefault="00543684" w:rsidP="00543684">
            <w:pPr>
              <w:rPr>
                <w:rFonts w:ascii="標楷體" w:eastAsia="標楷體" w:hAnsi="標楷體"/>
              </w:rPr>
            </w:pPr>
            <w:r>
              <w:rPr>
                <w:rFonts w:ascii="標楷體" w:eastAsia="標楷體" w:hAnsi="標楷體" w:hint="eastAsia"/>
              </w:rPr>
              <w:t>身份證字號</w:t>
            </w:r>
          </w:p>
        </w:tc>
        <w:tc>
          <w:tcPr>
            <w:tcW w:w="816" w:type="dxa"/>
          </w:tcPr>
          <w:p w14:paraId="72C2C399" w14:textId="77777777" w:rsidR="00543684" w:rsidRPr="00E5659F" w:rsidRDefault="00543684" w:rsidP="00543684">
            <w:pPr>
              <w:rPr>
                <w:rFonts w:ascii="標楷體" w:eastAsia="標楷體" w:hAnsi="標楷體"/>
              </w:rPr>
            </w:pPr>
          </w:p>
        </w:tc>
        <w:tc>
          <w:tcPr>
            <w:tcW w:w="1187" w:type="dxa"/>
          </w:tcPr>
          <w:p w14:paraId="34D6C9CE" w14:textId="77777777" w:rsidR="00543684" w:rsidRPr="00E5659F" w:rsidRDefault="00543684" w:rsidP="00543684">
            <w:pPr>
              <w:rPr>
                <w:rFonts w:ascii="標楷體" w:eastAsia="標楷體" w:hAnsi="標楷體"/>
              </w:rPr>
            </w:pPr>
          </w:p>
        </w:tc>
        <w:tc>
          <w:tcPr>
            <w:tcW w:w="1083" w:type="dxa"/>
          </w:tcPr>
          <w:p w14:paraId="2F08BC2E" w14:textId="77777777" w:rsidR="00543684" w:rsidRPr="00E5659F" w:rsidRDefault="00543684" w:rsidP="00543684">
            <w:pPr>
              <w:rPr>
                <w:rFonts w:ascii="標楷體" w:eastAsia="標楷體" w:hAnsi="標楷體"/>
              </w:rPr>
            </w:pPr>
          </w:p>
        </w:tc>
        <w:tc>
          <w:tcPr>
            <w:tcW w:w="675" w:type="dxa"/>
          </w:tcPr>
          <w:p w14:paraId="7D27EA1A" w14:textId="77777777" w:rsidR="00543684" w:rsidRPr="00E5659F" w:rsidRDefault="00543684" w:rsidP="00543684">
            <w:pPr>
              <w:rPr>
                <w:rFonts w:ascii="標楷體" w:eastAsia="標楷體" w:hAnsi="標楷體"/>
              </w:rPr>
            </w:pPr>
          </w:p>
        </w:tc>
        <w:tc>
          <w:tcPr>
            <w:tcW w:w="696" w:type="dxa"/>
          </w:tcPr>
          <w:p w14:paraId="7F4CECE4"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4528D400" w14:textId="77777777" w:rsidR="00543684" w:rsidRPr="00120481" w:rsidRDefault="00543684"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543684" w:rsidRPr="00362205" w14:paraId="2C77C20F" w14:textId="77777777" w:rsidTr="00543684">
        <w:trPr>
          <w:trHeight w:val="244"/>
          <w:jc w:val="center"/>
        </w:trPr>
        <w:tc>
          <w:tcPr>
            <w:tcW w:w="696" w:type="dxa"/>
          </w:tcPr>
          <w:p w14:paraId="72A0A9CB" w14:textId="77777777" w:rsidR="00543684" w:rsidRPr="00E5659F" w:rsidRDefault="00543684" w:rsidP="00543684">
            <w:pPr>
              <w:rPr>
                <w:rFonts w:ascii="標楷體" w:eastAsia="標楷體" w:hAnsi="標楷體" w:hint="eastAsia"/>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189ED526" w14:textId="77777777" w:rsidR="00543684" w:rsidRPr="00E5659F" w:rsidRDefault="00543684" w:rsidP="00543684">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2063C4C9" w14:textId="77777777" w:rsidR="00543684" w:rsidRPr="00E5659F" w:rsidRDefault="00543684" w:rsidP="00543684">
            <w:pPr>
              <w:rPr>
                <w:rFonts w:ascii="標楷體" w:eastAsia="標楷體" w:hAnsi="標楷體" w:hint="eastAsia"/>
              </w:rPr>
            </w:pPr>
          </w:p>
        </w:tc>
        <w:tc>
          <w:tcPr>
            <w:tcW w:w="1187" w:type="dxa"/>
          </w:tcPr>
          <w:p w14:paraId="2E810C6A" w14:textId="77777777" w:rsidR="00543684" w:rsidRPr="00E5659F" w:rsidRDefault="00543684" w:rsidP="00543684">
            <w:pPr>
              <w:rPr>
                <w:rFonts w:ascii="標楷體" w:eastAsia="標楷體" w:hAnsi="標楷體"/>
              </w:rPr>
            </w:pPr>
          </w:p>
        </w:tc>
        <w:tc>
          <w:tcPr>
            <w:tcW w:w="1083" w:type="dxa"/>
          </w:tcPr>
          <w:p w14:paraId="27C61D98" w14:textId="77777777" w:rsidR="00543684" w:rsidRPr="00E5659F" w:rsidRDefault="00543684" w:rsidP="00543684">
            <w:pPr>
              <w:rPr>
                <w:rFonts w:ascii="標楷體" w:eastAsia="標楷體" w:hAnsi="標楷體"/>
              </w:rPr>
            </w:pPr>
          </w:p>
        </w:tc>
        <w:tc>
          <w:tcPr>
            <w:tcW w:w="675" w:type="dxa"/>
          </w:tcPr>
          <w:p w14:paraId="766A16F3" w14:textId="77777777" w:rsidR="00543684" w:rsidRPr="00E5659F" w:rsidRDefault="00543684" w:rsidP="00543684">
            <w:pPr>
              <w:rPr>
                <w:rFonts w:ascii="標楷體" w:eastAsia="標楷體" w:hAnsi="標楷體"/>
              </w:rPr>
            </w:pPr>
          </w:p>
        </w:tc>
        <w:tc>
          <w:tcPr>
            <w:tcW w:w="696" w:type="dxa"/>
          </w:tcPr>
          <w:p w14:paraId="5EFF5419"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044A2B9C" w14:textId="77777777" w:rsidR="00543684" w:rsidRPr="00E17135" w:rsidRDefault="00543684"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543684" w:rsidRPr="00362205" w14:paraId="5BED50FC" w14:textId="77777777" w:rsidTr="00543684">
        <w:trPr>
          <w:trHeight w:val="244"/>
          <w:jc w:val="center"/>
        </w:trPr>
        <w:tc>
          <w:tcPr>
            <w:tcW w:w="696" w:type="dxa"/>
          </w:tcPr>
          <w:p w14:paraId="095C90BF" w14:textId="77777777" w:rsidR="00543684" w:rsidRPr="00E5659F" w:rsidRDefault="00543684" w:rsidP="00543684">
            <w:pPr>
              <w:rPr>
                <w:rFonts w:ascii="標楷體" w:eastAsia="標楷體" w:hAnsi="標楷體" w:hint="eastAsia"/>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3F2993F4" w14:textId="77777777" w:rsidR="00543684" w:rsidRPr="00E5659F" w:rsidRDefault="00543684" w:rsidP="00543684">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391DC3B2" w14:textId="77777777" w:rsidR="00543684" w:rsidRPr="00E5659F" w:rsidRDefault="00543684" w:rsidP="00543684">
            <w:pPr>
              <w:rPr>
                <w:rFonts w:ascii="標楷體" w:eastAsia="標楷體" w:hAnsi="標楷體" w:hint="eastAsia"/>
              </w:rPr>
            </w:pPr>
          </w:p>
        </w:tc>
        <w:tc>
          <w:tcPr>
            <w:tcW w:w="1187" w:type="dxa"/>
          </w:tcPr>
          <w:p w14:paraId="45E94527" w14:textId="77777777" w:rsidR="00543684" w:rsidRPr="00E5659F" w:rsidRDefault="00543684" w:rsidP="00543684">
            <w:pPr>
              <w:rPr>
                <w:rFonts w:ascii="標楷體" w:eastAsia="標楷體" w:hAnsi="標楷體"/>
              </w:rPr>
            </w:pPr>
          </w:p>
        </w:tc>
        <w:tc>
          <w:tcPr>
            <w:tcW w:w="1083" w:type="dxa"/>
          </w:tcPr>
          <w:p w14:paraId="210EB991" w14:textId="77777777" w:rsidR="00543684" w:rsidRPr="00E5659F" w:rsidRDefault="00543684" w:rsidP="00543684">
            <w:pPr>
              <w:rPr>
                <w:rFonts w:ascii="標楷體" w:eastAsia="標楷體" w:hAnsi="標楷體"/>
              </w:rPr>
            </w:pPr>
          </w:p>
        </w:tc>
        <w:tc>
          <w:tcPr>
            <w:tcW w:w="675" w:type="dxa"/>
          </w:tcPr>
          <w:p w14:paraId="4CF1C5B1" w14:textId="77777777" w:rsidR="00543684" w:rsidRPr="00E5659F" w:rsidRDefault="00543684" w:rsidP="00543684">
            <w:pPr>
              <w:rPr>
                <w:rFonts w:ascii="標楷體" w:eastAsia="標楷體" w:hAnsi="標楷體"/>
              </w:rPr>
            </w:pPr>
          </w:p>
        </w:tc>
        <w:tc>
          <w:tcPr>
            <w:tcW w:w="696" w:type="dxa"/>
          </w:tcPr>
          <w:p w14:paraId="723A0538"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36E72117" w14:textId="77777777" w:rsidR="00543684" w:rsidRPr="00385FAE" w:rsidRDefault="00543684" w:rsidP="00543684">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A48C763" w14:textId="77777777" w:rsidR="00543684" w:rsidRDefault="00543684" w:rsidP="00543684">
      <w:pPr>
        <w:pStyle w:val="42"/>
        <w:spacing w:after="48"/>
        <w:ind w:leftChars="0" w:left="0"/>
        <w:rPr>
          <w:rFonts w:ascii="標楷體" w:hAnsi="標楷體" w:hint="eastAsia"/>
        </w:rPr>
      </w:pPr>
    </w:p>
    <w:p w14:paraId="1515F3C3" w14:textId="77777777" w:rsidR="004632CB" w:rsidRPr="004C63C8" w:rsidRDefault="004632CB" w:rsidP="004632CB">
      <w:pPr>
        <w:pStyle w:val="42"/>
        <w:spacing w:after="48"/>
        <w:ind w:leftChars="0" w:left="0"/>
        <w:rPr>
          <w:rFonts w:ascii="標楷體" w:hAnsi="標楷體" w:hint="eastAsia"/>
        </w:rPr>
      </w:pPr>
    </w:p>
    <w:p w14:paraId="06354EAB" w14:textId="77777777" w:rsidR="008071A6" w:rsidRPr="00A2270B" w:rsidRDefault="008071A6" w:rsidP="008071A6">
      <w:pPr>
        <w:pStyle w:val="a"/>
        <w:rPr>
          <w:rFonts w:hint="eastAsia"/>
        </w:rPr>
      </w:pPr>
      <w:r>
        <w:rPr>
          <w:rFonts w:hint="eastAsia"/>
        </w:rPr>
        <w:t>選單1/L60</w:t>
      </w:r>
      <w:r>
        <w:t>64</w:t>
      </w:r>
    </w:p>
    <w:p w14:paraId="4617ACE5" w14:textId="42B728D9" w:rsidR="008071A6" w:rsidRDefault="00560ECE" w:rsidP="008071A6">
      <w:pPr>
        <w:pStyle w:val="a5"/>
      </w:pPr>
      <w:r w:rsidRPr="008071A6">
        <w:rPr>
          <w:noProof/>
          <w:lang w:val="en-US" w:eastAsia="zh-TW"/>
        </w:rPr>
        <w:drawing>
          <wp:inline distT="0" distB="0" distL="0" distR="0" wp14:anchorId="6303B7AD" wp14:editId="4F3F1937">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15509E91" w14:textId="77777777" w:rsidR="00AE10CF" w:rsidRPr="004C63C8" w:rsidRDefault="0029418B" w:rsidP="00AE10CF">
      <w:pPr>
        <w:pStyle w:val="42"/>
        <w:spacing w:after="48"/>
        <w:ind w:leftChars="0" w:left="0"/>
        <w:rPr>
          <w:rFonts w:ascii="標楷體" w:hAnsi="標楷體" w:hint="eastAsia"/>
        </w:rPr>
      </w:pPr>
      <w:r>
        <w:rPr>
          <w:rFonts w:ascii="標楷體" w:hAnsi="標楷體"/>
        </w:rPr>
        <w:br w:type="page"/>
      </w:r>
    </w:p>
    <w:p w14:paraId="50DFDE31" w14:textId="77777777" w:rsidR="0029418B" w:rsidRPr="00291505" w:rsidRDefault="0029418B" w:rsidP="009E39FA">
      <w:pPr>
        <w:pStyle w:val="3"/>
      </w:pPr>
      <w:bookmarkStart w:id="99" w:name="_Toc90485608"/>
      <w:bookmarkStart w:id="100" w:name="_Toc90545912"/>
      <w:r>
        <w:rPr>
          <w:rFonts w:hint="eastAsia"/>
        </w:rPr>
        <w:t>L202</w:t>
      </w:r>
      <w:r>
        <w:t>2</w:t>
      </w:r>
      <w:r>
        <w:rPr>
          <w:rFonts w:hint="eastAsia"/>
        </w:rPr>
        <w:t>所有關係人資料</w:t>
      </w:r>
      <w:r w:rsidRPr="00383EDA">
        <w:rPr>
          <w:rFonts w:hint="eastAsia"/>
        </w:rPr>
        <w:t>查詢</w:t>
      </w:r>
      <w:bookmarkEnd w:id="99"/>
      <w:bookmarkEnd w:id="100"/>
      <w:r>
        <w:t xml:space="preserve"> </w:t>
      </w:r>
    </w:p>
    <w:p w14:paraId="375BDC83" w14:textId="77777777" w:rsidR="0029418B" w:rsidRDefault="0029418B" w:rsidP="0029418B">
      <w:pPr>
        <w:pStyle w:val="a"/>
      </w:pPr>
      <w:r w:rsidRPr="00291505">
        <w:t>功能說明</w:t>
      </w:r>
    </w:p>
    <w:p w14:paraId="5A2757D8" w14:textId="77777777" w:rsidR="0029418B" w:rsidRPr="00E1776E" w:rsidRDefault="0029418B" w:rsidP="0029418B">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18B" w:rsidRPr="00291505" w14:paraId="1B690693" w14:textId="77777777" w:rsidTr="0075432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261D389" w14:textId="77777777" w:rsidR="0029418B" w:rsidRPr="00291505" w:rsidRDefault="0029418B" w:rsidP="007543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FCEEFB" w14:textId="77777777" w:rsidR="0029418B" w:rsidRPr="0029418B" w:rsidRDefault="0029418B" w:rsidP="0075432D">
            <w:pPr>
              <w:rPr>
                <w:rFonts w:ascii="標楷體" w:eastAsia="標楷體" w:hAnsi="標楷體"/>
              </w:rPr>
            </w:pPr>
            <w:r w:rsidRPr="0029418B">
              <w:rPr>
                <w:rFonts w:ascii="標楷體" w:eastAsia="標楷體" w:hAnsi="標楷體" w:hint="eastAsia"/>
              </w:rPr>
              <w:t>所有關係人資料查詢</w:t>
            </w:r>
          </w:p>
        </w:tc>
      </w:tr>
      <w:tr w:rsidR="0029418B" w:rsidRPr="00291505" w14:paraId="60FF61DC" w14:textId="77777777" w:rsidTr="0075432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72E04C1" w14:textId="77777777" w:rsidR="0029418B" w:rsidRPr="00291505" w:rsidRDefault="0029418B" w:rsidP="007543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9214D" w14:textId="77777777" w:rsidR="0029418B" w:rsidRPr="00291505" w:rsidRDefault="0029418B" w:rsidP="0029418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29418B" w:rsidRPr="00291505" w14:paraId="0D792AE4" w14:textId="77777777" w:rsidTr="0075432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5A1B6D" w14:textId="77777777" w:rsidR="0029418B" w:rsidRPr="00EF3B30" w:rsidRDefault="0029418B" w:rsidP="0075432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DAEAA7" w14:textId="77777777" w:rsidR="0029418B" w:rsidRPr="000454CF" w:rsidRDefault="0029418B" w:rsidP="0075432D">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8690280" w14:textId="77777777" w:rsidR="0029418B" w:rsidRPr="00FE4AA1" w:rsidRDefault="0029418B" w:rsidP="00FE4AA1">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FE4AA1">
              <w:rPr>
                <w:rFonts w:ascii="標楷體" w:eastAsia="標楷體" w:hAnsi="標楷體" w:hint="eastAsia"/>
              </w:rPr>
              <w:t>額度主檔</w:t>
            </w:r>
            <w:r w:rsidR="00FE4AA1">
              <w:rPr>
                <w:rFonts w:ascii="標楷體" w:eastAsia="標楷體" w:hAnsi="標楷體"/>
              </w:rPr>
              <w:t>(FacMain)</w:t>
            </w:r>
            <w:r w:rsidRPr="00FE4AA1">
              <w:rPr>
                <w:rFonts w:ascii="標楷體" w:eastAsia="標楷體" w:hAnsi="標楷體" w:hint="eastAsia"/>
              </w:rPr>
              <w:t>]</w:t>
            </w:r>
          </w:p>
          <w:p w14:paraId="6F91CFAC" w14:textId="77777777" w:rsidR="0029418B" w:rsidRPr="000454CF" w:rsidRDefault="0029418B" w:rsidP="0075432D">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7D8FE55" w14:textId="77777777" w:rsidR="0029418B" w:rsidRDefault="0029418B" w:rsidP="0075432D">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FE4AA1">
              <w:rPr>
                <w:rFonts w:ascii="標楷體" w:eastAsia="標楷體" w:hAnsi="標楷體" w:hint="eastAsia"/>
              </w:rPr>
              <w:t>戶號</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CustNo</w:t>
            </w:r>
            <w:r w:rsidR="00FE4AA1">
              <w:rPr>
                <w:rFonts w:ascii="標楷體" w:eastAsia="標楷體" w:hAnsi="標楷體" w:hint="eastAsia"/>
              </w:rPr>
              <w:t>)，額度(F</w:t>
            </w:r>
            <w:r w:rsidR="00FE4AA1">
              <w:rPr>
                <w:rFonts w:ascii="標楷體" w:eastAsia="標楷體" w:hAnsi="標楷體"/>
              </w:rPr>
              <w:t>acMain.FacmNo</w:t>
            </w:r>
            <w:r w:rsidR="00FE4AA1">
              <w:rPr>
                <w:rFonts w:ascii="標楷體" w:eastAsia="標楷體" w:hAnsi="標楷體" w:hint="eastAsia"/>
              </w:rPr>
              <w:t>)</w:t>
            </w:r>
            <w:r w:rsidR="00FE4AA1">
              <w:rPr>
                <w:rFonts w:ascii="標楷體" w:eastAsia="標楷體" w:hAnsi="標楷體"/>
              </w:rPr>
              <w:t>]</w:t>
            </w:r>
            <w:r w:rsidRPr="000454CF">
              <w:rPr>
                <w:rFonts w:ascii="標楷體" w:eastAsia="標楷體" w:hAnsi="標楷體"/>
              </w:rPr>
              <w:t xml:space="preserve"> </w:t>
            </w:r>
          </w:p>
          <w:p w14:paraId="6AA1DEAA" w14:textId="77777777" w:rsidR="0029418B" w:rsidRPr="000454CF" w:rsidRDefault="0029418B" w:rsidP="0075432D">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FE4AA1">
              <w:rPr>
                <w:rFonts w:ascii="標楷體" w:eastAsia="標楷體" w:hAnsi="標楷體" w:hint="eastAsia"/>
              </w:rPr>
              <w:t>戶號</w:t>
            </w:r>
            <w:r w:rsidRPr="000454CF">
              <w:rPr>
                <w:rFonts w:ascii="標楷體" w:eastAsia="標楷體" w:hAnsi="標楷體" w:hint="eastAsia"/>
                <w:lang w:eastAsia="zh-HK"/>
              </w:rPr>
              <w:t>」</w:t>
            </w:r>
          </w:p>
          <w:p w14:paraId="5EE80D27" w14:textId="77777777" w:rsidR="0029418B" w:rsidRDefault="0029418B" w:rsidP="0075432D">
            <w:pPr>
              <w:rPr>
                <w:rFonts w:ascii="標楷體" w:eastAsia="標楷體" w:hAnsi="標楷體"/>
              </w:rPr>
            </w:pPr>
            <w:r w:rsidRPr="000454CF">
              <w:rPr>
                <w:rFonts w:ascii="標楷體" w:eastAsia="標楷體" w:hAnsi="標楷體" w:hint="eastAsia"/>
              </w:rPr>
              <w:t xml:space="preserve">  (2).[</w:t>
            </w:r>
            <w:r w:rsidR="00FE4AA1">
              <w:rPr>
                <w:rFonts w:ascii="標楷體" w:eastAsia="標楷體" w:hAnsi="標楷體" w:hint="eastAsia"/>
              </w:rPr>
              <w:t>核准號碼</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074D7281" w14:textId="77777777" w:rsidR="0029418B"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12E7077" w14:textId="77777777" w:rsidR="00FE4AA1" w:rsidRDefault="00FE4AA1" w:rsidP="00FE4AA1">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2D9D6883" w14:textId="77777777" w:rsidR="00FE4AA1" w:rsidRPr="000454CF" w:rsidRDefault="00FE4AA1" w:rsidP="00FE4AA1">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ABF36EB" w14:textId="77777777" w:rsidR="0029418B" w:rsidRPr="000454CF"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4AA9A3A" w14:textId="77777777" w:rsidR="0029418B"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95FB5"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00595FB5"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7FEBA07F" w14:textId="77777777" w:rsidR="00595FB5" w:rsidRPr="000454CF" w:rsidRDefault="00595FB5" w:rsidP="0075432D">
            <w:pPr>
              <w:rPr>
                <w:rFonts w:ascii="標楷體" w:eastAsia="標楷體" w:hAnsi="標楷體" w:hint="eastAsia"/>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29418B" w:rsidRPr="00291505" w14:paraId="732D0E15" w14:textId="77777777" w:rsidTr="0075432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C6F1EF4" w14:textId="77777777" w:rsidR="0029418B" w:rsidRPr="00291505" w:rsidRDefault="0029418B" w:rsidP="007543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36456" w14:textId="77777777" w:rsidR="0029418B" w:rsidRPr="00291505" w:rsidRDefault="0029418B" w:rsidP="0075432D">
            <w:pPr>
              <w:rPr>
                <w:rFonts w:ascii="標楷體" w:eastAsia="標楷體" w:hAnsi="標楷體"/>
              </w:rPr>
            </w:pPr>
          </w:p>
        </w:tc>
      </w:tr>
      <w:tr w:rsidR="0029418B" w:rsidRPr="00291505" w14:paraId="57CF30A4" w14:textId="77777777" w:rsidTr="0075432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282297A" w14:textId="77777777" w:rsidR="0029418B" w:rsidRPr="00291505" w:rsidRDefault="0029418B" w:rsidP="007543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DEBE2" w14:textId="77777777" w:rsidR="0029418B" w:rsidRPr="00D541C9" w:rsidRDefault="0029418B" w:rsidP="0075432D">
            <w:pPr>
              <w:rPr>
                <w:rFonts w:ascii="標楷體" w:eastAsia="標楷體" w:hAnsi="標楷體"/>
              </w:rPr>
            </w:pPr>
          </w:p>
        </w:tc>
      </w:tr>
      <w:tr w:rsidR="0029418B" w:rsidRPr="00291505" w14:paraId="53943FA3" w14:textId="77777777" w:rsidTr="0075432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289E104" w14:textId="77777777" w:rsidR="0029418B" w:rsidRPr="00291505" w:rsidRDefault="0029418B" w:rsidP="007543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8A1D56" w14:textId="77777777" w:rsidR="0029418B" w:rsidRPr="00291505" w:rsidRDefault="0029418B" w:rsidP="007543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418B" w:rsidRPr="00291505" w14:paraId="727F10A5" w14:textId="77777777" w:rsidTr="0075432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95A306B" w14:textId="77777777" w:rsidR="0029418B" w:rsidRPr="00291505" w:rsidRDefault="0029418B" w:rsidP="007543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0081C5" w14:textId="77777777" w:rsidR="0029418B" w:rsidRPr="00291505" w:rsidRDefault="0029418B" w:rsidP="0075432D">
            <w:pPr>
              <w:rPr>
                <w:rFonts w:ascii="標楷體" w:eastAsia="標楷體" w:hAnsi="標楷體"/>
              </w:rPr>
            </w:pPr>
          </w:p>
        </w:tc>
      </w:tr>
      <w:tr w:rsidR="0029418B" w:rsidRPr="00291505" w14:paraId="1D8172F6" w14:textId="77777777" w:rsidTr="0075432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FAE7EFC" w14:textId="77777777" w:rsidR="0029418B" w:rsidRPr="00291505" w:rsidRDefault="0029418B" w:rsidP="007543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44A3289" w14:textId="77777777" w:rsidR="0029418B" w:rsidRPr="00291505" w:rsidRDefault="0029418B" w:rsidP="0075432D">
            <w:pPr>
              <w:rPr>
                <w:rFonts w:ascii="標楷體" w:eastAsia="標楷體" w:hAnsi="標楷體"/>
              </w:rPr>
            </w:pPr>
          </w:p>
        </w:tc>
      </w:tr>
    </w:tbl>
    <w:p w14:paraId="0A23FBE5" w14:textId="77777777" w:rsidR="0029418B" w:rsidRDefault="0029418B" w:rsidP="0029418B">
      <w:pPr>
        <w:rPr>
          <w:rFonts w:hint="eastAsia"/>
        </w:rPr>
      </w:pPr>
    </w:p>
    <w:p w14:paraId="21834055" w14:textId="77777777" w:rsidR="0029418B" w:rsidRPr="005F1722" w:rsidRDefault="0029418B" w:rsidP="0029418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18B" w:rsidRPr="0022279A" w14:paraId="794977A9" w14:textId="77777777" w:rsidTr="0075432D">
        <w:tc>
          <w:tcPr>
            <w:tcW w:w="851" w:type="dxa"/>
            <w:shd w:val="clear" w:color="auto" w:fill="D9D9D9"/>
          </w:tcPr>
          <w:p w14:paraId="4347C2F0"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0E44A9"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CC835"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說明</w:t>
            </w:r>
          </w:p>
        </w:tc>
      </w:tr>
      <w:tr w:rsidR="0029418B" w:rsidRPr="0022279A" w14:paraId="6433A8B0" w14:textId="77777777" w:rsidTr="0075432D">
        <w:tc>
          <w:tcPr>
            <w:tcW w:w="851" w:type="dxa"/>
            <w:shd w:val="clear" w:color="auto" w:fill="auto"/>
          </w:tcPr>
          <w:p w14:paraId="12808981"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827DE1F" w14:textId="77777777" w:rsidR="0029418B" w:rsidRPr="00F533E6" w:rsidRDefault="0029418B" w:rsidP="0075432D">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C81374F" w14:textId="77777777" w:rsidR="0029418B" w:rsidRPr="00F533E6" w:rsidRDefault="0029418B" w:rsidP="0075432D">
            <w:pPr>
              <w:rPr>
                <w:rFonts w:ascii="標楷體" w:eastAsia="標楷體" w:hAnsi="標楷體"/>
              </w:rPr>
            </w:pPr>
            <w:r w:rsidRPr="00F533E6">
              <w:rPr>
                <w:rFonts w:ascii="標楷體" w:eastAsia="標楷體" w:hAnsi="標楷體" w:hint="eastAsia"/>
              </w:rPr>
              <w:t>客戶資料主檔</w:t>
            </w:r>
          </w:p>
        </w:tc>
      </w:tr>
      <w:tr w:rsidR="00595FB5" w:rsidRPr="0022279A" w14:paraId="62E7E87D" w14:textId="77777777" w:rsidTr="0075432D">
        <w:tc>
          <w:tcPr>
            <w:tcW w:w="851" w:type="dxa"/>
            <w:shd w:val="clear" w:color="auto" w:fill="auto"/>
          </w:tcPr>
          <w:p w14:paraId="2CDB63B8" w14:textId="77777777" w:rsidR="00595FB5" w:rsidRPr="00F533E6" w:rsidRDefault="00595FB5" w:rsidP="0075432D">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78D6661" w14:textId="77777777" w:rsidR="00595FB5" w:rsidRPr="00F533E6" w:rsidRDefault="00595FB5" w:rsidP="0075432D">
            <w:pPr>
              <w:rPr>
                <w:rFonts w:ascii="標楷體" w:eastAsia="標楷體" w:hAnsi="標楷體"/>
              </w:rPr>
            </w:pPr>
            <w:r>
              <w:rPr>
                <w:rFonts w:ascii="標楷體" w:eastAsia="標楷體" w:hAnsi="標楷體"/>
              </w:rPr>
              <w:t>FacMain</w:t>
            </w:r>
          </w:p>
        </w:tc>
        <w:tc>
          <w:tcPr>
            <w:tcW w:w="3828" w:type="dxa"/>
            <w:shd w:val="clear" w:color="auto" w:fill="auto"/>
          </w:tcPr>
          <w:p w14:paraId="069D7D98" w14:textId="77777777" w:rsidR="00595FB5" w:rsidRPr="00F533E6" w:rsidRDefault="00595FB5" w:rsidP="0075432D">
            <w:pPr>
              <w:rPr>
                <w:rFonts w:ascii="標楷體" w:eastAsia="標楷體" w:hAnsi="標楷體" w:hint="eastAsia"/>
              </w:rPr>
            </w:pPr>
            <w:r>
              <w:rPr>
                <w:rFonts w:ascii="標楷體" w:eastAsia="標楷體" w:hAnsi="標楷體" w:hint="eastAsia"/>
              </w:rPr>
              <w:t>額度主檔</w:t>
            </w:r>
          </w:p>
        </w:tc>
      </w:tr>
      <w:tr w:rsidR="00595FB5" w:rsidRPr="0022279A" w14:paraId="53BA8881" w14:textId="77777777" w:rsidTr="0075432D">
        <w:tc>
          <w:tcPr>
            <w:tcW w:w="851" w:type="dxa"/>
            <w:shd w:val="clear" w:color="auto" w:fill="auto"/>
          </w:tcPr>
          <w:p w14:paraId="75CEED0E" w14:textId="77777777" w:rsidR="00595FB5" w:rsidRDefault="00595FB5" w:rsidP="0075432D">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E6936A3" w14:textId="77777777" w:rsidR="00595FB5" w:rsidRDefault="00595FB5" w:rsidP="0075432D">
            <w:pPr>
              <w:rPr>
                <w:rFonts w:ascii="標楷體" w:eastAsia="標楷體" w:hAnsi="標楷體"/>
              </w:rPr>
            </w:pPr>
            <w:r>
              <w:rPr>
                <w:rFonts w:ascii="標楷體" w:eastAsia="標楷體" w:hAnsi="標楷體"/>
              </w:rPr>
              <w:t>FacShareAppl</w:t>
            </w:r>
          </w:p>
        </w:tc>
        <w:tc>
          <w:tcPr>
            <w:tcW w:w="3828" w:type="dxa"/>
            <w:shd w:val="clear" w:color="auto" w:fill="auto"/>
          </w:tcPr>
          <w:p w14:paraId="4561CB21" w14:textId="77777777" w:rsidR="00595FB5" w:rsidRDefault="00595FB5" w:rsidP="0075432D">
            <w:pPr>
              <w:rPr>
                <w:rFonts w:ascii="標楷體" w:eastAsia="標楷體" w:hAnsi="標楷體" w:hint="eastAsia"/>
              </w:rPr>
            </w:pPr>
            <w:r>
              <w:rPr>
                <w:rFonts w:ascii="標楷體" w:eastAsia="標楷體" w:hAnsi="標楷體" w:hint="eastAsia"/>
              </w:rPr>
              <w:t>共同借款人資料檔</w:t>
            </w:r>
          </w:p>
        </w:tc>
      </w:tr>
      <w:tr w:rsidR="00595FB5" w:rsidRPr="0022279A" w14:paraId="6080DD56" w14:textId="77777777" w:rsidTr="0075432D">
        <w:tc>
          <w:tcPr>
            <w:tcW w:w="851" w:type="dxa"/>
            <w:shd w:val="clear" w:color="auto" w:fill="auto"/>
          </w:tcPr>
          <w:p w14:paraId="36139CB3" w14:textId="77777777" w:rsidR="00595FB5" w:rsidRDefault="00595FB5" w:rsidP="0075432D">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96F3EB8" w14:textId="77777777" w:rsidR="00595FB5" w:rsidRDefault="00595FB5" w:rsidP="0075432D">
            <w:pPr>
              <w:rPr>
                <w:rFonts w:ascii="標楷體" w:eastAsia="標楷體" w:hAnsi="標楷體"/>
              </w:rPr>
            </w:pPr>
            <w:r>
              <w:rPr>
                <w:rFonts w:ascii="標楷體" w:eastAsia="標楷體" w:hAnsi="標楷體"/>
              </w:rPr>
              <w:t>Guarantor</w:t>
            </w:r>
          </w:p>
        </w:tc>
        <w:tc>
          <w:tcPr>
            <w:tcW w:w="3828" w:type="dxa"/>
            <w:shd w:val="clear" w:color="auto" w:fill="auto"/>
          </w:tcPr>
          <w:p w14:paraId="2BC5DB75" w14:textId="77777777" w:rsidR="00595FB5" w:rsidRDefault="00595FB5" w:rsidP="0075432D">
            <w:pPr>
              <w:rPr>
                <w:rFonts w:ascii="標楷體" w:eastAsia="標楷體" w:hAnsi="標楷體" w:hint="eastAsia"/>
              </w:rPr>
            </w:pPr>
            <w:r>
              <w:rPr>
                <w:rFonts w:ascii="標楷體" w:eastAsia="標楷體" w:hAnsi="標楷體" w:hint="eastAsia"/>
              </w:rPr>
              <w:t>保證人檔</w:t>
            </w:r>
          </w:p>
        </w:tc>
      </w:tr>
      <w:tr w:rsidR="00595FB5" w:rsidRPr="0022279A" w14:paraId="77F32004" w14:textId="77777777" w:rsidTr="0075432D">
        <w:tc>
          <w:tcPr>
            <w:tcW w:w="851" w:type="dxa"/>
            <w:shd w:val="clear" w:color="auto" w:fill="auto"/>
          </w:tcPr>
          <w:p w14:paraId="4AB8112C" w14:textId="77777777" w:rsidR="00595FB5" w:rsidRDefault="00595FB5" w:rsidP="0075432D">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277922A" w14:textId="77777777" w:rsidR="00595FB5" w:rsidRDefault="00595FB5" w:rsidP="0075432D">
            <w:pPr>
              <w:rPr>
                <w:rFonts w:ascii="標楷體" w:eastAsia="標楷體" w:hAnsi="標楷體"/>
              </w:rPr>
            </w:pPr>
            <w:r>
              <w:rPr>
                <w:rFonts w:ascii="標楷體" w:eastAsia="標楷體" w:hAnsi="標楷體"/>
              </w:rPr>
              <w:t>ClFac</w:t>
            </w:r>
          </w:p>
        </w:tc>
        <w:tc>
          <w:tcPr>
            <w:tcW w:w="3828" w:type="dxa"/>
            <w:shd w:val="clear" w:color="auto" w:fill="auto"/>
          </w:tcPr>
          <w:p w14:paraId="102F0C2F"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與額度關聯檔</w:t>
            </w:r>
          </w:p>
        </w:tc>
      </w:tr>
      <w:tr w:rsidR="00595FB5" w:rsidRPr="0022279A" w14:paraId="7FBF8AA3" w14:textId="77777777" w:rsidTr="0075432D">
        <w:tc>
          <w:tcPr>
            <w:tcW w:w="851" w:type="dxa"/>
            <w:shd w:val="clear" w:color="auto" w:fill="auto"/>
          </w:tcPr>
          <w:p w14:paraId="45203B74" w14:textId="77777777" w:rsidR="00595FB5" w:rsidRDefault="00595FB5" w:rsidP="0075432D">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095B0AE"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9A7A708"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建物所有權人檔</w:t>
            </w:r>
          </w:p>
        </w:tc>
      </w:tr>
      <w:tr w:rsidR="00595FB5" w:rsidRPr="0022279A" w14:paraId="2954E270" w14:textId="77777777" w:rsidTr="0075432D">
        <w:tc>
          <w:tcPr>
            <w:tcW w:w="851" w:type="dxa"/>
            <w:shd w:val="clear" w:color="auto" w:fill="auto"/>
          </w:tcPr>
          <w:p w14:paraId="72368569" w14:textId="77777777" w:rsidR="00595FB5" w:rsidRDefault="00595FB5" w:rsidP="0075432D">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0A90ED9"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60AB5E7E"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土地所有權人檔</w:t>
            </w:r>
          </w:p>
        </w:tc>
      </w:tr>
      <w:tr w:rsidR="00595FB5" w:rsidRPr="0022279A" w14:paraId="086FEBF0" w14:textId="77777777" w:rsidTr="0075432D">
        <w:tc>
          <w:tcPr>
            <w:tcW w:w="851" w:type="dxa"/>
            <w:shd w:val="clear" w:color="auto" w:fill="auto"/>
          </w:tcPr>
          <w:p w14:paraId="387FB449" w14:textId="77777777" w:rsidR="00595FB5" w:rsidRDefault="00595FB5" w:rsidP="0075432D">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163426F2"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69C6BDE5"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動產檔</w:t>
            </w:r>
          </w:p>
        </w:tc>
      </w:tr>
      <w:tr w:rsidR="00595FB5" w:rsidRPr="0022279A" w14:paraId="095BFFF1" w14:textId="77777777" w:rsidTr="0075432D">
        <w:tc>
          <w:tcPr>
            <w:tcW w:w="851" w:type="dxa"/>
            <w:shd w:val="clear" w:color="auto" w:fill="auto"/>
          </w:tcPr>
          <w:p w14:paraId="48BAFF53" w14:textId="77777777" w:rsidR="00595FB5" w:rsidRDefault="00595FB5" w:rsidP="0075432D">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48E1E247"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CB29071"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股票檔</w:t>
            </w:r>
          </w:p>
        </w:tc>
      </w:tr>
      <w:tr w:rsidR="00595FB5" w:rsidRPr="0022279A" w14:paraId="21D036F7" w14:textId="77777777" w:rsidTr="0075432D">
        <w:tc>
          <w:tcPr>
            <w:tcW w:w="851" w:type="dxa"/>
            <w:shd w:val="clear" w:color="auto" w:fill="auto"/>
          </w:tcPr>
          <w:p w14:paraId="29767F91" w14:textId="77777777" w:rsidR="00595FB5" w:rsidRDefault="00595FB5" w:rsidP="0075432D">
            <w:pPr>
              <w:jc w:val="cente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208AE4C"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62138488"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其他檔</w:t>
            </w:r>
          </w:p>
        </w:tc>
      </w:tr>
      <w:tr w:rsidR="00595FB5" w:rsidRPr="0022279A" w14:paraId="1863E137" w14:textId="77777777" w:rsidTr="0075432D">
        <w:tc>
          <w:tcPr>
            <w:tcW w:w="851" w:type="dxa"/>
            <w:shd w:val="clear" w:color="auto" w:fill="auto"/>
          </w:tcPr>
          <w:p w14:paraId="4BD9683D" w14:textId="77777777" w:rsidR="00595FB5" w:rsidRDefault="00595FB5" w:rsidP="0075432D">
            <w:pPr>
              <w:jc w:val="cente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3118" w:type="dxa"/>
            <w:shd w:val="clear" w:color="auto" w:fill="auto"/>
          </w:tcPr>
          <w:p w14:paraId="6E80C313"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5CC8A4B7"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擔保品所有權人與授信戶關係檔</w:t>
            </w:r>
          </w:p>
        </w:tc>
      </w:tr>
      <w:tr w:rsidR="00595FB5" w:rsidRPr="0022279A" w14:paraId="3BBDEF97" w14:textId="77777777" w:rsidTr="0075432D">
        <w:tc>
          <w:tcPr>
            <w:tcW w:w="851" w:type="dxa"/>
            <w:shd w:val="clear" w:color="auto" w:fill="auto"/>
          </w:tcPr>
          <w:p w14:paraId="4AC3C190" w14:textId="77777777" w:rsidR="00595FB5" w:rsidRDefault="00595FB5" w:rsidP="0075432D">
            <w:pPr>
              <w:jc w:val="cente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3118" w:type="dxa"/>
            <w:shd w:val="clear" w:color="auto" w:fill="auto"/>
          </w:tcPr>
          <w:p w14:paraId="52E58F32"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4BB361DB"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共同借款人闗係檔</w:t>
            </w:r>
          </w:p>
        </w:tc>
      </w:tr>
      <w:tr w:rsidR="00595FB5" w:rsidRPr="0022279A" w14:paraId="1AF0E2E6" w14:textId="77777777" w:rsidTr="0075432D">
        <w:tc>
          <w:tcPr>
            <w:tcW w:w="851" w:type="dxa"/>
            <w:shd w:val="clear" w:color="auto" w:fill="auto"/>
          </w:tcPr>
          <w:p w14:paraId="009D5651" w14:textId="77777777" w:rsidR="00595FB5" w:rsidRDefault="00595FB5" w:rsidP="0075432D">
            <w:pPr>
              <w:jc w:val="cente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F050877" w14:textId="77777777" w:rsidR="00595FB5" w:rsidRPr="00595FB5" w:rsidRDefault="00595FB5" w:rsidP="0075432D">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6F22890E"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保證人關係代碼檔</w:t>
            </w:r>
          </w:p>
        </w:tc>
      </w:tr>
      <w:tr w:rsidR="00595FB5" w:rsidRPr="0022279A" w14:paraId="433FC49C" w14:textId="77777777" w:rsidTr="0075432D">
        <w:tc>
          <w:tcPr>
            <w:tcW w:w="851" w:type="dxa"/>
            <w:shd w:val="clear" w:color="auto" w:fill="auto"/>
          </w:tcPr>
          <w:p w14:paraId="263D56B7" w14:textId="77777777" w:rsidR="00595FB5" w:rsidRDefault="00595FB5" w:rsidP="0075432D">
            <w:pPr>
              <w:jc w:val="cente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3118" w:type="dxa"/>
            <w:shd w:val="clear" w:color="auto" w:fill="auto"/>
          </w:tcPr>
          <w:p w14:paraId="1A34770F"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69C84659" w14:textId="77777777" w:rsidR="00595FB5" w:rsidRPr="00595FB5" w:rsidRDefault="00595FB5" w:rsidP="0075432D">
            <w:pPr>
              <w:rPr>
                <w:rFonts w:ascii="標楷體" w:eastAsia="標楷體" w:hAnsi="標楷體" w:hint="eastAsia"/>
              </w:rPr>
            </w:pPr>
            <w:r w:rsidRPr="00595FB5">
              <w:rPr>
                <w:rFonts w:ascii="標楷體" w:eastAsia="標楷體" w:hAnsi="標楷體" w:hint="eastAsia"/>
              </w:rPr>
              <w:t>共用代碼檔</w:t>
            </w:r>
          </w:p>
        </w:tc>
      </w:tr>
      <w:tr w:rsidR="0029418B" w:rsidRPr="0022279A" w14:paraId="63B7C760" w14:textId="77777777" w:rsidTr="0075432D">
        <w:tc>
          <w:tcPr>
            <w:tcW w:w="851" w:type="dxa"/>
            <w:shd w:val="clear" w:color="auto" w:fill="auto"/>
          </w:tcPr>
          <w:p w14:paraId="00666D51"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747C6B54" w14:textId="77777777" w:rsidR="0029418B" w:rsidRPr="00F533E6" w:rsidRDefault="0029418B" w:rsidP="0075432D">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642E6A7A" w14:textId="77777777" w:rsidR="0029418B" w:rsidRPr="00F533E6" w:rsidRDefault="0029418B" w:rsidP="0075432D">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29418B" w:rsidRPr="0022279A" w14:paraId="09393AC1" w14:textId="77777777" w:rsidTr="0075432D">
        <w:tc>
          <w:tcPr>
            <w:tcW w:w="851" w:type="dxa"/>
            <w:shd w:val="clear" w:color="auto" w:fill="auto"/>
          </w:tcPr>
          <w:p w14:paraId="1C688DC9"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72141EAD" w14:textId="77777777" w:rsidR="0029418B" w:rsidRPr="00F533E6" w:rsidRDefault="0029418B" w:rsidP="0075432D">
            <w:pPr>
              <w:rPr>
                <w:rFonts w:ascii="標楷體" w:eastAsia="標楷體" w:hAnsi="標楷體"/>
              </w:rPr>
            </w:pPr>
            <w:r w:rsidRPr="005B74FA">
              <w:rPr>
                <w:rFonts w:ascii="標楷體" w:eastAsia="標楷體" w:hAnsi="標楷體"/>
              </w:rPr>
              <w:t>CdEmp</w:t>
            </w:r>
          </w:p>
        </w:tc>
        <w:tc>
          <w:tcPr>
            <w:tcW w:w="3828" w:type="dxa"/>
            <w:shd w:val="clear" w:color="auto" w:fill="auto"/>
          </w:tcPr>
          <w:p w14:paraId="08E9B7B4" w14:textId="77777777" w:rsidR="0029418B" w:rsidRPr="00F533E6" w:rsidRDefault="0029418B" w:rsidP="0075432D">
            <w:pPr>
              <w:rPr>
                <w:rFonts w:ascii="標楷體" w:eastAsia="標楷體" w:hAnsi="標楷體"/>
              </w:rPr>
            </w:pPr>
            <w:r w:rsidRPr="005B74FA">
              <w:rPr>
                <w:rFonts w:ascii="標楷體" w:eastAsia="標楷體" w:hAnsi="標楷體" w:hint="eastAsia"/>
              </w:rPr>
              <w:t>員工資料檔</w:t>
            </w:r>
          </w:p>
        </w:tc>
      </w:tr>
    </w:tbl>
    <w:p w14:paraId="738FA0BA" w14:textId="77777777" w:rsidR="0029418B" w:rsidRDefault="0029418B" w:rsidP="0029418B">
      <w:pPr>
        <w:ind w:left="1440"/>
      </w:pPr>
    </w:p>
    <w:p w14:paraId="6815FCA0" w14:textId="77777777" w:rsidR="0029418B" w:rsidRPr="00E1776E" w:rsidRDefault="0029418B" w:rsidP="0029418B">
      <w:pPr>
        <w:rPr>
          <w:rFonts w:hint="eastAsia"/>
        </w:rPr>
      </w:pPr>
    </w:p>
    <w:p w14:paraId="2E89661C" w14:textId="77777777" w:rsidR="0029418B" w:rsidRDefault="0029418B" w:rsidP="0029418B">
      <w:pPr>
        <w:pStyle w:val="a"/>
      </w:pPr>
      <w:r w:rsidRPr="00291505">
        <w:t>UI畫面</w:t>
      </w:r>
      <w:r>
        <w:rPr>
          <w:rFonts w:hint="eastAsia"/>
        </w:rPr>
        <w:t>:</w:t>
      </w:r>
    </w:p>
    <w:p w14:paraId="681F0DCC" w14:textId="77777777" w:rsidR="0029418B" w:rsidRPr="00E1776E" w:rsidRDefault="0029418B" w:rsidP="0029418B">
      <w:pPr>
        <w:rPr>
          <w:rFonts w:hint="eastAsia"/>
        </w:rPr>
      </w:pPr>
    </w:p>
    <w:p w14:paraId="0A612BD8" w14:textId="1AD36233" w:rsidR="0029418B" w:rsidRDefault="00560ECE" w:rsidP="0029418B">
      <w:pPr>
        <w:rPr>
          <w:rFonts w:hint="eastAsia"/>
        </w:rPr>
      </w:pPr>
      <w:r w:rsidRPr="001907CB">
        <w:rPr>
          <w:noProof/>
        </w:rPr>
        <w:drawing>
          <wp:inline distT="0" distB="0" distL="0" distR="0" wp14:anchorId="20AA47E8" wp14:editId="06C6FC8D">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4CDBC40D" w14:textId="77777777" w:rsidR="0029418B" w:rsidRDefault="0029418B" w:rsidP="0029418B">
      <w:pPr>
        <w:rPr>
          <w:rFonts w:hint="eastAsia"/>
        </w:rPr>
      </w:pPr>
    </w:p>
    <w:p w14:paraId="25FD049C" w14:textId="77777777" w:rsidR="0029418B" w:rsidRDefault="0029418B" w:rsidP="00372AFD">
      <w:pPr>
        <w:pStyle w:val="a"/>
        <w:numPr>
          <w:ilvl w:val="0"/>
          <w:numId w:val="10"/>
        </w:numPr>
      </w:pPr>
      <w:r>
        <w:t>輸入畫面</w:t>
      </w:r>
      <w:r>
        <w:rPr>
          <w:rFonts w:hint="eastAsia"/>
        </w:rPr>
        <w:t>按鈕</w:t>
      </w:r>
      <w:r>
        <w:t>說明</w:t>
      </w:r>
    </w:p>
    <w:p w14:paraId="76A69EFF" w14:textId="77777777" w:rsidR="0029418B" w:rsidRPr="00F5236F" w:rsidRDefault="0029418B" w:rsidP="002941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9418B" w:rsidRPr="00C8075B" w14:paraId="7ABAA106" w14:textId="77777777" w:rsidTr="0075432D">
        <w:tc>
          <w:tcPr>
            <w:tcW w:w="851" w:type="dxa"/>
            <w:shd w:val="clear" w:color="auto" w:fill="D9D9D9"/>
          </w:tcPr>
          <w:p w14:paraId="712EA408"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557A970"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0C022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功能說明</w:t>
            </w:r>
          </w:p>
        </w:tc>
      </w:tr>
      <w:tr w:rsidR="0029418B" w:rsidRPr="00C8075B" w14:paraId="5DA807EE" w14:textId="77777777" w:rsidTr="0075432D">
        <w:tc>
          <w:tcPr>
            <w:tcW w:w="851" w:type="dxa"/>
            <w:shd w:val="clear" w:color="auto" w:fill="auto"/>
          </w:tcPr>
          <w:p w14:paraId="64C058BE" w14:textId="77777777" w:rsidR="0029418B" w:rsidRPr="00C8075B" w:rsidRDefault="0029418B" w:rsidP="0075432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2194AB6"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F541237" w14:textId="77777777" w:rsidR="0029418B" w:rsidRDefault="0029418B" w:rsidP="0075432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74BA99D" w14:textId="77777777" w:rsidR="0029418B" w:rsidRDefault="0029418B" w:rsidP="007543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B6B982" w14:textId="77777777" w:rsidR="0029418B" w:rsidRDefault="0029418B" w:rsidP="0075432D">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38F7A963" w14:textId="77777777" w:rsidR="0029418B" w:rsidRDefault="0029418B" w:rsidP="0075432D">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003D4453" w:rsidRPr="003D4453">
              <w:rPr>
                <w:rFonts w:ascii="標楷體" w:eastAsia="標楷體" w:hAnsi="標楷體" w:hint="eastAsia"/>
              </w:rPr>
              <w:t>戶號</w:t>
            </w:r>
            <w:r w:rsidRPr="003D4453">
              <w:rPr>
                <w:rFonts w:ascii="標楷體" w:eastAsia="標楷體" w:hAnsi="標楷體" w:hint="eastAsia"/>
              </w:rPr>
              <w:t>(</w:t>
            </w:r>
            <w:r w:rsidR="003D4453" w:rsidRPr="003D4453">
              <w:rPr>
                <w:rFonts w:ascii="標楷體" w:eastAsia="標楷體" w:hAnsi="標楷體" w:cs="細明體"/>
                <w:kern w:val="0"/>
              </w:rPr>
              <w:t>CustNo</w:t>
            </w:r>
            <w:r w:rsidRPr="003D4453">
              <w:rPr>
                <w:rFonts w:ascii="標楷體" w:eastAsia="標楷體" w:hAnsi="標楷體" w:hint="eastAsia"/>
              </w:rPr>
              <w:t>)]</w:t>
            </w:r>
            <w:r w:rsidR="003D4453" w:rsidRPr="003D4453">
              <w:rPr>
                <w:rFonts w:ascii="標楷體" w:eastAsia="標楷體" w:hAnsi="標楷體" w:hint="eastAsia"/>
              </w:rPr>
              <w:t>，[額度編號(</w:t>
            </w:r>
            <w:r w:rsidR="003D4453" w:rsidRPr="003D4453">
              <w:rPr>
                <w:rFonts w:ascii="標楷體" w:eastAsia="標楷體" w:hAnsi="標楷體" w:cs="細明體"/>
                <w:kern w:val="0"/>
              </w:rPr>
              <w:t>FacmNo</w:t>
            </w:r>
            <w:r w:rsidR="003D4453" w:rsidRPr="003D4453">
              <w:rPr>
                <w:rFonts w:ascii="標楷體" w:eastAsia="標楷體" w:hAnsi="標楷體" w:hint="eastAsia"/>
              </w:rPr>
              <w:t>)</w:t>
            </w:r>
            <w:r w:rsidR="003D4453">
              <w:rPr>
                <w:rFonts w:ascii="標楷體" w:eastAsia="標楷體" w:hAnsi="標楷體" w:hint="eastAsia"/>
              </w:rPr>
              <w:t>]</w:t>
            </w:r>
            <w:r>
              <w:rPr>
                <w:rFonts w:ascii="標楷體" w:eastAsia="標楷體" w:hAnsi="標楷體" w:hint="eastAsia"/>
              </w:rPr>
              <w:t>是否存在於[</w:t>
            </w:r>
            <w:r w:rsidR="003D4453">
              <w:rPr>
                <w:rFonts w:ascii="標楷體" w:eastAsia="標楷體" w:hAnsi="標楷體" w:hint="eastAsia"/>
              </w:rPr>
              <w:t>額度主檔</w:t>
            </w:r>
            <w:r>
              <w:rPr>
                <w:rFonts w:ascii="標楷體" w:eastAsia="標楷體" w:hAnsi="標楷體" w:hint="eastAsia"/>
              </w:rPr>
              <w:t>(</w:t>
            </w:r>
            <w:r w:rsidRPr="005B74FA">
              <w:rPr>
                <w:rFonts w:ascii="標楷體" w:eastAsia="標楷體" w:hAnsi="標楷體"/>
              </w:rPr>
              <w:t>Fac</w:t>
            </w:r>
            <w:r w:rsidR="003D4453">
              <w:rPr>
                <w:rFonts w:ascii="標楷體" w:eastAsia="標楷體" w:hAnsi="標楷體"/>
              </w:rPr>
              <w:t>Main</w:t>
            </w:r>
            <w:r>
              <w:rPr>
                <w:rFonts w:ascii="標楷體" w:eastAsia="標楷體" w:hAnsi="標楷體" w:hint="eastAsia"/>
              </w:rPr>
              <w:t>)]</w:t>
            </w:r>
          </w:p>
          <w:p w14:paraId="102A09DE" w14:textId="77777777" w:rsidR="0029418B" w:rsidRPr="00E65ED0" w:rsidRDefault="0029418B" w:rsidP="0075432D">
            <w:pPr>
              <w:ind w:left="720" w:hangingChars="300" w:hanging="720"/>
              <w:rPr>
                <w:rFonts w:ascii="標楷體" w:eastAsia="標楷體" w:hAnsi="標楷體" w:hint="eastAsia"/>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7C94764" w14:textId="77777777" w:rsidR="0029418B" w:rsidRDefault="0029418B" w:rsidP="0075432D">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w:t>
            </w:r>
            <w:r w:rsidR="003D4453">
              <w:rPr>
                <w:rFonts w:ascii="標楷體" w:eastAsia="標楷體" w:hAnsi="標楷體" w:hint="eastAsia"/>
              </w:rPr>
              <w:t>核准號碼</w:t>
            </w:r>
            <w:r>
              <w:rPr>
                <w:rFonts w:ascii="標楷體" w:eastAsia="標楷體" w:hAnsi="標楷體" w:hint="eastAsia"/>
              </w:rPr>
              <w:t>(</w:t>
            </w:r>
            <w:r w:rsidR="003D4453">
              <w:rPr>
                <w:rFonts w:ascii="標楷體" w:eastAsia="標楷體" w:hAnsi="標楷體"/>
              </w:rPr>
              <w:t>ApplNo</w:t>
            </w:r>
            <w:r>
              <w:rPr>
                <w:rFonts w:ascii="標楷體" w:eastAsia="標楷體" w:hAnsi="標楷體" w:hint="eastAsia"/>
              </w:rPr>
              <w:t>)]是否</w:t>
            </w:r>
          </w:p>
          <w:p w14:paraId="3FC49494" w14:textId="77777777" w:rsidR="0029418B" w:rsidRDefault="0029418B" w:rsidP="0075432D">
            <w:pPr>
              <w:ind w:firstLineChars="300" w:firstLine="720"/>
              <w:rPr>
                <w:rFonts w:ascii="標楷體" w:eastAsia="標楷體" w:hAnsi="標楷體"/>
              </w:rPr>
            </w:pPr>
            <w:r>
              <w:rPr>
                <w:rFonts w:ascii="標楷體" w:eastAsia="標楷體" w:hAnsi="標楷體" w:hint="eastAsia"/>
              </w:rPr>
              <w:t>存在於[</w:t>
            </w:r>
            <w:r w:rsidR="003D4453">
              <w:rPr>
                <w:rFonts w:ascii="標楷體" w:eastAsia="標楷體" w:hAnsi="標楷體" w:hint="eastAsia"/>
              </w:rPr>
              <w:t>額度主檔(</w:t>
            </w:r>
            <w:r w:rsidR="003D4453" w:rsidRPr="005B74FA">
              <w:rPr>
                <w:rFonts w:ascii="標楷體" w:eastAsia="標楷體" w:hAnsi="標楷體"/>
              </w:rPr>
              <w:t>Fac</w:t>
            </w:r>
            <w:r w:rsidR="003D4453">
              <w:rPr>
                <w:rFonts w:ascii="標楷體" w:eastAsia="標楷體" w:hAnsi="標楷體"/>
              </w:rPr>
              <w:t>Main</w:t>
            </w:r>
            <w:r w:rsidR="003D4453">
              <w:rPr>
                <w:rFonts w:ascii="標楷體" w:eastAsia="標楷體" w:hAnsi="標楷體" w:hint="eastAsia"/>
              </w:rPr>
              <w:t>)</w:t>
            </w:r>
            <w:r>
              <w:rPr>
                <w:rFonts w:ascii="標楷體" w:eastAsia="標楷體" w:hAnsi="標楷體" w:hint="eastAsia"/>
              </w:rPr>
              <w:t>]</w:t>
            </w:r>
          </w:p>
          <w:p w14:paraId="7384D604" w14:textId="77777777" w:rsidR="0029418B" w:rsidRDefault="0029418B" w:rsidP="0075432D">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A135901" w14:textId="77777777" w:rsidR="003D4453" w:rsidRDefault="003D4453" w:rsidP="003D4453">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634A5773" w14:textId="77777777" w:rsidR="003D4453" w:rsidRDefault="003D4453" w:rsidP="003D4453">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609B9AF" w14:textId="77777777" w:rsidR="003D4453" w:rsidRPr="003D4453" w:rsidRDefault="003D4453" w:rsidP="003D4453">
            <w:pPr>
              <w:ind w:firstLineChars="300" w:firstLine="720"/>
              <w:rPr>
                <w:rFonts w:ascii="標楷體" w:eastAsia="標楷體" w:hAnsi="標楷體" w:hint="eastAsia"/>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E253F6C" w14:textId="77777777" w:rsidR="003D4453" w:rsidRDefault="003D4453" w:rsidP="003D445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sidR="0029418B">
              <w:rPr>
                <w:rFonts w:ascii="標楷體" w:eastAsia="標楷體" w:hAnsi="標楷體" w:hint="eastAsia"/>
              </w:rPr>
              <w:t>-1).依上述查詢出的資料</w:t>
            </w:r>
            <w:r>
              <w:rPr>
                <w:rFonts w:ascii="標楷體" w:eastAsia="標楷體" w:hAnsi="標楷體" w:hint="eastAsia"/>
              </w:rPr>
              <w:t>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5FEEBB2"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7FA50738"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912DD56" w14:textId="77777777" w:rsidR="0029418B" w:rsidRPr="00E65ED0" w:rsidRDefault="003D4453" w:rsidP="003D4453">
            <w:pPr>
              <w:ind w:leftChars="300" w:left="720"/>
              <w:rPr>
                <w:rFonts w:ascii="標楷體" w:eastAsia="標楷體" w:hAnsi="標楷體" w:hint="eastAsia"/>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63C21EF5" w14:textId="77777777" w:rsidR="0029418B" w:rsidRPr="00651325" w:rsidRDefault="0029418B" w:rsidP="007543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2A7A71" w14:textId="77777777" w:rsidR="0029418B" w:rsidRPr="00C8075B" w:rsidRDefault="0029418B" w:rsidP="0075432D">
            <w:pPr>
              <w:rPr>
                <w:rFonts w:ascii="標楷體" w:eastAsia="標楷體" w:hAnsi="標楷體" w:hint="eastAsia"/>
                <w:lang w:eastAsia="zh-HK"/>
              </w:rPr>
            </w:pPr>
            <w:r>
              <w:rPr>
                <w:rFonts w:ascii="標楷體" w:eastAsia="標楷體" w:hAnsi="標楷體" w:hint="eastAsia"/>
              </w:rPr>
              <w:t>3.依查詢條件顯示查詢結果</w:t>
            </w:r>
          </w:p>
        </w:tc>
      </w:tr>
      <w:tr w:rsidR="0029418B" w:rsidRPr="00C8075B" w14:paraId="5AEF267C" w14:textId="77777777" w:rsidTr="0075432D">
        <w:tc>
          <w:tcPr>
            <w:tcW w:w="851" w:type="dxa"/>
            <w:shd w:val="clear" w:color="auto" w:fill="auto"/>
          </w:tcPr>
          <w:p w14:paraId="12452F39"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331578E"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6F89EC2" w14:textId="77777777" w:rsidR="0029418B" w:rsidRPr="00C8075B" w:rsidRDefault="0029418B" w:rsidP="007543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9418B" w:rsidRPr="00C8075B" w14:paraId="016D215E" w14:textId="77777777" w:rsidTr="0075432D">
        <w:tc>
          <w:tcPr>
            <w:tcW w:w="851" w:type="dxa"/>
            <w:shd w:val="clear" w:color="auto" w:fill="auto"/>
          </w:tcPr>
          <w:p w14:paraId="23A441C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F7B79BA"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EF9D4FF" w14:textId="77777777" w:rsidR="0029418B" w:rsidRPr="00C8075B" w:rsidRDefault="0029418B" w:rsidP="0075432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A5C7D2" w14:textId="77777777" w:rsidR="0029418B" w:rsidRDefault="0029418B" w:rsidP="0029418B"/>
    <w:p w14:paraId="3CEFB7BB" w14:textId="77777777" w:rsidR="0029418B" w:rsidRDefault="0029418B" w:rsidP="0029418B"/>
    <w:p w14:paraId="53684A36" w14:textId="77777777" w:rsidR="0029418B" w:rsidRPr="00583AF3" w:rsidRDefault="0029418B" w:rsidP="0029418B">
      <w:pPr>
        <w:rPr>
          <w:rFonts w:hint="eastAsia"/>
        </w:rPr>
      </w:pPr>
    </w:p>
    <w:p w14:paraId="62F3EC2E" w14:textId="77777777" w:rsidR="0029418B" w:rsidRDefault="0029418B" w:rsidP="00372AFD">
      <w:pPr>
        <w:pStyle w:val="a"/>
        <w:numPr>
          <w:ilvl w:val="0"/>
          <w:numId w:val="10"/>
        </w:numPr>
      </w:pPr>
      <w:r>
        <w:t>輸入畫面資料說明</w:t>
      </w:r>
    </w:p>
    <w:p w14:paraId="42B89680" w14:textId="77777777" w:rsidR="0029418B" w:rsidRPr="0005180A" w:rsidRDefault="0029418B" w:rsidP="0029418B">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Change w:id="101">
          <w:tblGrid>
            <w:gridCol w:w="694"/>
            <w:gridCol w:w="1543"/>
            <w:gridCol w:w="814"/>
            <w:gridCol w:w="1182"/>
            <w:gridCol w:w="1079"/>
            <w:gridCol w:w="673"/>
            <w:gridCol w:w="695"/>
            <w:gridCol w:w="3514"/>
          </w:tblGrid>
        </w:tblGridChange>
      </w:tblGrid>
      <w:tr w:rsidR="0029418B" w:rsidRPr="00362205" w14:paraId="31FA71A5" w14:textId="77777777" w:rsidTr="0075432D">
        <w:trPr>
          <w:trHeight w:val="388"/>
          <w:jc w:val="center"/>
        </w:trPr>
        <w:tc>
          <w:tcPr>
            <w:tcW w:w="696" w:type="dxa"/>
            <w:vMerge w:val="restart"/>
            <w:shd w:val="clear" w:color="auto" w:fill="D9D9D9"/>
          </w:tcPr>
          <w:p w14:paraId="3E7274A8" w14:textId="77777777" w:rsidR="0029418B" w:rsidRPr="00362205" w:rsidRDefault="0029418B" w:rsidP="0075432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7F227CC" w14:textId="77777777" w:rsidR="0029418B" w:rsidRPr="00362205" w:rsidRDefault="0029418B" w:rsidP="0075432D">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DA3FD" w14:textId="77777777" w:rsidR="0029418B" w:rsidRPr="00362205" w:rsidRDefault="0029418B" w:rsidP="0075432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AB8E372" w14:textId="77777777" w:rsidR="0029418B" w:rsidRPr="00362205" w:rsidRDefault="0029418B" w:rsidP="0075432D">
            <w:pPr>
              <w:rPr>
                <w:rFonts w:ascii="標楷體" w:eastAsia="標楷體" w:hAnsi="標楷體"/>
              </w:rPr>
            </w:pPr>
            <w:r w:rsidRPr="00362205">
              <w:rPr>
                <w:rFonts w:ascii="標楷體" w:eastAsia="標楷體" w:hAnsi="標楷體"/>
              </w:rPr>
              <w:t>處理邏輯及注意事項</w:t>
            </w:r>
          </w:p>
        </w:tc>
      </w:tr>
      <w:tr w:rsidR="0029418B" w:rsidRPr="00362205" w14:paraId="4CE98F80" w14:textId="77777777" w:rsidTr="0075432D">
        <w:trPr>
          <w:trHeight w:val="244"/>
          <w:jc w:val="center"/>
        </w:trPr>
        <w:tc>
          <w:tcPr>
            <w:tcW w:w="696" w:type="dxa"/>
            <w:vMerge/>
            <w:shd w:val="clear" w:color="auto" w:fill="D9D9D9"/>
          </w:tcPr>
          <w:p w14:paraId="6FE689A0" w14:textId="77777777" w:rsidR="0029418B" w:rsidRPr="00362205" w:rsidRDefault="0029418B" w:rsidP="0075432D">
            <w:pPr>
              <w:rPr>
                <w:rFonts w:ascii="標楷體" w:eastAsia="標楷體" w:hAnsi="標楷體"/>
              </w:rPr>
            </w:pPr>
          </w:p>
        </w:tc>
        <w:tc>
          <w:tcPr>
            <w:tcW w:w="1551" w:type="dxa"/>
            <w:vMerge/>
            <w:shd w:val="clear" w:color="auto" w:fill="D9D9D9"/>
          </w:tcPr>
          <w:p w14:paraId="7A3AB249" w14:textId="77777777" w:rsidR="0029418B" w:rsidRPr="00362205" w:rsidRDefault="0029418B" w:rsidP="0075432D">
            <w:pPr>
              <w:rPr>
                <w:rFonts w:ascii="標楷體" w:eastAsia="標楷體" w:hAnsi="標楷體"/>
              </w:rPr>
            </w:pPr>
          </w:p>
        </w:tc>
        <w:tc>
          <w:tcPr>
            <w:tcW w:w="816" w:type="dxa"/>
            <w:shd w:val="clear" w:color="auto" w:fill="D9D9D9"/>
          </w:tcPr>
          <w:p w14:paraId="38D6A1C4" w14:textId="77777777" w:rsidR="0029418B" w:rsidRPr="00362205" w:rsidRDefault="0029418B" w:rsidP="0075432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D08B0CD" w14:textId="77777777" w:rsidR="0029418B" w:rsidRPr="00362205" w:rsidRDefault="0029418B" w:rsidP="0075432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1735EB8" w14:textId="77777777" w:rsidR="0029418B" w:rsidRPr="00362205" w:rsidRDefault="0029418B" w:rsidP="0075432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05A629" w14:textId="77777777" w:rsidR="0029418B" w:rsidRPr="00362205" w:rsidRDefault="0029418B" w:rsidP="0075432D">
            <w:pPr>
              <w:rPr>
                <w:rFonts w:ascii="標楷體" w:eastAsia="標楷體" w:hAnsi="標楷體"/>
              </w:rPr>
            </w:pPr>
            <w:r w:rsidRPr="00362205">
              <w:rPr>
                <w:rFonts w:ascii="標楷體" w:eastAsia="標楷體" w:hAnsi="標楷體"/>
              </w:rPr>
              <w:t>必填</w:t>
            </w:r>
          </w:p>
        </w:tc>
        <w:tc>
          <w:tcPr>
            <w:tcW w:w="696" w:type="dxa"/>
            <w:shd w:val="clear" w:color="auto" w:fill="D9D9D9"/>
          </w:tcPr>
          <w:p w14:paraId="5DC473B2" w14:textId="77777777" w:rsidR="0029418B" w:rsidRPr="00362205" w:rsidRDefault="0029418B" w:rsidP="0075432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49756CB" w14:textId="77777777" w:rsidR="0029418B" w:rsidRPr="00362205" w:rsidRDefault="0029418B" w:rsidP="0075432D">
            <w:pPr>
              <w:rPr>
                <w:rFonts w:ascii="標楷體" w:eastAsia="標楷體" w:hAnsi="標楷體"/>
              </w:rPr>
            </w:pPr>
          </w:p>
        </w:tc>
      </w:tr>
      <w:tr w:rsidR="0029418B" w:rsidRPr="00362205" w14:paraId="37F86043" w14:textId="77777777" w:rsidTr="0075432D">
        <w:trPr>
          <w:trHeight w:val="244"/>
          <w:jc w:val="center"/>
        </w:trPr>
        <w:tc>
          <w:tcPr>
            <w:tcW w:w="10233" w:type="dxa"/>
            <w:gridSpan w:val="8"/>
          </w:tcPr>
          <w:p w14:paraId="3732EE9A" w14:textId="77777777" w:rsidR="00595FB5" w:rsidRPr="00595FB5" w:rsidRDefault="0029418B" w:rsidP="0075432D">
            <w:pPr>
              <w:rPr>
                <w:rFonts w:ascii="標楷體" w:eastAsia="標楷體" w:hAnsi="標楷體" w:hint="eastAsia"/>
              </w:rPr>
            </w:pPr>
            <w:r w:rsidRPr="00595FB5">
              <w:rPr>
                <w:rFonts w:ascii="標楷體" w:eastAsia="標楷體" w:hAnsi="標楷體" w:hint="eastAsia"/>
              </w:rPr>
              <w:t>1.以下欄位</w:t>
            </w:r>
            <w:r w:rsidR="00595FB5"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戶號</w:t>
            </w:r>
            <w:r w:rsidR="00595FB5" w:rsidRPr="00595FB5">
              <w:rPr>
                <w:rFonts w:ascii="標楷體" w:eastAsia="標楷體" w:hAnsi="標楷體" w:hint="eastAsia"/>
              </w:rPr>
              <w:t>]、</w:t>
            </w:r>
            <w:r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00595FB5"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29418B" w:rsidRPr="00362205" w14:paraId="49AEDB7A" w14:textId="77777777" w:rsidTr="0075432D">
        <w:trPr>
          <w:trHeight w:val="244"/>
          <w:jc w:val="center"/>
        </w:trPr>
        <w:tc>
          <w:tcPr>
            <w:tcW w:w="696" w:type="dxa"/>
          </w:tcPr>
          <w:p w14:paraId="4E91CDC5" w14:textId="77777777" w:rsidR="0029418B" w:rsidRPr="00E5659F" w:rsidRDefault="0029418B" w:rsidP="0075432D">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4A8FD9D4" w14:textId="77777777" w:rsidR="0029418B" w:rsidRPr="00E5659F" w:rsidRDefault="00595FB5" w:rsidP="0075432D">
            <w:pPr>
              <w:rPr>
                <w:rFonts w:ascii="標楷體" w:eastAsia="標楷體" w:hAnsi="標楷體"/>
              </w:rPr>
            </w:pPr>
            <w:r>
              <w:rPr>
                <w:rFonts w:ascii="標楷體" w:eastAsia="標楷體" w:hAnsi="標楷體" w:hint="eastAsia"/>
              </w:rPr>
              <w:t>戶號</w:t>
            </w:r>
          </w:p>
        </w:tc>
        <w:tc>
          <w:tcPr>
            <w:tcW w:w="816" w:type="dxa"/>
          </w:tcPr>
          <w:p w14:paraId="0BA47D00" w14:textId="77777777" w:rsidR="0029418B" w:rsidRPr="00E5659F" w:rsidRDefault="0029418B" w:rsidP="0075432D">
            <w:pPr>
              <w:rPr>
                <w:rFonts w:ascii="標楷體" w:eastAsia="標楷體" w:hAnsi="標楷體"/>
              </w:rPr>
            </w:pPr>
            <w:r w:rsidRPr="00E5659F">
              <w:rPr>
                <w:rFonts w:ascii="標楷體" w:eastAsia="標楷體" w:hAnsi="標楷體" w:hint="eastAsia"/>
              </w:rPr>
              <w:t>7</w:t>
            </w:r>
          </w:p>
        </w:tc>
        <w:tc>
          <w:tcPr>
            <w:tcW w:w="1187" w:type="dxa"/>
          </w:tcPr>
          <w:p w14:paraId="405C1A74" w14:textId="77777777" w:rsidR="0029418B" w:rsidRPr="00E5659F" w:rsidRDefault="0029418B" w:rsidP="0075432D">
            <w:pPr>
              <w:rPr>
                <w:rFonts w:ascii="標楷體" w:eastAsia="標楷體" w:hAnsi="標楷體"/>
              </w:rPr>
            </w:pPr>
          </w:p>
        </w:tc>
        <w:tc>
          <w:tcPr>
            <w:tcW w:w="1083" w:type="dxa"/>
          </w:tcPr>
          <w:p w14:paraId="286FA97C" w14:textId="77777777" w:rsidR="0029418B" w:rsidRPr="00E5659F" w:rsidRDefault="0029418B" w:rsidP="0075432D">
            <w:pPr>
              <w:rPr>
                <w:rFonts w:ascii="標楷體" w:eastAsia="標楷體" w:hAnsi="標楷體"/>
              </w:rPr>
            </w:pPr>
          </w:p>
        </w:tc>
        <w:tc>
          <w:tcPr>
            <w:tcW w:w="675" w:type="dxa"/>
          </w:tcPr>
          <w:p w14:paraId="5EC5CF9D" w14:textId="77777777" w:rsidR="0029418B" w:rsidRPr="00E5659F" w:rsidRDefault="0029418B" w:rsidP="0075432D">
            <w:pPr>
              <w:rPr>
                <w:rFonts w:ascii="標楷體" w:eastAsia="標楷體" w:hAnsi="標楷體"/>
              </w:rPr>
            </w:pPr>
          </w:p>
        </w:tc>
        <w:tc>
          <w:tcPr>
            <w:tcW w:w="696" w:type="dxa"/>
          </w:tcPr>
          <w:p w14:paraId="65BAA482"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4445ED56" w14:textId="77777777" w:rsidR="0029418B" w:rsidRPr="00E5659F" w:rsidRDefault="0029418B" w:rsidP="0075432D">
            <w:pPr>
              <w:snapToGrid w:val="0"/>
              <w:ind w:left="238" w:hangingChars="99" w:hanging="238"/>
              <w:rPr>
                <w:rFonts w:ascii="標楷體" w:eastAsia="標楷體" w:hAnsi="標楷體" w:hint="eastAsia"/>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7D11D728" w14:textId="77777777" w:rsidTr="0075432D">
        <w:trPr>
          <w:trHeight w:val="244"/>
          <w:jc w:val="center"/>
        </w:trPr>
        <w:tc>
          <w:tcPr>
            <w:tcW w:w="696" w:type="dxa"/>
          </w:tcPr>
          <w:p w14:paraId="5426ABFD" w14:textId="77777777" w:rsidR="00595FB5" w:rsidRPr="00E5659F" w:rsidRDefault="00595FB5" w:rsidP="0075432D">
            <w:pPr>
              <w:rPr>
                <w:rFonts w:ascii="標楷體" w:eastAsia="標楷體" w:hAnsi="標楷體" w:hint="eastAsia"/>
              </w:rPr>
            </w:pPr>
          </w:p>
        </w:tc>
        <w:tc>
          <w:tcPr>
            <w:tcW w:w="1551" w:type="dxa"/>
            <w:shd w:val="clear" w:color="auto" w:fill="auto"/>
          </w:tcPr>
          <w:p w14:paraId="6AA0EC7D" w14:textId="77777777" w:rsidR="00595FB5" w:rsidRPr="00E5659F" w:rsidRDefault="00595FB5" w:rsidP="0075432D">
            <w:pPr>
              <w:rPr>
                <w:rFonts w:ascii="標楷體" w:eastAsia="標楷體" w:hAnsi="標楷體" w:hint="eastAsia"/>
              </w:rPr>
            </w:pPr>
          </w:p>
        </w:tc>
        <w:tc>
          <w:tcPr>
            <w:tcW w:w="816" w:type="dxa"/>
          </w:tcPr>
          <w:p w14:paraId="3A9D609C" w14:textId="77777777" w:rsidR="00595FB5" w:rsidRPr="00E5659F" w:rsidRDefault="00595FB5" w:rsidP="0075432D">
            <w:pPr>
              <w:rPr>
                <w:rFonts w:ascii="標楷體" w:eastAsia="標楷體" w:hAnsi="標楷體" w:hint="eastAsia"/>
              </w:rPr>
            </w:pPr>
            <w:r>
              <w:rPr>
                <w:rFonts w:ascii="標楷體" w:eastAsia="標楷體" w:hAnsi="標楷體" w:hint="eastAsia"/>
              </w:rPr>
              <w:t>3</w:t>
            </w:r>
          </w:p>
        </w:tc>
        <w:tc>
          <w:tcPr>
            <w:tcW w:w="1187" w:type="dxa"/>
          </w:tcPr>
          <w:p w14:paraId="42901B69" w14:textId="77777777" w:rsidR="00595FB5" w:rsidRPr="00E5659F" w:rsidRDefault="00595FB5" w:rsidP="0075432D">
            <w:pPr>
              <w:rPr>
                <w:rFonts w:ascii="標楷體" w:eastAsia="標楷體" w:hAnsi="標楷體"/>
              </w:rPr>
            </w:pPr>
          </w:p>
        </w:tc>
        <w:tc>
          <w:tcPr>
            <w:tcW w:w="1083" w:type="dxa"/>
          </w:tcPr>
          <w:p w14:paraId="2D7863B6" w14:textId="77777777" w:rsidR="00595FB5" w:rsidRPr="00E5659F" w:rsidRDefault="00595FB5" w:rsidP="0075432D">
            <w:pPr>
              <w:rPr>
                <w:rFonts w:ascii="標楷體" w:eastAsia="標楷體" w:hAnsi="標楷體"/>
              </w:rPr>
            </w:pPr>
          </w:p>
        </w:tc>
        <w:tc>
          <w:tcPr>
            <w:tcW w:w="675" w:type="dxa"/>
          </w:tcPr>
          <w:p w14:paraId="7E960B6A" w14:textId="77777777" w:rsidR="00595FB5" w:rsidRPr="00E5659F" w:rsidRDefault="00595FB5" w:rsidP="0075432D">
            <w:pPr>
              <w:rPr>
                <w:rFonts w:ascii="標楷體" w:eastAsia="標楷體" w:hAnsi="標楷體"/>
              </w:rPr>
            </w:pPr>
          </w:p>
        </w:tc>
        <w:tc>
          <w:tcPr>
            <w:tcW w:w="696" w:type="dxa"/>
          </w:tcPr>
          <w:p w14:paraId="5D40DA97" w14:textId="77777777" w:rsidR="00595FB5" w:rsidRPr="00E5659F" w:rsidRDefault="00E46B53" w:rsidP="0075432D">
            <w:pPr>
              <w:rPr>
                <w:rFonts w:ascii="標楷體" w:eastAsia="標楷體" w:hAnsi="標楷體" w:hint="eastAsia"/>
              </w:rPr>
            </w:pPr>
            <w:r>
              <w:rPr>
                <w:rFonts w:ascii="標楷體" w:eastAsia="標楷體" w:hAnsi="標楷體" w:hint="eastAsia"/>
              </w:rPr>
              <w:t>W</w:t>
            </w:r>
          </w:p>
        </w:tc>
        <w:tc>
          <w:tcPr>
            <w:tcW w:w="3529" w:type="dxa"/>
          </w:tcPr>
          <w:p w14:paraId="1C0EC114" w14:textId="77777777" w:rsidR="00595FB5" w:rsidRPr="00C54539" w:rsidRDefault="00E46B53" w:rsidP="0075432D">
            <w:pPr>
              <w:snapToGrid w:val="0"/>
              <w:ind w:left="238" w:hangingChars="99" w:hanging="238"/>
              <w:rPr>
                <w:rFonts w:ascii="標楷體" w:eastAsia="標楷體" w:hAnsi="標楷體" w:hint="eastAsia"/>
              </w:rPr>
            </w:pPr>
            <w:r w:rsidRPr="00C54539">
              <w:rPr>
                <w:rFonts w:ascii="標楷體" w:eastAsia="標楷體" w:hAnsi="標楷體" w:hint="eastAsia"/>
              </w:rPr>
              <w:t>1.</w:t>
            </w:r>
            <w:r>
              <w:rPr>
                <w:rFonts w:ascii="標楷體" w:eastAsia="標楷體" w:hAnsi="標楷體" w:hint="eastAsia"/>
              </w:rPr>
              <w:t>限輸入數字</w:t>
            </w:r>
          </w:p>
        </w:tc>
      </w:tr>
      <w:tr w:rsidR="0029418B" w:rsidRPr="00362205" w14:paraId="05E35471" w14:textId="77777777" w:rsidTr="0075432D">
        <w:trPr>
          <w:trHeight w:val="244"/>
          <w:jc w:val="center"/>
        </w:trPr>
        <w:tc>
          <w:tcPr>
            <w:tcW w:w="696" w:type="dxa"/>
          </w:tcPr>
          <w:p w14:paraId="307810E5" w14:textId="77777777" w:rsidR="0029418B" w:rsidRPr="00E5659F" w:rsidRDefault="0029418B" w:rsidP="0075432D">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92CE24F" w14:textId="77777777" w:rsidR="0029418B" w:rsidRPr="00E5659F" w:rsidRDefault="00595FB5" w:rsidP="0075432D">
            <w:pPr>
              <w:rPr>
                <w:rFonts w:ascii="標楷體" w:eastAsia="標楷體" w:hAnsi="標楷體"/>
              </w:rPr>
            </w:pPr>
            <w:r>
              <w:rPr>
                <w:rFonts w:ascii="標楷體" w:eastAsia="標楷體" w:hAnsi="標楷體" w:hint="eastAsia"/>
              </w:rPr>
              <w:t>核准號碼</w:t>
            </w:r>
          </w:p>
        </w:tc>
        <w:tc>
          <w:tcPr>
            <w:tcW w:w="816" w:type="dxa"/>
          </w:tcPr>
          <w:p w14:paraId="19F29E42" w14:textId="77777777" w:rsidR="0029418B" w:rsidRPr="00E5659F" w:rsidRDefault="00595FB5" w:rsidP="0075432D">
            <w:pPr>
              <w:rPr>
                <w:rFonts w:ascii="標楷體" w:eastAsia="標楷體" w:hAnsi="標楷體"/>
              </w:rPr>
            </w:pPr>
            <w:r>
              <w:rPr>
                <w:rFonts w:ascii="標楷體" w:eastAsia="標楷體" w:hAnsi="標楷體" w:hint="eastAsia"/>
              </w:rPr>
              <w:t>7</w:t>
            </w:r>
          </w:p>
        </w:tc>
        <w:tc>
          <w:tcPr>
            <w:tcW w:w="1187" w:type="dxa"/>
          </w:tcPr>
          <w:p w14:paraId="0BAE0E3D" w14:textId="77777777" w:rsidR="0029418B" w:rsidRPr="00E5659F" w:rsidRDefault="0029418B" w:rsidP="0075432D">
            <w:pPr>
              <w:rPr>
                <w:rFonts w:ascii="標楷體" w:eastAsia="標楷體" w:hAnsi="標楷體"/>
              </w:rPr>
            </w:pPr>
          </w:p>
        </w:tc>
        <w:tc>
          <w:tcPr>
            <w:tcW w:w="1083" w:type="dxa"/>
          </w:tcPr>
          <w:p w14:paraId="2F64FFD8" w14:textId="77777777" w:rsidR="0029418B" w:rsidRPr="00E5659F" w:rsidRDefault="0029418B" w:rsidP="0075432D">
            <w:pPr>
              <w:rPr>
                <w:rFonts w:ascii="標楷體" w:eastAsia="標楷體" w:hAnsi="標楷體"/>
              </w:rPr>
            </w:pPr>
          </w:p>
        </w:tc>
        <w:tc>
          <w:tcPr>
            <w:tcW w:w="675" w:type="dxa"/>
          </w:tcPr>
          <w:p w14:paraId="50B7D876" w14:textId="77777777" w:rsidR="0029418B" w:rsidRPr="00E5659F" w:rsidRDefault="0029418B" w:rsidP="0075432D">
            <w:pPr>
              <w:rPr>
                <w:rFonts w:ascii="標楷體" w:eastAsia="標楷體" w:hAnsi="標楷體"/>
              </w:rPr>
            </w:pPr>
          </w:p>
        </w:tc>
        <w:tc>
          <w:tcPr>
            <w:tcW w:w="696" w:type="dxa"/>
          </w:tcPr>
          <w:p w14:paraId="37F7FC49"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3F96590E" w14:textId="77777777" w:rsidR="0029418B" w:rsidRPr="00120481" w:rsidRDefault="00E46B53" w:rsidP="00E46B53">
            <w:pPr>
              <w:snapToGrid w:val="0"/>
              <w:rPr>
                <w:rFonts w:ascii="標楷體" w:eastAsia="標楷體" w:hAnsi="標楷體" w:hint="eastAsia"/>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316D923A" w14:textId="77777777" w:rsidTr="0075432D">
        <w:trPr>
          <w:trHeight w:val="244"/>
          <w:jc w:val="center"/>
        </w:trPr>
        <w:tc>
          <w:tcPr>
            <w:tcW w:w="696" w:type="dxa"/>
          </w:tcPr>
          <w:p w14:paraId="7D2B2B2B" w14:textId="77777777" w:rsidR="00595FB5" w:rsidRPr="00E5659F" w:rsidRDefault="00595FB5" w:rsidP="0075432D">
            <w:pPr>
              <w:rPr>
                <w:rFonts w:ascii="標楷體" w:eastAsia="標楷體" w:hAnsi="標楷體" w:hint="eastAsia"/>
              </w:rPr>
            </w:pPr>
            <w:r>
              <w:rPr>
                <w:rFonts w:ascii="標楷體" w:eastAsia="標楷體" w:hAnsi="標楷體" w:hint="eastAsia"/>
              </w:rPr>
              <w:t>3</w:t>
            </w:r>
          </w:p>
        </w:tc>
        <w:tc>
          <w:tcPr>
            <w:tcW w:w="1551" w:type="dxa"/>
            <w:shd w:val="clear" w:color="auto" w:fill="auto"/>
          </w:tcPr>
          <w:p w14:paraId="7C2412B1" w14:textId="77777777" w:rsidR="00595FB5" w:rsidRDefault="00595FB5" w:rsidP="0075432D">
            <w:pPr>
              <w:rPr>
                <w:rFonts w:ascii="標楷體" w:eastAsia="標楷體" w:hAnsi="標楷體" w:hint="eastAsia"/>
              </w:rPr>
            </w:pPr>
            <w:r>
              <w:rPr>
                <w:rFonts w:ascii="標楷體" w:eastAsia="標楷體" w:hAnsi="標楷體" w:hint="eastAsia"/>
              </w:rPr>
              <w:t>案件編號</w:t>
            </w:r>
          </w:p>
        </w:tc>
        <w:tc>
          <w:tcPr>
            <w:tcW w:w="816" w:type="dxa"/>
          </w:tcPr>
          <w:p w14:paraId="0EEE1D18" w14:textId="77777777" w:rsidR="00595FB5" w:rsidRDefault="00595FB5" w:rsidP="0075432D">
            <w:pPr>
              <w:rPr>
                <w:rFonts w:ascii="標楷體" w:eastAsia="標楷體" w:hAnsi="標楷體"/>
              </w:rPr>
            </w:pPr>
            <w:r>
              <w:rPr>
                <w:rFonts w:ascii="標楷體" w:eastAsia="標楷體" w:hAnsi="標楷體" w:hint="eastAsia"/>
              </w:rPr>
              <w:t>7</w:t>
            </w:r>
          </w:p>
        </w:tc>
        <w:tc>
          <w:tcPr>
            <w:tcW w:w="1187" w:type="dxa"/>
          </w:tcPr>
          <w:p w14:paraId="5FDEE0E2" w14:textId="77777777" w:rsidR="00595FB5" w:rsidRPr="00E5659F" w:rsidRDefault="00595FB5" w:rsidP="0075432D">
            <w:pPr>
              <w:rPr>
                <w:rFonts w:ascii="標楷體" w:eastAsia="標楷體" w:hAnsi="標楷體"/>
              </w:rPr>
            </w:pPr>
          </w:p>
        </w:tc>
        <w:tc>
          <w:tcPr>
            <w:tcW w:w="1083" w:type="dxa"/>
          </w:tcPr>
          <w:p w14:paraId="04661CAA" w14:textId="77777777" w:rsidR="00595FB5" w:rsidRPr="00E5659F" w:rsidRDefault="00595FB5" w:rsidP="0075432D">
            <w:pPr>
              <w:rPr>
                <w:rFonts w:ascii="標楷體" w:eastAsia="標楷體" w:hAnsi="標楷體"/>
              </w:rPr>
            </w:pPr>
          </w:p>
        </w:tc>
        <w:tc>
          <w:tcPr>
            <w:tcW w:w="675" w:type="dxa"/>
          </w:tcPr>
          <w:p w14:paraId="5C666213" w14:textId="77777777" w:rsidR="00595FB5" w:rsidRPr="00E5659F" w:rsidRDefault="00595FB5" w:rsidP="0075432D">
            <w:pPr>
              <w:rPr>
                <w:rFonts w:ascii="標楷體" w:eastAsia="標楷體" w:hAnsi="標楷體"/>
              </w:rPr>
            </w:pPr>
          </w:p>
        </w:tc>
        <w:tc>
          <w:tcPr>
            <w:tcW w:w="696" w:type="dxa"/>
          </w:tcPr>
          <w:p w14:paraId="5ECD5535" w14:textId="77777777" w:rsidR="00595FB5" w:rsidRPr="00E5659F" w:rsidRDefault="00595FB5" w:rsidP="0075432D">
            <w:pPr>
              <w:rPr>
                <w:rFonts w:ascii="標楷體" w:eastAsia="標楷體" w:hAnsi="標楷體" w:hint="eastAsia"/>
              </w:rPr>
            </w:pPr>
            <w:r>
              <w:rPr>
                <w:rFonts w:ascii="標楷體" w:eastAsia="標楷體" w:hAnsi="標楷體"/>
              </w:rPr>
              <w:t>W</w:t>
            </w:r>
          </w:p>
        </w:tc>
        <w:tc>
          <w:tcPr>
            <w:tcW w:w="3529" w:type="dxa"/>
          </w:tcPr>
          <w:p w14:paraId="064AB816" w14:textId="77777777" w:rsidR="0077734A" w:rsidRDefault="00595FB5" w:rsidP="0077734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0077734A" w:rsidRPr="00230A94">
              <w:rPr>
                <w:rFonts w:ascii="標楷體" w:eastAsia="標楷體" w:hAnsi="標楷體" w:hint="eastAsia"/>
              </w:rPr>
              <w:t>案件編號]</w:t>
            </w:r>
            <w:r w:rsidR="0077734A">
              <w:rPr>
                <w:rFonts w:ascii="標楷體" w:eastAsia="標楷體" w:hAnsi="標楷體" w:hint="eastAsia"/>
              </w:rPr>
              <w:t>為空時，</w:t>
            </w:r>
            <w:r w:rsidR="00366CF1">
              <w:rPr>
                <w:rFonts w:ascii="標楷體" w:eastAsia="標楷體" w:hAnsi="標楷體" w:hint="eastAsia"/>
              </w:rPr>
              <w:t>限輸入</w:t>
            </w:r>
            <w:r w:rsidR="0077734A">
              <w:rPr>
                <w:rFonts w:ascii="標楷體" w:eastAsia="標楷體" w:hAnsi="標楷體" w:hint="eastAsia"/>
              </w:rPr>
              <w:t>數</w:t>
            </w:r>
            <w:r w:rsidR="0077734A" w:rsidRPr="00230A94">
              <w:rPr>
                <w:rFonts w:ascii="標楷體" w:eastAsia="標楷體" w:hAnsi="標楷體" w:hint="eastAsia"/>
              </w:rPr>
              <w:t>字,檢核條件：</w:t>
            </w:r>
          </w:p>
          <w:p w14:paraId="7B84D1B2" w14:textId="77777777" w:rsidR="00595FB5" w:rsidRPr="0077734A" w:rsidRDefault="0077734A" w:rsidP="0077734A">
            <w:pPr>
              <w:snapToGrid w:val="0"/>
              <w:ind w:left="238"/>
              <w:rPr>
                <w:rFonts w:ascii="標楷體" w:eastAsia="標楷體" w:hAnsi="標楷體" w:hint="eastAsia"/>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538F7896" w14:textId="77777777" w:rsidR="0029418B" w:rsidRPr="0005180A" w:rsidRDefault="0029418B" w:rsidP="0029418B">
      <w:pPr>
        <w:pStyle w:val="42"/>
        <w:spacing w:after="48"/>
        <w:ind w:leftChars="0" w:left="0"/>
        <w:rPr>
          <w:rFonts w:ascii="標楷體" w:hAnsi="標楷體" w:hint="eastAsia"/>
        </w:rPr>
      </w:pPr>
    </w:p>
    <w:p w14:paraId="4211F134" w14:textId="77777777" w:rsidR="0029418B" w:rsidRDefault="0029418B" w:rsidP="00372AFD">
      <w:pPr>
        <w:pStyle w:val="a"/>
        <w:numPr>
          <w:ilvl w:val="0"/>
          <w:numId w:val="10"/>
        </w:numPr>
      </w:pPr>
      <w:r>
        <w:rPr>
          <w:rFonts w:hint="eastAsia"/>
        </w:rPr>
        <w:t>輸出</w:t>
      </w:r>
      <w:r w:rsidRPr="00362205">
        <w:t>畫面</w:t>
      </w:r>
    </w:p>
    <w:p w14:paraId="455F2225" w14:textId="77777777" w:rsidR="0029418B" w:rsidRDefault="0029418B" w:rsidP="0029418B">
      <w:pPr>
        <w:pStyle w:val="a"/>
        <w:numPr>
          <w:ilvl w:val="0"/>
          <w:numId w:val="0"/>
        </w:numPr>
        <w:rPr>
          <w:rFonts w:hint="eastAsia"/>
        </w:rPr>
      </w:pPr>
      <w:r w:rsidRPr="004C1E18">
        <w:rPr>
          <w:noProof/>
        </w:rPr>
        <w:t xml:space="preserve"> </w:t>
      </w:r>
    </w:p>
    <w:p w14:paraId="6DADBF81" w14:textId="2A67C38B" w:rsidR="0029418B" w:rsidRDefault="00560ECE" w:rsidP="0029418B">
      <w:pPr>
        <w:rPr>
          <w:rFonts w:ascii="標楷體" w:eastAsia="標楷體" w:hAnsi="標楷體" w:hint="eastAsia"/>
        </w:rPr>
      </w:pPr>
      <w:r w:rsidRPr="009448A9">
        <w:rPr>
          <w:rFonts w:ascii="標楷體" w:eastAsia="標楷體" w:hAnsi="標楷體"/>
          <w:noProof/>
        </w:rPr>
        <w:drawing>
          <wp:inline distT="0" distB="0" distL="0" distR="0" wp14:anchorId="3F9563E0" wp14:editId="51F4763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3D989E71" w14:textId="77777777" w:rsidR="0029418B" w:rsidRDefault="0029418B" w:rsidP="0029418B">
      <w:pPr>
        <w:rPr>
          <w:rFonts w:ascii="標楷體" w:eastAsia="標楷體" w:hAnsi="標楷體" w:hint="eastAsia"/>
        </w:rPr>
      </w:pPr>
    </w:p>
    <w:p w14:paraId="23032227" w14:textId="77777777" w:rsidR="0029418B" w:rsidRDefault="0029418B"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9E39FA" w:rsidRPr="008F1D46" w14:paraId="7DE84240" w14:textId="77777777" w:rsidTr="006A4875">
        <w:tc>
          <w:tcPr>
            <w:tcW w:w="736" w:type="dxa"/>
            <w:shd w:val="clear" w:color="auto" w:fill="D9D9D9"/>
          </w:tcPr>
          <w:p w14:paraId="4A42087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24C607A"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71E0396"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57C4E1C"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CCD5FF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7229678" w14:textId="77777777" w:rsidTr="006A4875">
        <w:tc>
          <w:tcPr>
            <w:tcW w:w="736" w:type="dxa"/>
            <w:shd w:val="clear" w:color="auto" w:fill="auto"/>
          </w:tcPr>
          <w:p w14:paraId="52428D2E"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95" w:type="dxa"/>
            <w:shd w:val="clear" w:color="auto" w:fill="auto"/>
          </w:tcPr>
          <w:p w14:paraId="5E2F0855"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4D5F90ED"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6647AB16"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667B66C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29D3DC40" w14:textId="77777777" w:rsidTr="006A4875">
        <w:tc>
          <w:tcPr>
            <w:tcW w:w="736" w:type="dxa"/>
            <w:shd w:val="clear" w:color="auto" w:fill="auto"/>
          </w:tcPr>
          <w:p w14:paraId="74F33994"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95" w:type="dxa"/>
            <w:shd w:val="clear" w:color="auto" w:fill="auto"/>
          </w:tcPr>
          <w:p w14:paraId="31F4E79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B664DD3"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3EC45EAF"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0E7140E9"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5BD513DF" w14:textId="77777777" w:rsidTr="006A4875">
        <w:tc>
          <w:tcPr>
            <w:tcW w:w="736" w:type="dxa"/>
            <w:shd w:val="clear" w:color="auto" w:fill="auto"/>
          </w:tcPr>
          <w:p w14:paraId="3FB5402B" w14:textId="77777777" w:rsidR="009E39FA" w:rsidRPr="0070349E" w:rsidRDefault="009E39FA" w:rsidP="006A4875">
            <w:pPr>
              <w:jc w:val="center"/>
              <w:rPr>
                <w:rFonts w:ascii="標楷體" w:eastAsia="標楷體" w:hAnsi="標楷體" w:hint="eastAsia"/>
              </w:rPr>
            </w:pPr>
            <w:r>
              <w:rPr>
                <w:rFonts w:ascii="標楷體" w:eastAsia="標楷體" w:hAnsi="標楷體"/>
              </w:rPr>
              <w:t>3</w:t>
            </w:r>
          </w:p>
        </w:tc>
        <w:tc>
          <w:tcPr>
            <w:tcW w:w="1095" w:type="dxa"/>
            <w:shd w:val="clear" w:color="auto" w:fill="auto"/>
          </w:tcPr>
          <w:p w14:paraId="276B7EF3"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1867" w:type="dxa"/>
            <w:shd w:val="clear" w:color="auto" w:fill="auto"/>
          </w:tcPr>
          <w:p w14:paraId="61F1F522"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戶號</w:t>
            </w:r>
          </w:p>
        </w:tc>
        <w:tc>
          <w:tcPr>
            <w:tcW w:w="3456" w:type="dxa"/>
            <w:shd w:val="clear" w:color="auto" w:fill="auto"/>
          </w:tcPr>
          <w:p w14:paraId="1A5616C9"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3B4D30A"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7B112568"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戶號+</w:t>
            </w:r>
            <w:r>
              <w:rPr>
                <w:rFonts w:ascii="標楷體" w:eastAsia="標楷體" w:hAnsi="標楷體"/>
              </w:rPr>
              <w:t>額度</w:t>
            </w:r>
          </w:p>
        </w:tc>
      </w:tr>
      <w:tr w:rsidR="009E39FA" w:rsidRPr="0070349E" w14:paraId="12D73E39" w14:textId="77777777" w:rsidTr="006A4875">
        <w:tc>
          <w:tcPr>
            <w:tcW w:w="736" w:type="dxa"/>
            <w:shd w:val="clear" w:color="auto" w:fill="auto"/>
          </w:tcPr>
          <w:p w14:paraId="18682D0D" w14:textId="77777777" w:rsidR="009E39FA" w:rsidRPr="0070349E" w:rsidRDefault="009E39FA" w:rsidP="006A4875">
            <w:pPr>
              <w:jc w:val="center"/>
              <w:rPr>
                <w:rFonts w:ascii="標楷體" w:eastAsia="標楷體" w:hAnsi="標楷體" w:hint="eastAsia"/>
              </w:rPr>
            </w:pPr>
            <w:r>
              <w:rPr>
                <w:rFonts w:ascii="標楷體" w:eastAsia="標楷體" w:hAnsi="標楷體"/>
              </w:rPr>
              <w:t>4</w:t>
            </w:r>
          </w:p>
        </w:tc>
        <w:tc>
          <w:tcPr>
            <w:tcW w:w="1095" w:type="dxa"/>
            <w:shd w:val="clear" w:color="auto" w:fill="auto"/>
          </w:tcPr>
          <w:p w14:paraId="6F9519CC"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460B8B4A"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身分證號</w:t>
            </w:r>
          </w:p>
        </w:tc>
        <w:tc>
          <w:tcPr>
            <w:tcW w:w="3456" w:type="dxa"/>
            <w:shd w:val="clear" w:color="auto" w:fill="auto"/>
          </w:tcPr>
          <w:p w14:paraId="43EB6A2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39552773"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身分證號</w:t>
            </w:r>
          </w:p>
        </w:tc>
      </w:tr>
      <w:tr w:rsidR="009E39FA" w:rsidRPr="0070349E" w14:paraId="7ED6B2E1" w14:textId="77777777" w:rsidTr="006A4875">
        <w:tc>
          <w:tcPr>
            <w:tcW w:w="736" w:type="dxa"/>
            <w:shd w:val="clear" w:color="auto" w:fill="auto"/>
          </w:tcPr>
          <w:p w14:paraId="667AC335" w14:textId="77777777" w:rsidR="009E39FA" w:rsidRPr="0070349E" w:rsidRDefault="009E39FA" w:rsidP="006A4875">
            <w:pPr>
              <w:jc w:val="center"/>
              <w:rPr>
                <w:rFonts w:ascii="標楷體" w:eastAsia="標楷體" w:hAnsi="標楷體" w:hint="eastAsia"/>
              </w:rPr>
            </w:pPr>
            <w:r>
              <w:rPr>
                <w:rFonts w:ascii="標楷體" w:eastAsia="標楷體" w:hAnsi="標楷體"/>
              </w:rPr>
              <w:t>5</w:t>
            </w:r>
          </w:p>
        </w:tc>
        <w:tc>
          <w:tcPr>
            <w:tcW w:w="1095" w:type="dxa"/>
            <w:shd w:val="clear" w:color="auto" w:fill="auto"/>
          </w:tcPr>
          <w:p w14:paraId="0E9FB26E"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1F8CE833"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名稱</w:t>
            </w:r>
          </w:p>
        </w:tc>
        <w:tc>
          <w:tcPr>
            <w:tcW w:w="3456" w:type="dxa"/>
            <w:shd w:val="clear" w:color="auto" w:fill="auto"/>
          </w:tcPr>
          <w:p w14:paraId="7BB4B5E1"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5EB27245"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名稱</w:t>
            </w:r>
          </w:p>
        </w:tc>
      </w:tr>
      <w:tr w:rsidR="009E39FA" w:rsidRPr="0070349E" w14:paraId="2E5E8911" w14:textId="77777777" w:rsidTr="006A4875">
        <w:tc>
          <w:tcPr>
            <w:tcW w:w="736" w:type="dxa"/>
            <w:shd w:val="clear" w:color="auto" w:fill="auto"/>
          </w:tcPr>
          <w:p w14:paraId="0D995E92" w14:textId="77777777" w:rsidR="009E39FA" w:rsidRPr="0070349E" w:rsidRDefault="009E39FA" w:rsidP="006A4875">
            <w:pPr>
              <w:jc w:val="center"/>
              <w:rPr>
                <w:rFonts w:ascii="標楷體" w:eastAsia="標楷體" w:hAnsi="標楷體" w:hint="eastAsia"/>
              </w:rPr>
            </w:pPr>
            <w:r>
              <w:rPr>
                <w:rFonts w:ascii="標楷體" w:eastAsia="標楷體" w:hAnsi="標楷體"/>
              </w:rPr>
              <w:t>6</w:t>
            </w:r>
          </w:p>
        </w:tc>
        <w:tc>
          <w:tcPr>
            <w:tcW w:w="1095" w:type="dxa"/>
            <w:shd w:val="clear" w:color="auto" w:fill="auto"/>
          </w:tcPr>
          <w:p w14:paraId="4FCDD231"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260582C3"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類別</w:t>
            </w:r>
          </w:p>
        </w:tc>
        <w:tc>
          <w:tcPr>
            <w:tcW w:w="3456" w:type="dxa"/>
            <w:shd w:val="clear" w:color="auto" w:fill="auto"/>
          </w:tcPr>
          <w:p w14:paraId="3C7627F7"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Appl/ Guarantor/ClFac/ FacRelation</w:t>
            </w:r>
          </w:p>
        </w:tc>
        <w:tc>
          <w:tcPr>
            <w:tcW w:w="3266" w:type="dxa"/>
            <w:shd w:val="clear" w:color="auto" w:fill="auto"/>
          </w:tcPr>
          <w:p w14:paraId="1BE80041" w14:textId="77777777" w:rsidR="009E39FA" w:rsidRPr="0070349E" w:rsidRDefault="009E39FA" w:rsidP="006A4875">
            <w:pPr>
              <w:rPr>
                <w:rFonts w:ascii="標楷體" w:eastAsia="標楷體" w:hAnsi="標楷體" w:hint="eastAsia"/>
              </w:rPr>
            </w:pPr>
            <w:r>
              <w:rPr>
                <w:rFonts w:ascii="標楷體" w:eastAsia="標楷體" w:hAnsi="標楷體" w:hint="eastAsia"/>
              </w:rPr>
              <w:t>授信戶/共同借款人/保證人/擔保品提供人/交易關係人</w:t>
            </w:r>
          </w:p>
        </w:tc>
      </w:tr>
      <w:tr w:rsidR="009E39FA" w:rsidRPr="001A35EA" w14:paraId="611E451E" w14:textId="77777777" w:rsidTr="006A4875">
        <w:tc>
          <w:tcPr>
            <w:tcW w:w="736" w:type="dxa"/>
            <w:shd w:val="clear" w:color="auto" w:fill="auto"/>
          </w:tcPr>
          <w:p w14:paraId="7BBD27A4" w14:textId="77777777" w:rsidR="009E39FA" w:rsidRPr="0070349E" w:rsidRDefault="009E39FA" w:rsidP="006A4875">
            <w:pPr>
              <w:jc w:val="center"/>
              <w:rPr>
                <w:rFonts w:ascii="標楷體" w:eastAsia="標楷體" w:hAnsi="標楷體" w:hint="eastAsia"/>
              </w:rPr>
            </w:pPr>
            <w:r>
              <w:rPr>
                <w:rFonts w:ascii="標楷體" w:eastAsia="標楷體" w:hAnsi="標楷體"/>
              </w:rPr>
              <w:t>7</w:t>
            </w:r>
          </w:p>
        </w:tc>
        <w:tc>
          <w:tcPr>
            <w:tcW w:w="1095" w:type="dxa"/>
            <w:shd w:val="clear" w:color="auto" w:fill="auto"/>
          </w:tcPr>
          <w:p w14:paraId="22A6AFF2"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6FB8AA02"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與授信戶關係/掃描類別</w:t>
            </w:r>
          </w:p>
        </w:tc>
        <w:tc>
          <w:tcPr>
            <w:tcW w:w="3456" w:type="dxa"/>
            <w:shd w:val="clear" w:color="auto" w:fill="auto"/>
          </w:tcPr>
          <w:p w14:paraId="1A5EF96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48939740"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與授信戶關係/掃描類別</w:t>
            </w:r>
          </w:p>
        </w:tc>
      </w:tr>
      <w:tr w:rsidR="009E39FA" w:rsidRPr="0070349E" w14:paraId="7C242C2B" w14:textId="77777777" w:rsidTr="006A4875">
        <w:tc>
          <w:tcPr>
            <w:tcW w:w="736" w:type="dxa"/>
            <w:shd w:val="clear" w:color="auto" w:fill="auto"/>
          </w:tcPr>
          <w:p w14:paraId="614E8C0E" w14:textId="77777777" w:rsidR="009E39FA" w:rsidRPr="0070349E" w:rsidRDefault="009E39FA" w:rsidP="006A4875">
            <w:pPr>
              <w:jc w:val="center"/>
              <w:rPr>
                <w:rFonts w:ascii="標楷體" w:eastAsia="標楷體" w:hAnsi="標楷體" w:hint="eastAsia"/>
              </w:rPr>
            </w:pPr>
            <w:r>
              <w:rPr>
                <w:rFonts w:ascii="標楷體" w:eastAsia="標楷體" w:hAnsi="標楷體"/>
              </w:rPr>
              <w:t>8</w:t>
            </w:r>
          </w:p>
        </w:tc>
        <w:tc>
          <w:tcPr>
            <w:tcW w:w="1095" w:type="dxa"/>
            <w:shd w:val="clear" w:color="auto" w:fill="auto"/>
          </w:tcPr>
          <w:p w14:paraId="1D5FCE1A" w14:textId="77777777" w:rsidR="009E39FA" w:rsidRDefault="009E39FA" w:rsidP="006A4875">
            <w:pPr>
              <w:jc w:val="center"/>
              <w:rPr>
                <w:rFonts w:ascii="標楷體" w:eastAsia="標楷體" w:hAnsi="標楷體"/>
              </w:rPr>
            </w:pPr>
            <w:r>
              <w:rPr>
                <w:rFonts w:ascii="標楷體" w:eastAsia="標楷體" w:hAnsi="標楷體" w:hint="eastAsia"/>
              </w:rPr>
              <w:t>按鈕</w:t>
            </w:r>
          </w:p>
          <w:p w14:paraId="7F728D30" w14:textId="77777777" w:rsidR="009E39FA" w:rsidRPr="0070349E" w:rsidRDefault="009E39FA" w:rsidP="006A4875">
            <w:pPr>
              <w:jc w:val="center"/>
              <w:rPr>
                <w:rFonts w:ascii="標楷體" w:eastAsia="標楷體" w:hAnsi="標楷體" w:hint="eastAsia"/>
              </w:rPr>
            </w:pPr>
          </w:p>
        </w:tc>
        <w:tc>
          <w:tcPr>
            <w:tcW w:w="1867" w:type="dxa"/>
            <w:shd w:val="clear" w:color="auto" w:fill="auto"/>
          </w:tcPr>
          <w:p w14:paraId="689F7128" w14:textId="77777777" w:rsidR="009E39FA" w:rsidRPr="0070349E" w:rsidRDefault="009E39FA" w:rsidP="006A4875">
            <w:pPr>
              <w:rPr>
                <w:rFonts w:ascii="標楷體" w:eastAsia="標楷體" w:hAnsi="標楷體" w:hint="eastAsia"/>
              </w:rPr>
            </w:pPr>
            <w:r>
              <w:rPr>
                <w:rFonts w:ascii="標楷體" w:eastAsia="標楷體" w:hAnsi="標楷體" w:hint="eastAsia"/>
              </w:rPr>
              <w:t>登錄</w:t>
            </w:r>
          </w:p>
        </w:tc>
        <w:tc>
          <w:tcPr>
            <w:tcW w:w="3456" w:type="dxa"/>
            <w:shd w:val="clear" w:color="auto" w:fill="auto"/>
          </w:tcPr>
          <w:p w14:paraId="47C4FC26" w14:textId="77777777" w:rsidR="009E39FA" w:rsidRPr="0070349E" w:rsidRDefault="009E39FA" w:rsidP="006A4875">
            <w:pPr>
              <w:rPr>
                <w:rFonts w:ascii="標楷體" w:eastAsia="標楷體" w:hAnsi="標楷體"/>
              </w:rPr>
            </w:pPr>
          </w:p>
        </w:tc>
        <w:tc>
          <w:tcPr>
            <w:tcW w:w="3266" w:type="dxa"/>
            <w:shd w:val="clear" w:color="auto" w:fill="auto"/>
          </w:tcPr>
          <w:p w14:paraId="6B0A17DE" w14:textId="77777777" w:rsidR="009E39FA"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7D428639" w14:textId="77777777" w:rsidR="009E39FA" w:rsidRPr="0070349E" w:rsidRDefault="009E39FA" w:rsidP="006A4875">
            <w:pPr>
              <w:rPr>
                <w:rFonts w:ascii="標楷體" w:eastAsia="標楷體" w:hAnsi="標楷體" w:hint="eastAsia"/>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9E39FA" w:rsidRPr="0070349E" w14:paraId="670AF927" w14:textId="77777777" w:rsidTr="006A4875">
        <w:tc>
          <w:tcPr>
            <w:tcW w:w="736" w:type="dxa"/>
            <w:shd w:val="clear" w:color="auto" w:fill="auto"/>
          </w:tcPr>
          <w:p w14:paraId="12BF6A61" w14:textId="77777777" w:rsidR="009E39FA" w:rsidRDefault="009E39FA" w:rsidP="006A4875">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5460CF59"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資料</w:t>
            </w:r>
          </w:p>
        </w:tc>
        <w:tc>
          <w:tcPr>
            <w:tcW w:w="1867" w:type="dxa"/>
            <w:shd w:val="clear" w:color="auto" w:fill="auto"/>
          </w:tcPr>
          <w:p w14:paraId="20FF6772" w14:textId="77777777" w:rsidR="009E39FA" w:rsidRDefault="009E39FA" w:rsidP="006A4875">
            <w:pPr>
              <w:rPr>
                <w:rFonts w:ascii="標楷體" w:eastAsia="標楷體" w:hAnsi="標楷體" w:hint="eastAsia"/>
              </w:rPr>
            </w:pPr>
            <w:r>
              <w:rPr>
                <w:rFonts w:ascii="標楷體" w:eastAsia="標楷體" w:hAnsi="標楷體" w:hint="eastAsia"/>
              </w:rPr>
              <w:t>擔保品編號</w:t>
            </w:r>
          </w:p>
        </w:tc>
        <w:tc>
          <w:tcPr>
            <w:tcW w:w="3456" w:type="dxa"/>
            <w:shd w:val="clear" w:color="auto" w:fill="auto"/>
          </w:tcPr>
          <w:p w14:paraId="0130394A"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32127A31"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09E66706" w14:textId="77777777" w:rsidR="009E39FA" w:rsidRDefault="009E39FA" w:rsidP="006A4875">
            <w:pPr>
              <w:rPr>
                <w:rFonts w:ascii="標楷體" w:eastAsia="標楷體" w:hAnsi="標楷體" w:hint="eastAsia"/>
              </w:rPr>
            </w:pPr>
            <w:r>
              <w:rPr>
                <w:rFonts w:ascii="標楷體" w:eastAsia="標楷體" w:hAnsi="標楷體" w:hint="eastAsia"/>
              </w:rPr>
              <w:t>擔保品編號</w:t>
            </w:r>
          </w:p>
        </w:tc>
      </w:tr>
    </w:tbl>
    <w:p w14:paraId="2B05368E" w14:textId="77777777" w:rsidR="009E39FA" w:rsidRDefault="009E39FA" w:rsidP="009E39FA">
      <w:pPr>
        <w:rPr>
          <w:lang w:eastAsia="zh-HK"/>
        </w:rPr>
      </w:pPr>
    </w:p>
    <w:p w14:paraId="020ABE9B" w14:textId="77777777" w:rsidR="009E39FA" w:rsidRDefault="009E39FA" w:rsidP="009E39FA">
      <w:pPr>
        <w:rPr>
          <w:lang w:eastAsia="zh-HK"/>
        </w:rPr>
      </w:pPr>
    </w:p>
    <w:p w14:paraId="713EEBB0" w14:textId="77777777" w:rsidR="009E39FA" w:rsidRPr="009E39FA" w:rsidRDefault="009E39FA" w:rsidP="009E39FA">
      <w:pPr>
        <w:rPr>
          <w:rFonts w:hint="eastAsia"/>
          <w:lang w:eastAsia="zh-HK"/>
        </w:rPr>
      </w:pPr>
      <w:r>
        <w:rPr>
          <w:lang w:eastAsia="zh-HK"/>
        </w:rPr>
        <w:br w:type="page"/>
      </w:r>
    </w:p>
    <w:p w14:paraId="15E4C5AA" w14:textId="77777777" w:rsidR="004A3929" w:rsidRPr="00291505" w:rsidRDefault="004A3929" w:rsidP="009E39FA">
      <w:pPr>
        <w:pStyle w:val="3"/>
      </w:pPr>
      <w:bookmarkStart w:id="102" w:name="_Toc90485609"/>
      <w:bookmarkStart w:id="103" w:name="_Toc90545913"/>
      <w:r>
        <w:rPr>
          <w:rFonts w:hint="eastAsia"/>
        </w:rPr>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102"/>
      <w:bookmarkEnd w:id="103"/>
    </w:p>
    <w:p w14:paraId="047FC595" w14:textId="77777777" w:rsidR="004A3929" w:rsidRDefault="004A3929" w:rsidP="004A3929">
      <w:pPr>
        <w:pStyle w:val="a"/>
      </w:pPr>
      <w:r w:rsidRPr="00291505">
        <w:t>功能說明</w:t>
      </w:r>
    </w:p>
    <w:p w14:paraId="34CB88CC" w14:textId="77777777" w:rsidR="004A3929" w:rsidRPr="00E1776E" w:rsidRDefault="004A3929" w:rsidP="004A3929">
      <w:pPr>
        <w:rPr>
          <w:rFonts w:hint="eastAsia"/>
        </w:rPr>
      </w:pPr>
    </w:p>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4A3929" w:rsidRPr="00291505" w14:paraId="413B33FE" w14:textId="77777777" w:rsidTr="00EA3EB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F4BBF44" w14:textId="77777777" w:rsidR="004A3929" w:rsidRPr="00291505" w:rsidRDefault="004A3929" w:rsidP="009331ED">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7F586A5" w14:textId="77777777" w:rsidR="004A3929" w:rsidRPr="004A3929" w:rsidRDefault="004A3929" w:rsidP="009331ED">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4A3929" w:rsidRPr="00291505" w14:paraId="5291AF15" w14:textId="77777777" w:rsidTr="00EA3EB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7467F20" w14:textId="77777777" w:rsidR="004A3929" w:rsidRPr="00291505" w:rsidRDefault="004A3929" w:rsidP="009331ED">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0687BF07" w14:textId="77777777" w:rsidR="004A3929" w:rsidRPr="00824633" w:rsidRDefault="004A3929" w:rsidP="009331ED">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20B81F33" w14:textId="77777777" w:rsidR="004A3929" w:rsidRPr="00824633" w:rsidRDefault="004A3929" w:rsidP="009331E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4A3929" w:rsidRPr="00291505" w14:paraId="373D049C" w14:textId="77777777" w:rsidTr="00EA3EB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9F6A460" w14:textId="77777777" w:rsidR="004A3929" w:rsidRPr="00EF3B30" w:rsidRDefault="004A3929" w:rsidP="009331ED">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460CD85B"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5D500F5" w14:textId="77777777" w:rsidR="004A3929" w:rsidRPr="00824633" w:rsidRDefault="004A3929" w:rsidP="009331ED">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w:t>
            </w:r>
            <w:r w:rsidR="00EA3EBD" w:rsidRPr="00EA3EBD">
              <w:rPr>
                <w:rFonts w:ascii="標楷體" w:eastAsia="標楷體" w:hAnsi="標楷體" w:hint="eastAsia"/>
              </w:rPr>
              <w:t>擔保品所有權人與授信戶關係檔</w:t>
            </w:r>
            <w:r w:rsidRPr="00EA3EBD">
              <w:rPr>
                <w:rFonts w:ascii="標楷體" w:eastAsia="標楷體" w:hAnsi="標楷體" w:hint="eastAsia"/>
              </w:rPr>
              <w:t>(</w:t>
            </w:r>
            <w:r w:rsidR="00EA3EBD"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0792B869"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22B93BEF" w14:textId="77777777" w:rsidR="004A3929" w:rsidRPr="00824633" w:rsidRDefault="004A3929" w:rsidP="00EA3EBD">
            <w:pPr>
              <w:rPr>
                <w:rFonts w:ascii="標楷體" w:eastAsia="標楷體" w:hAnsi="標楷體" w:hint="eastAsia"/>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EA3EBD">
              <w:rPr>
                <w:rFonts w:ascii="標楷體" w:eastAsia="標楷體" w:hAnsi="標楷體" w:hint="eastAsia"/>
              </w:rPr>
              <w:t>登錄</w:t>
            </w:r>
            <w:r w:rsidRPr="00824633">
              <w:rPr>
                <w:rFonts w:ascii="標楷體" w:eastAsia="標楷體" w:hAnsi="標楷體" w:hint="eastAsia"/>
                <w:lang w:eastAsia="zh-HK"/>
              </w:rPr>
              <w:t>:</w:t>
            </w:r>
            <w:r w:rsidR="00EA3EBD">
              <w:rPr>
                <w:rFonts w:ascii="標楷體" w:eastAsia="標楷體" w:hAnsi="標楷體" w:hint="eastAsia"/>
              </w:rPr>
              <w:t>登錄與授信戶關係</w:t>
            </w:r>
            <w:r w:rsidRPr="00824633">
              <w:rPr>
                <w:rFonts w:ascii="標楷體" w:eastAsia="標楷體" w:hAnsi="標楷體" w:hint="eastAsia"/>
                <w:lang w:eastAsia="zh-HK"/>
              </w:rPr>
              <w:t>資料</w:t>
            </w:r>
          </w:p>
        </w:tc>
      </w:tr>
      <w:tr w:rsidR="004A3929" w:rsidRPr="00291505" w14:paraId="26C582F2" w14:textId="77777777" w:rsidTr="00EA3EB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E6A4C5" w14:textId="77777777" w:rsidR="004A3929" w:rsidRPr="00291505" w:rsidRDefault="004A3929" w:rsidP="00907DEF">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3D4BFA13" w14:textId="77777777" w:rsidR="004A3929" w:rsidRPr="00291505" w:rsidRDefault="004A3929" w:rsidP="00907DEF">
            <w:pPr>
              <w:numPr>
                <w:ilvl w:val="0"/>
                <w:numId w:val="66"/>
              </w:numPr>
              <w:rPr>
                <w:rFonts w:ascii="標楷體" w:eastAsia="標楷體" w:hAnsi="標楷體"/>
              </w:rPr>
            </w:pPr>
          </w:p>
        </w:tc>
      </w:tr>
      <w:tr w:rsidR="004A3929" w:rsidRPr="00291505" w14:paraId="692FBE72" w14:textId="77777777" w:rsidTr="00EA3EB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23D41CE" w14:textId="77777777" w:rsidR="004A3929" w:rsidRPr="00291505" w:rsidRDefault="004A3929" w:rsidP="009331ED">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03121EAF" w14:textId="77777777" w:rsidR="004A3929" w:rsidRPr="00D541C9" w:rsidRDefault="004A3929" w:rsidP="009331ED">
            <w:pPr>
              <w:rPr>
                <w:rFonts w:ascii="標楷體" w:eastAsia="標楷體" w:hAnsi="標楷體"/>
              </w:rPr>
            </w:pPr>
          </w:p>
        </w:tc>
      </w:tr>
      <w:tr w:rsidR="004A3929" w:rsidRPr="00291505" w14:paraId="7D4766EE" w14:textId="77777777" w:rsidTr="00EA3EB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7AA05F5" w14:textId="77777777" w:rsidR="004A3929" w:rsidRPr="00291505" w:rsidRDefault="004A3929" w:rsidP="009331ED">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00B36572" w14:textId="77777777" w:rsidR="004A3929" w:rsidRPr="00291505" w:rsidRDefault="004A3929" w:rsidP="009331ED">
            <w:pPr>
              <w:rPr>
                <w:rFonts w:ascii="標楷體" w:eastAsia="標楷體" w:hAnsi="標楷體"/>
              </w:rPr>
            </w:pPr>
          </w:p>
        </w:tc>
      </w:tr>
      <w:tr w:rsidR="004A3929" w:rsidRPr="00291505" w14:paraId="060B05B6" w14:textId="77777777" w:rsidTr="00EA3EB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744B239" w14:textId="77777777" w:rsidR="004A3929" w:rsidRPr="00291505" w:rsidRDefault="004A3929" w:rsidP="009331ED">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6175FA2A" w14:textId="77777777" w:rsidR="004A3929" w:rsidRPr="00291505" w:rsidRDefault="004A3929" w:rsidP="009331ED">
            <w:pPr>
              <w:rPr>
                <w:rFonts w:ascii="標楷體" w:eastAsia="標楷體" w:hAnsi="標楷體"/>
              </w:rPr>
            </w:pPr>
          </w:p>
        </w:tc>
      </w:tr>
      <w:tr w:rsidR="004A3929" w:rsidRPr="00291505" w14:paraId="5E2BAEA0" w14:textId="77777777" w:rsidTr="00EA3EB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FE6D288" w14:textId="77777777" w:rsidR="004A3929" w:rsidRPr="00291505" w:rsidRDefault="004A3929" w:rsidP="009331ED">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0527AD30" w14:textId="77777777" w:rsidR="004A3929" w:rsidRPr="00291505" w:rsidRDefault="004A3929" w:rsidP="009331ED">
            <w:pPr>
              <w:rPr>
                <w:rFonts w:ascii="標楷體" w:eastAsia="標楷體" w:hAnsi="標楷體"/>
              </w:rPr>
            </w:pPr>
          </w:p>
        </w:tc>
      </w:tr>
    </w:tbl>
    <w:p w14:paraId="4CD72610" w14:textId="77777777" w:rsidR="004A3929" w:rsidRDefault="004A3929" w:rsidP="004A3929">
      <w:pPr>
        <w:rPr>
          <w:rFonts w:hint="eastAsia"/>
        </w:rPr>
      </w:pPr>
    </w:p>
    <w:p w14:paraId="74DC09E7" w14:textId="77777777" w:rsidR="004A3929" w:rsidRPr="005F1722" w:rsidRDefault="004A3929" w:rsidP="004A39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3929" w:rsidRPr="0022279A" w14:paraId="766F94BC" w14:textId="77777777" w:rsidTr="009331ED">
        <w:tc>
          <w:tcPr>
            <w:tcW w:w="851" w:type="dxa"/>
            <w:shd w:val="clear" w:color="auto" w:fill="D9D9D9"/>
          </w:tcPr>
          <w:p w14:paraId="3874D7CF"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587E175"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8E14DB8"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說明</w:t>
            </w:r>
          </w:p>
        </w:tc>
      </w:tr>
      <w:tr w:rsidR="004A3929" w:rsidRPr="0022279A" w14:paraId="4CB2C964" w14:textId="77777777" w:rsidTr="009331ED">
        <w:tc>
          <w:tcPr>
            <w:tcW w:w="851" w:type="dxa"/>
            <w:shd w:val="clear" w:color="auto" w:fill="auto"/>
          </w:tcPr>
          <w:p w14:paraId="31A9EB1B"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AD398F" w14:textId="77777777" w:rsidR="004A3929" w:rsidRPr="00EA3EBD" w:rsidRDefault="00EA3EBD" w:rsidP="009331ED">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3685F91E" w14:textId="77777777" w:rsidR="004A3929" w:rsidRPr="00EA3EBD" w:rsidRDefault="00EA3EBD" w:rsidP="009331ED">
            <w:pPr>
              <w:rPr>
                <w:rFonts w:ascii="標楷體" w:eastAsia="標楷體" w:hAnsi="標楷體"/>
              </w:rPr>
            </w:pPr>
            <w:r w:rsidRPr="00EA3EBD">
              <w:rPr>
                <w:rFonts w:ascii="標楷體" w:eastAsia="標楷體" w:hAnsi="標楷體" w:hint="eastAsia"/>
              </w:rPr>
              <w:t>擔保品所有權人與授信戶關係檔</w:t>
            </w:r>
          </w:p>
        </w:tc>
      </w:tr>
    </w:tbl>
    <w:p w14:paraId="01E4E4D6" w14:textId="77777777" w:rsidR="004A3929" w:rsidRDefault="004A3929" w:rsidP="004A3929">
      <w:pPr>
        <w:ind w:left="1440"/>
      </w:pPr>
    </w:p>
    <w:p w14:paraId="452BA19C" w14:textId="77777777" w:rsidR="004A3929" w:rsidRPr="00E1776E" w:rsidRDefault="004A3929" w:rsidP="004A3929">
      <w:pPr>
        <w:rPr>
          <w:rFonts w:hint="eastAsia"/>
        </w:rPr>
      </w:pPr>
    </w:p>
    <w:p w14:paraId="35E3BC89" w14:textId="77777777" w:rsidR="004A3929" w:rsidRDefault="004A3929" w:rsidP="004A3929">
      <w:pPr>
        <w:pStyle w:val="a"/>
      </w:pPr>
      <w:r w:rsidRPr="00291505">
        <w:t>UI畫面</w:t>
      </w:r>
      <w:r>
        <w:rPr>
          <w:rFonts w:hint="eastAsia"/>
          <w:lang w:eastAsia="zh-TW"/>
        </w:rPr>
        <w:t>-</w:t>
      </w:r>
      <w:r w:rsidR="00EA3EBD">
        <w:rPr>
          <w:rFonts w:hint="eastAsia"/>
          <w:lang w:eastAsia="zh-TW"/>
        </w:rPr>
        <w:t>登錄</w:t>
      </w:r>
    </w:p>
    <w:p w14:paraId="7CC49C99" w14:textId="77777777" w:rsidR="004A3929" w:rsidRPr="00E1776E" w:rsidRDefault="004A3929" w:rsidP="004A3929">
      <w:pPr>
        <w:rPr>
          <w:rFonts w:hint="eastAsia"/>
        </w:rPr>
      </w:pPr>
    </w:p>
    <w:p w14:paraId="1DB888B4" w14:textId="2ABE2E33" w:rsidR="004A3929" w:rsidRDefault="00560ECE" w:rsidP="004A3929">
      <w:pPr>
        <w:rPr>
          <w:rFonts w:hint="eastAsia"/>
        </w:rPr>
      </w:pPr>
      <w:r w:rsidRPr="001907CB">
        <w:rPr>
          <w:noProof/>
        </w:rPr>
        <w:drawing>
          <wp:inline distT="0" distB="0" distL="0" distR="0" wp14:anchorId="612564FC" wp14:editId="16789378">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4B612341" w14:textId="77777777" w:rsidR="004A3929" w:rsidRDefault="004A3929" w:rsidP="004A3929">
      <w:pPr>
        <w:rPr>
          <w:rFonts w:hint="eastAsia"/>
        </w:rPr>
      </w:pPr>
    </w:p>
    <w:p w14:paraId="6892417D" w14:textId="77777777" w:rsidR="004A3929" w:rsidRDefault="004A3929" w:rsidP="00372AFD">
      <w:pPr>
        <w:pStyle w:val="a"/>
        <w:numPr>
          <w:ilvl w:val="0"/>
          <w:numId w:val="10"/>
        </w:numPr>
        <w:rPr>
          <w:lang w:eastAsia="zh-TW"/>
        </w:rPr>
      </w:pPr>
      <w:r>
        <w:t>輸入畫面</w:t>
      </w:r>
      <w:r>
        <w:rPr>
          <w:rFonts w:hint="eastAsia"/>
        </w:rPr>
        <w:t>按鈕</w:t>
      </w:r>
      <w:r>
        <w:t>說明</w:t>
      </w:r>
      <w:r>
        <w:rPr>
          <w:rFonts w:hint="eastAsia"/>
          <w:lang w:eastAsia="zh-TW"/>
        </w:rPr>
        <w:t>-</w:t>
      </w:r>
      <w:r w:rsidR="00EA3EBD">
        <w:rPr>
          <w:rFonts w:hint="eastAsia"/>
          <w:lang w:eastAsia="zh-TW"/>
        </w:rPr>
        <w:t>登錄</w:t>
      </w:r>
    </w:p>
    <w:p w14:paraId="4DE7402F" w14:textId="77777777" w:rsidR="004A3929" w:rsidRPr="00E877DD" w:rsidRDefault="004A3929" w:rsidP="004A392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3929" w:rsidRPr="00F5236F" w14:paraId="78288F94" w14:textId="77777777" w:rsidTr="009331ED">
        <w:tc>
          <w:tcPr>
            <w:tcW w:w="851" w:type="dxa"/>
            <w:shd w:val="clear" w:color="auto" w:fill="D9D9D9"/>
          </w:tcPr>
          <w:p w14:paraId="3B963ADE"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D5D30CA"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257C90"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功能說明</w:t>
            </w:r>
          </w:p>
        </w:tc>
      </w:tr>
      <w:tr w:rsidR="004A3929" w:rsidRPr="00CF124E" w14:paraId="27F0F799" w14:textId="77777777" w:rsidTr="009331ED">
        <w:tc>
          <w:tcPr>
            <w:tcW w:w="851" w:type="dxa"/>
            <w:shd w:val="clear" w:color="auto" w:fill="auto"/>
          </w:tcPr>
          <w:p w14:paraId="471916DA" w14:textId="77777777" w:rsidR="004A3929" w:rsidRPr="00F533E6" w:rsidRDefault="004A3929" w:rsidP="009331ED">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8E8D3A" w14:textId="77777777" w:rsidR="004A3929" w:rsidRPr="00F533E6" w:rsidRDefault="00EA3EBD" w:rsidP="009331ED">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7FCCB059" w14:textId="77777777" w:rsidR="004A3929" w:rsidRPr="00D67AF4" w:rsidRDefault="004A3929" w:rsidP="009331E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00EA3EBD">
              <w:rPr>
                <w:rFonts w:ascii="標楷體" w:eastAsia="標楷體" w:hAnsi="標楷體" w:hint="eastAsia"/>
              </w:rPr>
              <w:t>2所有</w:t>
            </w:r>
            <w:r>
              <w:rPr>
                <w:rFonts w:ascii="標楷體" w:eastAsia="標楷體" w:hAnsi="標楷體" w:hint="eastAsia"/>
              </w:rPr>
              <w:t>關係人</w:t>
            </w:r>
            <w:r w:rsidR="00EA3EBD">
              <w:rPr>
                <w:rFonts w:ascii="標楷體" w:eastAsia="標楷體" w:hAnsi="標楷體" w:hint="eastAsia"/>
              </w:rPr>
              <w:t>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EA3EBD">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A965511" w14:textId="77777777" w:rsidR="004A3929" w:rsidRDefault="004A3929" w:rsidP="009331E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4A6E6E" w14:textId="77777777" w:rsidR="00162FC4" w:rsidRDefault="00260FDE" w:rsidP="009331ED">
            <w:pPr>
              <w:rPr>
                <w:rFonts w:ascii="標楷體" w:eastAsia="標楷體" w:hAnsi="標楷體"/>
              </w:rPr>
            </w:pPr>
            <w:r>
              <w:rPr>
                <w:rFonts w:ascii="標楷體" w:eastAsia="標楷體" w:hAnsi="標楷體" w:hint="eastAsia"/>
              </w:rPr>
              <w:t>2</w:t>
            </w:r>
            <w:r w:rsidR="004A3929">
              <w:rPr>
                <w:rFonts w:ascii="標楷體" w:eastAsia="標楷體" w:hAnsi="標楷體" w:hint="eastAsia"/>
              </w:rPr>
              <w:t>.檢核資料是否存在於</w:t>
            </w:r>
            <w:r w:rsidR="004A3929" w:rsidRPr="00FD0AE2">
              <w:rPr>
                <w:rFonts w:ascii="標楷體" w:eastAsia="標楷體" w:hAnsi="標楷體" w:hint="eastAsia"/>
              </w:rPr>
              <w:t>[</w:t>
            </w:r>
            <w:r w:rsidR="00EA3EBD"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00EA3EBD"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sidR="004A3929">
              <w:rPr>
                <w:rFonts w:ascii="標楷體" w:eastAsia="標楷體" w:hAnsi="標楷體" w:hint="eastAsia"/>
              </w:rPr>
              <w:t>存在時</w:t>
            </w:r>
            <w:r>
              <w:rPr>
                <w:rFonts w:ascii="標楷體" w:eastAsia="標楷體" w:hAnsi="標楷體" w:hint="eastAsia"/>
              </w:rPr>
              <w:t>修改</w:t>
            </w:r>
            <w:r w:rsidR="004A3929" w:rsidRPr="00FD0AE2">
              <w:rPr>
                <w:rFonts w:ascii="標楷體" w:eastAsia="標楷體" w:hAnsi="標楷體" w:hint="eastAsia"/>
              </w:rPr>
              <w:t>[</w:t>
            </w:r>
            <w:r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Pr>
                <w:rFonts w:ascii="標楷體" w:eastAsia="標楷體" w:hAnsi="標楷體" w:hint="eastAsia"/>
              </w:rPr>
              <w:t>修改</w:t>
            </w:r>
            <w:r w:rsidR="004A3929" w:rsidRPr="00C5543E">
              <w:rPr>
                <w:rFonts w:ascii="標楷體" w:eastAsia="標楷體" w:hAnsi="標楷體" w:hint="eastAsia"/>
              </w:rPr>
              <w:t>失敗時顯示錯誤訊息</w:t>
            </w:r>
          </w:p>
          <w:p w14:paraId="567B3219" w14:textId="77777777" w:rsidR="004A3929" w:rsidRDefault="004A3929" w:rsidP="009331ED">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sidR="00260FDE">
              <w:rPr>
                <w:rFonts w:ascii="標楷體" w:eastAsia="標楷體" w:hAnsi="標楷體" w:hint="eastAsia"/>
              </w:rPr>
              <w:t>000</w:t>
            </w:r>
            <w:r w:rsidR="00260FDE">
              <w:rPr>
                <w:rFonts w:ascii="標楷體" w:eastAsia="標楷體" w:hAnsi="標楷體"/>
              </w:rPr>
              <w:t>7</w:t>
            </w:r>
            <w:r>
              <w:rPr>
                <w:rFonts w:ascii="標楷體" w:eastAsia="標楷體" w:hAnsi="標楷體" w:hint="eastAsia"/>
              </w:rPr>
              <w:t>:</w:t>
            </w:r>
            <w:r w:rsidR="00260FDE">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F3DD581" w14:textId="77777777" w:rsidR="00716973" w:rsidRDefault="00260FDE" w:rsidP="00260FDE">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12348956" w14:textId="77777777" w:rsidR="00260FDE" w:rsidRDefault="00260FDE" w:rsidP="00260FDE">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0485690F" w14:textId="77777777" w:rsidR="00260FDE" w:rsidRPr="00260FDE" w:rsidRDefault="00260FDE" w:rsidP="009331ED">
            <w:pPr>
              <w:rPr>
                <w:rFonts w:ascii="標楷體" w:eastAsia="標楷體" w:hAnsi="標楷體" w:hint="eastAsia"/>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D1C1C80" w14:textId="77777777" w:rsidR="004A3929" w:rsidRPr="00334E65" w:rsidRDefault="004A3929" w:rsidP="009331ED">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7E08E2" w14:textId="77777777" w:rsidR="004A3929" w:rsidRDefault="00260FDE" w:rsidP="009331ED">
            <w:pPr>
              <w:rPr>
                <w:rFonts w:ascii="標楷體" w:eastAsia="標楷體" w:hAnsi="標楷體"/>
                <w:lang w:eastAsia="zh-HK"/>
              </w:rPr>
            </w:pPr>
            <w:r>
              <w:rPr>
                <w:rFonts w:ascii="標楷體" w:eastAsia="標楷體" w:hAnsi="標楷體" w:hint="eastAsia"/>
              </w:rPr>
              <w:t>3</w:t>
            </w:r>
            <w:r w:rsidR="004A3929">
              <w:rPr>
                <w:rFonts w:ascii="標楷體" w:eastAsia="標楷體" w:hAnsi="標楷體" w:hint="eastAsia"/>
              </w:rPr>
              <w:t>.</w:t>
            </w:r>
            <w:r w:rsidR="004A3929"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p w14:paraId="20278A4A" w14:textId="77777777" w:rsidR="004A3929" w:rsidRPr="00741B21" w:rsidRDefault="00260FDE" w:rsidP="009331ED">
            <w:pPr>
              <w:rPr>
                <w:rFonts w:ascii="標楷體" w:eastAsia="標楷體" w:hAnsi="標楷體" w:hint="eastAsia"/>
                <w:lang w:eastAsia="zh-HK"/>
              </w:rPr>
            </w:pPr>
            <w:r>
              <w:rPr>
                <w:rFonts w:ascii="標楷體" w:eastAsia="標楷體" w:hAnsi="標楷體" w:hint="eastAsia"/>
              </w:rPr>
              <w:t>4</w:t>
            </w:r>
            <w:r w:rsidR="004A3929">
              <w:rPr>
                <w:rFonts w:ascii="標楷體" w:eastAsia="標楷體" w:hAnsi="標楷體" w:hint="eastAsia"/>
              </w:rPr>
              <w:t>.</w:t>
            </w:r>
            <w:r>
              <w:rPr>
                <w:rFonts w:ascii="標楷體" w:eastAsia="標楷體" w:hAnsi="標楷體" w:hint="eastAsia"/>
              </w:rPr>
              <w:t>修改</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tc>
      </w:tr>
      <w:tr w:rsidR="004A3929" w:rsidRPr="00F5236F" w14:paraId="66DC7B28" w14:textId="77777777" w:rsidTr="009331ED">
        <w:tc>
          <w:tcPr>
            <w:tcW w:w="851" w:type="dxa"/>
            <w:shd w:val="clear" w:color="auto" w:fill="auto"/>
          </w:tcPr>
          <w:p w14:paraId="625783B1" w14:textId="77777777" w:rsidR="004A3929" w:rsidRPr="00F533E6" w:rsidRDefault="004A3929" w:rsidP="009331E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418B5" w14:textId="77777777" w:rsidR="004A3929" w:rsidRPr="00F533E6" w:rsidRDefault="004A3929" w:rsidP="009331E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14B7CF" w14:textId="77777777" w:rsidR="004A3929" w:rsidRPr="00F533E6" w:rsidRDefault="004A3929" w:rsidP="009331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6D8A25" w14:textId="77777777" w:rsidR="004A3929" w:rsidRPr="00E877DD" w:rsidRDefault="004A3929" w:rsidP="004A3929"/>
    <w:p w14:paraId="0C597467" w14:textId="77777777" w:rsidR="004A3929" w:rsidRPr="00583AF3" w:rsidRDefault="004A3929" w:rsidP="004A3929">
      <w:pPr>
        <w:rPr>
          <w:rFonts w:hint="eastAsia"/>
        </w:rPr>
      </w:pPr>
    </w:p>
    <w:p w14:paraId="5ED3476B" w14:textId="77777777" w:rsidR="004A3929" w:rsidRDefault="004A3929" w:rsidP="00372AFD">
      <w:pPr>
        <w:pStyle w:val="a"/>
        <w:numPr>
          <w:ilvl w:val="0"/>
          <w:numId w:val="10"/>
        </w:numPr>
      </w:pPr>
      <w:r>
        <w:t>輸入畫面資料說明</w:t>
      </w:r>
      <w:r>
        <w:rPr>
          <w:rFonts w:hint="eastAsia"/>
          <w:lang w:eastAsia="zh-TW"/>
        </w:rPr>
        <w:t>-</w:t>
      </w:r>
      <w:r w:rsidR="00C674B9">
        <w:rPr>
          <w:rFonts w:hint="eastAsia"/>
          <w:lang w:eastAsia="zh-TW"/>
        </w:rPr>
        <w:t>登錄</w:t>
      </w:r>
    </w:p>
    <w:p w14:paraId="6A67AFF5" w14:textId="77777777" w:rsidR="004A3929" w:rsidRPr="0005180A" w:rsidRDefault="004A3929" w:rsidP="004A392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Change w:id="104">
          <w:tblGrid>
            <w:gridCol w:w="568"/>
            <w:gridCol w:w="1081"/>
            <w:gridCol w:w="557"/>
            <w:gridCol w:w="724"/>
            <w:gridCol w:w="2258"/>
            <w:gridCol w:w="558"/>
            <w:gridCol w:w="632"/>
            <w:gridCol w:w="3816"/>
          </w:tblGrid>
        </w:tblGridChange>
      </w:tblGrid>
      <w:tr w:rsidR="004A3929" w:rsidRPr="00362205" w14:paraId="46995130" w14:textId="77777777" w:rsidTr="00C674B9">
        <w:trPr>
          <w:trHeight w:val="388"/>
          <w:jc w:val="center"/>
        </w:trPr>
        <w:tc>
          <w:tcPr>
            <w:tcW w:w="584" w:type="dxa"/>
            <w:vMerge w:val="restart"/>
            <w:shd w:val="clear" w:color="auto" w:fill="D9D9D9"/>
          </w:tcPr>
          <w:p w14:paraId="26D62CE9" w14:textId="77777777" w:rsidR="004A3929" w:rsidRPr="00362205" w:rsidRDefault="004A3929" w:rsidP="009331ED">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0185B77F" w14:textId="77777777" w:rsidR="004A3929" w:rsidRPr="00362205" w:rsidRDefault="004A3929" w:rsidP="009331ED">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01DD363E" w14:textId="77777777" w:rsidR="004A3929" w:rsidRPr="00362205" w:rsidRDefault="004A3929" w:rsidP="009331ED">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E76975B" w14:textId="77777777" w:rsidR="004A3929" w:rsidRPr="00362205" w:rsidRDefault="004A3929" w:rsidP="009331ED">
            <w:pPr>
              <w:rPr>
                <w:rFonts w:ascii="標楷體" w:eastAsia="標楷體" w:hAnsi="標楷體"/>
              </w:rPr>
            </w:pPr>
            <w:r w:rsidRPr="00362205">
              <w:rPr>
                <w:rFonts w:ascii="標楷體" w:eastAsia="標楷體" w:hAnsi="標楷體"/>
              </w:rPr>
              <w:t>處理邏輯及注意事項</w:t>
            </w:r>
          </w:p>
        </w:tc>
      </w:tr>
      <w:tr w:rsidR="004A3929" w:rsidRPr="00362205" w14:paraId="7734EF26" w14:textId="77777777" w:rsidTr="00C674B9">
        <w:trPr>
          <w:trHeight w:val="244"/>
          <w:jc w:val="center"/>
        </w:trPr>
        <w:tc>
          <w:tcPr>
            <w:tcW w:w="584" w:type="dxa"/>
            <w:vMerge/>
            <w:shd w:val="clear" w:color="auto" w:fill="D9D9D9"/>
          </w:tcPr>
          <w:p w14:paraId="02CC88CD" w14:textId="77777777" w:rsidR="004A3929" w:rsidRPr="00362205" w:rsidRDefault="004A3929" w:rsidP="009331ED">
            <w:pPr>
              <w:rPr>
                <w:rFonts w:ascii="標楷體" w:eastAsia="標楷體" w:hAnsi="標楷體"/>
              </w:rPr>
            </w:pPr>
          </w:p>
        </w:tc>
        <w:tc>
          <w:tcPr>
            <w:tcW w:w="1168" w:type="dxa"/>
            <w:vMerge/>
            <w:shd w:val="clear" w:color="auto" w:fill="D9D9D9"/>
          </w:tcPr>
          <w:p w14:paraId="7BA8E0E8" w14:textId="77777777" w:rsidR="004A3929" w:rsidRPr="00362205" w:rsidRDefault="004A3929" w:rsidP="009331ED">
            <w:pPr>
              <w:rPr>
                <w:rFonts w:ascii="標楷體" w:eastAsia="標楷體" w:hAnsi="標楷體"/>
              </w:rPr>
            </w:pPr>
          </w:p>
        </w:tc>
        <w:tc>
          <w:tcPr>
            <w:tcW w:w="571" w:type="dxa"/>
            <w:shd w:val="clear" w:color="auto" w:fill="D9D9D9"/>
          </w:tcPr>
          <w:p w14:paraId="18C92C95" w14:textId="77777777" w:rsidR="004A3929" w:rsidRPr="00362205" w:rsidRDefault="004A3929" w:rsidP="009331ED">
            <w:pPr>
              <w:rPr>
                <w:rFonts w:ascii="標楷體" w:eastAsia="標楷體" w:hAnsi="標楷體"/>
              </w:rPr>
            </w:pPr>
            <w:r>
              <w:rPr>
                <w:rFonts w:ascii="標楷體" w:eastAsia="標楷體" w:hAnsi="標楷體" w:hint="eastAsia"/>
              </w:rPr>
              <w:t>資料長度</w:t>
            </w:r>
          </w:p>
        </w:tc>
        <w:tc>
          <w:tcPr>
            <w:tcW w:w="762" w:type="dxa"/>
            <w:shd w:val="clear" w:color="auto" w:fill="D9D9D9"/>
          </w:tcPr>
          <w:p w14:paraId="78C003C0" w14:textId="77777777" w:rsidR="004A3929" w:rsidRPr="00362205" w:rsidRDefault="004A3929" w:rsidP="009331ED">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95CE2B8" w14:textId="77777777" w:rsidR="004A3929" w:rsidRPr="00362205" w:rsidRDefault="004A3929" w:rsidP="009331ED">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B72A45A" w14:textId="77777777" w:rsidR="004A3929" w:rsidRPr="00362205" w:rsidRDefault="004A3929" w:rsidP="009331ED">
            <w:pPr>
              <w:rPr>
                <w:rFonts w:ascii="標楷體" w:eastAsia="標楷體" w:hAnsi="標楷體"/>
              </w:rPr>
            </w:pPr>
            <w:r w:rsidRPr="00362205">
              <w:rPr>
                <w:rFonts w:ascii="標楷體" w:eastAsia="標楷體" w:hAnsi="標楷體"/>
              </w:rPr>
              <w:t>必填</w:t>
            </w:r>
          </w:p>
        </w:tc>
        <w:tc>
          <w:tcPr>
            <w:tcW w:w="640" w:type="dxa"/>
            <w:shd w:val="clear" w:color="auto" w:fill="D9D9D9"/>
          </w:tcPr>
          <w:p w14:paraId="7818061B" w14:textId="77777777" w:rsidR="004A3929" w:rsidRPr="00362205" w:rsidRDefault="004A3929" w:rsidP="009331ED">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CAF2BED" w14:textId="77777777" w:rsidR="004A3929" w:rsidRPr="00362205" w:rsidRDefault="004A3929" w:rsidP="009331ED">
            <w:pPr>
              <w:rPr>
                <w:rFonts w:ascii="標楷體" w:eastAsia="標楷體" w:hAnsi="標楷體"/>
              </w:rPr>
            </w:pPr>
          </w:p>
        </w:tc>
      </w:tr>
      <w:tr w:rsidR="004A3929" w:rsidRPr="00362205" w14:paraId="23D449B3" w14:textId="77777777" w:rsidTr="00C674B9">
        <w:trPr>
          <w:trHeight w:val="244"/>
          <w:jc w:val="center"/>
        </w:trPr>
        <w:tc>
          <w:tcPr>
            <w:tcW w:w="584" w:type="dxa"/>
          </w:tcPr>
          <w:p w14:paraId="44C76CA8" w14:textId="77777777" w:rsidR="004A3929" w:rsidRPr="00E5659F" w:rsidRDefault="00F00763" w:rsidP="009331ED">
            <w:pPr>
              <w:rPr>
                <w:rFonts w:ascii="標楷體" w:eastAsia="標楷體" w:hAnsi="標楷體"/>
              </w:rPr>
            </w:pPr>
            <w:r>
              <w:rPr>
                <w:rFonts w:ascii="標楷體" w:eastAsia="標楷體" w:hAnsi="標楷體"/>
              </w:rPr>
              <w:t>1.</w:t>
            </w:r>
          </w:p>
        </w:tc>
        <w:tc>
          <w:tcPr>
            <w:tcW w:w="1168" w:type="dxa"/>
            <w:shd w:val="clear" w:color="auto" w:fill="auto"/>
          </w:tcPr>
          <w:p w14:paraId="31A03995" w14:textId="77777777" w:rsidR="004A3929" w:rsidRPr="00E5659F" w:rsidRDefault="004A3929" w:rsidP="009331ED">
            <w:pPr>
              <w:rPr>
                <w:rFonts w:ascii="標楷體" w:eastAsia="標楷體" w:hAnsi="標楷體"/>
              </w:rPr>
            </w:pPr>
            <w:r w:rsidRPr="00E5659F">
              <w:rPr>
                <w:rFonts w:ascii="標楷體" w:eastAsia="標楷體" w:hAnsi="標楷體" w:hint="eastAsia"/>
              </w:rPr>
              <w:t>案件編號</w:t>
            </w:r>
          </w:p>
        </w:tc>
        <w:tc>
          <w:tcPr>
            <w:tcW w:w="571" w:type="dxa"/>
          </w:tcPr>
          <w:p w14:paraId="6ACDC6B8" w14:textId="77777777" w:rsidR="004A3929" w:rsidRPr="00E5659F" w:rsidRDefault="004A3929" w:rsidP="009331ED">
            <w:pPr>
              <w:rPr>
                <w:rFonts w:ascii="標楷體" w:eastAsia="標楷體" w:hAnsi="標楷體"/>
              </w:rPr>
            </w:pPr>
          </w:p>
        </w:tc>
        <w:tc>
          <w:tcPr>
            <w:tcW w:w="762" w:type="dxa"/>
          </w:tcPr>
          <w:p w14:paraId="734D6685" w14:textId="77777777" w:rsidR="004A3929" w:rsidRPr="00E5659F" w:rsidRDefault="004A3929" w:rsidP="009331ED">
            <w:pPr>
              <w:rPr>
                <w:rFonts w:ascii="標楷體" w:eastAsia="標楷體" w:hAnsi="標楷體"/>
              </w:rPr>
            </w:pPr>
          </w:p>
        </w:tc>
        <w:tc>
          <w:tcPr>
            <w:tcW w:w="2307" w:type="dxa"/>
          </w:tcPr>
          <w:p w14:paraId="7B62E8E2" w14:textId="77777777" w:rsidR="004A3929" w:rsidRPr="00E5659F" w:rsidRDefault="004A3929" w:rsidP="009331ED">
            <w:pPr>
              <w:rPr>
                <w:rFonts w:ascii="標楷體" w:eastAsia="標楷體" w:hAnsi="標楷體"/>
              </w:rPr>
            </w:pPr>
          </w:p>
        </w:tc>
        <w:tc>
          <w:tcPr>
            <w:tcW w:w="572" w:type="dxa"/>
          </w:tcPr>
          <w:p w14:paraId="1C8D2DF3" w14:textId="77777777" w:rsidR="004A3929" w:rsidRPr="00E5659F" w:rsidRDefault="004A3929" w:rsidP="009331ED">
            <w:pPr>
              <w:rPr>
                <w:rFonts w:ascii="標楷體" w:eastAsia="標楷體" w:hAnsi="標楷體"/>
              </w:rPr>
            </w:pPr>
          </w:p>
        </w:tc>
        <w:tc>
          <w:tcPr>
            <w:tcW w:w="640" w:type="dxa"/>
          </w:tcPr>
          <w:p w14:paraId="6F2882E4" w14:textId="77777777" w:rsidR="004A3929" w:rsidRPr="00E5659F" w:rsidRDefault="00F00763" w:rsidP="009331ED">
            <w:pPr>
              <w:rPr>
                <w:rFonts w:ascii="標楷體" w:eastAsia="標楷體" w:hAnsi="標楷體"/>
              </w:rPr>
            </w:pPr>
            <w:r>
              <w:rPr>
                <w:rFonts w:ascii="標楷體" w:eastAsia="標楷體" w:hAnsi="標楷體" w:hint="eastAsia"/>
              </w:rPr>
              <w:t>R</w:t>
            </w:r>
          </w:p>
        </w:tc>
        <w:tc>
          <w:tcPr>
            <w:tcW w:w="3816" w:type="dxa"/>
          </w:tcPr>
          <w:p w14:paraId="003246D7" w14:textId="77777777" w:rsidR="004A3929" w:rsidRPr="00E5659F" w:rsidRDefault="004A3929" w:rsidP="00F00763">
            <w:pPr>
              <w:snapToGrid w:val="0"/>
              <w:ind w:left="238" w:hangingChars="99" w:hanging="238"/>
              <w:rPr>
                <w:rFonts w:ascii="標楷體" w:eastAsia="標楷體" w:hAnsi="標楷體" w:hint="eastAsia"/>
              </w:rPr>
            </w:pPr>
            <w:r w:rsidRPr="00C674B9">
              <w:rPr>
                <w:rFonts w:ascii="標楷體" w:eastAsia="標楷體" w:hAnsi="標楷體" w:hint="eastAsia"/>
              </w:rPr>
              <w:t>1.</w:t>
            </w:r>
            <w:r w:rsidR="00C674B9"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4A3929" w:rsidRPr="00362205" w14:paraId="187A8749" w14:textId="77777777" w:rsidTr="00C674B9">
        <w:trPr>
          <w:trHeight w:val="244"/>
          <w:jc w:val="center"/>
        </w:trPr>
        <w:tc>
          <w:tcPr>
            <w:tcW w:w="584" w:type="dxa"/>
          </w:tcPr>
          <w:p w14:paraId="221C1639" w14:textId="77777777" w:rsidR="004A3929" w:rsidRPr="00E5659F" w:rsidRDefault="00F00763" w:rsidP="009331ED">
            <w:pPr>
              <w:rPr>
                <w:rFonts w:ascii="標楷體" w:eastAsia="標楷體" w:hAnsi="標楷體"/>
              </w:rPr>
            </w:pPr>
            <w:r>
              <w:rPr>
                <w:rFonts w:ascii="標楷體" w:eastAsia="標楷體" w:hAnsi="標楷體"/>
              </w:rPr>
              <w:t>2</w:t>
            </w:r>
            <w:r w:rsidR="004A3929" w:rsidRPr="00E5659F">
              <w:rPr>
                <w:rFonts w:ascii="標楷體" w:eastAsia="標楷體" w:hAnsi="標楷體"/>
              </w:rPr>
              <w:t>.</w:t>
            </w:r>
          </w:p>
        </w:tc>
        <w:tc>
          <w:tcPr>
            <w:tcW w:w="1168" w:type="dxa"/>
            <w:shd w:val="clear" w:color="auto" w:fill="auto"/>
          </w:tcPr>
          <w:p w14:paraId="2A8D416E" w14:textId="77777777" w:rsidR="004A3929" w:rsidRPr="00E5659F" w:rsidRDefault="00F00763" w:rsidP="009331ED">
            <w:pPr>
              <w:rPr>
                <w:rFonts w:ascii="標楷體" w:eastAsia="標楷體" w:hAnsi="標楷體"/>
              </w:rPr>
            </w:pPr>
            <w:r>
              <w:rPr>
                <w:rFonts w:ascii="標楷體" w:eastAsia="標楷體" w:hAnsi="標楷體" w:hint="eastAsia"/>
              </w:rPr>
              <w:t>授信戶號</w:t>
            </w:r>
          </w:p>
        </w:tc>
        <w:tc>
          <w:tcPr>
            <w:tcW w:w="571" w:type="dxa"/>
          </w:tcPr>
          <w:p w14:paraId="0813DFB2" w14:textId="77777777" w:rsidR="004A3929" w:rsidRPr="00E5659F" w:rsidRDefault="004A3929" w:rsidP="009331ED">
            <w:pPr>
              <w:rPr>
                <w:rFonts w:ascii="標楷體" w:eastAsia="標楷體" w:hAnsi="標楷體"/>
              </w:rPr>
            </w:pPr>
          </w:p>
        </w:tc>
        <w:tc>
          <w:tcPr>
            <w:tcW w:w="762" w:type="dxa"/>
          </w:tcPr>
          <w:p w14:paraId="7D79751F" w14:textId="77777777" w:rsidR="004A3929" w:rsidRPr="00E5659F" w:rsidRDefault="004A3929" w:rsidP="009331ED">
            <w:pPr>
              <w:rPr>
                <w:rFonts w:ascii="標楷體" w:eastAsia="標楷體" w:hAnsi="標楷體"/>
              </w:rPr>
            </w:pPr>
          </w:p>
        </w:tc>
        <w:tc>
          <w:tcPr>
            <w:tcW w:w="2307" w:type="dxa"/>
          </w:tcPr>
          <w:p w14:paraId="378F0EB6" w14:textId="77777777" w:rsidR="004A3929" w:rsidRPr="00E5659F" w:rsidRDefault="004A3929" w:rsidP="009331ED">
            <w:pPr>
              <w:rPr>
                <w:rFonts w:ascii="標楷體" w:eastAsia="標楷體" w:hAnsi="標楷體"/>
              </w:rPr>
            </w:pPr>
          </w:p>
        </w:tc>
        <w:tc>
          <w:tcPr>
            <w:tcW w:w="572" w:type="dxa"/>
          </w:tcPr>
          <w:p w14:paraId="06343E0D" w14:textId="77777777" w:rsidR="004A3929" w:rsidRPr="00E5659F" w:rsidRDefault="004A3929" w:rsidP="009331ED">
            <w:pPr>
              <w:rPr>
                <w:rFonts w:ascii="標楷體" w:eastAsia="標楷體" w:hAnsi="標楷體"/>
              </w:rPr>
            </w:pPr>
          </w:p>
        </w:tc>
        <w:tc>
          <w:tcPr>
            <w:tcW w:w="640" w:type="dxa"/>
          </w:tcPr>
          <w:p w14:paraId="1D3D3BB6"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28776E" w14:textId="77777777" w:rsidR="004A3929" w:rsidRPr="00120481" w:rsidRDefault="004A3929" w:rsidP="00F00763">
            <w:pPr>
              <w:snapToGrid w:val="0"/>
              <w:ind w:left="238" w:hangingChars="99" w:hanging="238"/>
              <w:rPr>
                <w:rFonts w:ascii="標楷體" w:eastAsia="標楷體" w:hAnsi="標楷體" w:hint="eastAsia"/>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4A3929" w:rsidRPr="00362205" w14:paraId="15755066" w14:textId="77777777" w:rsidTr="00C674B9">
        <w:trPr>
          <w:trHeight w:val="244"/>
          <w:jc w:val="center"/>
        </w:trPr>
        <w:tc>
          <w:tcPr>
            <w:tcW w:w="584" w:type="dxa"/>
          </w:tcPr>
          <w:p w14:paraId="2FA4CA92" w14:textId="77777777" w:rsidR="004A3929" w:rsidRPr="00E5659F" w:rsidRDefault="00F00763" w:rsidP="009331ED">
            <w:pPr>
              <w:rPr>
                <w:rFonts w:ascii="標楷體" w:eastAsia="標楷體" w:hAnsi="標楷體" w:hint="eastAsia"/>
              </w:rPr>
            </w:pPr>
            <w:r>
              <w:rPr>
                <w:rFonts w:ascii="標楷體" w:eastAsia="標楷體" w:hAnsi="標楷體"/>
              </w:rPr>
              <w:t>3</w:t>
            </w:r>
            <w:r w:rsidR="004A3929" w:rsidRPr="00E5659F">
              <w:rPr>
                <w:rFonts w:ascii="標楷體" w:eastAsia="標楷體" w:hAnsi="標楷體" w:hint="eastAsia"/>
              </w:rPr>
              <w:t>.</w:t>
            </w:r>
          </w:p>
        </w:tc>
        <w:tc>
          <w:tcPr>
            <w:tcW w:w="1168" w:type="dxa"/>
            <w:shd w:val="clear" w:color="auto" w:fill="auto"/>
          </w:tcPr>
          <w:p w14:paraId="5FFC0EB7" w14:textId="77777777" w:rsidR="004A3929" w:rsidRPr="00E5659F" w:rsidRDefault="00F00763" w:rsidP="009331ED">
            <w:pPr>
              <w:rPr>
                <w:rFonts w:ascii="標楷體" w:eastAsia="標楷體" w:hAnsi="標楷體" w:hint="eastAsia"/>
                <w:color w:val="000000"/>
                <w:spacing w:val="6"/>
              </w:rPr>
            </w:pPr>
            <w:r>
              <w:rPr>
                <w:rFonts w:ascii="標楷體" w:eastAsia="標楷體" w:hAnsi="標楷體" w:hint="eastAsia"/>
                <w:color w:val="000000"/>
                <w:spacing w:val="6"/>
              </w:rPr>
              <w:t>關係人統編</w:t>
            </w:r>
          </w:p>
        </w:tc>
        <w:tc>
          <w:tcPr>
            <w:tcW w:w="571" w:type="dxa"/>
          </w:tcPr>
          <w:p w14:paraId="63CD6DDA" w14:textId="77777777" w:rsidR="004A3929" w:rsidRPr="00E5659F" w:rsidRDefault="004A3929" w:rsidP="009331ED">
            <w:pPr>
              <w:rPr>
                <w:rFonts w:ascii="標楷體" w:eastAsia="標楷體" w:hAnsi="標楷體" w:hint="eastAsia"/>
              </w:rPr>
            </w:pPr>
          </w:p>
        </w:tc>
        <w:tc>
          <w:tcPr>
            <w:tcW w:w="762" w:type="dxa"/>
          </w:tcPr>
          <w:p w14:paraId="5AFC2933" w14:textId="77777777" w:rsidR="004A3929" w:rsidRPr="00E5659F" w:rsidRDefault="004A3929" w:rsidP="009331ED">
            <w:pPr>
              <w:rPr>
                <w:rFonts w:ascii="標楷體" w:eastAsia="標楷體" w:hAnsi="標楷體"/>
              </w:rPr>
            </w:pPr>
          </w:p>
        </w:tc>
        <w:tc>
          <w:tcPr>
            <w:tcW w:w="2307" w:type="dxa"/>
          </w:tcPr>
          <w:p w14:paraId="16C55DAD" w14:textId="77777777" w:rsidR="004A3929" w:rsidRPr="00E5659F" w:rsidRDefault="004A3929" w:rsidP="009331ED">
            <w:pPr>
              <w:rPr>
                <w:rFonts w:ascii="標楷體" w:eastAsia="標楷體" w:hAnsi="標楷體"/>
              </w:rPr>
            </w:pPr>
          </w:p>
        </w:tc>
        <w:tc>
          <w:tcPr>
            <w:tcW w:w="572" w:type="dxa"/>
          </w:tcPr>
          <w:p w14:paraId="2CA768A7" w14:textId="77777777" w:rsidR="004A3929" w:rsidRPr="00E5659F" w:rsidRDefault="004A3929" w:rsidP="009331ED">
            <w:pPr>
              <w:rPr>
                <w:rFonts w:ascii="標楷體" w:eastAsia="標楷體" w:hAnsi="標楷體"/>
              </w:rPr>
            </w:pPr>
          </w:p>
        </w:tc>
        <w:tc>
          <w:tcPr>
            <w:tcW w:w="640" w:type="dxa"/>
          </w:tcPr>
          <w:p w14:paraId="2D6687FD"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7BCD06" w14:textId="77777777" w:rsidR="004A3929" w:rsidRPr="00E17135" w:rsidRDefault="004A3929" w:rsidP="00F00763">
            <w:pPr>
              <w:snapToGrid w:val="0"/>
              <w:ind w:left="238" w:hangingChars="99" w:hanging="238"/>
              <w:rPr>
                <w:rFonts w:ascii="標楷體" w:eastAsia="標楷體" w:hAnsi="標楷體" w:hint="eastAsia"/>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sidR="00F00763">
              <w:rPr>
                <w:rFonts w:ascii="標楷體" w:eastAsia="標楷體" w:hAnsi="標楷體" w:hint="eastAsia"/>
              </w:rPr>
              <w:t>C</w:t>
            </w:r>
            <w:r w:rsidR="00F00763">
              <w:rPr>
                <w:rFonts w:ascii="標楷體" w:eastAsia="標楷體" w:hAnsi="標楷體"/>
              </w:rPr>
              <w:t>ustId</w:t>
            </w:r>
          </w:p>
        </w:tc>
      </w:tr>
      <w:tr w:rsidR="004A3929" w:rsidRPr="00362205" w14:paraId="5B66C0DF" w14:textId="77777777" w:rsidTr="00C674B9">
        <w:trPr>
          <w:trHeight w:val="244"/>
          <w:jc w:val="center"/>
        </w:trPr>
        <w:tc>
          <w:tcPr>
            <w:tcW w:w="584" w:type="dxa"/>
          </w:tcPr>
          <w:p w14:paraId="509A1E23" w14:textId="77777777" w:rsidR="004A3929" w:rsidRPr="00E5659F" w:rsidRDefault="00F00763" w:rsidP="009331ED">
            <w:pPr>
              <w:rPr>
                <w:rFonts w:ascii="標楷體" w:eastAsia="標楷體" w:hAnsi="標楷體" w:hint="eastAsia"/>
              </w:rPr>
            </w:pPr>
            <w:r>
              <w:rPr>
                <w:rFonts w:ascii="標楷體" w:eastAsia="標楷體" w:hAnsi="標楷體"/>
              </w:rPr>
              <w:t>4</w:t>
            </w:r>
            <w:r w:rsidR="004A3929" w:rsidRPr="00E5659F">
              <w:rPr>
                <w:rFonts w:ascii="標楷體" w:eastAsia="標楷體" w:hAnsi="標楷體" w:hint="eastAsia"/>
              </w:rPr>
              <w:t>.</w:t>
            </w:r>
          </w:p>
        </w:tc>
        <w:tc>
          <w:tcPr>
            <w:tcW w:w="1168" w:type="dxa"/>
            <w:shd w:val="clear" w:color="auto" w:fill="auto"/>
          </w:tcPr>
          <w:p w14:paraId="438310B0" w14:textId="77777777" w:rsidR="004A3929" w:rsidRPr="00E5659F" w:rsidRDefault="00F00763" w:rsidP="009331ED">
            <w:pPr>
              <w:rPr>
                <w:rFonts w:ascii="標楷體" w:eastAsia="標楷體" w:hAnsi="標楷體" w:hint="eastAsia"/>
                <w:color w:val="000000"/>
                <w:spacing w:val="6"/>
              </w:rPr>
            </w:pPr>
            <w:r>
              <w:rPr>
                <w:rFonts w:ascii="標楷體" w:eastAsia="標楷體" w:hAnsi="標楷體" w:hint="eastAsia"/>
                <w:color w:val="000000"/>
                <w:spacing w:val="6"/>
              </w:rPr>
              <w:t>與受信戶關係</w:t>
            </w:r>
          </w:p>
        </w:tc>
        <w:tc>
          <w:tcPr>
            <w:tcW w:w="571" w:type="dxa"/>
          </w:tcPr>
          <w:p w14:paraId="1623FFF7" w14:textId="77777777" w:rsidR="004A3929" w:rsidRPr="00E5659F" w:rsidRDefault="004A3929" w:rsidP="009331ED">
            <w:pPr>
              <w:rPr>
                <w:rFonts w:ascii="標楷體" w:eastAsia="標楷體" w:hAnsi="標楷體" w:hint="eastAsia"/>
              </w:rPr>
            </w:pPr>
            <w:r>
              <w:rPr>
                <w:rFonts w:ascii="標楷體" w:eastAsia="標楷體" w:hAnsi="標楷體" w:hint="eastAsia"/>
              </w:rPr>
              <w:t>2</w:t>
            </w:r>
          </w:p>
        </w:tc>
        <w:tc>
          <w:tcPr>
            <w:tcW w:w="762" w:type="dxa"/>
          </w:tcPr>
          <w:p w14:paraId="7E1F59E7" w14:textId="77777777" w:rsidR="004A3929" w:rsidRPr="00E5659F" w:rsidRDefault="004A3929" w:rsidP="009331ED">
            <w:pPr>
              <w:rPr>
                <w:rFonts w:ascii="標楷體" w:eastAsia="標楷體" w:hAnsi="標楷體"/>
              </w:rPr>
            </w:pPr>
          </w:p>
        </w:tc>
        <w:tc>
          <w:tcPr>
            <w:tcW w:w="2307" w:type="dxa"/>
          </w:tcPr>
          <w:p w14:paraId="13C8F572" w14:textId="77777777" w:rsidR="00C674B9" w:rsidRDefault="004A3929" w:rsidP="00C674B9">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sidR="007A0C3A">
              <w:rPr>
                <w:rFonts w:ascii="標楷體" w:eastAsia="標楷體" w:hAnsi="標楷體" w:cs="細明體"/>
                <w:spacing w:val="15"/>
                <w:kern w:val="0"/>
              </w:rPr>
              <w:t>L6067</w:t>
            </w:r>
            <w:r w:rsidR="00C674B9">
              <w:rPr>
                <w:rFonts w:ascii="標楷體" w:eastAsia="標楷體" w:hAnsi="標楷體" w:cs="細明體" w:hint="eastAsia"/>
                <w:spacing w:val="15"/>
                <w:kern w:val="0"/>
              </w:rPr>
              <w:t>[保險人關係帶代碼</w:t>
            </w:r>
            <w:r w:rsidR="007A0C3A">
              <w:rPr>
                <w:rFonts w:ascii="標楷體" w:eastAsia="標楷體" w:hAnsi="標楷體" w:cs="細明體" w:hint="eastAsia"/>
                <w:spacing w:val="15"/>
                <w:kern w:val="0"/>
              </w:rPr>
              <w:t>查詢</w:t>
            </w:r>
          </w:p>
          <w:p w14:paraId="1F7CDA14" w14:textId="77777777" w:rsidR="004A3929" w:rsidRPr="00E5659F" w:rsidRDefault="00C674B9" w:rsidP="007A0C3A">
            <w:pPr>
              <w:rPr>
                <w:rFonts w:ascii="標楷體" w:eastAsia="標楷體" w:hAnsi="標楷體"/>
              </w:rPr>
            </w:pPr>
            <w:r>
              <w:rPr>
                <w:rFonts w:ascii="標楷體" w:eastAsia="標楷體" w:hAnsi="標楷體" w:cs="細明體" w:hint="eastAsia"/>
                <w:spacing w:val="15"/>
                <w:kern w:val="0"/>
              </w:rPr>
              <w:t>(</w:t>
            </w:r>
            <w:r w:rsidR="00F00763" w:rsidRPr="00F00763">
              <w:rPr>
                <w:rFonts w:ascii="標楷體" w:eastAsia="標楷體" w:hAnsi="標楷體"/>
              </w:rPr>
              <w:t>CdGuarantor</w:t>
            </w:r>
            <w:r>
              <w:rPr>
                <w:rFonts w:ascii="標楷體" w:eastAsia="標楷體" w:hAnsi="標楷體" w:hint="eastAsia"/>
              </w:rPr>
              <w:t>)]</w:t>
            </w:r>
            <w:r w:rsidR="007A0C3A" w:rsidRPr="00FB195C">
              <w:rPr>
                <w:rFonts w:ascii="標楷體" w:eastAsia="標楷體" w:hAnsi="標楷體" w:cs="細明體" w:hint="eastAsia"/>
                <w:spacing w:val="15"/>
                <w:kern w:val="0"/>
              </w:rPr>
              <w:t xml:space="preserve"> </w:t>
            </w:r>
            <w:r w:rsidR="004A3929" w:rsidRPr="00FB195C">
              <w:rPr>
                <w:rFonts w:ascii="標楷體" w:eastAsia="標楷體" w:hAnsi="標楷體" w:cs="細明體" w:hint="eastAsia"/>
                <w:spacing w:val="15"/>
                <w:kern w:val="0"/>
              </w:rPr>
              <w:t>[選單</w:t>
            </w:r>
            <w:r w:rsidR="004A3929">
              <w:rPr>
                <w:rFonts w:ascii="標楷體" w:eastAsia="標楷體" w:hAnsi="標楷體" w:cs="細明體" w:hint="eastAsia"/>
                <w:spacing w:val="15"/>
                <w:kern w:val="0"/>
              </w:rPr>
              <w:t>1</w:t>
            </w:r>
            <w:r w:rsidR="004A3929" w:rsidRPr="00FB195C">
              <w:rPr>
                <w:rFonts w:ascii="標楷體" w:eastAsia="標楷體" w:hAnsi="標楷體" w:cs="細明體" w:hint="eastAsia"/>
                <w:spacing w:val="15"/>
                <w:kern w:val="0"/>
              </w:rPr>
              <w:t>]</w:t>
            </w:r>
          </w:p>
        </w:tc>
        <w:tc>
          <w:tcPr>
            <w:tcW w:w="572" w:type="dxa"/>
          </w:tcPr>
          <w:p w14:paraId="13C6E592" w14:textId="77777777" w:rsidR="004A3929" w:rsidRPr="00E5659F" w:rsidRDefault="004A3929" w:rsidP="009331ED">
            <w:pPr>
              <w:rPr>
                <w:rFonts w:ascii="標楷體" w:eastAsia="標楷體" w:hAnsi="標楷體"/>
              </w:rPr>
            </w:pPr>
            <w:r>
              <w:rPr>
                <w:rFonts w:ascii="標楷體" w:eastAsia="標楷體" w:hAnsi="標楷體" w:hint="eastAsia"/>
              </w:rPr>
              <w:t>V</w:t>
            </w:r>
          </w:p>
        </w:tc>
        <w:tc>
          <w:tcPr>
            <w:tcW w:w="640" w:type="dxa"/>
          </w:tcPr>
          <w:p w14:paraId="5061BD46" w14:textId="77777777" w:rsidR="004A3929" w:rsidRPr="00E5659F" w:rsidRDefault="004A3929" w:rsidP="009331ED">
            <w:pPr>
              <w:rPr>
                <w:rFonts w:ascii="標楷體" w:eastAsia="標楷體" w:hAnsi="標楷體"/>
              </w:rPr>
            </w:pPr>
            <w:r w:rsidRPr="00E5659F">
              <w:rPr>
                <w:rFonts w:ascii="標楷體" w:eastAsia="標楷體" w:hAnsi="標楷體" w:hint="eastAsia"/>
              </w:rPr>
              <w:t>W</w:t>
            </w:r>
          </w:p>
        </w:tc>
        <w:tc>
          <w:tcPr>
            <w:tcW w:w="3816" w:type="dxa"/>
          </w:tcPr>
          <w:p w14:paraId="50A6F8DA" w14:textId="77777777" w:rsidR="004A3929" w:rsidRPr="00456B60" w:rsidRDefault="004A3929" w:rsidP="009331ED">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00C674B9">
              <w:rPr>
                <w:rFonts w:ascii="標楷體" w:eastAsia="標楷體" w:hAnsi="標楷體" w:hint="eastAsia"/>
              </w:rPr>
              <w:t>,</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A5958B" w14:textId="77777777" w:rsidR="004A3929" w:rsidRPr="00E17135" w:rsidRDefault="004A3929" w:rsidP="009331ED">
            <w:pPr>
              <w:snapToGrid w:val="0"/>
              <w:ind w:left="238" w:hangingChars="99" w:hanging="238"/>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w:t>
            </w:r>
            <w:r w:rsidR="00C674B9" w:rsidRPr="00C674B9">
              <w:rPr>
                <w:rFonts w:ascii="標楷體" w:eastAsia="標楷體" w:hAnsi="標楷體" w:cs="細明體"/>
                <w:kern w:val="0"/>
              </w:rPr>
              <w:t>ClOwnerRelation</w:t>
            </w:r>
            <w:r w:rsidR="00C674B9" w:rsidRPr="00C674B9">
              <w:rPr>
                <w:rFonts w:ascii="標楷體" w:eastAsia="標楷體" w:hAnsi="標楷體"/>
              </w:rPr>
              <w:t>.</w:t>
            </w:r>
            <w:r w:rsidR="00C674B9" w:rsidRPr="00C674B9">
              <w:rPr>
                <w:rFonts w:ascii="標楷體" w:eastAsia="標楷體" w:hAnsi="標楷體" w:cs="細明體"/>
                <w:color w:val="000000"/>
                <w:kern w:val="0"/>
              </w:rPr>
              <w:t>OwnerRelCode</w:t>
            </w:r>
          </w:p>
        </w:tc>
      </w:tr>
    </w:tbl>
    <w:p w14:paraId="100220E1" w14:textId="77777777" w:rsidR="004A3929" w:rsidRDefault="004A3929" w:rsidP="004A3929">
      <w:pPr>
        <w:pStyle w:val="42"/>
        <w:spacing w:after="48"/>
        <w:ind w:leftChars="0" w:left="0"/>
        <w:rPr>
          <w:rFonts w:ascii="標楷體" w:hAnsi="標楷體"/>
        </w:rPr>
      </w:pPr>
    </w:p>
    <w:p w14:paraId="3CB40080" w14:textId="77777777" w:rsidR="00C674B9" w:rsidRPr="004C63C8" w:rsidRDefault="00C674B9" w:rsidP="00C674B9">
      <w:pPr>
        <w:pStyle w:val="42"/>
        <w:spacing w:after="48"/>
        <w:ind w:leftChars="0" w:left="0"/>
        <w:rPr>
          <w:rFonts w:ascii="標楷體" w:hAnsi="標楷體" w:hint="eastAsia"/>
        </w:rPr>
      </w:pPr>
    </w:p>
    <w:p w14:paraId="60840125" w14:textId="77777777" w:rsidR="00C674B9" w:rsidRPr="00A2270B" w:rsidRDefault="00C674B9" w:rsidP="00C674B9">
      <w:pPr>
        <w:pStyle w:val="a"/>
        <w:rPr>
          <w:rFonts w:hint="eastAsia"/>
        </w:rPr>
      </w:pPr>
      <w:r>
        <w:rPr>
          <w:rFonts w:hint="eastAsia"/>
        </w:rPr>
        <w:t>選單1/L60</w:t>
      </w:r>
      <w:r>
        <w:t>64</w:t>
      </w:r>
    </w:p>
    <w:p w14:paraId="432CCFB1" w14:textId="77777777" w:rsidR="00C674B9" w:rsidRDefault="00C674B9" w:rsidP="00C674B9">
      <w:pPr>
        <w:pStyle w:val="a5"/>
      </w:pPr>
    </w:p>
    <w:p w14:paraId="29289EAE" w14:textId="0B7FF66B" w:rsidR="00C674B9" w:rsidRDefault="00C674B9" w:rsidP="00C674B9">
      <w:pPr>
        <w:pStyle w:val="42"/>
        <w:spacing w:after="48"/>
        <w:ind w:leftChars="0" w:left="0"/>
        <w:rPr>
          <w:rFonts w:ascii="標楷體" w:hAnsi="標楷體" w:hint="eastAsia"/>
        </w:rPr>
      </w:pPr>
      <w:r>
        <w:rPr>
          <w:rFonts w:ascii="標楷體" w:hAnsi="標楷體"/>
        </w:rPr>
        <w:br w:type="page"/>
      </w:r>
      <w:r w:rsidR="00560ECE" w:rsidRPr="007A0C3A">
        <w:rPr>
          <w:rFonts w:ascii="標楷體" w:hAnsi="標楷體"/>
          <w:noProof/>
        </w:rPr>
        <w:drawing>
          <wp:inline distT="0" distB="0" distL="0" distR="0" wp14:anchorId="72A004DD" wp14:editId="46D599F4">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165C49D6" w14:textId="77777777" w:rsidR="00D80D66" w:rsidRDefault="00D80D66" w:rsidP="00D80D66">
      <w:pPr>
        <w:pStyle w:val="HTML"/>
        <w:shd w:val="clear" w:color="auto" w:fill="FFFFFF"/>
        <w:ind w:firstLine="150"/>
        <w:rPr>
          <w:color w:val="000000"/>
          <w:spacing w:val="15"/>
          <w:sz w:val="27"/>
          <w:szCs w:val="27"/>
        </w:rPr>
      </w:pPr>
      <w:r>
        <w:rPr>
          <w:rFonts w:ascii="標楷體" w:hAnsi="標楷體" w:hint="eastAsia"/>
        </w:rPr>
        <w:t>L2023</w:t>
      </w:r>
      <w:r w:rsidRPr="00D80D66">
        <w:rPr>
          <w:color w:val="000000"/>
          <w:spacing w:val="15"/>
          <w:sz w:val="27"/>
          <w:szCs w:val="27"/>
        </w:rPr>
        <w:t xml:space="preserve"> </w:t>
      </w:r>
      <w:r>
        <w:rPr>
          <w:color w:val="000000"/>
          <w:spacing w:val="15"/>
          <w:sz w:val="27"/>
          <w:szCs w:val="27"/>
        </w:rPr>
        <w:t>ID所有人案件關係查詢</w:t>
      </w:r>
    </w:p>
    <w:p w14:paraId="6D895B4D" w14:textId="77777777" w:rsidR="00D80D66" w:rsidRDefault="00D80D66" w:rsidP="00D80D66">
      <w:pPr>
        <w:pStyle w:val="HTML"/>
        <w:shd w:val="clear" w:color="auto" w:fill="FFFFFF"/>
        <w:ind w:firstLine="150"/>
        <w:rPr>
          <w:color w:val="000000"/>
          <w:spacing w:val="15"/>
          <w:sz w:val="27"/>
          <w:szCs w:val="27"/>
        </w:rPr>
      </w:pPr>
      <w:r>
        <w:rPr>
          <w:rFonts w:ascii="標楷體" w:hAnsi="標楷體"/>
        </w:rPr>
        <w:t xml:space="preserve"> </w:t>
      </w:r>
      <w:r>
        <w:rPr>
          <w:color w:val="000000"/>
          <w:spacing w:val="15"/>
          <w:sz w:val="27"/>
          <w:szCs w:val="27"/>
        </w:rPr>
        <w:t>ID所有人案件關係查詢</w:t>
      </w:r>
    </w:p>
    <w:p w14:paraId="49807A87" w14:textId="77777777" w:rsidR="009E39FA" w:rsidRDefault="009E39FA" w:rsidP="00D80D66">
      <w:pPr>
        <w:pStyle w:val="HTML"/>
        <w:shd w:val="clear" w:color="auto" w:fill="FFFFFF"/>
        <w:ind w:firstLine="150"/>
        <w:rPr>
          <w:color w:val="000000"/>
          <w:spacing w:val="15"/>
          <w:sz w:val="27"/>
          <w:szCs w:val="27"/>
        </w:rPr>
      </w:pPr>
    </w:p>
    <w:p w14:paraId="60E97A10" w14:textId="77777777" w:rsidR="009E39FA" w:rsidRDefault="009E39FA" w:rsidP="00D80D66">
      <w:pPr>
        <w:pStyle w:val="HTML"/>
        <w:shd w:val="clear" w:color="auto" w:fill="FFFFFF"/>
        <w:ind w:firstLine="150"/>
        <w:rPr>
          <w:rFonts w:hint="eastAsia"/>
          <w:color w:val="000000"/>
          <w:spacing w:val="15"/>
          <w:sz w:val="27"/>
          <w:szCs w:val="27"/>
        </w:rPr>
      </w:pPr>
      <w:r>
        <w:rPr>
          <w:color w:val="000000"/>
          <w:spacing w:val="15"/>
          <w:sz w:val="27"/>
          <w:szCs w:val="27"/>
        </w:rPr>
        <w:br w:type="page"/>
      </w:r>
    </w:p>
    <w:p w14:paraId="77FC9CAA" w14:textId="77777777" w:rsidR="00D80D66" w:rsidRPr="009E39FA" w:rsidRDefault="00D80D66" w:rsidP="009E39FA">
      <w:pPr>
        <w:pStyle w:val="3"/>
        <w:rPr>
          <w:rFonts w:ascii="標楷體" w:hAnsi="標楷體"/>
        </w:rPr>
      </w:pPr>
      <w:bookmarkStart w:id="105" w:name="_Toc90485610"/>
      <w:bookmarkStart w:id="106" w:name="_Toc90545914"/>
      <w:r w:rsidRPr="009E39FA">
        <w:rPr>
          <w:rFonts w:ascii="標楷體" w:hAnsi="標楷體"/>
        </w:rPr>
        <w:t>L2023</w:t>
      </w:r>
      <w:r w:rsidR="009E39FA"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105"/>
      <w:bookmarkEnd w:id="106"/>
    </w:p>
    <w:p w14:paraId="31131255" w14:textId="77777777" w:rsidR="00D80D66" w:rsidRDefault="00D80D66" w:rsidP="00D80D66">
      <w:pPr>
        <w:pStyle w:val="a"/>
      </w:pPr>
      <w:r w:rsidRPr="00291505">
        <w:t>功能說明</w:t>
      </w:r>
    </w:p>
    <w:p w14:paraId="43B301FF" w14:textId="77777777" w:rsidR="00D80D66" w:rsidRPr="00E1776E" w:rsidRDefault="00D80D66" w:rsidP="00D80D66">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D66" w:rsidRPr="00291505" w14:paraId="69AC2C0F" w14:textId="77777777" w:rsidTr="005E56E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60798A" w14:textId="77777777" w:rsidR="00D80D66" w:rsidRPr="00291505" w:rsidRDefault="00D80D66" w:rsidP="005E56E3">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237E2C" w14:textId="77777777" w:rsidR="00D80D66" w:rsidRPr="00D80D66" w:rsidRDefault="00D80D66" w:rsidP="005E56E3">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D80D66" w:rsidRPr="00291505" w14:paraId="5342FAE3" w14:textId="77777777" w:rsidTr="005E56E3">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D231FA2" w14:textId="77777777" w:rsidR="00D80D66" w:rsidRPr="00291505" w:rsidRDefault="00D80D66" w:rsidP="005E56E3">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8137B6" w14:textId="77777777" w:rsidR="00D80D66" w:rsidRPr="00291505" w:rsidRDefault="00D80D66" w:rsidP="005E56E3">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D80D66" w:rsidRPr="00291505" w14:paraId="505F19B2" w14:textId="77777777" w:rsidTr="005E56E3">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B9FB207" w14:textId="77777777" w:rsidR="00D80D66" w:rsidRPr="00EF3B30" w:rsidRDefault="00D80D66" w:rsidP="005E56E3">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7D8F08" w14:textId="77777777" w:rsidR="00D80D66" w:rsidRPr="000454CF" w:rsidRDefault="00D80D66" w:rsidP="005E56E3">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13E5139B" w14:textId="77777777" w:rsidR="00D80D66" w:rsidRPr="00FE4AA1" w:rsidRDefault="00D80D66" w:rsidP="005E56E3">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DF15F6" w:rsidRPr="00F533E6">
              <w:rPr>
                <w:rFonts w:ascii="標楷體" w:eastAsia="標楷體" w:hAnsi="標楷體" w:hint="eastAsia"/>
              </w:rPr>
              <w:t>客戶資料主檔</w:t>
            </w:r>
            <w:r>
              <w:rPr>
                <w:rFonts w:ascii="標楷體" w:eastAsia="標楷體" w:hAnsi="標楷體"/>
              </w:rPr>
              <w:t>(</w:t>
            </w:r>
            <w:r w:rsidR="00DF15F6"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562DD1C9" w14:textId="77777777" w:rsidR="00D80D66" w:rsidRDefault="00D80D66" w:rsidP="00D80D66">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6D5F9DE" w14:textId="77777777" w:rsidR="00D80D66" w:rsidRDefault="00D80D66" w:rsidP="00D80D66">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9DF7810" w14:textId="77777777" w:rsidR="00D80D66" w:rsidRPr="000454CF" w:rsidRDefault="00D80D66" w:rsidP="00D80D66">
            <w:pPr>
              <w:ind w:firstLineChars="300" w:firstLine="720"/>
              <w:rPr>
                <w:rFonts w:ascii="標楷體" w:eastAsia="標楷體" w:hAnsi="標楷體" w:hint="eastAsia"/>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1D0DE36B"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8DA3F09" w14:textId="77777777" w:rsidR="00D80D66"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27B11AD5" w14:textId="77777777" w:rsidR="00D80D66" w:rsidRPr="000454CF" w:rsidRDefault="00D80D66" w:rsidP="005E56E3">
            <w:pPr>
              <w:rPr>
                <w:rFonts w:ascii="標楷體" w:eastAsia="標楷體" w:hAnsi="標楷體" w:hint="eastAsia"/>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00DF15F6">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00DF15F6"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D80D66" w:rsidRPr="00291505" w14:paraId="5AE19FE1" w14:textId="77777777" w:rsidTr="005E56E3">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B69A3F8" w14:textId="77777777" w:rsidR="00D80D66" w:rsidRPr="00291505" w:rsidRDefault="00D80D66" w:rsidP="005E56E3">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C446EC" w14:textId="77777777" w:rsidR="00D80D66" w:rsidRPr="00291505" w:rsidRDefault="00D80D66" w:rsidP="005E56E3">
            <w:pPr>
              <w:rPr>
                <w:rFonts w:ascii="標楷體" w:eastAsia="標楷體" w:hAnsi="標楷體"/>
              </w:rPr>
            </w:pPr>
          </w:p>
        </w:tc>
      </w:tr>
      <w:tr w:rsidR="00D80D66" w:rsidRPr="00291505" w14:paraId="47718010" w14:textId="77777777" w:rsidTr="005E56E3">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CBF53E8" w14:textId="77777777" w:rsidR="00D80D66" w:rsidRPr="00291505" w:rsidRDefault="00D80D66" w:rsidP="005E56E3">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02A499" w14:textId="77777777" w:rsidR="00D80D66" w:rsidRPr="00D541C9" w:rsidRDefault="00D80D66" w:rsidP="005E56E3">
            <w:pPr>
              <w:rPr>
                <w:rFonts w:ascii="標楷體" w:eastAsia="標楷體" w:hAnsi="標楷體"/>
              </w:rPr>
            </w:pPr>
          </w:p>
        </w:tc>
      </w:tr>
      <w:tr w:rsidR="00D80D66" w:rsidRPr="00291505" w14:paraId="019997DE" w14:textId="77777777" w:rsidTr="005E56E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4AB0AA" w14:textId="77777777" w:rsidR="00D80D66" w:rsidRPr="00291505" w:rsidRDefault="00D80D66" w:rsidP="005E56E3">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685535" w14:textId="77777777" w:rsidR="00D80D66" w:rsidRPr="00291505" w:rsidRDefault="00D80D66" w:rsidP="005E56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80D66" w:rsidRPr="00291505" w14:paraId="69EBCCEF" w14:textId="77777777" w:rsidTr="005E56E3">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C63C94E" w14:textId="77777777" w:rsidR="00D80D66" w:rsidRPr="00291505" w:rsidRDefault="00D80D66" w:rsidP="005E56E3">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2EB53E" w14:textId="77777777" w:rsidR="00D80D66" w:rsidRPr="00291505" w:rsidRDefault="00D80D66" w:rsidP="005E56E3">
            <w:pPr>
              <w:rPr>
                <w:rFonts w:ascii="標楷體" w:eastAsia="標楷體" w:hAnsi="標楷體"/>
              </w:rPr>
            </w:pPr>
          </w:p>
        </w:tc>
      </w:tr>
      <w:tr w:rsidR="00D80D66" w:rsidRPr="00291505" w14:paraId="67723C50" w14:textId="77777777" w:rsidTr="005E56E3">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621DC9F" w14:textId="77777777" w:rsidR="00D80D66" w:rsidRPr="00291505" w:rsidRDefault="00D80D66" w:rsidP="005E56E3">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19738A" w14:textId="77777777" w:rsidR="00D80D66" w:rsidRPr="00291505" w:rsidRDefault="00D80D66" w:rsidP="005E56E3">
            <w:pPr>
              <w:rPr>
                <w:rFonts w:ascii="標楷體" w:eastAsia="標楷體" w:hAnsi="標楷體"/>
              </w:rPr>
            </w:pPr>
          </w:p>
        </w:tc>
      </w:tr>
    </w:tbl>
    <w:p w14:paraId="2480B855" w14:textId="77777777" w:rsidR="00D80D66" w:rsidRDefault="00D80D66" w:rsidP="00D80D66">
      <w:pPr>
        <w:rPr>
          <w:rFonts w:hint="eastAsia"/>
        </w:rPr>
      </w:pPr>
    </w:p>
    <w:p w14:paraId="792C6499" w14:textId="77777777" w:rsidR="00D80D66" w:rsidRPr="005F1722" w:rsidRDefault="00D80D66" w:rsidP="00D80D6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80D66" w:rsidRPr="0022279A" w14:paraId="509B91FE" w14:textId="77777777" w:rsidTr="005E56E3">
        <w:tc>
          <w:tcPr>
            <w:tcW w:w="851" w:type="dxa"/>
            <w:shd w:val="clear" w:color="auto" w:fill="D9D9D9"/>
          </w:tcPr>
          <w:p w14:paraId="371C4BFA"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9B7C2D"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F7B9B2"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說明</w:t>
            </w:r>
          </w:p>
        </w:tc>
      </w:tr>
      <w:tr w:rsidR="00D80D66" w:rsidRPr="0022279A" w14:paraId="087A1777" w14:textId="77777777" w:rsidTr="005E56E3">
        <w:tc>
          <w:tcPr>
            <w:tcW w:w="851" w:type="dxa"/>
            <w:shd w:val="clear" w:color="auto" w:fill="auto"/>
          </w:tcPr>
          <w:p w14:paraId="7B3C9D2E"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F66DABB" w14:textId="77777777" w:rsidR="00D80D66" w:rsidRPr="00F533E6" w:rsidRDefault="00D80D66" w:rsidP="005E56E3">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7E21CDE" w14:textId="77777777" w:rsidR="00D80D66" w:rsidRPr="00F533E6" w:rsidRDefault="00D80D66" w:rsidP="005E56E3">
            <w:pPr>
              <w:rPr>
                <w:rFonts w:ascii="標楷體" w:eastAsia="標楷體" w:hAnsi="標楷體"/>
              </w:rPr>
            </w:pPr>
            <w:r w:rsidRPr="00F533E6">
              <w:rPr>
                <w:rFonts w:ascii="標楷體" w:eastAsia="標楷體" w:hAnsi="標楷體" w:hint="eastAsia"/>
              </w:rPr>
              <w:t>客戶資料主檔</w:t>
            </w:r>
          </w:p>
        </w:tc>
      </w:tr>
      <w:tr w:rsidR="00D80D66" w:rsidRPr="0022279A" w14:paraId="64667F89" w14:textId="77777777" w:rsidTr="005E56E3">
        <w:tc>
          <w:tcPr>
            <w:tcW w:w="851" w:type="dxa"/>
            <w:shd w:val="clear" w:color="auto" w:fill="auto"/>
          </w:tcPr>
          <w:p w14:paraId="4EE2E727" w14:textId="77777777" w:rsidR="00D80D66" w:rsidRPr="00F533E6" w:rsidRDefault="00D80D66" w:rsidP="005E56E3">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1CAA279" w14:textId="77777777" w:rsidR="00D80D66" w:rsidRPr="00F533E6" w:rsidRDefault="00D80D66" w:rsidP="005E56E3">
            <w:pPr>
              <w:rPr>
                <w:rFonts w:ascii="標楷體" w:eastAsia="標楷體" w:hAnsi="標楷體"/>
              </w:rPr>
            </w:pPr>
            <w:r>
              <w:rPr>
                <w:rFonts w:ascii="標楷體" w:eastAsia="標楷體" w:hAnsi="標楷體"/>
              </w:rPr>
              <w:t>FacMain</w:t>
            </w:r>
          </w:p>
        </w:tc>
        <w:tc>
          <w:tcPr>
            <w:tcW w:w="3828" w:type="dxa"/>
            <w:shd w:val="clear" w:color="auto" w:fill="auto"/>
          </w:tcPr>
          <w:p w14:paraId="05C7FDF6" w14:textId="77777777" w:rsidR="00D80D66" w:rsidRPr="00F533E6" w:rsidRDefault="00D80D66" w:rsidP="005E56E3">
            <w:pPr>
              <w:rPr>
                <w:rFonts w:ascii="標楷體" w:eastAsia="標楷體" w:hAnsi="標楷體" w:hint="eastAsia"/>
              </w:rPr>
            </w:pPr>
            <w:r>
              <w:rPr>
                <w:rFonts w:ascii="標楷體" w:eastAsia="標楷體" w:hAnsi="標楷體" w:hint="eastAsia"/>
              </w:rPr>
              <w:t>額度主檔</w:t>
            </w:r>
          </w:p>
        </w:tc>
      </w:tr>
      <w:tr w:rsidR="00D80D66" w:rsidRPr="0022279A" w14:paraId="31C3A016" w14:textId="77777777" w:rsidTr="005E56E3">
        <w:tc>
          <w:tcPr>
            <w:tcW w:w="851" w:type="dxa"/>
            <w:shd w:val="clear" w:color="auto" w:fill="auto"/>
          </w:tcPr>
          <w:p w14:paraId="4B379B50" w14:textId="77777777" w:rsidR="00D80D66" w:rsidRDefault="00D80D66" w:rsidP="005E56E3">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F4E1F29" w14:textId="77777777" w:rsidR="00D80D66" w:rsidRDefault="00D80D66" w:rsidP="005E56E3">
            <w:pPr>
              <w:rPr>
                <w:rFonts w:ascii="標楷體" w:eastAsia="標楷體" w:hAnsi="標楷體"/>
              </w:rPr>
            </w:pPr>
            <w:r>
              <w:rPr>
                <w:rFonts w:ascii="標楷體" w:eastAsia="標楷體" w:hAnsi="標楷體"/>
              </w:rPr>
              <w:t>FacShareAppl</w:t>
            </w:r>
          </w:p>
        </w:tc>
        <w:tc>
          <w:tcPr>
            <w:tcW w:w="3828" w:type="dxa"/>
            <w:shd w:val="clear" w:color="auto" w:fill="auto"/>
          </w:tcPr>
          <w:p w14:paraId="630E2C3A" w14:textId="77777777" w:rsidR="00D80D66" w:rsidRDefault="00D80D66" w:rsidP="005E56E3">
            <w:pPr>
              <w:rPr>
                <w:rFonts w:ascii="標楷體" w:eastAsia="標楷體" w:hAnsi="標楷體" w:hint="eastAsia"/>
              </w:rPr>
            </w:pPr>
            <w:r>
              <w:rPr>
                <w:rFonts w:ascii="標楷體" w:eastAsia="標楷體" w:hAnsi="標楷體" w:hint="eastAsia"/>
              </w:rPr>
              <w:t>共同借款人資料檔</w:t>
            </w:r>
          </w:p>
        </w:tc>
      </w:tr>
      <w:tr w:rsidR="00D80D66" w:rsidRPr="0022279A" w14:paraId="48F7DDE7" w14:textId="77777777" w:rsidTr="005E56E3">
        <w:tc>
          <w:tcPr>
            <w:tcW w:w="851" w:type="dxa"/>
            <w:shd w:val="clear" w:color="auto" w:fill="auto"/>
          </w:tcPr>
          <w:p w14:paraId="38E13EDD" w14:textId="77777777" w:rsidR="00D80D66" w:rsidRDefault="00D80D66" w:rsidP="005E56E3">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4357A14" w14:textId="77777777" w:rsidR="00D80D66" w:rsidRDefault="00D80D66" w:rsidP="005E56E3">
            <w:pPr>
              <w:rPr>
                <w:rFonts w:ascii="標楷體" w:eastAsia="標楷體" w:hAnsi="標楷體"/>
              </w:rPr>
            </w:pPr>
            <w:r>
              <w:rPr>
                <w:rFonts w:ascii="標楷體" w:eastAsia="標楷體" w:hAnsi="標楷體"/>
              </w:rPr>
              <w:t>Guarantor</w:t>
            </w:r>
          </w:p>
        </w:tc>
        <w:tc>
          <w:tcPr>
            <w:tcW w:w="3828" w:type="dxa"/>
            <w:shd w:val="clear" w:color="auto" w:fill="auto"/>
          </w:tcPr>
          <w:p w14:paraId="02992A49" w14:textId="77777777" w:rsidR="00D80D66" w:rsidRDefault="00D80D66" w:rsidP="005E56E3">
            <w:pPr>
              <w:rPr>
                <w:rFonts w:ascii="標楷體" w:eastAsia="標楷體" w:hAnsi="標楷體" w:hint="eastAsia"/>
              </w:rPr>
            </w:pPr>
            <w:r>
              <w:rPr>
                <w:rFonts w:ascii="標楷體" w:eastAsia="標楷體" w:hAnsi="標楷體" w:hint="eastAsia"/>
              </w:rPr>
              <w:t>保證人檔</w:t>
            </w:r>
          </w:p>
        </w:tc>
      </w:tr>
      <w:tr w:rsidR="00D80D66" w:rsidRPr="0022279A" w14:paraId="0A36CD78" w14:textId="77777777" w:rsidTr="005E56E3">
        <w:tc>
          <w:tcPr>
            <w:tcW w:w="851" w:type="dxa"/>
            <w:shd w:val="clear" w:color="auto" w:fill="auto"/>
          </w:tcPr>
          <w:p w14:paraId="6808C747" w14:textId="77777777" w:rsidR="00D80D66" w:rsidRDefault="00D80D66" w:rsidP="005E56E3">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33D1CFE7" w14:textId="77777777" w:rsidR="00D80D66" w:rsidRDefault="00D80D66" w:rsidP="005E56E3">
            <w:pPr>
              <w:rPr>
                <w:rFonts w:ascii="標楷體" w:eastAsia="標楷體" w:hAnsi="標楷體"/>
              </w:rPr>
            </w:pPr>
            <w:r>
              <w:rPr>
                <w:rFonts w:ascii="標楷體" w:eastAsia="標楷體" w:hAnsi="標楷體"/>
              </w:rPr>
              <w:t>ClFac</w:t>
            </w:r>
          </w:p>
        </w:tc>
        <w:tc>
          <w:tcPr>
            <w:tcW w:w="3828" w:type="dxa"/>
            <w:shd w:val="clear" w:color="auto" w:fill="auto"/>
          </w:tcPr>
          <w:p w14:paraId="132193FB"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與額度關聯檔</w:t>
            </w:r>
          </w:p>
        </w:tc>
      </w:tr>
      <w:tr w:rsidR="00D80D66" w:rsidRPr="0022279A" w14:paraId="255A0F20" w14:textId="77777777" w:rsidTr="005E56E3">
        <w:tc>
          <w:tcPr>
            <w:tcW w:w="851" w:type="dxa"/>
            <w:shd w:val="clear" w:color="auto" w:fill="auto"/>
          </w:tcPr>
          <w:p w14:paraId="73751A6E" w14:textId="77777777" w:rsidR="00D80D66" w:rsidRDefault="00D80D66" w:rsidP="005E56E3">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6E83E3BF"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54C504E8"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建物所有權人檔</w:t>
            </w:r>
          </w:p>
        </w:tc>
      </w:tr>
      <w:tr w:rsidR="00D80D66" w:rsidRPr="0022279A" w14:paraId="0E65EC40" w14:textId="77777777" w:rsidTr="005E56E3">
        <w:tc>
          <w:tcPr>
            <w:tcW w:w="851" w:type="dxa"/>
            <w:shd w:val="clear" w:color="auto" w:fill="auto"/>
          </w:tcPr>
          <w:p w14:paraId="0B03061C" w14:textId="77777777" w:rsidR="00D80D66" w:rsidRDefault="00D80D66" w:rsidP="005E56E3">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0E0E1E97"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EB84618"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土地所有權人檔</w:t>
            </w:r>
          </w:p>
        </w:tc>
      </w:tr>
      <w:tr w:rsidR="00D80D66" w:rsidRPr="0022279A" w14:paraId="2A4049E1" w14:textId="77777777" w:rsidTr="005E56E3">
        <w:tc>
          <w:tcPr>
            <w:tcW w:w="851" w:type="dxa"/>
            <w:shd w:val="clear" w:color="auto" w:fill="auto"/>
          </w:tcPr>
          <w:p w14:paraId="77250B71" w14:textId="77777777" w:rsidR="00D80D66" w:rsidRDefault="00D80D66" w:rsidP="005E56E3">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6334F718"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01F8361B"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動產檔</w:t>
            </w:r>
          </w:p>
        </w:tc>
      </w:tr>
      <w:tr w:rsidR="00D80D66" w:rsidRPr="0022279A" w14:paraId="33C2CE1B" w14:textId="77777777" w:rsidTr="005E56E3">
        <w:tc>
          <w:tcPr>
            <w:tcW w:w="851" w:type="dxa"/>
            <w:shd w:val="clear" w:color="auto" w:fill="auto"/>
          </w:tcPr>
          <w:p w14:paraId="7F5F0CB0" w14:textId="77777777" w:rsidR="00D80D66" w:rsidRDefault="00D80D66" w:rsidP="005E56E3">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7C76A582"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EB869E1"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股票檔</w:t>
            </w:r>
          </w:p>
        </w:tc>
      </w:tr>
      <w:tr w:rsidR="00D80D66" w:rsidRPr="0022279A" w14:paraId="5AD56398" w14:textId="77777777" w:rsidTr="005E56E3">
        <w:tc>
          <w:tcPr>
            <w:tcW w:w="851" w:type="dxa"/>
            <w:shd w:val="clear" w:color="auto" w:fill="auto"/>
          </w:tcPr>
          <w:p w14:paraId="5369B4E7" w14:textId="77777777" w:rsidR="00D80D66" w:rsidRDefault="00D80D66" w:rsidP="005E56E3">
            <w:pPr>
              <w:jc w:val="cente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94DEC9E"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5D7B360C"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其他檔</w:t>
            </w:r>
          </w:p>
        </w:tc>
      </w:tr>
      <w:tr w:rsidR="00D80D66" w:rsidRPr="0022279A" w14:paraId="58020104" w14:textId="77777777" w:rsidTr="005E56E3">
        <w:tc>
          <w:tcPr>
            <w:tcW w:w="851" w:type="dxa"/>
            <w:shd w:val="clear" w:color="auto" w:fill="auto"/>
          </w:tcPr>
          <w:p w14:paraId="475A9403" w14:textId="77777777" w:rsidR="00D80D66" w:rsidRDefault="00D80D66" w:rsidP="005E56E3">
            <w:pPr>
              <w:jc w:val="cente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8ED101A"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398FAD8E"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擔保品所有權人與授信戶關係檔</w:t>
            </w:r>
          </w:p>
        </w:tc>
      </w:tr>
      <w:tr w:rsidR="00D80D66" w:rsidRPr="0022279A" w14:paraId="491DA528" w14:textId="77777777" w:rsidTr="005E56E3">
        <w:tc>
          <w:tcPr>
            <w:tcW w:w="851" w:type="dxa"/>
            <w:shd w:val="clear" w:color="auto" w:fill="auto"/>
          </w:tcPr>
          <w:p w14:paraId="5FEDEDE3" w14:textId="77777777" w:rsidR="00D80D66" w:rsidRDefault="00D80D66" w:rsidP="005E56E3">
            <w:pPr>
              <w:jc w:val="cente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5CC0BD6"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FEED993"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共同借款人闗係檔</w:t>
            </w:r>
          </w:p>
        </w:tc>
      </w:tr>
      <w:tr w:rsidR="00D80D66" w:rsidRPr="0022279A" w14:paraId="15693930" w14:textId="77777777" w:rsidTr="005E56E3">
        <w:tc>
          <w:tcPr>
            <w:tcW w:w="851" w:type="dxa"/>
            <w:shd w:val="clear" w:color="auto" w:fill="auto"/>
          </w:tcPr>
          <w:p w14:paraId="1155D7AF" w14:textId="77777777" w:rsidR="00D80D66" w:rsidRDefault="00D80D66" w:rsidP="005E56E3">
            <w:pPr>
              <w:jc w:val="cente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5401A7C" w14:textId="77777777" w:rsidR="00D80D66" w:rsidRPr="00595FB5" w:rsidRDefault="00D80D66" w:rsidP="005E56E3">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2744CC95"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保證人關係代碼檔</w:t>
            </w:r>
          </w:p>
        </w:tc>
      </w:tr>
      <w:tr w:rsidR="00D80D66" w:rsidRPr="0022279A" w14:paraId="2650130D" w14:textId="77777777" w:rsidTr="005E56E3">
        <w:tc>
          <w:tcPr>
            <w:tcW w:w="851" w:type="dxa"/>
            <w:shd w:val="clear" w:color="auto" w:fill="auto"/>
          </w:tcPr>
          <w:p w14:paraId="00C39DBD" w14:textId="77777777" w:rsidR="00D80D66" w:rsidRDefault="00D80D66" w:rsidP="005E56E3">
            <w:pPr>
              <w:jc w:val="cente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B871115"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37A74007" w14:textId="77777777" w:rsidR="00D80D66" w:rsidRPr="00595FB5" w:rsidRDefault="00D80D66" w:rsidP="005E56E3">
            <w:pPr>
              <w:rPr>
                <w:rFonts w:ascii="標楷體" w:eastAsia="標楷體" w:hAnsi="標楷體" w:hint="eastAsia"/>
              </w:rPr>
            </w:pPr>
            <w:r w:rsidRPr="00595FB5">
              <w:rPr>
                <w:rFonts w:ascii="標楷體" w:eastAsia="標楷體" w:hAnsi="標楷體" w:hint="eastAsia"/>
              </w:rPr>
              <w:t>共用代碼檔</w:t>
            </w:r>
          </w:p>
        </w:tc>
      </w:tr>
      <w:tr w:rsidR="00D80D66" w:rsidRPr="0022279A" w14:paraId="265C0582" w14:textId="77777777" w:rsidTr="005E56E3">
        <w:tc>
          <w:tcPr>
            <w:tcW w:w="851" w:type="dxa"/>
            <w:shd w:val="clear" w:color="auto" w:fill="auto"/>
          </w:tcPr>
          <w:p w14:paraId="68F7B0A3" w14:textId="77777777" w:rsidR="00D80D66" w:rsidRPr="00F533E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405208" w14:textId="77777777" w:rsidR="00D80D66" w:rsidRPr="00F533E6" w:rsidRDefault="00D80D66" w:rsidP="005E56E3">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B97B734" w14:textId="77777777" w:rsidR="00D80D66" w:rsidRPr="00F533E6" w:rsidRDefault="00D80D66" w:rsidP="005E56E3">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34C135F" w14:textId="77777777" w:rsidR="00D80D66" w:rsidRDefault="00D80D66" w:rsidP="00D80D66">
      <w:pPr>
        <w:ind w:left="1440"/>
      </w:pPr>
    </w:p>
    <w:p w14:paraId="088FFC1E" w14:textId="77777777" w:rsidR="00D80D66" w:rsidRPr="00E1776E" w:rsidRDefault="00D80D66" w:rsidP="00D80D66">
      <w:pPr>
        <w:rPr>
          <w:rFonts w:hint="eastAsia"/>
        </w:rPr>
      </w:pPr>
    </w:p>
    <w:p w14:paraId="16C7C981" w14:textId="77777777" w:rsidR="00D80D66" w:rsidRDefault="00D80D66" w:rsidP="00D80D66">
      <w:pPr>
        <w:pStyle w:val="a"/>
      </w:pPr>
      <w:r w:rsidRPr="00291505">
        <w:t>UI畫面</w:t>
      </w:r>
      <w:r>
        <w:rPr>
          <w:rFonts w:hint="eastAsia"/>
        </w:rPr>
        <w:t>:</w:t>
      </w:r>
    </w:p>
    <w:p w14:paraId="098A1758" w14:textId="77777777" w:rsidR="00D80D66" w:rsidRPr="00E1776E" w:rsidRDefault="00D80D66" w:rsidP="00D80D66">
      <w:pPr>
        <w:rPr>
          <w:rFonts w:hint="eastAsia"/>
        </w:rPr>
      </w:pPr>
    </w:p>
    <w:p w14:paraId="11AE5304" w14:textId="3E69EBAB" w:rsidR="00D80D66" w:rsidRDefault="00560ECE" w:rsidP="00D80D66">
      <w:pPr>
        <w:rPr>
          <w:rFonts w:hint="eastAsia"/>
        </w:rPr>
      </w:pPr>
      <w:r w:rsidRPr="00625D41">
        <w:rPr>
          <w:noProof/>
        </w:rPr>
        <w:drawing>
          <wp:inline distT="0" distB="0" distL="0" distR="0" wp14:anchorId="7FE79302" wp14:editId="7BAD3227">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67B37995" w14:textId="77777777" w:rsidR="00D80D66" w:rsidRDefault="00D80D66" w:rsidP="00D80D66">
      <w:pPr>
        <w:rPr>
          <w:rFonts w:hint="eastAsia"/>
        </w:rPr>
      </w:pPr>
    </w:p>
    <w:p w14:paraId="6B4C495E" w14:textId="77777777" w:rsidR="00D80D66" w:rsidRDefault="00D80D66" w:rsidP="00D80D66">
      <w:pPr>
        <w:pStyle w:val="a"/>
        <w:numPr>
          <w:ilvl w:val="0"/>
          <w:numId w:val="10"/>
        </w:numPr>
      </w:pPr>
      <w:r>
        <w:t>輸入畫面</w:t>
      </w:r>
      <w:r>
        <w:rPr>
          <w:rFonts w:hint="eastAsia"/>
        </w:rPr>
        <w:t>按鈕</w:t>
      </w:r>
      <w:r>
        <w:t>說明</w:t>
      </w:r>
    </w:p>
    <w:p w14:paraId="68A78372" w14:textId="77777777" w:rsidR="00D80D66" w:rsidRPr="00F5236F" w:rsidRDefault="00D80D66" w:rsidP="00D80D6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80D66" w:rsidRPr="00C8075B" w14:paraId="4684BA48" w14:textId="77777777" w:rsidTr="005E56E3">
        <w:tc>
          <w:tcPr>
            <w:tcW w:w="851" w:type="dxa"/>
            <w:shd w:val="clear" w:color="auto" w:fill="D9D9D9"/>
          </w:tcPr>
          <w:p w14:paraId="7D6AA69E"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87056A"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9E7A3D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功能說明</w:t>
            </w:r>
          </w:p>
        </w:tc>
      </w:tr>
      <w:tr w:rsidR="00D80D66" w:rsidRPr="00C8075B" w14:paraId="2F2DA5A3" w14:textId="77777777" w:rsidTr="005E56E3">
        <w:tc>
          <w:tcPr>
            <w:tcW w:w="851" w:type="dxa"/>
            <w:shd w:val="clear" w:color="auto" w:fill="auto"/>
          </w:tcPr>
          <w:p w14:paraId="6CEB33E5" w14:textId="77777777" w:rsidR="00D80D66" w:rsidRPr="00C8075B" w:rsidRDefault="00D80D66" w:rsidP="005E56E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632CCEF"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5ECA04D" w14:textId="77777777" w:rsidR="00D80D66" w:rsidRDefault="00D80D66" w:rsidP="005E56E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1CE7BA5" w14:textId="77777777" w:rsidR="00D80D66" w:rsidRDefault="00D80D66" w:rsidP="005E56E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6A4254" w14:textId="77777777" w:rsidR="00D80D66" w:rsidRDefault="00D80D66" w:rsidP="005E56E3">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C7F851A" w14:textId="77777777" w:rsidR="00D80D66" w:rsidRPr="003D4453" w:rsidRDefault="00D80D66" w:rsidP="00EB0A61">
            <w:pPr>
              <w:ind w:left="720" w:hangingChars="300" w:hanging="720"/>
              <w:rPr>
                <w:rFonts w:ascii="標楷體" w:eastAsia="標楷體" w:hAnsi="標楷體" w:hint="eastAsia"/>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EB0A61">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w:t>
            </w:r>
            <w:r w:rsidR="00EB0A61">
              <w:rPr>
                <w:rFonts w:ascii="標楷體" w:eastAsia="標楷體" w:hAnsi="標楷體" w:hint="eastAsia"/>
              </w:rPr>
              <w:t>統一編號</w:t>
            </w:r>
            <w:r w:rsidRPr="003D4453">
              <w:rPr>
                <w:rFonts w:ascii="標楷體" w:eastAsia="標楷體" w:hAnsi="標楷體" w:hint="eastAsia"/>
              </w:rPr>
              <w:t>(</w:t>
            </w:r>
            <w:r w:rsidR="00EB0A61">
              <w:rPr>
                <w:rFonts w:ascii="標楷體" w:eastAsia="標楷體" w:hAnsi="標楷體" w:cs="細明體"/>
                <w:kern w:val="0"/>
              </w:rPr>
              <w:t>Cust</w:t>
            </w:r>
            <w:r w:rsidR="00EB0A61">
              <w:rPr>
                <w:rFonts w:ascii="標楷體" w:eastAsia="標楷體" w:hAnsi="標楷體" w:cs="細明體" w:hint="eastAsia"/>
                <w:kern w:val="0"/>
              </w:rPr>
              <w:t>I</w:t>
            </w:r>
            <w:r w:rsidR="00EB0A61">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r w:rsidR="00EB0A61">
              <w:rPr>
                <w:rFonts w:ascii="標楷體" w:eastAsia="標楷體" w:hAnsi="標楷體" w:hint="eastAsia"/>
              </w:rPr>
              <w:t>，</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3222890" w14:textId="77777777" w:rsidR="00EB0A61" w:rsidRDefault="00D80D66" w:rsidP="005E56E3">
            <w:pPr>
              <w:ind w:left="720" w:hangingChars="300" w:hanging="720"/>
              <w:rPr>
                <w:rFonts w:ascii="標楷體" w:eastAsia="標楷體" w:hAnsi="標楷體"/>
              </w:rPr>
            </w:pPr>
            <w:r>
              <w:rPr>
                <w:rFonts w:ascii="標楷體" w:eastAsia="標楷體" w:hAnsi="標楷體" w:hint="eastAsia"/>
              </w:rPr>
              <w:t xml:space="preserve">  (</w:t>
            </w:r>
            <w:r w:rsidR="00EB0A61">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sidR="00EB0A61">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sidR="00EB0A61">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107AE85E" w14:textId="77777777" w:rsidR="00D80D66" w:rsidRDefault="00D80D66" w:rsidP="00EB0A61">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6311FA2"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597809D"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102DDD0E" w14:textId="77777777" w:rsidR="00D80D66" w:rsidRPr="00E65ED0" w:rsidRDefault="00D80D66" w:rsidP="005E56E3">
            <w:pPr>
              <w:ind w:leftChars="300" w:left="720"/>
              <w:rPr>
                <w:rFonts w:ascii="標楷體" w:eastAsia="標楷體" w:hAnsi="標楷體" w:hint="eastAsia"/>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4A8629A4" w14:textId="77777777" w:rsidR="00D80D66" w:rsidRPr="00651325" w:rsidRDefault="00D80D66" w:rsidP="005E56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F86454" w14:textId="77777777" w:rsidR="00D80D66" w:rsidRPr="00C8075B" w:rsidRDefault="00D80D66" w:rsidP="005E56E3">
            <w:pPr>
              <w:rPr>
                <w:rFonts w:ascii="標楷體" w:eastAsia="標楷體" w:hAnsi="標楷體" w:hint="eastAsia"/>
                <w:lang w:eastAsia="zh-HK"/>
              </w:rPr>
            </w:pPr>
            <w:r>
              <w:rPr>
                <w:rFonts w:ascii="標楷體" w:eastAsia="標楷體" w:hAnsi="標楷體" w:hint="eastAsia"/>
              </w:rPr>
              <w:t>3.依查詢條件顯示查詢結果</w:t>
            </w:r>
          </w:p>
        </w:tc>
      </w:tr>
      <w:tr w:rsidR="00D80D66" w:rsidRPr="00C8075B" w14:paraId="31F94CB4" w14:textId="77777777" w:rsidTr="005E56E3">
        <w:tc>
          <w:tcPr>
            <w:tcW w:w="851" w:type="dxa"/>
            <w:shd w:val="clear" w:color="auto" w:fill="auto"/>
          </w:tcPr>
          <w:p w14:paraId="05381DC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54DA5026"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5641B63E" w14:textId="77777777" w:rsidR="00D80D66" w:rsidRPr="00C8075B" w:rsidRDefault="00D80D66" w:rsidP="005E56E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D80D66" w:rsidRPr="00C8075B" w14:paraId="7B5B008B" w14:textId="77777777" w:rsidTr="005E56E3">
        <w:tc>
          <w:tcPr>
            <w:tcW w:w="851" w:type="dxa"/>
            <w:shd w:val="clear" w:color="auto" w:fill="auto"/>
          </w:tcPr>
          <w:p w14:paraId="4400699C"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065CE"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AE6B66" w14:textId="77777777" w:rsidR="00D80D66" w:rsidRPr="00C8075B" w:rsidRDefault="00D80D66" w:rsidP="005E56E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D30C230" w14:textId="77777777" w:rsidR="00D80D66" w:rsidRDefault="00D80D66" w:rsidP="00D80D66"/>
    <w:p w14:paraId="0296A8A6" w14:textId="77777777" w:rsidR="00D80D66" w:rsidRDefault="00D80D66" w:rsidP="00D80D66"/>
    <w:p w14:paraId="68D0897F" w14:textId="77777777" w:rsidR="00D80D66" w:rsidRPr="00583AF3" w:rsidRDefault="00D80D66" w:rsidP="00D80D66">
      <w:pPr>
        <w:rPr>
          <w:rFonts w:hint="eastAsia"/>
        </w:rPr>
      </w:pPr>
    </w:p>
    <w:p w14:paraId="2337B8E3" w14:textId="77777777" w:rsidR="00D80D66" w:rsidRDefault="00D80D66" w:rsidP="00D80D66">
      <w:pPr>
        <w:pStyle w:val="a"/>
        <w:numPr>
          <w:ilvl w:val="0"/>
          <w:numId w:val="10"/>
        </w:numPr>
      </w:pPr>
      <w:r>
        <w:t>輸入畫面資料說明</w:t>
      </w:r>
    </w:p>
    <w:p w14:paraId="2BBCAE96" w14:textId="77777777" w:rsidR="00D80D66" w:rsidRPr="0005180A" w:rsidRDefault="00D80D66" w:rsidP="00D80D66">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Change w:id="107">
          <w:tblGrid>
            <w:gridCol w:w="695"/>
            <w:gridCol w:w="1543"/>
            <w:gridCol w:w="813"/>
            <w:gridCol w:w="1181"/>
            <w:gridCol w:w="1078"/>
            <w:gridCol w:w="673"/>
            <w:gridCol w:w="695"/>
            <w:gridCol w:w="3516"/>
          </w:tblGrid>
        </w:tblGridChange>
      </w:tblGrid>
      <w:tr w:rsidR="00D80D66" w:rsidRPr="00362205" w14:paraId="088A53F8" w14:textId="77777777" w:rsidTr="005E56E3">
        <w:trPr>
          <w:trHeight w:val="388"/>
          <w:jc w:val="center"/>
        </w:trPr>
        <w:tc>
          <w:tcPr>
            <w:tcW w:w="696" w:type="dxa"/>
            <w:vMerge w:val="restart"/>
            <w:shd w:val="clear" w:color="auto" w:fill="D9D9D9"/>
          </w:tcPr>
          <w:p w14:paraId="00828D55" w14:textId="77777777" w:rsidR="00D80D66" w:rsidRPr="00362205" w:rsidRDefault="00D80D66" w:rsidP="005E56E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B74AB61" w14:textId="77777777" w:rsidR="00D80D66" w:rsidRPr="00362205" w:rsidRDefault="00D80D66" w:rsidP="005E56E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5DF763E" w14:textId="77777777" w:rsidR="00D80D66" w:rsidRPr="00362205" w:rsidRDefault="00D80D66" w:rsidP="005E56E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C7EADF" w14:textId="77777777" w:rsidR="00D80D66" w:rsidRPr="00362205" w:rsidRDefault="00D80D66" w:rsidP="005E56E3">
            <w:pPr>
              <w:rPr>
                <w:rFonts w:ascii="標楷體" w:eastAsia="標楷體" w:hAnsi="標楷體"/>
              </w:rPr>
            </w:pPr>
            <w:r w:rsidRPr="00362205">
              <w:rPr>
                <w:rFonts w:ascii="標楷體" w:eastAsia="標楷體" w:hAnsi="標楷體"/>
              </w:rPr>
              <w:t>處理邏輯及注意事項</w:t>
            </w:r>
          </w:p>
        </w:tc>
      </w:tr>
      <w:tr w:rsidR="00D80D66" w:rsidRPr="00362205" w14:paraId="331F7486" w14:textId="77777777" w:rsidTr="005E56E3">
        <w:trPr>
          <w:trHeight w:val="244"/>
          <w:jc w:val="center"/>
        </w:trPr>
        <w:tc>
          <w:tcPr>
            <w:tcW w:w="696" w:type="dxa"/>
            <w:vMerge/>
            <w:shd w:val="clear" w:color="auto" w:fill="D9D9D9"/>
          </w:tcPr>
          <w:p w14:paraId="3DC3F43C" w14:textId="77777777" w:rsidR="00D80D66" w:rsidRPr="00362205" w:rsidRDefault="00D80D66" w:rsidP="005E56E3">
            <w:pPr>
              <w:rPr>
                <w:rFonts w:ascii="標楷體" w:eastAsia="標楷體" w:hAnsi="標楷體"/>
              </w:rPr>
            </w:pPr>
          </w:p>
        </w:tc>
        <w:tc>
          <w:tcPr>
            <w:tcW w:w="1551" w:type="dxa"/>
            <w:vMerge/>
            <w:shd w:val="clear" w:color="auto" w:fill="D9D9D9"/>
          </w:tcPr>
          <w:p w14:paraId="217D82E8" w14:textId="77777777" w:rsidR="00D80D66" w:rsidRPr="00362205" w:rsidRDefault="00D80D66" w:rsidP="005E56E3">
            <w:pPr>
              <w:rPr>
                <w:rFonts w:ascii="標楷體" w:eastAsia="標楷體" w:hAnsi="標楷體"/>
              </w:rPr>
            </w:pPr>
          </w:p>
        </w:tc>
        <w:tc>
          <w:tcPr>
            <w:tcW w:w="816" w:type="dxa"/>
            <w:shd w:val="clear" w:color="auto" w:fill="D9D9D9"/>
          </w:tcPr>
          <w:p w14:paraId="6713C157" w14:textId="77777777" w:rsidR="00D80D66" w:rsidRPr="00362205" w:rsidRDefault="00D80D66" w:rsidP="005E56E3">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ED163F" w14:textId="77777777" w:rsidR="00D80D66" w:rsidRPr="00362205" w:rsidRDefault="00D80D66" w:rsidP="005E56E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7B6174" w14:textId="77777777" w:rsidR="00D80D66" w:rsidRPr="00362205" w:rsidRDefault="00D80D66" w:rsidP="005E56E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5566EA5" w14:textId="77777777" w:rsidR="00D80D66" w:rsidRPr="00362205" w:rsidRDefault="00D80D66" w:rsidP="005E56E3">
            <w:pPr>
              <w:rPr>
                <w:rFonts w:ascii="標楷體" w:eastAsia="標楷體" w:hAnsi="標楷體"/>
              </w:rPr>
            </w:pPr>
            <w:r w:rsidRPr="00362205">
              <w:rPr>
                <w:rFonts w:ascii="標楷體" w:eastAsia="標楷體" w:hAnsi="標楷體"/>
              </w:rPr>
              <w:t>必填</w:t>
            </w:r>
          </w:p>
        </w:tc>
        <w:tc>
          <w:tcPr>
            <w:tcW w:w="696" w:type="dxa"/>
            <w:shd w:val="clear" w:color="auto" w:fill="D9D9D9"/>
          </w:tcPr>
          <w:p w14:paraId="5FDF58B3" w14:textId="77777777" w:rsidR="00D80D66" w:rsidRPr="00362205" w:rsidRDefault="00D80D66" w:rsidP="005E56E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5AC40A" w14:textId="77777777" w:rsidR="00D80D66" w:rsidRPr="00362205" w:rsidRDefault="00D80D66" w:rsidP="005E56E3">
            <w:pPr>
              <w:rPr>
                <w:rFonts w:ascii="標楷體" w:eastAsia="標楷體" w:hAnsi="標楷體"/>
              </w:rPr>
            </w:pPr>
          </w:p>
        </w:tc>
      </w:tr>
      <w:tr w:rsidR="00D80D66" w:rsidRPr="00362205" w14:paraId="7FC82A7E" w14:textId="77777777" w:rsidTr="005E56E3">
        <w:trPr>
          <w:trHeight w:val="244"/>
          <w:jc w:val="center"/>
        </w:trPr>
        <w:tc>
          <w:tcPr>
            <w:tcW w:w="696" w:type="dxa"/>
          </w:tcPr>
          <w:p w14:paraId="58C5F7B1" w14:textId="77777777" w:rsidR="00D80D66" w:rsidRPr="00E5659F" w:rsidRDefault="00D80D66" w:rsidP="005E56E3">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3DBC384A" w14:textId="77777777" w:rsidR="00D80D66" w:rsidRPr="00E5659F" w:rsidRDefault="002C0920" w:rsidP="005E56E3">
            <w:pPr>
              <w:rPr>
                <w:rFonts w:ascii="標楷體" w:eastAsia="標楷體" w:hAnsi="標楷體"/>
              </w:rPr>
            </w:pPr>
            <w:r>
              <w:rPr>
                <w:rFonts w:ascii="標楷體" w:eastAsia="標楷體" w:hAnsi="標楷體" w:hint="eastAsia"/>
              </w:rPr>
              <w:t>統一編號</w:t>
            </w:r>
          </w:p>
        </w:tc>
        <w:tc>
          <w:tcPr>
            <w:tcW w:w="816" w:type="dxa"/>
          </w:tcPr>
          <w:p w14:paraId="78C83370" w14:textId="77777777" w:rsidR="00D80D66" w:rsidRPr="00E5659F" w:rsidRDefault="002C0920" w:rsidP="005E56E3">
            <w:pPr>
              <w:rPr>
                <w:rFonts w:ascii="標楷體" w:eastAsia="標楷體" w:hAnsi="標楷體"/>
              </w:rPr>
            </w:pPr>
            <w:r>
              <w:rPr>
                <w:rFonts w:ascii="標楷體" w:eastAsia="標楷體" w:hAnsi="標楷體" w:hint="eastAsia"/>
              </w:rPr>
              <w:t>10</w:t>
            </w:r>
          </w:p>
        </w:tc>
        <w:tc>
          <w:tcPr>
            <w:tcW w:w="1187" w:type="dxa"/>
          </w:tcPr>
          <w:p w14:paraId="336A579C" w14:textId="77777777" w:rsidR="00D80D66" w:rsidRPr="00E5659F" w:rsidRDefault="00D80D66" w:rsidP="005E56E3">
            <w:pPr>
              <w:rPr>
                <w:rFonts w:ascii="標楷體" w:eastAsia="標楷體" w:hAnsi="標楷體"/>
              </w:rPr>
            </w:pPr>
          </w:p>
        </w:tc>
        <w:tc>
          <w:tcPr>
            <w:tcW w:w="1083" w:type="dxa"/>
          </w:tcPr>
          <w:p w14:paraId="11AFC255" w14:textId="77777777" w:rsidR="00D80D66" w:rsidRPr="00E5659F" w:rsidRDefault="00D80D66" w:rsidP="005E56E3">
            <w:pPr>
              <w:rPr>
                <w:rFonts w:ascii="標楷體" w:eastAsia="標楷體" w:hAnsi="標楷體"/>
              </w:rPr>
            </w:pPr>
          </w:p>
        </w:tc>
        <w:tc>
          <w:tcPr>
            <w:tcW w:w="675" w:type="dxa"/>
          </w:tcPr>
          <w:p w14:paraId="1EBEF55F" w14:textId="77777777" w:rsidR="00D80D66" w:rsidRPr="00E5659F" w:rsidRDefault="00C75751" w:rsidP="005E56E3">
            <w:pPr>
              <w:rPr>
                <w:rFonts w:ascii="標楷體" w:eastAsia="標楷體" w:hAnsi="標楷體"/>
              </w:rPr>
            </w:pPr>
            <w:r>
              <w:rPr>
                <w:rFonts w:ascii="標楷體" w:eastAsia="標楷體" w:hAnsi="標楷體"/>
              </w:rPr>
              <w:t>V</w:t>
            </w:r>
          </w:p>
        </w:tc>
        <w:tc>
          <w:tcPr>
            <w:tcW w:w="696" w:type="dxa"/>
          </w:tcPr>
          <w:p w14:paraId="1ED803B9" w14:textId="77777777" w:rsidR="00D80D66" w:rsidRPr="00E5659F" w:rsidRDefault="00D80D66" w:rsidP="005E56E3">
            <w:pPr>
              <w:rPr>
                <w:rFonts w:ascii="標楷體" w:eastAsia="標楷體" w:hAnsi="標楷體"/>
              </w:rPr>
            </w:pPr>
            <w:r w:rsidRPr="00E5659F">
              <w:rPr>
                <w:rFonts w:ascii="標楷體" w:eastAsia="標楷體" w:hAnsi="標楷體" w:hint="eastAsia"/>
              </w:rPr>
              <w:t>W</w:t>
            </w:r>
          </w:p>
        </w:tc>
        <w:tc>
          <w:tcPr>
            <w:tcW w:w="3529" w:type="dxa"/>
          </w:tcPr>
          <w:p w14:paraId="60138B40" w14:textId="77777777" w:rsidR="00C75751" w:rsidRDefault="00C75751" w:rsidP="00C7575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68D1F52F" w14:textId="77777777" w:rsidR="00C75751" w:rsidRDefault="00C75751" w:rsidP="00C75751">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59B7EB3B" w14:textId="77777777" w:rsidR="00D80D66" w:rsidRPr="00E5659F" w:rsidRDefault="00C75751" w:rsidP="00C75751">
            <w:pPr>
              <w:snapToGrid w:val="0"/>
              <w:ind w:left="238" w:hangingChars="99" w:hanging="238"/>
              <w:rPr>
                <w:rFonts w:ascii="標楷體" w:eastAsia="標楷體" w:hAnsi="標楷體" w:hint="eastAsia"/>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3D1331D7" w14:textId="77777777" w:rsidR="00D80D66" w:rsidRPr="0005180A" w:rsidRDefault="00D80D66" w:rsidP="00D80D66">
      <w:pPr>
        <w:pStyle w:val="42"/>
        <w:spacing w:after="48"/>
        <w:ind w:leftChars="0" w:left="0"/>
        <w:rPr>
          <w:rFonts w:ascii="標楷體" w:hAnsi="標楷體" w:hint="eastAsia"/>
        </w:rPr>
      </w:pPr>
    </w:p>
    <w:p w14:paraId="246BC792" w14:textId="77777777" w:rsidR="00D80D66" w:rsidRDefault="00D80D66" w:rsidP="00D80D66">
      <w:pPr>
        <w:pStyle w:val="a"/>
        <w:numPr>
          <w:ilvl w:val="0"/>
          <w:numId w:val="10"/>
        </w:numPr>
      </w:pPr>
      <w:r>
        <w:rPr>
          <w:rFonts w:hint="eastAsia"/>
        </w:rPr>
        <w:t>輸出</w:t>
      </w:r>
      <w:r w:rsidRPr="00362205">
        <w:t>畫面</w:t>
      </w:r>
    </w:p>
    <w:p w14:paraId="55D3E3EF" w14:textId="77777777" w:rsidR="00D80D66" w:rsidRDefault="00D80D66" w:rsidP="00D80D66">
      <w:pPr>
        <w:pStyle w:val="a"/>
        <w:numPr>
          <w:ilvl w:val="0"/>
          <w:numId w:val="0"/>
        </w:numPr>
        <w:rPr>
          <w:rFonts w:hint="eastAsia"/>
        </w:rPr>
      </w:pPr>
      <w:r w:rsidRPr="004C1E18">
        <w:rPr>
          <w:noProof/>
        </w:rPr>
        <w:t xml:space="preserve"> </w:t>
      </w:r>
    </w:p>
    <w:p w14:paraId="3CDC34FF" w14:textId="71CAE8D0" w:rsidR="00D80D66" w:rsidRDefault="00560ECE" w:rsidP="00D80D66">
      <w:pPr>
        <w:rPr>
          <w:rFonts w:ascii="標楷體" w:eastAsia="標楷體" w:hAnsi="標楷體" w:hint="eastAsia"/>
        </w:rPr>
      </w:pPr>
      <w:r w:rsidRPr="00C75751">
        <w:rPr>
          <w:rFonts w:ascii="標楷體" w:eastAsia="標楷體" w:hAnsi="標楷體"/>
          <w:noProof/>
        </w:rPr>
        <w:drawing>
          <wp:inline distT="0" distB="0" distL="0" distR="0" wp14:anchorId="71FFB653" wp14:editId="3993AFC5">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66E9E710" w14:textId="77777777" w:rsidR="00D80D66" w:rsidRDefault="00D80D66" w:rsidP="00D80D66">
      <w:pPr>
        <w:rPr>
          <w:rFonts w:ascii="標楷體" w:eastAsia="標楷體" w:hAnsi="標楷體" w:hint="eastAsia"/>
        </w:rPr>
      </w:pPr>
    </w:p>
    <w:p w14:paraId="36523524" w14:textId="77777777" w:rsidR="00D80D66" w:rsidRDefault="00D80D66" w:rsidP="00D80D66">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9E39FA" w:rsidRPr="008F1D46" w14:paraId="489CF854" w14:textId="77777777" w:rsidTr="006A4875">
        <w:tc>
          <w:tcPr>
            <w:tcW w:w="722" w:type="dxa"/>
            <w:shd w:val="clear" w:color="auto" w:fill="D9D9D9"/>
          </w:tcPr>
          <w:p w14:paraId="0ACD883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09F03DB1"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607B653F"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78E819B2"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7B2EAC82"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0DB5D6C0" w14:textId="77777777" w:rsidTr="006A4875">
        <w:tc>
          <w:tcPr>
            <w:tcW w:w="722" w:type="dxa"/>
            <w:shd w:val="clear" w:color="auto" w:fill="auto"/>
          </w:tcPr>
          <w:p w14:paraId="48EF8728"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61" w:type="dxa"/>
            <w:shd w:val="clear" w:color="auto" w:fill="auto"/>
          </w:tcPr>
          <w:p w14:paraId="2820DEC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10102D13"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579DFA22"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6291C81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1C1F846E" w14:textId="77777777" w:rsidTr="006A4875">
        <w:tc>
          <w:tcPr>
            <w:tcW w:w="722" w:type="dxa"/>
            <w:shd w:val="clear" w:color="auto" w:fill="auto"/>
          </w:tcPr>
          <w:p w14:paraId="13FC46AA"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61" w:type="dxa"/>
            <w:shd w:val="clear" w:color="auto" w:fill="auto"/>
          </w:tcPr>
          <w:p w14:paraId="502FA31A"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4E90F0E4"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29762981"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35230910"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0D02B845" w14:textId="77777777" w:rsidTr="006A4875">
        <w:tc>
          <w:tcPr>
            <w:tcW w:w="722" w:type="dxa"/>
            <w:shd w:val="clear" w:color="auto" w:fill="auto"/>
          </w:tcPr>
          <w:p w14:paraId="00282CBB" w14:textId="77777777" w:rsidR="009E39FA" w:rsidRPr="0070349E" w:rsidRDefault="009E39FA" w:rsidP="006A4875">
            <w:pPr>
              <w:jc w:val="center"/>
              <w:rPr>
                <w:rFonts w:ascii="標楷體" w:eastAsia="標楷體" w:hAnsi="標楷體" w:hint="eastAsia"/>
              </w:rPr>
            </w:pPr>
            <w:r>
              <w:rPr>
                <w:rFonts w:ascii="標楷體" w:eastAsia="標楷體" w:hAnsi="標楷體"/>
              </w:rPr>
              <w:t>3</w:t>
            </w:r>
          </w:p>
        </w:tc>
        <w:tc>
          <w:tcPr>
            <w:tcW w:w="1061" w:type="dxa"/>
            <w:shd w:val="clear" w:color="auto" w:fill="auto"/>
          </w:tcPr>
          <w:p w14:paraId="2048C153"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1792" w:type="dxa"/>
            <w:shd w:val="clear" w:color="auto" w:fill="auto"/>
          </w:tcPr>
          <w:p w14:paraId="222D5A42"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戶號</w:t>
            </w:r>
          </w:p>
        </w:tc>
        <w:tc>
          <w:tcPr>
            <w:tcW w:w="3696" w:type="dxa"/>
            <w:shd w:val="clear" w:color="auto" w:fill="auto"/>
          </w:tcPr>
          <w:p w14:paraId="40EC5451"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456B860F"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4902D719"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戶號+</w:t>
            </w:r>
            <w:r>
              <w:rPr>
                <w:rFonts w:ascii="標楷體" w:eastAsia="標楷體" w:hAnsi="標楷體"/>
              </w:rPr>
              <w:t>額度</w:t>
            </w:r>
          </w:p>
        </w:tc>
      </w:tr>
      <w:tr w:rsidR="009E39FA" w:rsidRPr="0070349E" w14:paraId="0F95E341" w14:textId="77777777" w:rsidTr="006A4875">
        <w:tc>
          <w:tcPr>
            <w:tcW w:w="722" w:type="dxa"/>
            <w:shd w:val="clear" w:color="auto" w:fill="auto"/>
          </w:tcPr>
          <w:p w14:paraId="3C63EEE8" w14:textId="77777777" w:rsidR="009E39FA" w:rsidRPr="0070349E" w:rsidRDefault="009E39FA" w:rsidP="006A4875">
            <w:pPr>
              <w:jc w:val="center"/>
              <w:rPr>
                <w:rFonts w:ascii="標楷體" w:eastAsia="標楷體" w:hAnsi="標楷體" w:hint="eastAsia"/>
              </w:rPr>
            </w:pPr>
            <w:r>
              <w:rPr>
                <w:rFonts w:ascii="標楷體" w:eastAsia="標楷體" w:hAnsi="標楷體" w:hint="eastAsia"/>
              </w:rPr>
              <w:t>4</w:t>
            </w:r>
          </w:p>
        </w:tc>
        <w:tc>
          <w:tcPr>
            <w:tcW w:w="1061" w:type="dxa"/>
            <w:shd w:val="clear" w:color="auto" w:fill="auto"/>
          </w:tcPr>
          <w:p w14:paraId="60D10AD4"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792" w:type="dxa"/>
            <w:shd w:val="clear" w:color="auto" w:fill="auto"/>
          </w:tcPr>
          <w:p w14:paraId="4E994AF8"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借戶戶名</w:t>
            </w:r>
          </w:p>
        </w:tc>
        <w:tc>
          <w:tcPr>
            <w:tcW w:w="3696" w:type="dxa"/>
            <w:shd w:val="clear" w:color="auto" w:fill="auto"/>
          </w:tcPr>
          <w:p w14:paraId="69DDF1C5"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0290FF11"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借戶戶名</w:t>
            </w:r>
          </w:p>
        </w:tc>
      </w:tr>
      <w:tr w:rsidR="009E39FA" w:rsidRPr="0070349E" w14:paraId="19EEE1E4" w14:textId="77777777" w:rsidTr="006A4875">
        <w:tc>
          <w:tcPr>
            <w:tcW w:w="722" w:type="dxa"/>
            <w:shd w:val="clear" w:color="auto" w:fill="auto"/>
          </w:tcPr>
          <w:p w14:paraId="043BF150" w14:textId="77777777" w:rsidR="009E39FA" w:rsidRPr="0070349E" w:rsidRDefault="009E39FA" w:rsidP="006A4875">
            <w:pPr>
              <w:jc w:val="center"/>
              <w:rPr>
                <w:rFonts w:ascii="標楷體" w:eastAsia="標楷體" w:hAnsi="標楷體" w:hint="eastAsia"/>
              </w:rPr>
            </w:pPr>
            <w:r>
              <w:rPr>
                <w:rFonts w:ascii="標楷體" w:eastAsia="標楷體" w:hAnsi="標楷體" w:hint="eastAsia"/>
              </w:rPr>
              <w:t>5</w:t>
            </w:r>
          </w:p>
        </w:tc>
        <w:tc>
          <w:tcPr>
            <w:tcW w:w="1061" w:type="dxa"/>
            <w:shd w:val="clear" w:color="auto" w:fill="auto"/>
          </w:tcPr>
          <w:p w14:paraId="0AA53320"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792" w:type="dxa"/>
            <w:shd w:val="clear" w:color="auto" w:fill="auto"/>
          </w:tcPr>
          <w:p w14:paraId="7EA71AC7"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類別</w:t>
            </w:r>
          </w:p>
        </w:tc>
        <w:tc>
          <w:tcPr>
            <w:tcW w:w="3696" w:type="dxa"/>
            <w:shd w:val="clear" w:color="auto" w:fill="auto"/>
          </w:tcPr>
          <w:p w14:paraId="6BBB416C"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09C9B344" w14:textId="77777777" w:rsidR="009E39FA" w:rsidRPr="0070349E" w:rsidRDefault="009E39FA" w:rsidP="006A4875">
            <w:pPr>
              <w:rPr>
                <w:rFonts w:ascii="標楷體" w:eastAsia="標楷體" w:hAnsi="標楷體" w:hint="eastAsia"/>
              </w:rPr>
            </w:pPr>
            <w:r>
              <w:rPr>
                <w:rFonts w:ascii="標楷體" w:eastAsia="標楷體" w:hAnsi="標楷體" w:hint="eastAsia"/>
              </w:rPr>
              <w:t>授信戶/共同借款人/保證人/擔保品提供人/交易關係人</w:t>
            </w:r>
          </w:p>
        </w:tc>
      </w:tr>
      <w:tr w:rsidR="009E39FA" w:rsidRPr="001A35EA" w14:paraId="0F629CCB" w14:textId="77777777" w:rsidTr="006A4875">
        <w:tc>
          <w:tcPr>
            <w:tcW w:w="722" w:type="dxa"/>
            <w:shd w:val="clear" w:color="auto" w:fill="auto"/>
          </w:tcPr>
          <w:p w14:paraId="7C5CA56A" w14:textId="77777777" w:rsidR="009E39FA" w:rsidRPr="0070349E" w:rsidRDefault="009E39FA" w:rsidP="006A4875">
            <w:pPr>
              <w:jc w:val="center"/>
              <w:rPr>
                <w:rFonts w:ascii="標楷體" w:eastAsia="標楷體" w:hAnsi="標楷體" w:hint="eastAsia"/>
              </w:rPr>
            </w:pPr>
            <w:r>
              <w:rPr>
                <w:rFonts w:ascii="標楷體" w:eastAsia="標楷體" w:hAnsi="標楷體" w:hint="eastAsia"/>
              </w:rPr>
              <w:t>6</w:t>
            </w:r>
          </w:p>
        </w:tc>
        <w:tc>
          <w:tcPr>
            <w:tcW w:w="1061" w:type="dxa"/>
            <w:shd w:val="clear" w:color="auto" w:fill="auto"/>
          </w:tcPr>
          <w:p w14:paraId="0942DF8D" w14:textId="77777777" w:rsidR="009E39FA" w:rsidRPr="0070349E" w:rsidRDefault="009E39FA" w:rsidP="006A4875">
            <w:pPr>
              <w:jc w:val="center"/>
              <w:rPr>
                <w:rFonts w:ascii="標楷體" w:eastAsia="標楷體" w:hAnsi="標楷體" w:hint="eastAsia"/>
                <w:lang w:eastAsia="zh-HK"/>
              </w:rPr>
            </w:pPr>
            <w:r w:rsidRPr="0070349E">
              <w:rPr>
                <w:rFonts w:ascii="標楷體" w:eastAsia="標楷體" w:hAnsi="標楷體" w:hint="eastAsia"/>
              </w:rPr>
              <w:t>資料</w:t>
            </w:r>
          </w:p>
        </w:tc>
        <w:tc>
          <w:tcPr>
            <w:tcW w:w="1792" w:type="dxa"/>
            <w:shd w:val="clear" w:color="auto" w:fill="auto"/>
          </w:tcPr>
          <w:p w14:paraId="6586EA6E"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與授信戶關係/掃描類別</w:t>
            </w:r>
          </w:p>
        </w:tc>
        <w:tc>
          <w:tcPr>
            <w:tcW w:w="3696" w:type="dxa"/>
            <w:shd w:val="clear" w:color="auto" w:fill="auto"/>
          </w:tcPr>
          <w:p w14:paraId="03DC5F5F"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38437815" w14:textId="77777777" w:rsidR="009E39FA" w:rsidRPr="0070349E" w:rsidRDefault="009E39FA" w:rsidP="006A4875">
            <w:pPr>
              <w:rPr>
                <w:rFonts w:ascii="標楷體" w:eastAsia="標楷體" w:hAnsi="標楷體" w:hint="eastAsia"/>
                <w:lang w:eastAsia="zh-HK"/>
              </w:rPr>
            </w:pPr>
            <w:r>
              <w:rPr>
                <w:rFonts w:ascii="標楷體" w:eastAsia="標楷體" w:hAnsi="標楷體" w:hint="eastAsia"/>
              </w:rPr>
              <w:t>與授信戶關係/掃描類別</w:t>
            </w:r>
          </w:p>
        </w:tc>
      </w:tr>
      <w:tr w:rsidR="009E39FA" w:rsidRPr="0070349E" w14:paraId="4F1D97CB" w14:textId="77777777" w:rsidTr="006A4875">
        <w:tc>
          <w:tcPr>
            <w:tcW w:w="722" w:type="dxa"/>
            <w:shd w:val="clear" w:color="auto" w:fill="auto"/>
          </w:tcPr>
          <w:p w14:paraId="5525BF15" w14:textId="77777777" w:rsidR="009E39FA" w:rsidRDefault="009E39FA" w:rsidP="006A4875">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4207055" w14:textId="77777777" w:rsidR="009E39FA" w:rsidRPr="0070349E" w:rsidRDefault="009E39FA" w:rsidP="006A4875">
            <w:pPr>
              <w:jc w:val="center"/>
              <w:rPr>
                <w:rFonts w:ascii="標楷體" w:eastAsia="標楷體" w:hAnsi="標楷體" w:hint="eastAsia"/>
              </w:rPr>
            </w:pPr>
            <w:r w:rsidRPr="0070349E">
              <w:rPr>
                <w:rFonts w:ascii="標楷體" w:eastAsia="標楷體" w:hAnsi="標楷體" w:hint="eastAsia"/>
              </w:rPr>
              <w:t>資料</w:t>
            </w:r>
          </w:p>
        </w:tc>
        <w:tc>
          <w:tcPr>
            <w:tcW w:w="1792" w:type="dxa"/>
            <w:shd w:val="clear" w:color="auto" w:fill="auto"/>
          </w:tcPr>
          <w:p w14:paraId="0B822F58" w14:textId="77777777" w:rsidR="009E39FA" w:rsidRDefault="009E39FA" w:rsidP="006A4875">
            <w:pPr>
              <w:rPr>
                <w:rFonts w:ascii="標楷體" w:eastAsia="標楷體" w:hAnsi="標楷體" w:hint="eastAsia"/>
              </w:rPr>
            </w:pPr>
            <w:r>
              <w:rPr>
                <w:rFonts w:ascii="標楷體" w:eastAsia="標楷體" w:hAnsi="標楷體" w:hint="eastAsia"/>
              </w:rPr>
              <w:t>擔保品編號</w:t>
            </w:r>
          </w:p>
        </w:tc>
        <w:tc>
          <w:tcPr>
            <w:tcW w:w="3696" w:type="dxa"/>
            <w:shd w:val="clear" w:color="auto" w:fill="auto"/>
          </w:tcPr>
          <w:p w14:paraId="1C5EFADE"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02CADD76"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3B9E9DEE" w14:textId="77777777" w:rsidR="009E39FA" w:rsidRDefault="009E39FA" w:rsidP="006A4875">
            <w:pPr>
              <w:rPr>
                <w:rFonts w:ascii="標楷體" w:eastAsia="標楷體" w:hAnsi="標楷體" w:hint="eastAsia"/>
              </w:rPr>
            </w:pPr>
            <w:r>
              <w:rPr>
                <w:rFonts w:ascii="標楷體" w:eastAsia="標楷體" w:hAnsi="標楷體" w:hint="eastAsia"/>
              </w:rPr>
              <w:t>擔保品編號</w:t>
            </w:r>
          </w:p>
        </w:tc>
      </w:tr>
    </w:tbl>
    <w:p w14:paraId="3D55198B" w14:textId="77777777" w:rsidR="009E39FA" w:rsidRDefault="009E39FA" w:rsidP="009E39FA">
      <w:pPr>
        <w:rPr>
          <w:lang w:eastAsia="zh-HK"/>
        </w:rPr>
      </w:pPr>
    </w:p>
    <w:p w14:paraId="04C1B853" w14:textId="77777777" w:rsidR="009E39FA" w:rsidRPr="009E39FA" w:rsidRDefault="009E39FA" w:rsidP="009E39FA">
      <w:pPr>
        <w:rPr>
          <w:rFonts w:hint="eastAsia"/>
          <w:lang w:eastAsia="zh-HK"/>
        </w:rPr>
      </w:pPr>
      <w:r>
        <w:rPr>
          <w:lang w:eastAsia="zh-HK"/>
        </w:rPr>
        <w:br w:type="page"/>
      </w:r>
    </w:p>
    <w:p w14:paraId="16C8FEEE" w14:textId="77777777" w:rsidR="00AF2084" w:rsidRPr="00291505" w:rsidRDefault="00AF2084" w:rsidP="009E39FA">
      <w:pPr>
        <w:pStyle w:val="3"/>
      </w:pPr>
      <w:bookmarkStart w:id="108" w:name="_Toc90485611"/>
      <w:bookmarkStart w:id="109" w:name="_Toc90545915"/>
      <w:r w:rsidRPr="00291505">
        <w:rPr>
          <w:rFonts w:hint="eastAsia"/>
        </w:rPr>
        <w:t>L2017</w:t>
      </w:r>
      <w:r w:rsidRPr="00291505">
        <w:rPr>
          <w:rFonts w:hint="eastAsia"/>
        </w:rPr>
        <w:t>額度與擔保品關聯查詢</w:t>
      </w:r>
      <w:r>
        <w:rPr>
          <w:rFonts w:hint="eastAsia"/>
        </w:rPr>
        <w:t>***</w:t>
      </w:r>
      <w:bookmarkEnd w:id="108"/>
      <w:bookmarkEnd w:id="109"/>
    </w:p>
    <w:p w14:paraId="37E89B78" w14:textId="77777777" w:rsidR="00AF2084" w:rsidRPr="00AF2084" w:rsidRDefault="00AF2084" w:rsidP="00AF2084">
      <w:pPr>
        <w:rPr>
          <w:rFonts w:hint="eastAsia"/>
          <w:lang w:val="x-none"/>
        </w:rPr>
      </w:pPr>
    </w:p>
    <w:p w14:paraId="71A12E78" w14:textId="77777777" w:rsidR="000A134F" w:rsidRDefault="000A134F" w:rsidP="000A134F">
      <w:pPr>
        <w:pStyle w:val="a"/>
      </w:pPr>
      <w:bookmarkStart w:id="110" w:name="_Hlk73520635"/>
      <w:r w:rsidRPr="00291505">
        <w:t>功能說明</w:t>
      </w:r>
    </w:p>
    <w:p w14:paraId="4F80B6AA" w14:textId="77777777" w:rsidR="000A134F" w:rsidRDefault="000A134F" w:rsidP="000A134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601C71C3"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7EC8861"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38A4F0" w14:textId="77777777" w:rsidR="000A134F" w:rsidRPr="00E77879" w:rsidRDefault="000A134F" w:rsidP="001321E5">
            <w:pPr>
              <w:rPr>
                <w:rFonts w:ascii="標楷體" w:eastAsia="標楷體" w:hAnsi="標楷體"/>
              </w:rPr>
            </w:pPr>
            <w:r w:rsidRPr="00291505">
              <w:rPr>
                <w:rFonts w:ascii="標楷體" w:eastAsia="標楷體" w:hAnsi="標楷體" w:hint="eastAsia"/>
              </w:rPr>
              <w:t>額度與擔保品關聯查詢</w:t>
            </w:r>
          </w:p>
        </w:tc>
      </w:tr>
      <w:tr w:rsidR="000A134F" w:rsidRPr="003972CE" w14:paraId="2F1AEF35"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E45393B"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0B15BC9" w14:textId="77777777" w:rsidR="000A134F" w:rsidRPr="004657D0" w:rsidRDefault="000A134F" w:rsidP="001321E5">
            <w:pPr>
              <w:rPr>
                <w:rFonts w:ascii="標楷體" w:eastAsia="標楷體" w:hAnsi="標楷體" w:hint="eastAsia"/>
              </w:rPr>
            </w:pPr>
            <w:r>
              <w:rPr>
                <w:rFonts w:ascii="標楷體" w:eastAsia="標楷體" w:hAnsi="標楷體" w:hint="eastAsia"/>
              </w:rPr>
              <w:t>此功能供查詢某一戶號及擔保品下,其各筆關聯資料</w:t>
            </w:r>
          </w:p>
        </w:tc>
      </w:tr>
      <w:tr w:rsidR="000A134F" w:rsidRPr="003972CE" w14:paraId="2C05CC76"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7579F25"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7811A15" w14:textId="77777777" w:rsidR="000A134F" w:rsidRPr="00B7209F" w:rsidRDefault="000A134F" w:rsidP="001321E5">
            <w:pPr>
              <w:rPr>
                <w:rFonts w:ascii="標楷體" w:eastAsia="標楷體" w:hAnsi="標楷體" w:hint="eastAsia"/>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6ED26C4C" w14:textId="77777777" w:rsidR="000A134F" w:rsidRPr="00B7209F" w:rsidRDefault="000A134F" w:rsidP="00372AFD">
            <w:pPr>
              <w:numPr>
                <w:ilvl w:val="0"/>
                <w:numId w:val="13"/>
              </w:numPr>
              <w:ind w:left="338" w:hanging="338"/>
              <w:rPr>
                <w:rFonts w:ascii="標楷體" w:eastAsia="標楷體" w:hAnsi="標楷體" w:hint="eastAsia"/>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19918331" w14:textId="77777777" w:rsidR="000A134F" w:rsidRPr="004657D0" w:rsidRDefault="000A134F" w:rsidP="00372AFD">
            <w:pPr>
              <w:numPr>
                <w:ilvl w:val="0"/>
                <w:numId w:val="13"/>
              </w:numPr>
              <w:ind w:left="338" w:hanging="338"/>
              <w:rPr>
                <w:rFonts w:ascii="標楷體" w:eastAsia="標楷體" w:hAnsi="標楷體" w:hint="eastAsia"/>
              </w:rPr>
            </w:pPr>
            <w:r w:rsidRPr="00B7209F">
              <w:rPr>
                <w:rFonts w:ascii="標楷體" w:eastAsia="標楷體" w:hAnsi="標楷體" w:hint="eastAsia"/>
              </w:rPr>
              <w:t>依據輸入查詢條件,輸出查詢資料</w:t>
            </w:r>
          </w:p>
          <w:p w14:paraId="7E62B1B5" w14:textId="77777777" w:rsidR="000A134F" w:rsidRDefault="000A134F" w:rsidP="00372AFD">
            <w:pPr>
              <w:numPr>
                <w:ilvl w:val="0"/>
                <w:numId w:val="12"/>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F65781">
              <w:rPr>
                <w:rFonts w:ascii="標楷體" w:eastAsia="標楷體" w:hAnsi="標楷體" w:hint="eastAsia"/>
              </w:rPr>
              <w:t>借戶戶號</w:t>
            </w:r>
            <w:r w:rsidRPr="00B7209F">
              <w:rPr>
                <w:rFonts w:ascii="標楷體" w:eastAsia="標楷體" w:hAnsi="標楷體" w:hint="eastAsia"/>
              </w:rPr>
              <w:t>」</w:t>
            </w:r>
          </w:p>
          <w:p w14:paraId="2B4874D3"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15B69719" w14:textId="77777777" w:rsidR="000A134F" w:rsidRPr="00A824BF" w:rsidRDefault="000A134F" w:rsidP="00372AFD">
            <w:pPr>
              <w:numPr>
                <w:ilvl w:val="0"/>
                <w:numId w:val="12"/>
              </w:numPr>
              <w:rPr>
                <w:rFonts w:ascii="標楷體" w:eastAsia="標楷體" w:hAnsi="標楷體" w:hint="eastAsia"/>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18CF68C2" w14:textId="77777777" w:rsidR="000A134F" w:rsidRPr="00A824BF" w:rsidRDefault="000A134F" w:rsidP="00372AFD">
            <w:pPr>
              <w:numPr>
                <w:ilvl w:val="0"/>
                <w:numId w:val="12"/>
              </w:numPr>
              <w:rPr>
                <w:rFonts w:ascii="標楷體" w:eastAsia="標楷體" w:hAnsi="標楷體" w:hint="eastAsia"/>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67F2A9AC"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63642B76" w14:textId="77777777" w:rsidR="000A134F" w:rsidRPr="00A824BF" w:rsidRDefault="000A134F" w:rsidP="00372AFD">
            <w:pPr>
              <w:numPr>
                <w:ilvl w:val="0"/>
                <w:numId w:val="12"/>
              </w:numPr>
              <w:rPr>
                <w:rFonts w:ascii="標楷體" w:eastAsia="標楷體" w:hAnsi="標楷體" w:hint="eastAsia"/>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14E43100" w14:textId="77777777" w:rsidR="000A134F" w:rsidRDefault="000A134F" w:rsidP="00372AFD">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1388C64" w14:textId="77777777" w:rsidR="000A134F" w:rsidRPr="00CD6E89" w:rsidRDefault="000A134F" w:rsidP="001321E5">
            <w:pPr>
              <w:rPr>
                <w:rFonts w:ascii="標楷體" w:eastAsia="標楷體" w:hAnsi="標楷體" w:hint="eastAsia"/>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416EA56E" w14:textId="77777777" w:rsidR="000A134F" w:rsidRPr="00CD6E89" w:rsidRDefault="000A134F" w:rsidP="001321E5">
            <w:pPr>
              <w:rPr>
                <w:rFonts w:ascii="標楷體" w:eastAsia="標楷體" w:hAnsi="標楷體" w:hint="eastAsia"/>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CD4347" w14:textId="77777777" w:rsidR="000A134F" w:rsidRPr="00CD6E89" w:rsidRDefault="000A134F"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799ADE38" w14:textId="77777777" w:rsidR="000A134F" w:rsidRPr="00CD6E89" w:rsidRDefault="000A134F" w:rsidP="001321E5">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454C0BF8" w14:textId="77777777" w:rsidR="000A134F" w:rsidRPr="00CD6E89" w:rsidRDefault="000A134F" w:rsidP="001321E5">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11740C3A" w14:textId="77777777" w:rsidR="000A134F" w:rsidRPr="003972CE" w:rsidRDefault="000A134F" w:rsidP="001321E5">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0A134F" w:rsidRPr="003972CE" w14:paraId="00812E94"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58197F7"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AFDB6A" w14:textId="77777777" w:rsidR="000A134F" w:rsidRPr="003972CE" w:rsidRDefault="000A134F" w:rsidP="001321E5">
            <w:pPr>
              <w:rPr>
                <w:rFonts w:eastAsia="標楷體"/>
              </w:rPr>
            </w:pPr>
          </w:p>
        </w:tc>
      </w:tr>
      <w:tr w:rsidR="000A134F" w:rsidRPr="003972CE" w14:paraId="2F73FA17"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6E498A9"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C194BD" w14:textId="77777777" w:rsidR="000A134F" w:rsidRPr="003972CE" w:rsidRDefault="000A134F" w:rsidP="001321E5">
            <w:pPr>
              <w:rPr>
                <w:rFonts w:eastAsia="標楷體"/>
              </w:rPr>
            </w:pPr>
          </w:p>
        </w:tc>
      </w:tr>
      <w:tr w:rsidR="000A134F" w:rsidRPr="003972CE" w14:paraId="36FD080E"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F4E1F9F"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1FD361" w14:textId="77777777" w:rsidR="000A134F" w:rsidRPr="003972CE" w:rsidRDefault="000A134F" w:rsidP="001321E5">
            <w:pPr>
              <w:rPr>
                <w:rFonts w:eastAsia="標楷體"/>
              </w:rPr>
            </w:pPr>
            <w:r>
              <w:rPr>
                <w:rFonts w:ascii="標楷體" w:eastAsia="標楷體" w:hAnsi="標楷體" w:hint="eastAsia"/>
                <w:lang w:eastAsia="zh-HK"/>
              </w:rPr>
              <w:t>提供資料查詢輸出</w:t>
            </w:r>
          </w:p>
        </w:tc>
      </w:tr>
      <w:tr w:rsidR="000A134F" w:rsidRPr="003972CE" w14:paraId="7E6D9883"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42AD66E"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A710F88" w14:textId="77777777" w:rsidR="000A134F" w:rsidRPr="004657D0" w:rsidRDefault="000A134F" w:rsidP="001321E5">
            <w:pPr>
              <w:rPr>
                <w:rFonts w:eastAsia="標楷體" w:hint="eastAsia"/>
              </w:rPr>
            </w:pPr>
          </w:p>
        </w:tc>
      </w:tr>
      <w:tr w:rsidR="000A134F" w:rsidRPr="003972CE" w14:paraId="53ED0007"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D80DE10"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D3EB0B" w14:textId="77777777" w:rsidR="000A134F" w:rsidRPr="003972CE" w:rsidRDefault="000A134F" w:rsidP="001321E5">
            <w:pPr>
              <w:rPr>
                <w:rFonts w:eastAsia="標楷體"/>
              </w:rPr>
            </w:pPr>
          </w:p>
        </w:tc>
      </w:tr>
    </w:tbl>
    <w:p w14:paraId="4626F01F" w14:textId="77777777" w:rsidR="000A134F" w:rsidRDefault="000A134F" w:rsidP="000A134F"/>
    <w:p w14:paraId="5ED6BE76"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1D1EEF50" w14:textId="77777777" w:rsidTr="001321E5">
        <w:tc>
          <w:tcPr>
            <w:tcW w:w="851" w:type="dxa"/>
            <w:shd w:val="clear" w:color="auto" w:fill="D9D9D9"/>
          </w:tcPr>
          <w:p w14:paraId="6F558F9A"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7305E0"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B530D4"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說明</w:t>
            </w:r>
          </w:p>
        </w:tc>
      </w:tr>
      <w:tr w:rsidR="000A134F" w:rsidRPr="0022279A" w14:paraId="50075E25" w14:textId="77777777" w:rsidTr="001321E5">
        <w:tc>
          <w:tcPr>
            <w:tcW w:w="851" w:type="dxa"/>
            <w:shd w:val="clear" w:color="auto" w:fill="auto"/>
          </w:tcPr>
          <w:p w14:paraId="46CF8FA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3C7C1DB" w14:textId="77777777" w:rsidR="000A134F" w:rsidRPr="004F7CA5" w:rsidRDefault="000A134F" w:rsidP="001321E5">
            <w:pPr>
              <w:rPr>
                <w:rFonts w:ascii="標楷體" w:eastAsia="標楷體" w:hAnsi="標楷體"/>
              </w:rPr>
            </w:pPr>
            <w:r w:rsidRPr="00664057">
              <w:rPr>
                <w:rFonts w:ascii="標楷體" w:eastAsia="標楷體" w:hAnsi="標楷體"/>
              </w:rPr>
              <w:t>ClFac</w:t>
            </w:r>
          </w:p>
        </w:tc>
        <w:tc>
          <w:tcPr>
            <w:tcW w:w="3828" w:type="dxa"/>
            <w:shd w:val="clear" w:color="auto" w:fill="auto"/>
          </w:tcPr>
          <w:p w14:paraId="4164B883" w14:textId="77777777" w:rsidR="000A134F" w:rsidRPr="004F7CA5" w:rsidRDefault="000A134F" w:rsidP="001321E5">
            <w:pPr>
              <w:rPr>
                <w:rFonts w:ascii="標楷體" w:eastAsia="標楷體" w:hAnsi="標楷體"/>
              </w:rPr>
            </w:pPr>
            <w:r w:rsidRPr="00664057">
              <w:rPr>
                <w:rFonts w:ascii="標楷體" w:eastAsia="標楷體" w:hAnsi="標楷體" w:hint="eastAsia"/>
                <w:lang w:eastAsia="zh-HK"/>
              </w:rPr>
              <w:t>擔保品與額度關聯檔</w:t>
            </w:r>
          </w:p>
        </w:tc>
      </w:tr>
      <w:tr w:rsidR="000A134F" w:rsidRPr="0022279A" w14:paraId="1178FB46" w14:textId="77777777" w:rsidTr="001321E5">
        <w:tc>
          <w:tcPr>
            <w:tcW w:w="851" w:type="dxa"/>
            <w:shd w:val="clear" w:color="auto" w:fill="auto"/>
          </w:tcPr>
          <w:p w14:paraId="45B38224"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12946A9C" w14:textId="77777777" w:rsidR="000A134F" w:rsidRPr="004F7CA5" w:rsidRDefault="000A134F" w:rsidP="001321E5">
            <w:pPr>
              <w:rPr>
                <w:rFonts w:ascii="標楷體" w:eastAsia="標楷體" w:hAnsi="標楷體" w:hint="eastAsia"/>
              </w:rPr>
            </w:pPr>
            <w:r w:rsidRPr="00664057">
              <w:rPr>
                <w:rFonts w:ascii="標楷體" w:eastAsia="標楷體" w:hAnsi="標楷體"/>
              </w:rPr>
              <w:t>CustMain</w:t>
            </w:r>
          </w:p>
        </w:tc>
        <w:tc>
          <w:tcPr>
            <w:tcW w:w="3828" w:type="dxa"/>
            <w:shd w:val="clear" w:color="auto" w:fill="auto"/>
          </w:tcPr>
          <w:p w14:paraId="62CA99BE" w14:textId="77777777" w:rsidR="000A134F" w:rsidRPr="004F7CA5" w:rsidRDefault="000A134F" w:rsidP="001321E5">
            <w:pPr>
              <w:rPr>
                <w:rFonts w:ascii="標楷體" w:eastAsia="標楷體" w:hAnsi="標楷體" w:hint="eastAsia"/>
              </w:rPr>
            </w:pPr>
            <w:r>
              <w:rPr>
                <w:rFonts w:ascii="標楷體" w:eastAsia="標楷體" w:hAnsi="標楷體" w:hint="eastAsia"/>
              </w:rPr>
              <w:t>客戶主檔</w:t>
            </w:r>
          </w:p>
        </w:tc>
      </w:tr>
      <w:tr w:rsidR="000A134F" w:rsidRPr="0022279A" w14:paraId="602D69B1" w14:textId="77777777" w:rsidTr="001321E5">
        <w:tc>
          <w:tcPr>
            <w:tcW w:w="851" w:type="dxa"/>
            <w:shd w:val="clear" w:color="auto" w:fill="auto"/>
          </w:tcPr>
          <w:p w14:paraId="694C5976"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3110E414" w14:textId="77777777" w:rsidR="000A134F" w:rsidRPr="004F7CA5" w:rsidRDefault="000A134F" w:rsidP="001321E5">
            <w:pPr>
              <w:rPr>
                <w:rFonts w:ascii="標楷體" w:eastAsia="標楷體" w:hAnsi="標楷體" w:hint="eastAsia"/>
              </w:rPr>
            </w:pPr>
            <w:r w:rsidRPr="00664057">
              <w:rPr>
                <w:rFonts w:ascii="標楷體" w:eastAsia="標楷體" w:hAnsi="標楷體"/>
              </w:rPr>
              <w:t>FacCaseAppl</w:t>
            </w:r>
          </w:p>
        </w:tc>
        <w:tc>
          <w:tcPr>
            <w:tcW w:w="3828" w:type="dxa"/>
            <w:shd w:val="clear" w:color="auto" w:fill="auto"/>
          </w:tcPr>
          <w:p w14:paraId="700A8F6E" w14:textId="77777777" w:rsidR="000A134F" w:rsidRPr="004F7CA5" w:rsidRDefault="000A134F" w:rsidP="001321E5">
            <w:pPr>
              <w:rPr>
                <w:rFonts w:ascii="標楷體" w:eastAsia="標楷體" w:hAnsi="標楷體" w:hint="eastAsia"/>
              </w:rPr>
            </w:pPr>
            <w:r>
              <w:rPr>
                <w:rFonts w:ascii="標楷體" w:eastAsia="標楷體" w:hAnsi="標楷體" w:hint="eastAsia"/>
              </w:rPr>
              <w:t>案件申請檔</w:t>
            </w:r>
          </w:p>
        </w:tc>
      </w:tr>
      <w:tr w:rsidR="000A134F" w:rsidRPr="0022279A" w14:paraId="7A212C74" w14:textId="77777777" w:rsidTr="001321E5">
        <w:tc>
          <w:tcPr>
            <w:tcW w:w="851" w:type="dxa"/>
            <w:shd w:val="clear" w:color="auto" w:fill="auto"/>
          </w:tcPr>
          <w:p w14:paraId="493C9985"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34DA6493" w14:textId="77777777" w:rsidR="000A134F" w:rsidRPr="00664057" w:rsidRDefault="000A134F" w:rsidP="001321E5">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9512C67" w14:textId="77777777" w:rsidR="000A134F" w:rsidRPr="004F7CA5" w:rsidRDefault="000A134F" w:rsidP="001321E5">
            <w:pPr>
              <w:rPr>
                <w:rFonts w:ascii="標楷體" w:eastAsia="標楷體" w:hAnsi="標楷體" w:hint="eastAsia"/>
                <w:lang w:eastAsia="zh-HK"/>
              </w:rPr>
            </w:pPr>
            <w:r w:rsidRPr="004F7CA5">
              <w:rPr>
                <w:rFonts w:ascii="標楷體" w:eastAsia="標楷體" w:hAnsi="標楷體" w:hint="eastAsia"/>
              </w:rPr>
              <w:t>放款主檔</w:t>
            </w:r>
          </w:p>
        </w:tc>
      </w:tr>
      <w:tr w:rsidR="000A134F" w:rsidRPr="0022279A" w14:paraId="0DEB5A56" w14:textId="77777777" w:rsidTr="001321E5">
        <w:tc>
          <w:tcPr>
            <w:tcW w:w="851" w:type="dxa"/>
            <w:shd w:val="clear" w:color="auto" w:fill="auto"/>
          </w:tcPr>
          <w:p w14:paraId="65B35174"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2B48BDF6" w14:textId="77777777" w:rsidR="000A134F" w:rsidRPr="004F7CA5" w:rsidRDefault="000A134F" w:rsidP="001321E5">
            <w:pPr>
              <w:rPr>
                <w:rFonts w:ascii="標楷體" w:eastAsia="標楷體" w:hAnsi="標楷體" w:hint="eastAsia"/>
              </w:rPr>
            </w:pPr>
            <w:r w:rsidRPr="00664057">
              <w:rPr>
                <w:rFonts w:ascii="標楷體" w:eastAsia="標楷體" w:hAnsi="標楷體"/>
              </w:rPr>
              <w:t>ClMain</w:t>
            </w:r>
          </w:p>
        </w:tc>
        <w:tc>
          <w:tcPr>
            <w:tcW w:w="3828" w:type="dxa"/>
            <w:shd w:val="clear" w:color="auto" w:fill="auto"/>
          </w:tcPr>
          <w:p w14:paraId="20AC52A5"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lang w:eastAsia="zh-HK"/>
              </w:rPr>
              <w:t>擔保品主檔</w:t>
            </w:r>
          </w:p>
        </w:tc>
      </w:tr>
      <w:tr w:rsidR="000A134F" w:rsidRPr="0022279A" w14:paraId="5C50A401" w14:textId="77777777" w:rsidTr="001321E5">
        <w:tc>
          <w:tcPr>
            <w:tcW w:w="851" w:type="dxa"/>
            <w:shd w:val="clear" w:color="auto" w:fill="auto"/>
          </w:tcPr>
          <w:p w14:paraId="18F55948"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176ECFF0" w14:textId="77777777" w:rsidR="000A134F" w:rsidRPr="004F7CA5" w:rsidRDefault="000A134F" w:rsidP="001321E5">
            <w:pPr>
              <w:rPr>
                <w:rFonts w:ascii="標楷體" w:eastAsia="標楷體" w:hAnsi="標楷體" w:hint="eastAsia"/>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112BE72F"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lang w:eastAsia="zh-HK"/>
              </w:rPr>
              <w:t>額度主檔</w:t>
            </w:r>
          </w:p>
        </w:tc>
      </w:tr>
      <w:tr w:rsidR="000A134F" w:rsidRPr="0022279A" w14:paraId="38083482" w14:textId="77777777" w:rsidTr="001321E5">
        <w:tc>
          <w:tcPr>
            <w:tcW w:w="851" w:type="dxa"/>
            <w:shd w:val="clear" w:color="auto" w:fill="auto"/>
          </w:tcPr>
          <w:p w14:paraId="1CB0A178"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3F2F29AC" w14:textId="77777777" w:rsidR="000A134F" w:rsidRPr="004F7CA5" w:rsidRDefault="000A134F" w:rsidP="001321E5">
            <w:pPr>
              <w:rPr>
                <w:rFonts w:ascii="標楷體" w:eastAsia="標楷體" w:hAnsi="標楷體" w:hint="eastAsia"/>
              </w:rPr>
            </w:pPr>
            <w:r w:rsidRPr="00664057">
              <w:rPr>
                <w:rFonts w:ascii="標楷體" w:eastAsia="標楷體" w:hAnsi="標楷體"/>
              </w:rPr>
              <w:t>InsuOrignal</w:t>
            </w:r>
          </w:p>
        </w:tc>
        <w:tc>
          <w:tcPr>
            <w:tcW w:w="3828" w:type="dxa"/>
            <w:shd w:val="clear" w:color="auto" w:fill="auto"/>
          </w:tcPr>
          <w:p w14:paraId="0F5E845A" w14:textId="77777777" w:rsidR="000A134F" w:rsidRPr="004F7CA5" w:rsidRDefault="000A134F" w:rsidP="001321E5">
            <w:pPr>
              <w:rPr>
                <w:rFonts w:ascii="標楷體" w:eastAsia="標楷體" w:hAnsi="標楷體" w:hint="eastAsia"/>
                <w:lang w:eastAsia="zh-HK"/>
              </w:rPr>
            </w:pPr>
            <w:r w:rsidRPr="00664057">
              <w:rPr>
                <w:rFonts w:ascii="標楷體" w:eastAsia="標楷體" w:hAnsi="標楷體" w:hint="eastAsia"/>
                <w:lang w:eastAsia="zh-HK"/>
              </w:rPr>
              <w:t>火險初保檔</w:t>
            </w:r>
          </w:p>
        </w:tc>
      </w:tr>
      <w:tr w:rsidR="000A134F" w:rsidRPr="0022279A" w14:paraId="05FEF111" w14:textId="77777777" w:rsidTr="001321E5">
        <w:tc>
          <w:tcPr>
            <w:tcW w:w="851" w:type="dxa"/>
            <w:shd w:val="clear" w:color="auto" w:fill="auto"/>
          </w:tcPr>
          <w:p w14:paraId="2DD32177"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17B79B97" w14:textId="77777777" w:rsidR="000A134F" w:rsidRPr="004F7CA5" w:rsidRDefault="000A134F" w:rsidP="001321E5">
            <w:pPr>
              <w:rPr>
                <w:rFonts w:ascii="標楷體" w:eastAsia="標楷體" w:hAnsi="標楷體" w:hint="eastAsia"/>
              </w:rPr>
            </w:pPr>
            <w:r w:rsidRPr="00664057">
              <w:rPr>
                <w:rFonts w:ascii="標楷體" w:eastAsia="標楷體" w:hAnsi="標楷體"/>
              </w:rPr>
              <w:t>CdCode</w:t>
            </w:r>
          </w:p>
        </w:tc>
        <w:tc>
          <w:tcPr>
            <w:tcW w:w="3828" w:type="dxa"/>
            <w:shd w:val="clear" w:color="auto" w:fill="auto"/>
          </w:tcPr>
          <w:p w14:paraId="79D89CA9" w14:textId="77777777" w:rsidR="000A134F" w:rsidRPr="004F7CA5" w:rsidRDefault="000A134F" w:rsidP="001321E5">
            <w:pPr>
              <w:rPr>
                <w:rFonts w:ascii="標楷體" w:eastAsia="標楷體" w:hAnsi="標楷體" w:hint="eastAsia"/>
                <w:lang w:eastAsia="zh-HK"/>
              </w:rPr>
            </w:pPr>
            <w:r w:rsidRPr="00664057">
              <w:rPr>
                <w:rFonts w:ascii="標楷體" w:eastAsia="標楷體" w:hAnsi="標楷體" w:hint="eastAsia"/>
                <w:lang w:eastAsia="zh-HK"/>
              </w:rPr>
              <w:t>共用代碼檔</w:t>
            </w:r>
          </w:p>
        </w:tc>
      </w:tr>
      <w:tr w:rsidR="000A134F" w:rsidRPr="0022279A" w14:paraId="3362A44D" w14:textId="77777777" w:rsidTr="001321E5">
        <w:tc>
          <w:tcPr>
            <w:tcW w:w="851" w:type="dxa"/>
            <w:shd w:val="clear" w:color="auto" w:fill="auto"/>
          </w:tcPr>
          <w:p w14:paraId="2072BB6C"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6C8CD215" w14:textId="77777777" w:rsidR="000A134F" w:rsidRPr="004F7CA5" w:rsidRDefault="000A134F" w:rsidP="001321E5">
            <w:pPr>
              <w:rPr>
                <w:rFonts w:ascii="標楷體" w:eastAsia="標楷體" w:hAnsi="標楷體" w:hint="eastAsia"/>
              </w:rPr>
            </w:pPr>
            <w:r w:rsidRPr="00664057">
              <w:rPr>
                <w:rFonts w:ascii="標楷體" w:eastAsia="標楷體" w:hAnsi="標楷體"/>
              </w:rPr>
              <w:t>ClImm</w:t>
            </w:r>
          </w:p>
        </w:tc>
        <w:tc>
          <w:tcPr>
            <w:tcW w:w="3828" w:type="dxa"/>
            <w:shd w:val="clear" w:color="auto" w:fill="auto"/>
          </w:tcPr>
          <w:p w14:paraId="71646424" w14:textId="77777777" w:rsidR="000A134F" w:rsidRPr="004F7CA5" w:rsidRDefault="000A134F" w:rsidP="001321E5">
            <w:pPr>
              <w:rPr>
                <w:rFonts w:ascii="標楷體" w:eastAsia="標楷體" w:hAnsi="標楷體" w:hint="eastAsia"/>
                <w:lang w:eastAsia="zh-HK"/>
              </w:rPr>
            </w:pPr>
            <w:r w:rsidRPr="00664057">
              <w:rPr>
                <w:rFonts w:ascii="標楷體" w:eastAsia="標楷體" w:hAnsi="標楷體" w:hint="eastAsia"/>
                <w:lang w:eastAsia="zh-HK"/>
              </w:rPr>
              <w:t>擔保品不動產檔</w:t>
            </w:r>
          </w:p>
        </w:tc>
      </w:tr>
      <w:tr w:rsidR="000A134F" w:rsidRPr="0022279A" w14:paraId="1CDA4B5E" w14:textId="77777777" w:rsidTr="001321E5">
        <w:tc>
          <w:tcPr>
            <w:tcW w:w="851" w:type="dxa"/>
            <w:shd w:val="clear" w:color="auto" w:fill="auto"/>
          </w:tcPr>
          <w:p w14:paraId="6A45F51D"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18D93CE5" w14:textId="77777777" w:rsidR="000A134F" w:rsidRPr="00664057" w:rsidRDefault="000A134F" w:rsidP="001321E5">
            <w:pPr>
              <w:rPr>
                <w:rFonts w:ascii="標楷體" w:eastAsia="標楷體" w:hAnsi="標楷體"/>
              </w:rPr>
            </w:pPr>
            <w:r w:rsidRPr="00664057">
              <w:rPr>
                <w:rFonts w:ascii="標楷體" w:eastAsia="標楷體" w:hAnsi="標楷體"/>
              </w:rPr>
              <w:t>ClStock</w:t>
            </w:r>
          </w:p>
        </w:tc>
        <w:tc>
          <w:tcPr>
            <w:tcW w:w="3828" w:type="dxa"/>
            <w:shd w:val="clear" w:color="auto" w:fill="auto"/>
          </w:tcPr>
          <w:p w14:paraId="6101CB1F" w14:textId="77777777" w:rsidR="000A134F" w:rsidRPr="004F7CA5" w:rsidRDefault="000A134F" w:rsidP="001321E5">
            <w:pPr>
              <w:rPr>
                <w:rFonts w:ascii="標楷體" w:eastAsia="標楷體" w:hAnsi="標楷體" w:hint="eastAsia"/>
                <w:lang w:eastAsia="zh-HK"/>
              </w:rPr>
            </w:pPr>
            <w:r w:rsidRPr="00664057">
              <w:rPr>
                <w:rFonts w:ascii="標楷體" w:eastAsia="標楷體" w:hAnsi="標楷體" w:hint="eastAsia"/>
                <w:lang w:eastAsia="zh-HK"/>
              </w:rPr>
              <w:t>擔保品股票檔</w:t>
            </w:r>
          </w:p>
        </w:tc>
      </w:tr>
      <w:tr w:rsidR="000A134F" w:rsidRPr="0022279A" w14:paraId="52F81FFA" w14:textId="77777777" w:rsidTr="001321E5">
        <w:tc>
          <w:tcPr>
            <w:tcW w:w="851" w:type="dxa"/>
            <w:shd w:val="clear" w:color="auto" w:fill="auto"/>
          </w:tcPr>
          <w:p w14:paraId="7D8A0639"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331DB7F0" w14:textId="77777777" w:rsidR="000A134F" w:rsidRPr="00664057" w:rsidRDefault="000A134F" w:rsidP="001321E5">
            <w:pPr>
              <w:rPr>
                <w:rFonts w:ascii="標楷體" w:eastAsia="標楷體" w:hAnsi="標楷體"/>
              </w:rPr>
            </w:pPr>
            <w:r w:rsidRPr="00664057">
              <w:rPr>
                <w:rFonts w:ascii="標楷體" w:eastAsia="標楷體" w:hAnsi="標楷體"/>
              </w:rPr>
              <w:t>ClOther</w:t>
            </w:r>
          </w:p>
        </w:tc>
        <w:tc>
          <w:tcPr>
            <w:tcW w:w="3828" w:type="dxa"/>
            <w:shd w:val="clear" w:color="auto" w:fill="auto"/>
          </w:tcPr>
          <w:p w14:paraId="16263626" w14:textId="77777777" w:rsidR="000A134F" w:rsidRPr="004F7CA5" w:rsidRDefault="000A134F" w:rsidP="001321E5">
            <w:pPr>
              <w:rPr>
                <w:rFonts w:ascii="標楷體" w:eastAsia="標楷體" w:hAnsi="標楷體" w:hint="eastAsia"/>
                <w:lang w:eastAsia="zh-HK"/>
              </w:rPr>
            </w:pPr>
            <w:r w:rsidRPr="00664057">
              <w:rPr>
                <w:rFonts w:ascii="標楷體" w:eastAsia="標楷體" w:hAnsi="標楷體" w:hint="eastAsia"/>
                <w:lang w:eastAsia="zh-HK"/>
              </w:rPr>
              <w:t>擔保品其他檔</w:t>
            </w:r>
          </w:p>
        </w:tc>
      </w:tr>
      <w:tr w:rsidR="000A134F" w:rsidRPr="0022279A" w14:paraId="5DC32AE1" w14:textId="77777777" w:rsidTr="001321E5">
        <w:tc>
          <w:tcPr>
            <w:tcW w:w="851" w:type="dxa"/>
            <w:shd w:val="clear" w:color="auto" w:fill="auto"/>
          </w:tcPr>
          <w:p w14:paraId="13EFA14D" w14:textId="77777777" w:rsidR="000A134F" w:rsidRPr="004F7CA5" w:rsidRDefault="000A134F" w:rsidP="00372AFD">
            <w:pPr>
              <w:numPr>
                <w:ilvl w:val="0"/>
                <w:numId w:val="14"/>
              </w:numPr>
              <w:jc w:val="center"/>
              <w:rPr>
                <w:rFonts w:ascii="標楷體" w:eastAsia="標楷體" w:hAnsi="標楷體" w:hint="eastAsia"/>
              </w:rPr>
            </w:pPr>
          </w:p>
        </w:tc>
        <w:tc>
          <w:tcPr>
            <w:tcW w:w="3118" w:type="dxa"/>
            <w:shd w:val="clear" w:color="auto" w:fill="auto"/>
          </w:tcPr>
          <w:p w14:paraId="6B0BB487" w14:textId="77777777" w:rsidR="000A134F" w:rsidRPr="00664057" w:rsidRDefault="000A134F" w:rsidP="001321E5">
            <w:pPr>
              <w:rPr>
                <w:rFonts w:ascii="標楷體" w:eastAsia="標楷體" w:hAnsi="標楷體"/>
              </w:rPr>
            </w:pPr>
            <w:r w:rsidRPr="00664057">
              <w:rPr>
                <w:rFonts w:ascii="標楷體" w:eastAsia="標楷體" w:hAnsi="標楷體"/>
              </w:rPr>
              <w:t>ClMovables</w:t>
            </w:r>
          </w:p>
        </w:tc>
        <w:tc>
          <w:tcPr>
            <w:tcW w:w="3828" w:type="dxa"/>
            <w:shd w:val="clear" w:color="auto" w:fill="auto"/>
          </w:tcPr>
          <w:p w14:paraId="3B1989AB"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lang w:eastAsia="zh-HK"/>
              </w:rPr>
              <w:t>擔保品動產檔</w:t>
            </w:r>
          </w:p>
        </w:tc>
      </w:tr>
    </w:tbl>
    <w:p w14:paraId="2350D7B3" w14:textId="77777777" w:rsidR="000A134F" w:rsidRPr="00B47A6D" w:rsidRDefault="000A134F" w:rsidP="000A134F">
      <w:pPr>
        <w:rPr>
          <w:rFonts w:hint="eastAsia"/>
        </w:rPr>
      </w:pPr>
    </w:p>
    <w:p w14:paraId="6F6FBF52" w14:textId="77777777" w:rsidR="000A134F" w:rsidRPr="00291505" w:rsidRDefault="000A134F" w:rsidP="000A134F">
      <w:pPr>
        <w:rPr>
          <w:rFonts w:ascii="標楷體" w:eastAsia="標楷體" w:hAnsi="標楷體" w:hint="eastAsia"/>
        </w:rPr>
      </w:pPr>
    </w:p>
    <w:p w14:paraId="2D0BB011" w14:textId="77777777" w:rsidR="000A134F" w:rsidRPr="00291505" w:rsidRDefault="000A134F" w:rsidP="000A134F">
      <w:pPr>
        <w:pStyle w:val="a"/>
      </w:pPr>
      <w:r w:rsidRPr="00291505">
        <w:t>UI畫面</w:t>
      </w:r>
    </w:p>
    <w:p w14:paraId="346E38A5" w14:textId="77777777" w:rsidR="000A134F" w:rsidRPr="00664057" w:rsidRDefault="000A134F" w:rsidP="000A134F">
      <w:pPr>
        <w:pStyle w:val="42"/>
        <w:spacing w:after="48"/>
        <w:ind w:left="1133"/>
        <w:rPr>
          <w:rFonts w:ascii="標楷體" w:hAnsi="標楷體" w:hint="eastAsia"/>
          <w:sz w:val="20"/>
        </w:rPr>
      </w:pPr>
      <w:r w:rsidRPr="00291505">
        <w:rPr>
          <w:rFonts w:ascii="標楷體" w:hAnsi="標楷體" w:hint="eastAsia"/>
        </w:rPr>
        <w:t>輸入畫面：</w:t>
      </w:r>
    </w:p>
    <w:p w14:paraId="037FDBD3" w14:textId="67AA21AA" w:rsidR="000A134F" w:rsidRPr="00291505" w:rsidRDefault="00560ECE" w:rsidP="000A134F">
      <w:pPr>
        <w:rPr>
          <w:rFonts w:ascii="標楷體" w:eastAsia="標楷體" w:hAnsi="標楷體" w:hint="eastAsia"/>
        </w:rPr>
      </w:pPr>
      <w:r w:rsidRPr="0041146A">
        <w:rPr>
          <w:rFonts w:ascii="標楷體" w:eastAsia="標楷體" w:hAnsi="標楷體"/>
          <w:noProof/>
        </w:rPr>
        <w:drawing>
          <wp:inline distT="0" distB="0" distL="0" distR="0" wp14:anchorId="7A027F11" wp14:editId="5808E0EF">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5B20E4E0" w14:textId="77777777" w:rsidR="000A134F" w:rsidRDefault="000A134F" w:rsidP="000A134F">
      <w:pPr>
        <w:pStyle w:val="a"/>
      </w:pPr>
      <w:r>
        <w:t>輸入畫面</w:t>
      </w:r>
      <w:r>
        <w:rPr>
          <w:rFonts w:hint="eastAsia"/>
        </w:rPr>
        <w:t>按鈕</w:t>
      </w:r>
      <w:r>
        <w:t>說明</w:t>
      </w:r>
    </w:p>
    <w:p w14:paraId="17F93A32"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6987ADE0" w14:textId="77777777" w:rsidTr="001321E5">
        <w:tc>
          <w:tcPr>
            <w:tcW w:w="851" w:type="dxa"/>
            <w:shd w:val="clear" w:color="auto" w:fill="D9D9D9"/>
          </w:tcPr>
          <w:p w14:paraId="4F3A5B51"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CCE1363"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8CA7216"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功能說明</w:t>
            </w:r>
          </w:p>
        </w:tc>
      </w:tr>
      <w:tr w:rsidR="000A134F" w:rsidRPr="00F5236F" w14:paraId="77851F6E" w14:textId="77777777" w:rsidTr="001321E5">
        <w:tc>
          <w:tcPr>
            <w:tcW w:w="851" w:type="dxa"/>
            <w:shd w:val="clear" w:color="auto" w:fill="auto"/>
          </w:tcPr>
          <w:p w14:paraId="15265C3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BAB9A44"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14A1413"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0C9A3" w14:textId="77777777" w:rsidR="000A134F" w:rsidRPr="00702E0A" w:rsidRDefault="000A134F" w:rsidP="001321E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5D74368D"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5D9760"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依查詢條件顯示查詢結果</w:t>
            </w:r>
          </w:p>
        </w:tc>
      </w:tr>
      <w:tr w:rsidR="000A134F" w:rsidRPr="00F5236F" w14:paraId="53E45CFF" w14:textId="77777777" w:rsidTr="001321E5">
        <w:tc>
          <w:tcPr>
            <w:tcW w:w="851" w:type="dxa"/>
            <w:shd w:val="clear" w:color="auto" w:fill="auto"/>
          </w:tcPr>
          <w:p w14:paraId="4913ABD5"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2B3E160"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D9CEEF"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0A134F" w:rsidRPr="00F5236F" w14:paraId="14D82BB8" w14:textId="77777777" w:rsidTr="001321E5">
        <w:tc>
          <w:tcPr>
            <w:tcW w:w="851" w:type="dxa"/>
            <w:shd w:val="clear" w:color="auto" w:fill="auto"/>
          </w:tcPr>
          <w:p w14:paraId="7AD088FC"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D243065"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0616E7A"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0A134F" w:rsidRPr="00F5236F" w14:paraId="4A141A8E" w14:textId="77777777" w:rsidTr="001321E5">
        <w:tc>
          <w:tcPr>
            <w:tcW w:w="851" w:type="dxa"/>
            <w:shd w:val="clear" w:color="auto" w:fill="auto"/>
          </w:tcPr>
          <w:p w14:paraId="4411ECD0" w14:textId="77777777" w:rsidR="000A134F" w:rsidRPr="004F7CA5" w:rsidRDefault="000A134F" w:rsidP="001321E5">
            <w:pPr>
              <w:jc w:val="center"/>
              <w:rPr>
                <w:rFonts w:ascii="標楷體" w:eastAsia="標楷體" w:hAnsi="標楷體" w:hint="eastAsia"/>
              </w:rPr>
            </w:pPr>
            <w:r>
              <w:rPr>
                <w:rFonts w:ascii="標楷體" w:eastAsia="標楷體" w:hAnsi="標楷體" w:hint="eastAsia"/>
              </w:rPr>
              <w:t>4</w:t>
            </w:r>
          </w:p>
        </w:tc>
        <w:tc>
          <w:tcPr>
            <w:tcW w:w="2126" w:type="dxa"/>
            <w:shd w:val="clear" w:color="auto" w:fill="auto"/>
          </w:tcPr>
          <w:p w14:paraId="7EB6BF86"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lang w:eastAsia="zh-HK"/>
              </w:rPr>
              <w:t>新增</w:t>
            </w:r>
          </w:p>
        </w:tc>
        <w:tc>
          <w:tcPr>
            <w:tcW w:w="7033" w:type="dxa"/>
            <w:shd w:val="clear" w:color="auto" w:fill="auto"/>
          </w:tcPr>
          <w:p w14:paraId="43DE8153" w14:textId="77777777" w:rsidR="000A134F" w:rsidRPr="004F7CA5" w:rsidRDefault="000A134F" w:rsidP="001321E5">
            <w:pPr>
              <w:rPr>
                <w:rFonts w:ascii="標楷體" w:eastAsia="標楷體" w:hAnsi="標楷體" w:hint="eastAsia"/>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004B856B" w14:textId="77777777" w:rsidR="000A134F" w:rsidRDefault="000A134F" w:rsidP="000A134F">
      <w:pPr>
        <w:pStyle w:val="a"/>
      </w:pPr>
      <w:r>
        <w:t>輸入畫面資料說明</w:t>
      </w:r>
    </w:p>
    <w:p w14:paraId="6C4A0673"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0A134F" w:rsidRPr="00362205" w14:paraId="0DF831D5" w14:textId="77777777" w:rsidTr="001321E5">
        <w:trPr>
          <w:trHeight w:val="388"/>
          <w:jc w:val="center"/>
        </w:trPr>
        <w:tc>
          <w:tcPr>
            <w:tcW w:w="576" w:type="dxa"/>
            <w:vMerge w:val="restart"/>
            <w:shd w:val="clear" w:color="auto" w:fill="D9D9D9"/>
          </w:tcPr>
          <w:p w14:paraId="6EE66CE7"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18ECBD33"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4D231AEE"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56CCE84A"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2AB56346" w14:textId="77777777" w:rsidTr="001321E5">
        <w:trPr>
          <w:trHeight w:val="244"/>
          <w:jc w:val="center"/>
        </w:trPr>
        <w:tc>
          <w:tcPr>
            <w:tcW w:w="576" w:type="dxa"/>
            <w:vMerge/>
            <w:shd w:val="clear" w:color="auto" w:fill="D9D9D9"/>
          </w:tcPr>
          <w:p w14:paraId="059C6EC8" w14:textId="77777777" w:rsidR="000A134F" w:rsidRPr="00362205" w:rsidRDefault="000A134F" w:rsidP="001321E5">
            <w:pPr>
              <w:rPr>
                <w:rFonts w:ascii="標楷體" w:eastAsia="標楷體" w:hAnsi="標楷體"/>
              </w:rPr>
            </w:pPr>
          </w:p>
        </w:tc>
        <w:tc>
          <w:tcPr>
            <w:tcW w:w="1099" w:type="dxa"/>
            <w:vMerge/>
            <w:shd w:val="clear" w:color="auto" w:fill="D9D9D9"/>
          </w:tcPr>
          <w:p w14:paraId="5D529D2F" w14:textId="77777777" w:rsidR="000A134F" w:rsidRPr="00362205" w:rsidRDefault="000A134F" w:rsidP="001321E5">
            <w:pPr>
              <w:rPr>
                <w:rFonts w:ascii="標楷體" w:eastAsia="標楷體" w:hAnsi="標楷體"/>
              </w:rPr>
            </w:pPr>
          </w:p>
        </w:tc>
        <w:tc>
          <w:tcPr>
            <w:tcW w:w="668" w:type="dxa"/>
            <w:shd w:val="clear" w:color="auto" w:fill="D9D9D9"/>
          </w:tcPr>
          <w:p w14:paraId="45650C8F"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09FA6C9"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7CE48E2"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FCED41A"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1CABC6A9"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04F0F360" w14:textId="77777777" w:rsidR="000A134F" w:rsidRPr="00362205" w:rsidRDefault="000A134F" w:rsidP="001321E5">
            <w:pPr>
              <w:rPr>
                <w:rFonts w:ascii="標楷體" w:eastAsia="標楷體" w:hAnsi="標楷體"/>
              </w:rPr>
            </w:pPr>
          </w:p>
        </w:tc>
      </w:tr>
      <w:tr w:rsidR="000A134F" w:rsidRPr="00362205" w14:paraId="3406F7E7" w14:textId="77777777" w:rsidTr="001321E5">
        <w:trPr>
          <w:trHeight w:val="244"/>
          <w:jc w:val="center"/>
        </w:trPr>
        <w:tc>
          <w:tcPr>
            <w:tcW w:w="10420" w:type="dxa"/>
            <w:gridSpan w:val="8"/>
          </w:tcPr>
          <w:p w14:paraId="0BAE2D27" w14:textId="77777777" w:rsidR="000A134F" w:rsidRPr="004657D0" w:rsidRDefault="000A134F" w:rsidP="001321E5">
            <w:pPr>
              <w:ind w:left="214" w:hangingChars="89" w:hanging="214"/>
              <w:rPr>
                <w:rFonts w:ascii="標楷體" w:eastAsia="標楷體" w:hAnsi="標楷體" w:hint="eastAsia"/>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0A134F" w:rsidRPr="00362205" w14:paraId="38BD376C" w14:textId="77777777" w:rsidTr="001321E5">
        <w:trPr>
          <w:trHeight w:val="244"/>
          <w:jc w:val="center"/>
        </w:trPr>
        <w:tc>
          <w:tcPr>
            <w:tcW w:w="576" w:type="dxa"/>
          </w:tcPr>
          <w:p w14:paraId="0A611E61"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4AD73153" w14:textId="77777777" w:rsidR="000A134F" w:rsidRPr="00362205" w:rsidRDefault="00F65781" w:rsidP="001321E5">
            <w:pPr>
              <w:rPr>
                <w:rFonts w:ascii="標楷體" w:eastAsia="標楷體" w:hAnsi="標楷體"/>
              </w:rPr>
            </w:pPr>
            <w:r>
              <w:rPr>
                <w:rFonts w:ascii="標楷體" w:eastAsia="標楷體" w:hAnsi="標楷體" w:hint="eastAsia"/>
              </w:rPr>
              <w:t>借戶戶號</w:t>
            </w:r>
          </w:p>
        </w:tc>
        <w:tc>
          <w:tcPr>
            <w:tcW w:w="668" w:type="dxa"/>
          </w:tcPr>
          <w:p w14:paraId="3C8C1EEF" w14:textId="77777777" w:rsidR="000A134F" w:rsidRPr="003D7B59" w:rsidRDefault="000A134F" w:rsidP="001321E5">
            <w:pPr>
              <w:rPr>
                <w:rFonts w:ascii="標楷體" w:eastAsia="標楷體" w:hAnsi="標楷體"/>
              </w:rPr>
            </w:pPr>
            <w:r>
              <w:rPr>
                <w:rFonts w:ascii="標楷體" w:eastAsia="標楷體" w:hAnsi="標楷體"/>
              </w:rPr>
              <w:t>7</w:t>
            </w:r>
          </w:p>
        </w:tc>
        <w:tc>
          <w:tcPr>
            <w:tcW w:w="886" w:type="dxa"/>
          </w:tcPr>
          <w:p w14:paraId="668B923C" w14:textId="77777777" w:rsidR="000A134F" w:rsidRPr="00362205" w:rsidRDefault="000A134F" w:rsidP="001321E5">
            <w:pPr>
              <w:rPr>
                <w:rFonts w:ascii="標楷體" w:eastAsia="標楷體" w:hAnsi="標楷體"/>
              </w:rPr>
            </w:pPr>
          </w:p>
        </w:tc>
        <w:tc>
          <w:tcPr>
            <w:tcW w:w="2856" w:type="dxa"/>
          </w:tcPr>
          <w:p w14:paraId="1375F8B8" w14:textId="77777777" w:rsidR="000A134F" w:rsidRPr="00362205" w:rsidRDefault="000A134F" w:rsidP="001321E5">
            <w:pPr>
              <w:rPr>
                <w:rFonts w:ascii="標楷體" w:eastAsia="標楷體" w:hAnsi="標楷體"/>
              </w:rPr>
            </w:pPr>
          </w:p>
        </w:tc>
        <w:tc>
          <w:tcPr>
            <w:tcW w:w="585" w:type="dxa"/>
          </w:tcPr>
          <w:p w14:paraId="2FD3540E" w14:textId="77777777" w:rsidR="000A134F" w:rsidRPr="00362205" w:rsidRDefault="000A134F" w:rsidP="001321E5">
            <w:pPr>
              <w:rPr>
                <w:rFonts w:ascii="標楷體" w:eastAsia="標楷體" w:hAnsi="標楷體"/>
              </w:rPr>
            </w:pPr>
          </w:p>
        </w:tc>
        <w:tc>
          <w:tcPr>
            <w:tcW w:w="647" w:type="dxa"/>
          </w:tcPr>
          <w:p w14:paraId="594C732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4EB7A3C" w14:textId="77777777" w:rsidR="000A134F" w:rsidRPr="004657D0" w:rsidRDefault="000A134F" w:rsidP="001321E5">
            <w:pPr>
              <w:ind w:left="214" w:hangingChars="89" w:hanging="214"/>
              <w:rPr>
                <w:rFonts w:ascii="標楷體" w:eastAsia="標楷體" w:hAnsi="標楷體" w:hint="eastAsia"/>
              </w:rPr>
            </w:pPr>
            <w:r>
              <w:rPr>
                <w:rFonts w:ascii="標楷體" w:eastAsia="標楷體" w:hAnsi="標楷體" w:hint="eastAsia"/>
              </w:rPr>
              <w:t>1.自行輸入數字</w:t>
            </w:r>
          </w:p>
        </w:tc>
      </w:tr>
      <w:tr w:rsidR="000A134F" w:rsidRPr="00362205" w14:paraId="1FFEADAB" w14:textId="77777777" w:rsidTr="001321E5">
        <w:trPr>
          <w:trHeight w:val="244"/>
          <w:jc w:val="center"/>
        </w:trPr>
        <w:tc>
          <w:tcPr>
            <w:tcW w:w="576" w:type="dxa"/>
          </w:tcPr>
          <w:p w14:paraId="4E040C17" w14:textId="77777777" w:rsidR="000A134F" w:rsidRPr="004C41F5" w:rsidRDefault="000A134F" w:rsidP="001321E5">
            <w:pPr>
              <w:rPr>
                <w:rFonts w:ascii="標楷體" w:eastAsia="標楷體" w:hAnsi="標楷體" w:hint="eastAsia"/>
              </w:rPr>
            </w:pPr>
          </w:p>
        </w:tc>
        <w:tc>
          <w:tcPr>
            <w:tcW w:w="9844" w:type="dxa"/>
            <w:gridSpan w:val="7"/>
          </w:tcPr>
          <w:p w14:paraId="0C50B0BD" w14:textId="77777777" w:rsidR="000A134F" w:rsidRDefault="000A134F" w:rsidP="001321E5">
            <w:pPr>
              <w:ind w:firstLine="1"/>
              <w:rPr>
                <w:rFonts w:ascii="標楷體" w:eastAsia="標楷體" w:hAnsi="標楷體"/>
              </w:rPr>
            </w:pPr>
            <w:r>
              <w:rPr>
                <w:rFonts w:ascii="標楷體" w:eastAsia="標楷體" w:hAnsi="標楷體" w:hint="eastAsia"/>
              </w:rPr>
              <w:t>輸入[</w:t>
            </w:r>
            <w:r w:rsidR="00F65781">
              <w:rPr>
                <w:rFonts w:ascii="標楷體" w:eastAsia="標楷體" w:hAnsi="標楷體" w:hint="eastAsia"/>
              </w:rPr>
              <w:t>借戶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0E990919" w14:textId="77777777" w:rsidR="000A134F" w:rsidRPr="00054910" w:rsidRDefault="000A134F" w:rsidP="001321E5">
            <w:pPr>
              <w:ind w:firstLine="1"/>
              <w:rPr>
                <w:rFonts w:ascii="標楷體" w:eastAsia="標楷體" w:hAnsi="標楷體" w:hint="eastAsia"/>
              </w:rPr>
            </w:pPr>
            <w:r>
              <w:rPr>
                <w:rFonts w:ascii="標楷體" w:eastAsia="標楷體" w:hAnsi="標楷體" w:hint="eastAsia"/>
              </w:rPr>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0A134F" w:rsidRPr="00362205" w14:paraId="79230F26" w14:textId="77777777" w:rsidTr="001321E5">
        <w:trPr>
          <w:trHeight w:val="244"/>
          <w:jc w:val="center"/>
        </w:trPr>
        <w:tc>
          <w:tcPr>
            <w:tcW w:w="576" w:type="dxa"/>
          </w:tcPr>
          <w:p w14:paraId="08594BB2" w14:textId="77777777" w:rsidR="000A134F" w:rsidRPr="004C41F5" w:rsidRDefault="000A134F" w:rsidP="001321E5">
            <w:pPr>
              <w:rPr>
                <w:rFonts w:ascii="標楷體" w:eastAsia="標楷體" w:hAnsi="標楷體" w:hint="eastAsia"/>
              </w:rPr>
            </w:pPr>
          </w:p>
        </w:tc>
        <w:tc>
          <w:tcPr>
            <w:tcW w:w="1099" w:type="dxa"/>
          </w:tcPr>
          <w:p w14:paraId="64B9A595" w14:textId="77777777" w:rsidR="000A134F" w:rsidRPr="00F236B1" w:rsidRDefault="000A134F" w:rsidP="001321E5">
            <w:pPr>
              <w:rPr>
                <w:rFonts w:ascii="標楷體" w:eastAsia="標楷體" w:hAnsi="標楷體" w:hint="eastAsia"/>
              </w:rPr>
            </w:pPr>
            <w:r>
              <w:rPr>
                <w:rFonts w:ascii="標楷體" w:eastAsia="標楷體" w:hAnsi="標楷體" w:hint="eastAsia"/>
              </w:rPr>
              <w:t>戶名</w:t>
            </w:r>
          </w:p>
        </w:tc>
        <w:tc>
          <w:tcPr>
            <w:tcW w:w="668" w:type="dxa"/>
          </w:tcPr>
          <w:p w14:paraId="41122EA1" w14:textId="77777777" w:rsidR="000A134F" w:rsidRDefault="000A134F" w:rsidP="001321E5">
            <w:pPr>
              <w:rPr>
                <w:rFonts w:ascii="標楷體" w:eastAsia="標楷體" w:hAnsi="標楷體"/>
              </w:rPr>
            </w:pPr>
          </w:p>
        </w:tc>
        <w:tc>
          <w:tcPr>
            <w:tcW w:w="886" w:type="dxa"/>
          </w:tcPr>
          <w:p w14:paraId="7193A6BC" w14:textId="77777777" w:rsidR="000A134F" w:rsidRPr="00362205" w:rsidRDefault="000A134F" w:rsidP="001321E5">
            <w:pPr>
              <w:rPr>
                <w:rFonts w:ascii="標楷體" w:eastAsia="標楷體" w:hAnsi="標楷體"/>
              </w:rPr>
            </w:pPr>
          </w:p>
        </w:tc>
        <w:tc>
          <w:tcPr>
            <w:tcW w:w="2856" w:type="dxa"/>
          </w:tcPr>
          <w:p w14:paraId="487068BE" w14:textId="77777777" w:rsidR="000A134F" w:rsidRPr="00362205" w:rsidRDefault="000A134F" w:rsidP="001321E5">
            <w:pPr>
              <w:rPr>
                <w:rFonts w:ascii="標楷體" w:eastAsia="標楷體" w:hAnsi="標楷體"/>
              </w:rPr>
            </w:pPr>
          </w:p>
        </w:tc>
        <w:tc>
          <w:tcPr>
            <w:tcW w:w="585" w:type="dxa"/>
          </w:tcPr>
          <w:p w14:paraId="1B6F10F9" w14:textId="77777777" w:rsidR="000A134F" w:rsidRPr="00362205" w:rsidRDefault="000A134F" w:rsidP="001321E5">
            <w:pPr>
              <w:rPr>
                <w:rFonts w:ascii="標楷體" w:eastAsia="標楷體" w:hAnsi="標楷體"/>
              </w:rPr>
            </w:pPr>
          </w:p>
        </w:tc>
        <w:tc>
          <w:tcPr>
            <w:tcW w:w="647" w:type="dxa"/>
          </w:tcPr>
          <w:p w14:paraId="0EEAF308" w14:textId="77777777" w:rsidR="000A134F" w:rsidRDefault="000A134F" w:rsidP="001321E5">
            <w:pPr>
              <w:jc w:val="center"/>
              <w:rPr>
                <w:rFonts w:ascii="標楷體" w:eastAsia="標楷體" w:hAnsi="標楷體" w:hint="eastAsia"/>
              </w:rPr>
            </w:pPr>
            <w:r>
              <w:rPr>
                <w:rFonts w:ascii="標楷體" w:eastAsia="標楷體" w:hAnsi="標楷體" w:hint="eastAsia"/>
              </w:rPr>
              <w:t>R</w:t>
            </w:r>
          </w:p>
        </w:tc>
        <w:tc>
          <w:tcPr>
            <w:tcW w:w="3103" w:type="dxa"/>
          </w:tcPr>
          <w:p w14:paraId="667A33D3" w14:textId="77777777" w:rsidR="000A134F" w:rsidRDefault="000A134F" w:rsidP="001321E5">
            <w:pPr>
              <w:ind w:firstLine="1"/>
              <w:rPr>
                <w:rFonts w:ascii="標楷體" w:eastAsia="標楷體" w:hAnsi="標楷體" w:hint="eastAsia"/>
              </w:rPr>
            </w:pPr>
            <w:r w:rsidRPr="00054910">
              <w:rPr>
                <w:rFonts w:ascii="標楷體" w:eastAsia="標楷體" w:hAnsi="標楷體" w:hint="eastAsia"/>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0A134F" w:rsidRPr="00362205" w14:paraId="25E78FCD" w14:textId="77777777" w:rsidTr="001321E5">
        <w:trPr>
          <w:trHeight w:val="244"/>
          <w:jc w:val="center"/>
        </w:trPr>
        <w:tc>
          <w:tcPr>
            <w:tcW w:w="576" w:type="dxa"/>
          </w:tcPr>
          <w:p w14:paraId="51091B6A" w14:textId="77777777" w:rsidR="000A134F" w:rsidRDefault="000A134F" w:rsidP="001321E5">
            <w:pPr>
              <w:rPr>
                <w:rFonts w:ascii="標楷體" w:eastAsia="標楷體" w:hAnsi="標楷體" w:hint="eastAsia"/>
              </w:rPr>
            </w:pPr>
            <w:r>
              <w:rPr>
                <w:rFonts w:ascii="標楷體" w:eastAsia="標楷體" w:hAnsi="標楷體" w:hint="eastAsia"/>
              </w:rPr>
              <w:t>1-2</w:t>
            </w:r>
          </w:p>
        </w:tc>
        <w:tc>
          <w:tcPr>
            <w:tcW w:w="1099" w:type="dxa"/>
          </w:tcPr>
          <w:p w14:paraId="656DA006" w14:textId="77777777" w:rsidR="000A134F" w:rsidRDefault="000A134F" w:rsidP="001321E5">
            <w:pPr>
              <w:rPr>
                <w:rFonts w:ascii="標楷體" w:eastAsia="標楷體" w:hAnsi="標楷體" w:hint="eastAsia"/>
              </w:rPr>
            </w:pPr>
            <w:r>
              <w:rPr>
                <w:rFonts w:ascii="標楷體" w:eastAsia="標楷體" w:hAnsi="標楷體" w:hint="eastAsia"/>
              </w:rPr>
              <w:t>額度編號</w:t>
            </w:r>
          </w:p>
        </w:tc>
        <w:tc>
          <w:tcPr>
            <w:tcW w:w="668" w:type="dxa"/>
          </w:tcPr>
          <w:p w14:paraId="39A10350" w14:textId="77777777" w:rsidR="000A134F" w:rsidRPr="003D7B59" w:rsidRDefault="000A134F" w:rsidP="001321E5">
            <w:pPr>
              <w:rPr>
                <w:rFonts w:ascii="標楷體" w:eastAsia="標楷體" w:hAnsi="標楷體" w:hint="eastAsia"/>
              </w:rPr>
            </w:pPr>
            <w:r>
              <w:rPr>
                <w:rFonts w:ascii="標楷體" w:eastAsia="標楷體" w:hAnsi="標楷體" w:hint="eastAsia"/>
              </w:rPr>
              <w:t>3</w:t>
            </w:r>
          </w:p>
        </w:tc>
        <w:tc>
          <w:tcPr>
            <w:tcW w:w="886" w:type="dxa"/>
          </w:tcPr>
          <w:p w14:paraId="7108D493" w14:textId="77777777" w:rsidR="000A134F" w:rsidRPr="00362205" w:rsidRDefault="000A134F" w:rsidP="001321E5">
            <w:pPr>
              <w:rPr>
                <w:rFonts w:ascii="標楷體" w:eastAsia="標楷體" w:hAnsi="標楷體"/>
              </w:rPr>
            </w:pPr>
          </w:p>
        </w:tc>
        <w:tc>
          <w:tcPr>
            <w:tcW w:w="2856" w:type="dxa"/>
          </w:tcPr>
          <w:p w14:paraId="7ACFF44C" w14:textId="77777777" w:rsidR="000A134F" w:rsidRPr="00362205" w:rsidRDefault="000A134F" w:rsidP="001321E5">
            <w:pPr>
              <w:rPr>
                <w:rFonts w:ascii="標楷體" w:eastAsia="標楷體" w:hAnsi="標楷體"/>
              </w:rPr>
            </w:pPr>
          </w:p>
        </w:tc>
        <w:tc>
          <w:tcPr>
            <w:tcW w:w="585" w:type="dxa"/>
          </w:tcPr>
          <w:p w14:paraId="16DC1334" w14:textId="77777777" w:rsidR="000A134F" w:rsidRPr="00362205" w:rsidRDefault="000A134F" w:rsidP="001321E5">
            <w:pPr>
              <w:rPr>
                <w:rFonts w:ascii="標楷體" w:eastAsia="標楷體" w:hAnsi="標楷體"/>
              </w:rPr>
            </w:pPr>
          </w:p>
        </w:tc>
        <w:tc>
          <w:tcPr>
            <w:tcW w:w="647" w:type="dxa"/>
          </w:tcPr>
          <w:p w14:paraId="13D974A8" w14:textId="77777777" w:rsidR="000A134F" w:rsidRDefault="000A134F" w:rsidP="001321E5">
            <w:pPr>
              <w:jc w:val="center"/>
              <w:rPr>
                <w:rFonts w:ascii="標楷體" w:eastAsia="標楷體" w:hAnsi="標楷體" w:hint="eastAsia"/>
              </w:rPr>
            </w:pPr>
            <w:r>
              <w:rPr>
                <w:rFonts w:ascii="標楷體" w:eastAsia="標楷體" w:hAnsi="標楷體" w:hint="eastAsia"/>
              </w:rPr>
              <w:t>W</w:t>
            </w:r>
          </w:p>
        </w:tc>
        <w:tc>
          <w:tcPr>
            <w:tcW w:w="3103" w:type="dxa"/>
          </w:tcPr>
          <w:p w14:paraId="185CFE71" w14:textId="77777777" w:rsidR="000A134F" w:rsidRDefault="000A134F" w:rsidP="001321E5">
            <w:pPr>
              <w:rPr>
                <w:rFonts w:ascii="標楷體" w:eastAsia="標楷體" w:hAnsi="標楷體"/>
              </w:rPr>
            </w:pPr>
            <w:r>
              <w:rPr>
                <w:rFonts w:ascii="標楷體" w:eastAsia="標楷體" w:hAnsi="標楷體" w:hint="eastAsia"/>
              </w:rPr>
              <w:t>1.自行輸入數字</w:t>
            </w:r>
          </w:p>
          <w:p w14:paraId="4299EB60" w14:textId="77777777" w:rsidR="000A134F" w:rsidRDefault="000A134F" w:rsidP="001321E5">
            <w:pPr>
              <w:rPr>
                <w:rFonts w:ascii="標楷體" w:eastAsia="標楷體" w:hAnsi="標楷體" w:hint="eastAsia"/>
              </w:rPr>
            </w:pPr>
            <w:r>
              <w:rPr>
                <w:rFonts w:ascii="標楷體" w:eastAsia="標楷體" w:hAnsi="標楷體" w:hint="eastAsia"/>
              </w:rPr>
              <w:t>2.000為(查全部)</w:t>
            </w:r>
          </w:p>
        </w:tc>
      </w:tr>
      <w:tr w:rsidR="000A134F" w:rsidRPr="00362205" w14:paraId="3268385B" w14:textId="77777777" w:rsidTr="001321E5">
        <w:trPr>
          <w:trHeight w:val="244"/>
          <w:jc w:val="center"/>
        </w:trPr>
        <w:tc>
          <w:tcPr>
            <w:tcW w:w="576" w:type="dxa"/>
          </w:tcPr>
          <w:p w14:paraId="3F8481B7" w14:textId="77777777" w:rsidR="000A134F" w:rsidRDefault="000A134F" w:rsidP="001321E5">
            <w:pPr>
              <w:rPr>
                <w:rFonts w:ascii="標楷體" w:eastAsia="標楷體" w:hAnsi="標楷體" w:hint="eastAsia"/>
              </w:rPr>
            </w:pPr>
            <w:r>
              <w:rPr>
                <w:rFonts w:ascii="標楷體" w:eastAsia="標楷體" w:hAnsi="標楷體" w:hint="eastAsia"/>
              </w:rPr>
              <w:t>2-1</w:t>
            </w:r>
          </w:p>
        </w:tc>
        <w:tc>
          <w:tcPr>
            <w:tcW w:w="1099" w:type="dxa"/>
          </w:tcPr>
          <w:p w14:paraId="597125F1" w14:textId="77777777" w:rsidR="000A134F" w:rsidRDefault="000A134F" w:rsidP="001321E5">
            <w:pPr>
              <w:rPr>
                <w:rFonts w:ascii="標楷體" w:eastAsia="標楷體" w:hAnsi="標楷體" w:hint="eastAsia"/>
              </w:rPr>
            </w:pPr>
            <w:r>
              <w:rPr>
                <w:rFonts w:ascii="標楷體" w:eastAsia="標楷體" w:hAnsi="標楷體" w:hint="eastAsia"/>
              </w:rPr>
              <w:t>擔保品代號1</w:t>
            </w:r>
          </w:p>
        </w:tc>
        <w:tc>
          <w:tcPr>
            <w:tcW w:w="668" w:type="dxa"/>
          </w:tcPr>
          <w:p w14:paraId="64C96DEF" w14:textId="77777777" w:rsidR="000A134F" w:rsidRPr="003D7B59" w:rsidRDefault="000A134F" w:rsidP="001321E5">
            <w:pPr>
              <w:rPr>
                <w:rFonts w:ascii="標楷體" w:eastAsia="標楷體" w:hAnsi="標楷體" w:hint="eastAsia"/>
              </w:rPr>
            </w:pPr>
            <w:r>
              <w:rPr>
                <w:rFonts w:ascii="標楷體" w:eastAsia="標楷體" w:hAnsi="標楷體" w:hint="eastAsia"/>
              </w:rPr>
              <w:t>1</w:t>
            </w:r>
          </w:p>
        </w:tc>
        <w:tc>
          <w:tcPr>
            <w:tcW w:w="886" w:type="dxa"/>
          </w:tcPr>
          <w:p w14:paraId="1E8B4C6F" w14:textId="77777777" w:rsidR="000A134F" w:rsidRPr="00362205" w:rsidRDefault="000A134F" w:rsidP="001321E5">
            <w:pPr>
              <w:rPr>
                <w:rFonts w:ascii="標楷體" w:eastAsia="標楷體" w:hAnsi="標楷體"/>
              </w:rPr>
            </w:pPr>
          </w:p>
        </w:tc>
        <w:tc>
          <w:tcPr>
            <w:tcW w:w="2856" w:type="dxa"/>
          </w:tcPr>
          <w:p w14:paraId="60FFF34C" w14:textId="77777777" w:rsidR="000A134F" w:rsidRPr="00362205" w:rsidRDefault="000A134F"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5625948F" w14:textId="77777777" w:rsidR="000A134F" w:rsidRPr="00362205" w:rsidRDefault="000A134F" w:rsidP="001321E5">
            <w:pPr>
              <w:rPr>
                <w:rFonts w:ascii="標楷體" w:eastAsia="標楷體" w:hAnsi="標楷體"/>
              </w:rPr>
            </w:pPr>
          </w:p>
        </w:tc>
        <w:tc>
          <w:tcPr>
            <w:tcW w:w="647" w:type="dxa"/>
          </w:tcPr>
          <w:p w14:paraId="7AC105A4" w14:textId="77777777" w:rsidR="000A134F" w:rsidRDefault="000A134F" w:rsidP="001321E5">
            <w:pPr>
              <w:jc w:val="center"/>
              <w:rPr>
                <w:rFonts w:ascii="標楷體" w:eastAsia="標楷體" w:hAnsi="標楷體" w:hint="eastAsia"/>
              </w:rPr>
            </w:pPr>
            <w:r>
              <w:rPr>
                <w:rFonts w:ascii="標楷體" w:eastAsia="標楷體" w:hAnsi="標楷體" w:hint="eastAsia"/>
              </w:rPr>
              <w:t>W</w:t>
            </w:r>
          </w:p>
        </w:tc>
        <w:tc>
          <w:tcPr>
            <w:tcW w:w="3103" w:type="dxa"/>
          </w:tcPr>
          <w:p w14:paraId="5A0260A8"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自行輸入代碼</w:t>
            </w:r>
          </w:p>
          <w:p w14:paraId="28430571" w14:textId="77777777" w:rsidR="000A134F" w:rsidRDefault="000A134F" w:rsidP="001321E5">
            <w:pPr>
              <w:ind w:left="214" w:hangingChars="89" w:hanging="214"/>
              <w:rPr>
                <w:rFonts w:ascii="標楷體" w:eastAsia="標楷體" w:hAnsi="標楷體" w:hint="eastAsia"/>
              </w:rPr>
            </w:pPr>
            <w:r>
              <w:rPr>
                <w:rFonts w:ascii="標楷體" w:eastAsia="標楷體" w:hAnsi="標楷體" w:hint="eastAsia"/>
              </w:rPr>
              <w:t>2.輸入時,檢核條件:</w:t>
            </w:r>
            <w:r w:rsidRPr="008C4BF7">
              <w:rPr>
                <w:rFonts w:ascii="標楷體" w:eastAsia="標楷體" w:hAnsi="標楷體" w:hint="eastAsia"/>
              </w:rPr>
              <w:t>依選單/V(H)</w:t>
            </w:r>
          </w:p>
          <w:p w14:paraId="2E3495EC" w14:textId="77777777" w:rsidR="000A134F" w:rsidRPr="00E84922" w:rsidRDefault="000A134F" w:rsidP="001321E5">
            <w:pPr>
              <w:rPr>
                <w:rFonts w:ascii="標楷體" w:eastAsia="標楷體" w:hAnsi="標楷體" w:hint="eastAsia"/>
              </w:rPr>
            </w:pPr>
            <w:r>
              <w:rPr>
                <w:rFonts w:ascii="標楷體" w:eastAsia="標楷體" w:hAnsi="標楷體" w:hint="eastAsia"/>
              </w:rPr>
              <w:t>3.0為(查全部)</w:t>
            </w:r>
          </w:p>
        </w:tc>
      </w:tr>
      <w:tr w:rsidR="000A134F" w:rsidRPr="00362205" w14:paraId="3B5B1415" w14:textId="77777777" w:rsidTr="001321E5">
        <w:trPr>
          <w:trHeight w:val="244"/>
          <w:jc w:val="center"/>
        </w:trPr>
        <w:tc>
          <w:tcPr>
            <w:tcW w:w="576" w:type="dxa"/>
          </w:tcPr>
          <w:p w14:paraId="6346C8AF" w14:textId="77777777" w:rsidR="000A134F" w:rsidRDefault="000A134F" w:rsidP="001321E5">
            <w:pPr>
              <w:rPr>
                <w:rFonts w:ascii="標楷體" w:eastAsia="標楷體" w:hAnsi="標楷體" w:hint="eastAsia"/>
              </w:rPr>
            </w:pPr>
            <w:r>
              <w:rPr>
                <w:rFonts w:ascii="標楷體" w:eastAsia="標楷體" w:hAnsi="標楷體" w:hint="eastAsia"/>
              </w:rPr>
              <w:t>2-2</w:t>
            </w:r>
          </w:p>
        </w:tc>
        <w:tc>
          <w:tcPr>
            <w:tcW w:w="1099" w:type="dxa"/>
          </w:tcPr>
          <w:p w14:paraId="2D8DC24F" w14:textId="77777777" w:rsidR="000A134F" w:rsidRDefault="000A134F" w:rsidP="001321E5">
            <w:pPr>
              <w:rPr>
                <w:rFonts w:ascii="標楷體" w:eastAsia="標楷體" w:hAnsi="標楷體" w:hint="eastAsia"/>
              </w:rPr>
            </w:pPr>
            <w:r>
              <w:rPr>
                <w:rFonts w:ascii="標楷體" w:eastAsia="標楷體" w:hAnsi="標楷體" w:hint="eastAsia"/>
              </w:rPr>
              <w:t>擔保品代號2</w:t>
            </w:r>
          </w:p>
        </w:tc>
        <w:tc>
          <w:tcPr>
            <w:tcW w:w="668" w:type="dxa"/>
          </w:tcPr>
          <w:p w14:paraId="32641748" w14:textId="77777777" w:rsidR="000A134F" w:rsidRPr="003D7B59" w:rsidRDefault="000A134F" w:rsidP="001321E5">
            <w:pPr>
              <w:rPr>
                <w:rFonts w:ascii="標楷體" w:eastAsia="標楷體" w:hAnsi="標楷體" w:hint="eastAsia"/>
              </w:rPr>
            </w:pPr>
            <w:r>
              <w:rPr>
                <w:rFonts w:ascii="標楷體" w:eastAsia="標楷體" w:hAnsi="標楷體" w:hint="eastAsia"/>
              </w:rPr>
              <w:t>2</w:t>
            </w:r>
          </w:p>
        </w:tc>
        <w:tc>
          <w:tcPr>
            <w:tcW w:w="886" w:type="dxa"/>
          </w:tcPr>
          <w:p w14:paraId="44DE030B" w14:textId="77777777" w:rsidR="000A134F" w:rsidRPr="00362205" w:rsidRDefault="000A134F" w:rsidP="001321E5">
            <w:pPr>
              <w:rPr>
                <w:rFonts w:ascii="標楷體" w:eastAsia="標楷體" w:hAnsi="標楷體"/>
              </w:rPr>
            </w:pPr>
          </w:p>
        </w:tc>
        <w:tc>
          <w:tcPr>
            <w:tcW w:w="2856" w:type="dxa"/>
          </w:tcPr>
          <w:p w14:paraId="14278754"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4B7F5C2F" w14:textId="77777777" w:rsidR="000A134F" w:rsidRPr="00C77B90" w:rsidRDefault="000A134F" w:rsidP="001321E5">
            <w:pPr>
              <w:rPr>
                <w:rFonts w:ascii="標楷體" w:eastAsia="標楷體" w:hAnsi="標楷體"/>
              </w:rPr>
            </w:pPr>
          </w:p>
        </w:tc>
        <w:tc>
          <w:tcPr>
            <w:tcW w:w="585" w:type="dxa"/>
          </w:tcPr>
          <w:p w14:paraId="70005987" w14:textId="77777777" w:rsidR="000A134F" w:rsidRPr="00362205" w:rsidRDefault="000A134F" w:rsidP="001321E5">
            <w:pPr>
              <w:rPr>
                <w:rFonts w:ascii="標楷體" w:eastAsia="標楷體" w:hAnsi="標楷體"/>
              </w:rPr>
            </w:pPr>
          </w:p>
        </w:tc>
        <w:tc>
          <w:tcPr>
            <w:tcW w:w="647" w:type="dxa"/>
          </w:tcPr>
          <w:p w14:paraId="587783CE" w14:textId="77777777" w:rsidR="000A134F" w:rsidRDefault="000A134F" w:rsidP="001321E5">
            <w:pPr>
              <w:jc w:val="center"/>
              <w:rPr>
                <w:rFonts w:ascii="標楷體" w:eastAsia="標楷體" w:hAnsi="標楷體" w:hint="eastAsia"/>
              </w:rPr>
            </w:pPr>
            <w:r>
              <w:rPr>
                <w:rFonts w:ascii="標楷體" w:eastAsia="標楷體" w:hAnsi="標楷體" w:hint="eastAsia"/>
              </w:rPr>
              <w:t>W</w:t>
            </w:r>
          </w:p>
        </w:tc>
        <w:tc>
          <w:tcPr>
            <w:tcW w:w="3103" w:type="dxa"/>
          </w:tcPr>
          <w:p w14:paraId="7C086819" w14:textId="77777777" w:rsidR="000A134F" w:rsidRDefault="000A134F" w:rsidP="001321E5">
            <w:pPr>
              <w:ind w:left="214" w:hangingChars="89" w:hanging="214"/>
              <w:rPr>
                <w:rFonts w:ascii="標楷體" w:eastAsia="標楷體" w:hAnsi="標楷體" w:hint="eastAsia"/>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698E875B"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1BEBAD11" w14:textId="77777777" w:rsidR="000A134F" w:rsidRDefault="000A134F" w:rsidP="001321E5">
            <w:pPr>
              <w:ind w:left="355" w:hangingChars="148" w:hanging="355"/>
              <w:rPr>
                <w:rFonts w:ascii="標楷體" w:eastAsia="標楷體" w:hAnsi="標楷體" w:hint="eastAsia"/>
              </w:rPr>
            </w:pPr>
            <w:r>
              <w:rPr>
                <w:rFonts w:ascii="標楷體" w:eastAsia="標楷體" w:hAnsi="標楷體" w:hint="eastAsia"/>
              </w:rPr>
              <w:t>3.輸入時,檢核條件:</w:t>
            </w:r>
            <w:r w:rsidRPr="008C4BF7">
              <w:rPr>
                <w:rFonts w:ascii="標楷體" w:eastAsia="標楷體" w:hAnsi="標楷體" w:hint="eastAsia"/>
              </w:rPr>
              <w:t>依選單/V(H)</w:t>
            </w:r>
          </w:p>
        </w:tc>
      </w:tr>
      <w:tr w:rsidR="000A134F" w:rsidRPr="00362205" w14:paraId="1C0E6BC9" w14:textId="77777777" w:rsidTr="001321E5">
        <w:trPr>
          <w:trHeight w:val="244"/>
          <w:jc w:val="center"/>
        </w:trPr>
        <w:tc>
          <w:tcPr>
            <w:tcW w:w="576" w:type="dxa"/>
          </w:tcPr>
          <w:p w14:paraId="301E383B" w14:textId="77777777" w:rsidR="000A134F" w:rsidRDefault="000A134F" w:rsidP="001321E5">
            <w:pPr>
              <w:rPr>
                <w:rFonts w:ascii="標楷體" w:eastAsia="標楷體" w:hAnsi="標楷體" w:hint="eastAsia"/>
              </w:rPr>
            </w:pPr>
          </w:p>
        </w:tc>
        <w:tc>
          <w:tcPr>
            <w:tcW w:w="9844" w:type="dxa"/>
            <w:gridSpan w:val="7"/>
          </w:tcPr>
          <w:p w14:paraId="125FF7A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6AD127F"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8AB4E88"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EF07A5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91572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04C887CD" w14:textId="77777777" w:rsidR="000A134F" w:rsidRDefault="000A134F" w:rsidP="001321E5">
            <w:pPr>
              <w:ind w:left="334" w:hangingChars="139" w:hanging="334"/>
              <w:rPr>
                <w:rFonts w:ascii="標楷體" w:eastAsia="標楷體" w:hAnsi="標楷體" w:hint="eastAsia"/>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362205" w14:paraId="0C26597C" w14:textId="77777777" w:rsidTr="001321E5">
        <w:trPr>
          <w:trHeight w:val="244"/>
          <w:jc w:val="center"/>
        </w:trPr>
        <w:tc>
          <w:tcPr>
            <w:tcW w:w="576" w:type="dxa"/>
          </w:tcPr>
          <w:p w14:paraId="7049CD37" w14:textId="77777777" w:rsidR="000A134F" w:rsidRDefault="000A134F" w:rsidP="001321E5">
            <w:pPr>
              <w:rPr>
                <w:rFonts w:ascii="標楷體" w:eastAsia="標楷體" w:hAnsi="標楷體" w:hint="eastAsia"/>
              </w:rPr>
            </w:pPr>
            <w:r>
              <w:rPr>
                <w:rFonts w:ascii="標楷體" w:eastAsia="標楷體" w:hAnsi="標楷體" w:hint="eastAsia"/>
              </w:rPr>
              <w:t>2-3</w:t>
            </w:r>
          </w:p>
        </w:tc>
        <w:tc>
          <w:tcPr>
            <w:tcW w:w="1099" w:type="dxa"/>
          </w:tcPr>
          <w:p w14:paraId="5A52B6F5" w14:textId="77777777" w:rsidR="000A134F" w:rsidRDefault="000A134F" w:rsidP="001321E5">
            <w:pPr>
              <w:rPr>
                <w:rFonts w:ascii="標楷體" w:eastAsia="標楷體" w:hAnsi="標楷體" w:hint="eastAsia"/>
              </w:rPr>
            </w:pPr>
            <w:r>
              <w:rPr>
                <w:rFonts w:ascii="標楷體" w:eastAsia="標楷體" w:hAnsi="標楷體" w:hint="eastAsia"/>
              </w:rPr>
              <w:t>擔保品編號</w:t>
            </w:r>
          </w:p>
        </w:tc>
        <w:tc>
          <w:tcPr>
            <w:tcW w:w="668" w:type="dxa"/>
          </w:tcPr>
          <w:p w14:paraId="3241B823" w14:textId="77777777" w:rsidR="000A134F" w:rsidRDefault="000A134F" w:rsidP="001321E5">
            <w:pPr>
              <w:rPr>
                <w:rFonts w:ascii="標楷體" w:eastAsia="標楷體" w:hAnsi="標楷體" w:hint="eastAsia"/>
              </w:rPr>
            </w:pPr>
            <w:r>
              <w:rPr>
                <w:rFonts w:ascii="標楷體" w:eastAsia="標楷體" w:hAnsi="標楷體" w:hint="eastAsia"/>
              </w:rPr>
              <w:t>7</w:t>
            </w:r>
          </w:p>
        </w:tc>
        <w:tc>
          <w:tcPr>
            <w:tcW w:w="886" w:type="dxa"/>
          </w:tcPr>
          <w:p w14:paraId="1E41D61B" w14:textId="77777777" w:rsidR="000A134F" w:rsidRPr="00362205" w:rsidRDefault="000A134F" w:rsidP="001321E5">
            <w:pPr>
              <w:rPr>
                <w:rFonts w:ascii="標楷體" w:eastAsia="標楷體" w:hAnsi="標楷體"/>
              </w:rPr>
            </w:pPr>
          </w:p>
        </w:tc>
        <w:tc>
          <w:tcPr>
            <w:tcW w:w="2856" w:type="dxa"/>
          </w:tcPr>
          <w:p w14:paraId="5EBF96E9" w14:textId="77777777" w:rsidR="000A134F" w:rsidRPr="00362205" w:rsidRDefault="000A134F" w:rsidP="001321E5">
            <w:pPr>
              <w:rPr>
                <w:rFonts w:ascii="標楷體" w:eastAsia="標楷體" w:hAnsi="標楷體"/>
              </w:rPr>
            </w:pPr>
          </w:p>
        </w:tc>
        <w:tc>
          <w:tcPr>
            <w:tcW w:w="585" w:type="dxa"/>
          </w:tcPr>
          <w:p w14:paraId="770D3EF5" w14:textId="77777777" w:rsidR="000A134F" w:rsidRPr="00362205" w:rsidRDefault="000A134F" w:rsidP="001321E5">
            <w:pPr>
              <w:rPr>
                <w:rFonts w:ascii="標楷體" w:eastAsia="標楷體" w:hAnsi="標楷體"/>
              </w:rPr>
            </w:pPr>
          </w:p>
        </w:tc>
        <w:tc>
          <w:tcPr>
            <w:tcW w:w="647" w:type="dxa"/>
          </w:tcPr>
          <w:p w14:paraId="523546CC" w14:textId="77777777" w:rsidR="000A134F" w:rsidRDefault="000A134F" w:rsidP="001321E5">
            <w:pPr>
              <w:jc w:val="center"/>
              <w:rPr>
                <w:rFonts w:ascii="標楷體" w:eastAsia="標楷體" w:hAnsi="標楷體" w:hint="eastAsia"/>
              </w:rPr>
            </w:pPr>
            <w:r>
              <w:rPr>
                <w:rFonts w:ascii="標楷體" w:eastAsia="標楷體" w:hAnsi="標楷體" w:hint="eastAsia"/>
              </w:rPr>
              <w:t>W</w:t>
            </w:r>
          </w:p>
        </w:tc>
        <w:tc>
          <w:tcPr>
            <w:tcW w:w="3103" w:type="dxa"/>
          </w:tcPr>
          <w:p w14:paraId="60E9DB7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06948E5E" w14:textId="77777777" w:rsidR="000A134F" w:rsidRDefault="000A134F" w:rsidP="001321E5">
            <w:pPr>
              <w:ind w:left="334" w:hangingChars="139" w:hanging="334"/>
              <w:rPr>
                <w:rFonts w:ascii="標楷體" w:eastAsia="標楷體" w:hAnsi="標楷體" w:hint="eastAsia"/>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0A134F" w:rsidRPr="00362205" w14:paraId="19AAF145" w14:textId="77777777" w:rsidTr="001321E5">
        <w:trPr>
          <w:trHeight w:val="244"/>
          <w:jc w:val="center"/>
        </w:trPr>
        <w:tc>
          <w:tcPr>
            <w:tcW w:w="576" w:type="dxa"/>
          </w:tcPr>
          <w:p w14:paraId="36439967" w14:textId="77777777" w:rsidR="000A134F" w:rsidRDefault="000A134F" w:rsidP="001321E5">
            <w:pPr>
              <w:rPr>
                <w:rFonts w:ascii="標楷體" w:eastAsia="標楷體" w:hAnsi="標楷體" w:hint="eastAsia"/>
              </w:rPr>
            </w:pPr>
            <w:r>
              <w:rPr>
                <w:rFonts w:ascii="標楷體" w:eastAsia="標楷體" w:hAnsi="標楷體" w:hint="eastAsia"/>
              </w:rPr>
              <w:t>3</w:t>
            </w:r>
          </w:p>
        </w:tc>
        <w:tc>
          <w:tcPr>
            <w:tcW w:w="1099" w:type="dxa"/>
          </w:tcPr>
          <w:p w14:paraId="5A60D677" w14:textId="77777777" w:rsidR="000A134F" w:rsidRDefault="000A134F" w:rsidP="001321E5">
            <w:pPr>
              <w:rPr>
                <w:rFonts w:ascii="標楷體" w:eastAsia="標楷體" w:hAnsi="標楷體" w:hint="eastAsia"/>
              </w:rPr>
            </w:pPr>
            <w:r>
              <w:rPr>
                <w:rFonts w:ascii="標楷體" w:eastAsia="標楷體" w:hAnsi="標楷體" w:hint="eastAsia"/>
              </w:rPr>
              <w:t>含結案</w:t>
            </w:r>
          </w:p>
        </w:tc>
        <w:tc>
          <w:tcPr>
            <w:tcW w:w="668" w:type="dxa"/>
          </w:tcPr>
          <w:p w14:paraId="50106919" w14:textId="77777777" w:rsidR="000A134F" w:rsidRPr="003D7B59" w:rsidRDefault="000A134F" w:rsidP="001321E5">
            <w:pPr>
              <w:rPr>
                <w:rFonts w:ascii="標楷體" w:eastAsia="標楷體" w:hAnsi="標楷體" w:hint="eastAsia"/>
              </w:rPr>
            </w:pPr>
            <w:r>
              <w:rPr>
                <w:rFonts w:ascii="標楷體" w:eastAsia="標楷體" w:hAnsi="標楷體" w:hint="eastAsia"/>
              </w:rPr>
              <w:t>1</w:t>
            </w:r>
          </w:p>
        </w:tc>
        <w:tc>
          <w:tcPr>
            <w:tcW w:w="886" w:type="dxa"/>
          </w:tcPr>
          <w:p w14:paraId="209CC411" w14:textId="77777777" w:rsidR="000A134F" w:rsidRPr="00362205" w:rsidRDefault="000A134F" w:rsidP="001321E5">
            <w:pPr>
              <w:rPr>
                <w:rFonts w:ascii="標楷體" w:eastAsia="標楷體" w:hAnsi="標楷體" w:hint="eastAsia"/>
              </w:rPr>
            </w:pPr>
          </w:p>
        </w:tc>
        <w:tc>
          <w:tcPr>
            <w:tcW w:w="2856" w:type="dxa"/>
          </w:tcPr>
          <w:p w14:paraId="391A8DCD" w14:textId="77777777" w:rsidR="000A134F" w:rsidRDefault="000A134F" w:rsidP="001321E5">
            <w:pPr>
              <w:rPr>
                <w:rFonts w:ascii="標楷體" w:eastAsia="標楷體" w:hAnsi="標楷體"/>
              </w:rPr>
            </w:pPr>
            <w:r>
              <w:rPr>
                <w:rFonts w:ascii="標楷體" w:eastAsia="標楷體" w:hAnsi="標楷體" w:hint="eastAsia"/>
              </w:rPr>
              <w:t>Y:是</w:t>
            </w:r>
          </w:p>
          <w:p w14:paraId="4ABED234" w14:textId="77777777" w:rsidR="000A134F" w:rsidRPr="00362205" w:rsidRDefault="000A134F" w:rsidP="001321E5">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159301D7"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647" w:type="dxa"/>
          </w:tcPr>
          <w:p w14:paraId="43BA4CA1" w14:textId="77777777" w:rsidR="000A134F" w:rsidRDefault="000A134F" w:rsidP="001321E5">
            <w:pPr>
              <w:jc w:val="center"/>
              <w:rPr>
                <w:rFonts w:ascii="標楷體" w:eastAsia="標楷體" w:hAnsi="標楷體" w:hint="eastAsia"/>
              </w:rPr>
            </w:pPr>
            <w:r>
              <w:rPr>
                <w:rFonts w:ascii="標楷體" w:eastAsia="標楷體" w:hAnsi="標楷體" w:hint="eastAsia"/>
              </w:rPr>
              <w:t>W</w:t>
            </w:r>
          </w:p>
        </w:tc>
        <w:tc>
          <w:tcPr>
            <w:tcW w:w="3103" w:type="dxa"/>
          </w:tcPr>
          <w:p w14:paraId="5D1A86D1" w14:textId="77777777" w:rsidR="000A134F" w:rsidRDefault="000A134F"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p>
          <w:p w14:paraId="5DB2E0F5" w14:textId="77777777" w:rsidR="000A134F" w:rsidRDefault="000A134F" w:rsidP="001321E5">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326CF976" w14:textId="77777777" w:rsidR="000A134F" w:rsidRDefault="000A134F" w:rsidP="001321E5">
            <w:pPr>
              <w:rPr>
                <w:rFonts w:ascii="標楷體" w:eastAsia="標楷體" w:hAnsi="標楷體" w:hint="eastAsia"/>
              </w:rPr>
            </w:pPr>
            <w:r>
              <w:rPr>
                <w:rFonts w:ascii="標楷體" w:eastAsia="標楷體" w:hAnsi="標楷體" w:hint="eastAsia"/>
              </w:rPr>
              <w:t>(2).</w:t>
            </w:r>
            <w:r w:rsidRPr="008C4BF7">
              <w:rPr>
                <w:rFonts w:ascii="標楷體" w:eastAsia="標楷體" w:hAnsi="標楷體" w:hint="eastAsia"/>
              </w:rPr>
              <w:t>依選單/V(H)</w:t>
            </w:r>
          </w:p>
        </w:tc>
      </w:tr>
    </w:tbl>
    <w:p w14:paraId="4DF6AFE5" w14:textId="77777777" w:rsidR="000A134F" w:rsidRPr="00291505" w:rsidRDefault="000A134F" w:rsidP="000A134F">
      <w:pPr>
        <w:rPr>
          <w:rFonts w:ascii="標楷體" w:eastAsia="標楷體" w:hAnsi="標楷體" w:hint="eastAsia"/>
        </w:rPr>
      </w:pPr>
    </w:p>
    <w:p w14:paraId="0BC6B724" w14:textId="77777777" w:rsidR="000A134F" w:rsidRPr="00291505" w:rsidRDefault="000A134F" w:rsidP="000A134F">
      <w:pPr>
        <w:rPr>
          <w:rFonts w:ascii="標楷體" w:eastAsia="標楷體" w:hAnsi="標楷體" w:hint="eastAsia"/>
        </w:rPr>
      </w:pPr>
    </w:p>
    <w:p w14:paraId="616C9679" w14:textId="77777777" w:rsidR="000A134F" w:rsidRPr="00291505" w:rsidRDefault="000A134F" w:rsidP="000A134F">
      <w:pPr>
        <w:pStyle w:val="42"/>
        <w:spacing w:after="48"/>
        <w:ind w:left="1133"/>
        <w:rPr>
          <w:rFonts w:ascii="標楷體" w:hAnsi="標楷體" w:hint="eastAsia"/>
        </w:rPr>
      </w:pPr>
      <w:r w:rsidRPr="00291505">
        <w:rPr>
          <w:rFonts w:ascii="標楷體" w:hAnsi="標楷體" w:hint="eastAsia"/>
        </w:rPr>
        <w:t>輸出畫面：</w:t>
      </w:r>
    </w:p>
    <w:p w14:paraId="1DD59B37" w14:textId="77777777" w:rsidR="000A134F" w:rsidRDefault="000A134F" w:rsidP="000A134F">
      <w:pPr>
        <w:rPr>
          <w:rFonts w:ascii="標楷體" w:eastAsia="標楷體" w:hAnsi="標楷體"/>
          <w:sz w:val="20"/>
        </w:rPr>
      </w:pPr>
    </w:p>
    <w:p w14:paraId="26B05F1B" w14:textId="77777777" w:rsidR="000A134F" w:rsidRDefault="000A134F" w:rsidP="000A134F">
      <w:pPr>
        <w:rPr>
          <w:rFonts w:ascii="標楷體" w:eastAsia="標楷體" w:hAnsi="標楷體"/>
          <w:sz w:val="20"/>
        </w:rPr>
      </w:pPr>
    </w:p>
    <w:p w14:paraId="573D4548" w14:textId="45822981" w:rsidR="000A134F" w:rsidRPr="00291505" w:rsidRDefault="00560ECE" w:rsidP="000A134F">
      <w:pPr>
        <w:rPr>
          <w:rFonts w:ascii="標楷體" w:eastAsia="標楷體" w:hAnsi="標楷體" w:hint="eastAsia"/>
        </w:rPr>
      </w:pPr>
      <w:r w:rsidRPr="005B284A">
        <w:rPr>
          <w:rFonts w:ascii="標楷體" w:eastAsia="標楷體" w:hAnsi="標楷體"/>
          <w:noProof/>
        </w:rPr>
        <w:drawing>
          <wp:inline distT="0" distB="0" distL="0" distR="0" wp14:anchorId="4CD1A530" wp14:editId="15AA68C6">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21BAFF93" wp14:editId="4AA29936">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6497B704" w14:textId="77777777" w:rsidR="000A134F" w:rsidRPr="00291505" w:rsidRDefault="000A134F" w:rsidP="000A134F">
      <w:pPr>
        <w:rPr>
          <w:rFonts w:ascii="標楷體" w:eastAsia="標楷體" w:hAnsi="標楷體" w:hint="eastAsia"/>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2B5508D1" w14:textId="77777777" w:rsidR="000A134F" w:rsidRPr="00291505" w:rsidRDefault="000A134F" w:rsidP="000A134F">
      <w:pPr>
        <w:ind w:firstLineChars="200" w:firstLine="400"/>
        <w:rPr>
          <w:rFonts w:ascii="標楷體" w:eastAsia="標楷體" w:hAnsi="標楷體" w:hint="eastAsia"/>
          <w:sz w:val="20"/>
        </w:rPr>
      </w:pPr>
      <w:r w:rsidRPr="00291505">
        <w:rPr>
          <w:rFonts w:ascii="標楷體" w:eastAsia="標楷體" w:hAnsi="標楷體" w:hint="eastAsia"/>
          <w:sz w:val="20"/>
        </w:rPr>
        <w:t>優先順序:</w:t>
      </w:r>
    </w:p>
    <w:p w14:paraId="78401722" w14:textId="77777777" w:rsidR="000A134F" w:rsidRPr="00291505" w:rsidRDefault="000A134F" w:rsidP="000A134F">
      <w:pPr>
        <w:rPr>
          <w:rFonts w:ascii="標楷體" w:eastAsia="標楷體" w:hAnsi="標楷體" w:hint="eastAsia"/>
          <w:sz w:val="20"/>
        </w:rPr>
      </w:pPr>
      <w:r w:rsidRPr="00291505">
        <w:rPr>
          <w:rFonts w:ascii="標楷體" w:eastAsia="標楷體" w:hAnsi="標楷體" w:hint="eastAsia"/>
          <w:sz w:val="20"/>
        </w:rPr>
        <w:t xml:space="preserve">     1.貸放狀態:正常&gt;催收&gt;部呆&gt;呆帳，排除結案戶。</w:t>
      </w:r>
    </w:p>
    <w:p w14:paraId="4DC4720E" w14:textId="77777777" w:rsidR="000A134F" w:rsidRPr="00291505" w:rsidRDefault="000A134F" w:rsidP="000A134F">
      <w:pPr>
        <w:rPr>
          <w:rFonts w:ascii="標楷體" w:eastAsia="標楷體" w:hAnsi="標楷體" w:hint="eastAsia"/>
          <w:sz w:val="20"/>
        </w:rPr>
      </w:pPr>
      <w:r w:rsidRPr="00291505">
        <w:rPr>
          <w:rFonts w:ascii="標楷體" w:eastAsia="標楷體" w:hAnsi="標楷體" w:hint="eastAsia"/>
          <w:sz w:val="20"/>
        </w:rPr>
        <w:t xml:space="preserve">     2.貸放狀態相同時，取核准日期最新者。</w:t>
      </w:r>
    </w:p>
    <w:p w14:paraId="045862EC" w14:textId="77777777" w:rsidR="000A134F" w:rsidRPr="005C62CF" w:rsidRDefault="000A134F" w:rsidP="000A134F">
      <w:pPr>
        <w:tabs>
          <w:tab w:val="left" w:pos="788"/>
        </w:tabs>
        <w:rPr>
          <w:rFonts w:ascii="標楷體" w:eastAsia="標楷體" w:hAnsi="標楷體" w:hint="eastAsia"/>
        </w:rPr>
      </w:pPr>
    </w:p>
    <w:p w14:paraId="4DD7B76C" w14:textId="77777777" w:rsidR="000A134F" w:rsidRDefault="000A134F" w:rsidP="000A134F">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67A49335" w14:textId="77777777" w:rsidR="000A134F" w:rsidRDefault="000A134F" w:rsidP="000A134F">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0A134F" w:rsidRPr="008F1D46" w14:paraId="5671FD4D" w14:textId="77777777" w:rsidTr="001321E5">
        <w:tc>
          <w:tcPr>
            <w:tcW w:w="717" w:type="dxa"/>
            <w:shd w:val="clear" w:color="auto" w:fill="D9D9D9"/>
          </w:tcPr>
          <w:p w14:paraId="2FB0447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183ED4B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3D72F0EE"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D91B7BE"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5A42F9B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0A134F" w:rsidRPr="008F1D46" w14:paraId="0D37C231" w14:textId="77777777" w:rsidTr="001321E5">
        <w:tc>
          <w:tcPr>
            <w:tcW w:w="717" w:type="dxa"/>
            <w:shd w:val="clear" w:color="auto" w:fill="auto"/>
          </w:tcPr>
          <w:p w14:paraId="6E0F526E" w14:textId="77777777" w:rsidR="000A134F" w:rsidRPr="004F7CA5" w:rsidRDefault="000A134F" w:rsidP="00372AFD">
            <w:pPr>
              <w:numPr>
                <w:ilvl w:val="0"/>
                <w:numId w:val="18"/>
              </w:numPr>
              <w:jc w:val="center"/>
              <w:rPr>
                <w:rFonts w:ascii="標楷體" w:eastAsia="標楷體" w:hAnsi="標楷體"/>
                <w:lang w:eastAsia="zh-HK"/>
              </w:rPr>
            </w:pPr>
          </w:p>
        </w:tc>
        <w:tc>
          <w:tcPr>
            <w:tcW w:w="1050" w:type="dxa"/>
            <w:shd w:val="clear" w:color="auto" w:fill="auto"/>
          </w:tcPr>
          <w:p w14:paraId="5CDA2F8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95E7210"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lang w:eastAsia="zh-HK"/>
              </w:rPr>
              <w:t>擔保品</w:t>
            </w:r>
          </w:p>
        </w:tc>
        <w:tc>
          <w:tcPr>
            <w:tcW w:w="3456" w:type="dxa"/>
            <w:shd w:val="clear" w:color="auto" w:fill="auto"/>
          </w:tcPr>
          <w:p w14:paraId="774A9ABD" w14:textId="77777777" w:rsidR="000A134F" w:rsidRPr="004F7CA5" w:rsidRDefault="000A134F" w:rsidP="001321E5">
            <w:pPr>
              <w:rPr>
                <w:rFonts w:ascii="標楷體" w:eastAsia="標楷體" w:hAnsi="標楷體"/>
                <w:lang w:eastAsia="zh-HK"/>
              </w:rPr>
            </w:pPr>
          </w:p>
        </w:tc>
        <w:tc>
          <w:tcPr>
            <w:tcW w:w="3428" w:type="dxa"/>
            <w:shd w:val="clear" w:color="auto" w:fill="auto"/>
          </w:tcPr>
          <w:p w14:paraId="041F3714" w14:textId="77777777" w:rsidR="000A134F" w:rsidRDefault="000A134F" w:rsidP="00372AFD">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3C90BBD4"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17828B63"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062A0081"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1461F66F" w14:textId="77777777" w:rsidR="000A134F" w:rsidRPr="004657D0"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0A134F" w:rsidRPr="008F1D46" w14:paraId="4D6B44EC" w14:textId="77777777" w:rsidTr="001321E5">
        <w:tc>
          <w:tcPr>
            <w:tcW w:w="717" w:type="dxa"/>
            <w:shd w:val="clear" w:color="auto" w:fill="auto"/>
          </w:tcPr>
          <w:p w14:paraId="2F21785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2117CD7"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63EF0D89"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64E71AE8" w14:textId="77777777" w:rsidR="000A134F" w:rsidRPr="004F7CA5" w:rsidRDefault="000A134F" w:rsidP="001321E5">
            <w:pPr>
              <w:rPr>
                <w:rFonts w:ascii="標楷體" w:eastAsia="標楷體" w:hAnsi="標楷體"/>
                <w:lang w:eastAsia="zh-HK"/>
              </w:rPr>
            </w:pPr>
          </w:p>
        </w:tc>
        <w:tc>
          <w:tcPr>
            <w:tcW w:w="3428" w:type="dxa"/>
            <w:shd w:val="clear" w:color="auto" w:fill="auto"/>
          </w:tcPr>
          <w:p w14:paraId="110023D4" w14:textId="77777777" w:rsidR="000A134F" w:rsidRPr="004657D0" w:rsidRDefault="000A134F" w:rsidP="00372AFD">
            <w:pPr>
              <w:numPr>
                <w:ilvl w:val="0"/>
                <w:numId w:val="16"/>
              </w:numPr>
              <w:ind w:left="375" w:hanging="375"/>
              <w:rPr>
                <w:rFonts w:ascii="標楷體" w:eastAsia="標楷體" w:hAnsi="標楷體" w:hint="eastAsia"/>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0A134F" w:rsidRPr="008F1D46" w14:paraId="6785B7B9" w14:textId="77777777" w:rsidTr="001321E5">
        <w:tc>
          <w:tcPr>
            <w:tcW w:w="717" w:type="dxa"/>
            <w:shd w:val="clear" w:color="auto" w:fill="auto"/>
          </w:tcPr>
          <w:p w14:paraId="273FE176"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58B92988"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按鈕</w:t>
            </w:r>
          </w:p>
        </w:tc>
        <w:tc>
          <w:tcPr>
            <w:tcW w:w="1769" w:type="dxa"/>
            <w:shd w:val="clear" w:color="auto" w:fill="auto"/>
          </w:tcPr>
          <w:p w14:paraId="527B330D" w14:textId="77777777" w:rsidR="000A134F" w:rsidRDefault="000A134F" w:rsidP="001321E5">
            <w:pPr>
              <w:rPr>
                <w:rFonts w:ascii="標楷體" w:eastAsia="標楷體" w:hAnsi="標楷體" w:hint="eastAsia"/>
                <w:lang w:eastAsia="zh-HK"/>
              </w:rPr>
            </w:pPr>
            <w:r>
              <w:rPr>
                <w:rFonts w:ascii="標楷體" w:eastAsia="標楷體" w:hAnsi="標楷體" w:hint="eastAsia"/>
                <w:lang w:eastAsia="zh-HK"/>
              </w:rPr>
              <w:t>保險單</w:t>
            </w:r>
          </w:p>
        </w:tc>
        <w:tc>
          <w:tcPr>
            <w:tcW w:w="3456" w:type="dxa"/>
            <w:shd w:val="clear" w:color="auto" w:fill="auto"/>
          </w:tcPr>
          <w:p w14:paraId="5B626219"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85A33E5" w14:textId="77777777" w:rsidR="000A134F" w:rsidRPr="004657D0" w:rsidRDefault="000A134F" w:rsidP="00372AFD">
            <w:pPr>
              <w:numPr>
                <w:ilvl w:val="0"/>
                <w:numId w:val="17"/>
              </w:numPr>
              <w:ind w:left="375" w:hanging="375"/>
              <w:rPr>
                <w:rFonts w:ascii="標楷體" w:eastAsia="標楷體" w:hAnsi="標楷體" w:hint="eastAsia"/>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0A134F" w:rsidRPr="008F1D46" w14:paraId="50D8F6EA" w14:textId="77777777" w:rsidTr="001321E5">
        <w:tc>
          <w:tcPr>
            <w:tcW w:w="717" w:type="dxa"/>
            <w:shd w:val="clear" w:color="auto" w:fill="auto"/>
          </w:tcPr>
          <w:p w14:paraId="0FE624C1"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0B1CACD9" w14:textId="77777777" w:rsidR="000A134F" w:rsidRPr="004F7CA5" w:rsidRDefault="000A134F" w:rsidP="001321E5">
            <w:pPr>
              <w:jc w:val="center"/>
              <w:rPr>
                <w:rFonts w:ascii="標楷體" w:eastAsia="標楷體" w:hAnsi="標楷體" w:hint="eastAsia"/>
                <w:lang w:eastAsia="zh-HK"/>
              </w:rPr>
            </w:pPr>
            <w:r w:rsidRPr="00A63216">
              <w:rPr>
                <w:rFonts w:ascii="標楷體" w:eastAsia="標楷體" w:hAnsi="標楷體" w:hint="eastAsia"/>
                <w:lang w:eastAsia="zh-HK"/>
              </w:rPr>
              <w:t>按鈕</w:t>
            </w:r>
          </w:p>
        </w:tc>
        <w:tc>
          <w:tcPr>
            <w:tcW w:w="1769" w:type="dxa"/>
            <w:shd w:val="clear" w:color="auto" w:fill="auto"/>
          </w:tcPr>
          <w:p w14:paraId="661FC52A" w14:textId="77777777" w:rsidR="000A134F" w:rsidRDefault="000A134F" w:rsidP="001321E5">
            <w:pPr>
              <w:rPr>
                <w:rFonts w:ascii="標楷體" w:eastAsia="標楷體" w:hAnsi="標楷體" w:hint="eastAsia"/>
                <w:lang w:eastAsia="zh-HK"/>
              </w:rPr>
            </w:pPr>
            <w:r>
              <w:rPr>
                <w:rFonts w:ascii="標楷體" w:eastAsia="標楷體" w:hAnsi="標楷體" w:hint="eastAsia"/>
                <w:lang w:eastAsia="zh-HK"/>
              </w:rPr>
              <w:t>修改</w:t>
            </w:r>
          </w:p>
        </w:tc>
        <w:tc>
          <w:tcPr>
            <w:tcW w:w="3456" w:type="dxa"/>
            <w:shd w:val="clear" w:color="auto" w:fill="auto"/>
          </w:tcPr>
          <w:p w14:paraId="6BDBCF45"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AAB834C" w14:textId="77777777" w:rsidR="000A134F" w:rsidRDefault="000A134F" w:rsidP="00372AFD">
            <w:pPr>
              <w:numPr>
                <w:ilvl w:val="0"/>
                <w:numId w:val="19"/>
              </w:numPr>
              <w:ind w:left="375" w:hanging="375"/>
              <w:rPr>
                <w:rFonts w:ascii="標楷體" w:eastAsia="標楷體" w:hAnsi="標楷體" w:hint="eastAsia"/>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AA57E86" w14:textId="77777777" w:rsidTr="001321E5">
        <w:tc>
          <w:tcPr>
            <w:tcW w:w="717" w:type="dxa"/>
            <w:shd w:val="clear" w:color="auto" w:fill="auto"/>
          </w:tcPr>
          <w:p w14:paraId="2E8555F6"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4C3F87DF" w14:textId="77777777" w:rsidR="000A134F" w:rsidRPr="004F7CA5" w:rsidRDefault="000A134F" w:rsidP="001321E5">
            <w:pPr>
              <w:jc w:val="center"/>
              <w:rPr>
                <w:rFonts w:ascii="標楷體" w:eastAsia="標楷體" w:hAnsi="標楷體" w:hint="eastAsia"/>
                <w:lang w:eastAsia="zh-HK"/>
              </w:rPr>
            </w:pPr>
            <w:r w:rsidRPr="00A63216">
              <w:rPr>
                <w:rFonts w:ascii="標楷體" w:eastAsia="標楷體" w:hAnsi="標楷體" w:hint="eastAsia"/>
                <w:lang w:eastAsia="zh-HK"/>
              </w:rPr>
              <w:t>按鈕</w:t>
            </w:r>
          </w:p>
        </w:tc>
        <w:tc>
          <w:tcPr>
            <w:tcW w:w="1769" w:type="dxa"/>
            <w:shd w:val="clear" w:color="auto" w:fill="auto"/>
          </w:tcPr>
          <w:p w14:paraId="3C4C571F" w14:textId="77777777" w:rsidR="000A134F" w:rsidRDefault="000A134F" w:rsidP="001321E5">
            <w:pPr>
              <w:rPr>
                <w:rFonts w:ascii="標楷體" w:eastAsia="標楷體" w:hAnsi="標楷體" w:hint="eastAsia"/>
                <w:lang w:eastAsia="zh-HK"/>
              </w:rPr>
            </w:pPr>
            <w:r>
              <w:rPr>
                <w:rFonts w:ascii="標楷體" w:eastAsia="標楷體" w:hAnsi="標楷體" w:hint="eastAsia"/>
                <w:lang w:eastAsia="zh-HK"/>
              </w:rPr>
              <w:t>刪除</w:t>
            </w:r>
          </w:p>
        </w:tc>
        <w:tc>
          <w:tcPr>
            <w:tcW w:w="3456" w:type="dxa"/>
            <w:shd w:val="clear" w:color="auto" w:fill="auto"/>
          </w:tcPr>
          <w:p w14:paraId="57B70352" w14:textId="77777777" w:rsidR="000A134F" w:rsidRPr="004F7CA5" w:rsidRDefault="000A134F" w:rsidP="001321E5">
            <w:pPr>
              <w:rPr>
                <w:rFonts w:ascii="標楷體" w:eastAsia="標楷體" w:hAnsi="標楷體"/>
                <w:lang w:eastAsia="zh-HK"/>
              </w:rPr>
            </w:pPr>
          </w:p>
        </w:tc>
        <w:tc>
          <w:tcPr>
            <w:tcW w:w="3428" w:type="dxa"/>
            <w:shd w:val="clear" w:color="auto" w:fill="auto"/>
          </w:tcPr>
          <w:p w14:paraId="2307506F" w14:textId="77777777" w:rsidR="000A134F" w:rsidRDefault="000A134F" w:rsidP="00372AFD">
            <w:pPr>
              <w:numPr>
                <w:ilvl w:val="0"/>
                <w:numId w:val="20"/>
              </w:numPr>
              <w:ind w:left="375" w:hanging="375"/>
              <w:rPr>
                <w:rFonts w:ascii="標楷體" w:eastAsia="標楷體" w:hAnsi="標楷體" w:hint="eastAsia"/>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0F13C3C" w14:textId="77777777" w:rsidTr="001321E5">
        <w:tc>
          <w:tcPr>
            <w:tcW w:w="717" w:type="dxa"/>
            <w:shd w:val="clear" w:color="auto" w:fill="auto"/>
          </w:tcPr>
          <w:p w14:paraId="69F3D077"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499153C0"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746C384"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戶號</w:t>
            </w:r>
          </w:p>
        </w:tc>
        <w:tc>
          <w:tcPr>
            <w:tcW w:w="3456" w:type="dxa"/>
            <w:shd w:val="clear" w:color="auto" w:fill="auto"/>
          </w:tcPr>
          <w:p w14:paraId="20C785D5"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2165FEEB"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戶號-額度</w:t>
            </w:r>
          </w:p>
        </w:tc>
      </w:tr>
      <w:tr w:rsidR="000A134F" w:rsidRPr="008F1D46" w14:paraId="7C2034E9" w14:textId="77777777" w:rsidTr="001321E5">
        <w:tc>
          <w:tcPr>
            <w:tcW w:w="717" w:type="dxa"/>
            <w:shd w:val="clear" w:color="auto" w:fill="auto"/>
          </w:tcPr>
          <w:p w14:paraId="21A0B2D9"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2CF9FBA3"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D3756AA"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戶名</w:t>
            </w:r>
          </w:p>
        </w:tc>
        <w:tc>
          <w:tcPr>
            <w:tcW w:w="3456" w:type="dxa"/>
            <w:shd w:val="clear" w:color="auto" w:fill="auto"/>
          </w:tcPr>
          <w:p w14:paraId="1F045EF3"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05BB43AF"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戶名</w:t>
            </w:r>
          </w:p>
        </w:tc>
      </w:tr>
      <w:tr w:rsidR="00982497" w:rsidRPr="008F1D46" w14:paraId="1DF1EE98" w14:textId="77777777" w:rsidTr="001321E5">
        <w:tc>
          <w:tcPr>
            <w:tcW w:w="717" w:type="dxa"/>
            <w:shd w:val="clear" w:color="auto" w:fill="auto"/>
          </w:tcPr>
          <w:p w14:paraId="7A9AD284" w14:textId="77777777" w:rsidR="00982497" w:rsidRPr="004F7CA5" w:rsidRDefault="00982497" w:rsidP="00372AFD">
            <w:pPr>
              <w:numPr>
                <w:ilvl w:val="0"/>
                <w:numId w:val="18"/>
              </w:numPr>
              <w:jc w:val="center"/>
              <w:rPr>
                <w:rFonts w:ascii="標楷體" w:eastAsia="標楷體" w:hAnsi="標楷體" w:hint="eastAsia"/>
              </w:rPr>
            </w:pPr>
          </w:p>
        </w:tc>
        <w:tc>
          <w:tcPr>
            <w:tcW w:w="1050" w:type="dxa"/>
            <w:shd w:val="clear" w:color="auto" w:fill="auto"/>
          </w:tcPr>
          <w:p w14:paraId="208B062B" w14:textId="77777777" w:rsidR="00982497" w:rsidRPr="004F7CA5" w:rsidRDefault="00982497" w:rsidP="001321E5">
            <w:pPr>
              <w:jc w:val="center"/>
              <w:rPr>
                <w:rFonts w:ascii="標楷體" w:eastAsia="標楷體" w:hAnsi="標楷體" w:hint="eastAsia"/>
                <w:lang w:eastAsia="zh-HK"/>
              </w:rPr>
            </w:pPr>
            <w:r>
              <w:rPr>
                <w:rFonts w:ascii="標楷體" w:eastAsia="標楷體" w:hAnsi="標楷體" w:hint="eastAsia"/>
              </w:rPr>
              <w:t>資料</w:t>
            </w:r>
          </w:p>
        </w:tc>
        <w:tc>
          <w:tcPr>
            <w:tcW w:w="1769" w:type="dxa"/>
            <w:shd w:val="clear" w:color="auto" w:fill="auto"/>
          </w:tcPr>
          <w:p w14:paraId="10786EF9" w14:textId="77777777" w:rsidR="00982497" w:rsidRDefault="00982497" w:rsidP="001321E5">
            <w:pPr>
              <w:rPr>
                <w:rFonts w:ascii="標楷體" w:eastAsia="標楷體" w:hAnsi="標楷體" w:hint="eastAsia"/>
              </w:rPr>
            </w:pPr>
            <w:r>
              <w:rPr>
                <w:rFonts w:ascii="標楷體" w:eastAsia="標楷體" w:hAnsi="標楷體" w:hint="eastAsia"/>
              </w:rPr>
              <w:t>案件編號</w:t>
            </w:r>
          </w:p>
        </w:tc>
        <w:tc>
          <w:tcPr>
            <w:tcW w:w="3456" w:type="dxa"/>
            <w:shd w:val="clear" w:color="auto" w:fill="auto"/>
          </w:tcPr>
          <w:p w14:paraId="774607A4" w14:textId="77777777" w:rsidR="00982497" w:rsidRPr="00451809" w:rsidRDefault="00982497" w:rsidP="001321E5">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54A01FD4" w14:textId="77777777" w:rsidR="00982497" w:rsidRDefault="00982497" w:rsidP="001321E5">
            <w:pPr>
              <w:rPr>
                <w:rFonts w:ascii="標楷體" w:eastAsia="標楷體" w:hAnsi="標楷體" w:hint="eastAsia"/>
              </w:rPr>
            </w:pPr>
            <w:r>
              <w:rPr>
                <w:rFonts w:ascii="標楷體" w:eastAsia="標楷體" w:hAnsi="標楷體" w:hint="eastAsia"/>
              </w:rPr>
              <w:t>案件編號</w:t>
            </w:r>
          </w:p>
        </w:tc>
      </w:tr>
      <w:tr w:rsidR="000A134F" w:rsidRPr="008F1D46" w14:paraId="6047F8D6" w14:textId="77777777" w:rsidTr="001321E5">
        <w:tc>
          <w:tcPr>
            <w:tcW w:w="717" w:type="dxa"/>
            <w:shd w:val="clear" w:color="auto" w:fill="auto"/>
          </w:tcPr>
          <w:p w14:paraId="655B0A3E"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70A4E23C"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087FF5A"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擔保品編號</w:t>
            </w:r>
          </w:p>
        </w:tc>
        <w:tc>
          <w:tcPr>
            <w:tcW w:w="3456" w:type="dxa"/>
            <w:shd w:val="clear" w:color="auto" w:fill="auto"/>
          </w:tcPr>
          <w:p w14:paraId="7C5BD45E" w14:textId="77777777" w:rsidR="000A134F" w:rsidRDefault="000A134F" w:rsidP="001321E5">
            <w:r w:rsidRPr="00451809">
              <w:rPr>
                <w:rFonts w:ascii="標楷體" w:eastAsia="標楷體" w:hAnsi="標楷體"/>
                <w:lang w:eastAsia="zh-HK"/>
              </w:rPr>
              <w:t>ClFac.ClCode1</w:t>
            </w:r>
            <w:r>
              <w:rPr>
                <w:rFonts w:ascii="標楷體" w:eastAsia="標楷體" w:hAnsi="標楷體" w:hint="eastAsia"/>
              </w:rPr>
              <w:t>+</w:t>
            </w:r>
            <w:r>
              <w:t xml:space="preserve"> </w:t>
            </w:r>
          </w:p>
          <w:p w14:paraId="69EF0E96" w14:textId="77777777" w:rsidR="000A134F" w:rsidRDefault="000A134F" w:rsidP="001321E5">
            <w:r w:rsidRPr="00451809">
              <w:rPr>
                <w:rFonts w:ascii="標楷體" w:eastAsia="標楷體" w:hAnsi="標楷體"/>
              </w:rPr>
              <w:t>ClFac.ClCode2</w:t>
            </w:r>
            <w:r>
              <w:rPr>
                <w:rFonts w:ascii="標楷體" w:eastAsia="標楷體" w:hAnsi="標楷體" w:hint="eastAsia"/>
              </w:rPr>
              <w:t>+</w:t>
            </w:r>
            <w:r>
              <w:t xml:space="preserve"> </w:t>
            </w:r>
          </w:p>
          <w:p w14:paraId="130F8037" w14:textId="77777777" w:rsidR="000A134F" w:rsidRPr="004F7CA5" w:rsidRDefault="000A134F" w:rsidP="001321E5">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4B66AC9" w14:textId="77777777" w:rsidR="000A134F" w:rsidRDefault="000A134F" w:rsidP="001321E5">
            <w:pPr>
              <w:rPr>
                <w:rFonts w:ascii="標楷體" w:eastAsia="標楷體" w:hAnsi="標楷體"/>
              </w:rPr>
            </w:pPr>
            <w:r>
              <w:rPr>
                <w:rFonts w:ascii="標楷體" w:eastAsia="標楷體" w:hAnsi="標楷體" w:hint="eastAsia"/>
              </w:rPr>
              <w:t>擔保品編號</w:t>
            </w:r>
          </w:p>
          <w:p w14:paraId="752B92AF" w14:textId="77777777" w:rsidR="000A134F" w:rsidRDefault="000A134F" w:rsidP="001321E5">
            <w:pPr>
              <w:rPr>
                <w:rFonts w:ascii="標楷體" w:eastAsia="標楷體" w:hAnsi="標楷體"/>
              </w:rPr>
            </w:pPr>
            <w:r>
              <w:rPr>
                <w:rFonts w:ascii="標楷體" w:eastAsia="標楷體" w:hAnsi="標楷體" w:hint="eastAsia"/>
              </w:rPr>
              <w:t>擔保品代號1-擔保品代號2-擔保品編號</w:t>
            </w:r>
          </w:p>
          <w:p w14:paraId="23A73278"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1-2-7</w:t>
            </w:r>
          </w:p>
        </w:tc>
      </w:tr>
      <w:tr w:rsidR="000A134F" w:rsidRPr="008F1D46" w14:paraId="6BEE1CA4" w14:textId="77777777" w:rsidTr="001321E5">
        <w:tc>
          <w:tcPr>
            <w:tcW w:w="717" w:type="dxa"/>
            <w:shd w:val="clear" w:color="auto" w:fill="auto"/>
          </w:tcPr>
          <w:p w14:paraId="44222260"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6C8DA7A5"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11655EEE"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號碼</w:t>
            </w:r>
          </w:p>
        </w:tc>
        <w:tc>
          <w:tcPr>
            <w:tcW w:w="3456" w:type="dxa"/>
            <w:shd w:val="clear" w:color="auto" w:fill="auto"/>
          </w:tcPr>
          <w:p w14:paraId="78F778D8"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48E3F300"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號碼</w:t>
            </w:r>
          </w:p>
        </w:tc>
      </w:tr>
      <w:tr w:rsidR="000A134F" w:rsidRPr="008F1D46" w14:paraId="11BA671D" w14:textId="77777777" w:rsidTr="001321E5">
        <w:tc>
          <w:tcPr>
            <w:tcW w:w="717" w:type="dxa"/>
            <w:shd w:val="clear" w:color="auto" w:fill="auto"/>
          </w:tcPr>
          <w:p w14:paraId="28CDB105"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760CE6F4"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68050C2F"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鑑價總值</w:t>
            </w:r>
          </w:p>
        </w:tc>
        <w:tc>
          <w:tcPr>
            <w:tcW w:w="3456" w:type="dxa"/>
            <w:shd w:val="clear" w:color="auto" w:fill="auto"/>
          </w:tcPr>
          <w:p w14:paraId="24B1567F"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424FFD6F"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鑑價總值</w:t>
            </w:r>
          </w:p>
        </w:tc>
      </w:tr>
      <w:tr w:rsidR="000A134F" w:rsidRPr="008F1D46" w14:paraId="67DC8F76" w14:textId="77777777" w:rsidTr="001321E5">
        <w:tc>
          <w:tcPr>
            <w:tcW w:w="717" w:type="dxa"/>
            <w:shd w:val="clear" w:color="auto" w:fill="auto"/>
          </w:tcPr>
          <w:p w14:paraId="37128A91"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5D5ABE02"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7D382AB0"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設定金額</w:t>
            </w:r>
            <w:r w:rsidR="005B284A">
              <w:rPr>
                <w:rFonts w:ascii="標楷體" w:eastAsia="標楷體" w:hAnsi="標楷體" w:hint="eastAsia"/>
              </w:rPr>
              <w:t>/股數</w:t>
            </w:r>
          </w:p>
        </w:tc>
        <w:tc>
          <w:tcPr>
            <w:tcW w:w="3456" w:type="dxa"/>
            <w:shd w:val="clear" w:color="auto" w:fill="auto"/>
          </w:tcPr>
          <w:p w14:paraId="6ECAAB94"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Imm.SettingAmt</w:t>
            </w:r>
          </w:p>
          <w:p w14:paraId="70254087"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Stock.SettingBalance</w:t>
            </w:r>
          </w:p>
          <w:p w14:paraId="60296D4F"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Other.SettingAmt</w:t>
            </w:r>
          </w:p>
          <w:p w14:paraId="305349B0"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063EC48D" w14:textId="77777777" w:rsidR="000A134F" w:rsidRDefault="000A134F" w:rsidP="001321E5">
            <w:pPr>
              <w:rPr>
                <w:rFonts w:ascii="標楷體" w:eastAsia="標楷體" w:hAnsi="標楷體"/>
              </w:rPr>
            </w:pPr>
            <w:r>
              <w:rPr>
                <w:rFonts w:ascii="標楷體" w:eastAsia="標楷體" w:hAnsi="標楷體" w:hint="eastAsia"/>
              </w:rPr>
              <w:t>設定金額</w:t>
            </w:r>
          </w:p>
          <w:p w14:paraId="31070002"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74981BB3" w14:textId="77777777" w:rsidR="000A134F"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0A6B8D1A" w14:textId="77777777" w:rsidR="000A134F" w:rsidRDefault="000A134F" w:rsidP="001321E5">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5B10E7A6" w14:textId="77777777" w:rsidR="000A134F" w:rsidRDefault="000A134F" w:rsidP="001321E5">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293B6E7" w14:textId="77777777" w:rsidR="000A134F" w:rsidRPr="004F7CA5" w:rsidRDefault="000A134F" w:rsidP="001321E5">
            <w:pPr>
              <w:rPr>
                <w:rFonts w:ascii="標楷體" w:eastAsia="標楷體" w:hAnsi="標楷體" w:hint="eastAsia"/>
              </w:rPr>
            </w:pPr>
            <w:r>
              <w:rPr>
                <w:rFonts w:ascii="標楷體" w:eastAsia="標楷體" w:hAnsi="標楷體" w:hint="eastAsia"/>
              </w:rPr>
              <w:t>[9.動產]時使用</w:t>
            </w:r>
            <w:r w:rsidRPr="00F323D3">
              <w:rPr>
                <w:rFonts w:ascii="標楷體" w:eastAsia="標楷體" w:hAnsi="標楷體"/>
              </w:rPr>
              <w:t>ClMovables</w:t>
            </w:r>
            <w:r w:rsidRPr="00F323D3">
              <w:rPr>
                <w:rFonts w:ascii="標楷體" w:eastAsia="標楷體" w:hAnsi="標楷體"/>
                <w:lang w:eastAsia="zh-HK"/>
              </w:rPr>
              <w:t>.SettingAmt</w:t>
            </w:r>
          </w:p>
        </w:tc>
      </w:tr>
      <w:tr w:rsidR="000A134F" w:rsidRPr="008F1D46" w14:paraId="0D063B38" w14:textId="77777777" w:rsidTr="001321E5">
        <w:tc>
          <w:tcPr>
            <w:tcW w:w="717" w:type="dxa"/>
            <w:shd w:val="clear" w:color="auto" w:fill="auto"/>
          </w:tcPr>
          <w:p w14:paraId="13789004"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13399D62"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2457675C"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日期</w:t>
            </w:r>
          </w:p>
        </w:tc>
        <w:tc>
          <w:tcPr>
            <w:tcW w:w="3456" w:type="dxa"/>
            <w:shd w:val="clear" w:color="auto" w:fill="auto"/>
          </w:tcPr>
          <w:p w14:paraId="4824F516"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4CDB1D77"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日期</w:t>
            </w:r>
          </w:p>
        </w:tc>
      </w:tr>
      <w:tr w:rsidR="000A134F" w:rsidRPr="008F1D46" w14:paraId="064B7C47" w14:textId="77777777" w:rsidTr="001321E5">
        <w:tc>
          <w:tcPr>
            <w:tcW w:w="717" w:type="dxa"/>
            <w:shd w:val="clear" w:color="auto" w:fill="auto"/>
          </w:tcPr>
          <w:p w14:paraId="431A96C8"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6E173C69" w14:textId="77777777" w:rsidR="000A134F" w:rsidRPr="004F7CA5" w:rsidRDefault="000A134F"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9" w:type="dxa"/>
            <w:shd w:val="clear" w:color="auto" w:fill="auto"/>
          </w:tcPr>
          <w:p w14:paraId="0C758C79"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額度</w:t>
            </w:r>
          </w:p>
        </w:tc>
        <w:tc>
          <w:tcPr>
            <w:tcW w:w="3456" w:type="dxa"/>
            <w:shd w:val="clear" w:color="auto" w:fill="auto"/>
          </w:tcPr>
          <w:p w14:paraId="149AA90B" w14:textId="77777777" w:rsidR="000A134F" w:rsidRPr="004F7CA5" w:rsidRDefault="000A134F" w:rsidP="001321E5">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0C53CF7C" w14:textId="77777777" w:rsidR="000A134F" w:rsidRPr="004F7CA5" w:rsidRDefault="000A134F" w:rsidP="001321E5">
            <w:pPr>
              <w:rPr>
                <w:rFonts w:ascii="標楷體" w:eastAsia="標楷體" w:hAnsi="標楷體" w:hint="eastAsia"/>
                <w:lang w:eastAsia="zh-HK"/>
              </w:rPr>
            </w:pPr>
            <w:r>
              <w:rPr>
                <w:rFonts w:ascii="標楷體" w:eastAsia="標楷體" w:hAnsi="標楷體" w:hint="eastAsia"/>
              </w:rPr>
              <w:t>核准額度</w:t>
            </w:r>
          </w:p>
        </w:tc>
      </w:tr>
      <w:tr w:rsidR="000A134F" w:rsidRPr="008F1D46" w14:paraId="50DC6AB4" w14:textId="77777777" w:rsidTr="001321E5">
        <w:tc>
          <w:tcPr>
            <w:tcW w:w="717" w:type="dxa"/>
            <w:shd w:val="clear" w:color="auto" w:fill="auto"/>
          </w:tcPr>
          <w:p w14:paraId="18EB5410"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170499FF" w14:textId="77777777" w:rsidR="000A134F" w:rsidRPr="004F7CA5" w:rsidRDefault="000A134F" w:rsidP="001321E5">
            <w:pPr>
              <w:jc w:val="center"/>
              <w:rPr>
                <w:rFonts w:ascii="標楷體" w:eastAsia="標楷體" w:hAnsi="標楷體" w:hint="eastAsia"/>
                <w:lang w:eastAsia="zh-HK"/>
              </w:rPr>
            </w:pPr>
            <w:r w:rsidRPr="00772028">
              <w:rPr>
                <w:rFonts w:ascii="標楷體" w:eastAsia="標楷體" w:hAnsi="標楷體" w:hint="eastAsia"/>
                <w:lang w:eastAsia="zh-HK"/>
              </w:rPr>
              <w:t>資料</w:t>
            </w:r>
          </w:p>
        </w:tc>
        <w:tc>
          <w:tcPr>
            <w:tcW w:w="1769" w:type="dxa"/>
            <w:shd w:val="clear" w:color="auto" w:fill="auto"/>
          </w:tcPr>
          <w:p w14:paraId="2694773F" w14:textId="77777777" w:rsidR="000A134F" w:rsidRDefault="000A134F" w:rsidP="001321E5">
            <w:pPr>
              <w:rPr>
                <w:rFonts w:ascii="標楷體" w:eastAsia="標楷體" w:hAnsi="標楷體" w:hint="eastAsia"/>
              </w:rPr>
            </w:pPr>
            <w:r>
              <w:rPr>
                <w:rFonts w:ascii="標楷體" w:eastAsia="標楷體" w:hAnsi="標楷體" w:hint="eastAsia"/>
              </w:rPr>
              <w:t>貸放金額</w:t>
            </w:r>
          </w:p>
        </w:tc>
        <w:tc>
          <w:tcPr>
            <w:tcW w:w="3456" w:type="dxa"/>
            <w:shd w:val="clear" w:color="auto" w:fill="auto"/>
          </w:tcPr>
          <w:p w14:paraId="28AF7ACA" w14:textId="77777777" w:rsidR="000A134F" w:rsidRPr="00DF43D6" w:rsidRDefault="000A134F" w:rsidP="001321E5">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6F06551F" w14:textId="77777777" w:rsidR="000A134F" w:rsidRDefault="000A134F" w:rsidP="001321E5">
            <w:pPr>
              <w:rPr>
                <w:rFonts w:ascii="標楷體" w:eastAsia="標楷體" w:hAnsi="標楷體"/>
              </w:rPr>
            </w:pPr>
            <w:r>
              <w:rPr>
                <w:rFonts w:ascii="標楷體" w:eastAsia="標楷體" w:hAnsi="標楷體" w:hint="eastAsia"/>
              </w:rPr>
              <w:t>貸放金額</w:t>
            </w:r>
          </w:p>
          <w:p w14:paraId="60FC79E0" w14:textId="77777777" w:rsidR="000A134F" w:rsidRPr="008C1ECB" w:rsidRDefault="000A134F" w:rsidP="001321E5">
            <w:pPr>
              <w:rPr>
                <w:rFonts w:ascii="標楷體" w:eastAsia="標楷體" w:hAnsi="標楷體" w:hint="eastAsia"/>
              </w:rPr>
            </w:pPr>
            <w:r w:rsidRPr="00F323D3">
              <w:rPr>
                <w:rFonts w:ascii="標楷體" w:eastAsia="標楷體" w:hAnsi="標楷體" w:hint="eastAsia"/>
              </w:rPr>
              <w:t>額度下所有撥款序號之貸放金額加總</w:t>
            </w:r>
          </w:p>
        </w:tc>
      </w:tr>
      <w:tr w:rsidR="000A134F" w:rsidRPr="008F1D46" w14:paraId="74C79C26" w14:textId="77777777" w:rsidTr="001321E5">
        <w:tc>
          <w:tcPr>
            <w:tcW w:w="717" w:type="dxa"/>
            <w:shd w:val="clear" w:color="auto" w:fill="auto"/>
          </w:tcPr>
          <w:p w14:paraId="32F65D8C"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306F9BC0" w14:textId="77777777" w:rsidR="000A134F" w:rsidRPr="004F7CA5" w:rsidRDefault="000A134F" w:rsidP="001321E5">
            <w:pPr>
              <w:jc w:val="center"/>
              <w:rPr>
                <w:rFonts w:ascii="標楷體" w:eastAsia="標楷體" w:hAnsi="標楷體" w:hint="eastAsia"/>
                <w:lang w:eastAsia="zh-HK"/>
              </w:rPr>
            </w:pPr>
            <w:r w:rsidRPr="00772028">
              <w:rPr>
                <w:rFonts w:ascii="標楷體" w:eastAsia="標楷體" w:hAnsi="標楷體" w:hint="eastAsia"/>
                <w:lang w:eastAsia="zh-HK"/>
              </w:rPr>
              <w:t>資料</w:t>
            </w:r>
          </w:p>
        </w:tc>
        <w:tc>
          <w:tcPr>
            <w:tcW w:w="1769" w:type="dxa"/>
            <w:shd w:val="clear" w:color="auto" w:fill="auto"/>
          </w:tcPr>
          <w:p w14:paraId="44B6F110" w14:textId="77777777" w:rsidR="000A134F" w:rsidRDefault="000A134F" w:rsidP="001321E5">
            <w:pPr>
              <w:rPr>
                <w:rFonts w:ascii="標楷體" w:eastAsia="標楷體" w:hAnsi="標楷體" w:hint="eastAsia"/>
              </w:rPr>
            </w:pPr>
            <w:r>
              <w:rPr>
                <w:rFonts w:ascii="標楷體" w:eastAsia="標楷體" w:hAnsi="標楷體" w:hint="eastAsia"/>
              </w:rPr>
              <w:t>貸放餘額</w:t>
            </w:r>
          </w:p>
        </w:tc>
        <w:tc>
          <w:tcPr>
            <w:tcW w:w="3456" w:type="dxa"/>
            <w:shd w:val="clear" w:color="auto" w:fill="auto"/>
          </w:tcPr>
          <w:p w14:paraId="394AC443" w14:textId="77777777" w:rsidR="000A134F" w:rsidRPr="00DF43D6" w:rsidRDefault="000A134F" w:rsidP="001321E5">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45802D4" w14:textId="77777777" w:rsidR="000A134F" w:rsidRDefault="000A134F" w:rsidP="001321E5">
            <w:pPr>
              <w:rPr>
                <w:rFonts w:ascii="標楷體" w:eastAsia="標楷體" w:hAnsi="標楷體"/>
              </w:rPr>
            </w:pPr>
            <w:r>
              <w:rPr>
                <w:rFonts w:ascii="標楷體" w:eastAsia="標楷體" w:hAnsi="標楷體" w:hint="eastAsia"/>
              </w:rPr>
              <w:t>貸放餘額</w:t>
            </w:r>
          </w:p>
          <w:p w14:paraId="3F71333E" w14:textId="77777777" w:rsidR="000A134F" w:rsidRPr="008C1ECB" w:rsidRDefault="000A134F" w:rsidP="001321E5">
            <w:pPr>
              <w:rPr>
                <w:rFonts w:ascii="標楷體" w:eastAsia="標楷體" w:hAnsi="標楷體" w:hint="eastAsia"/>
              </w:rPr>
            </w:pPr>
            <w:r w:rsidRPr="00F323D3">
              <w:rPr>
                <w:rFonts w:ascii="標楷體" w:eastAsia="標楷體" w:hAnsi="標楷體" w:hint="eastAsia"/>
              </w:rPr>
              <w:t>額度下所有撥款序號之貸放餘額加總</w:t>
            </w:r>
          </w:p>
        </w:tc>
      </w:tr>
      <w:tr w:rsidR="000A134F" w:rsidRPr="008F1D46" w14:paraId="57F3891B" w14:textId="77777777" w:rsidTr="001321E5">
        <w:tc>
          <w:tcPr>
            <w:tcW w:w="717" w:type="dxa"/>
            <w:shd w:val="clear" w:color="auto" w:fill="auto"/>
          </w:tcPr>
          <w:p w14:paraId="28BE5AB6"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29AACA2A" w14:textId="77777777" w:rsidR="000A134F" w:rsidRPr="004F7CA5" w:rsidRDefault="000A134F" w:rsidP="001321E5">
            <w:pPr>
              <w:jc w:val="center"/>
              <w:rPr>
                <w:rFonts w:ascii="標楷體" w:eastAsia="標楷體" w:hAnsi="標楷體" w:hint="eastAsia"/>
                <w:lang w:eastAsia="zh-HK"/>
              </w:rPr>
            </w:pPr>
            <w:r w:rsidRPr="00772028">
              <w:rPr>
                <w:rFonts w:ascii="標楷體" w:eastAsia="標楷體" w:hAnsi="標楷體" w:hint="eastAsia"/>
                <w:lang w:eastAsia="zh-HK"/>
              </w:rPr>
              <w:t>資料</w:t>
            </w:r>
          </w:p>
        </w:tc>
        <w:tc>
          <w:tcPr>
            <w:tcW w:w="1769" w:type="dxa"/>
            <w:shd w:val="clear" w:color="auto" w:fill="auto"/>
          </w:tcPr>
          <w:p w14:paraId="181A8321" w14:textId="77777777" w:rsidR="000A134F" w:rsidRDefault="000A134F" w:rsidP="001321E5">
            <w:pPr>
              <w:rPr>
                <w:rFonts w:ascii="標楷體" w:eastAsia="標楷體" w:hAnsi="標楷體" w:hint="eastAsia"/>
              </w:rPr>
            </w:pPr>
            <w:r>
              <w:rPr>
                <w:rFonts w:ascii="標楷體" w:eastAsia="標楷體" w:hAnsi="標楷體" w:hint="eastAsia"/>
              </w:rPr>
              <w:t>狀態</w:t>
            </w:r>
          </w:p>
        </w:tc>
        <w:tc>
          <w:tcPr>
            <w:tcW w:w="3456" w:type="dxa"/>
            <w:shd w:val="clear" w:color="auto" w:fill="auto"/>
          </w:tcPr>
          <w:p w14:paraId="4C25429C" w14:textId="77777777" w:rsidR="000A134F" w:rsidRPr="00DF43D6" w:rsidRDefault="000A134F" w:rsidP="001321E5">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4C79284C" w14:textId="77777777" w:rsidR="000A134F" w:rsidRDefault="000A134F" w:rsidP="001321E5">
            <w:pPr>
              <w:rPr>
                <w:rFonts w:ascii="標楷體" w:eastAsia="標楷體" w:hAnsi="標楷體"/>
              </w:rPr>
            </w:pPr>
            <w:r>
              <w:rPr>
                <w:rFonts w:ascii="標楷體" w:eastAsia="標楷體" w:hAnsi="標楷體" w:hint="eastAsia"/>
              </w:rPr>
              <w:t>狀態</w:t>
            </w:r>
          </w:p>
          <w:p w14:paraId="5F0BCC57" w14:textId="77777777" w:rsidR="000A134F" w:rsidRDefault="000A134F" w:rsidP="001321E5">
            <w:pPr>
              <w:rPr>
                <w:rFonts w:ascii="標楷體" w:eastAsia="標楷體" w:hAnsi="標楷體"/>
              </w:rPr>
            </w:pPr>
            <w:r w:rsidRPr="00F323D3">
              <w:rPr>
                <w:rFonts w:ascii="標楷體" w:eastAsia="標楷體" w:hAnsi="標楷體" w:hint="eastAsia"/>
              </w:rPr>
              <w:t>額度下最後一筆撥款序號之戶況</w:t>
            </w:r>
          </w:p>
          <w:p w14:paraId="62AB128D" w14:textId="77777777" w:rsidR="000A134F" w:rsidRPr="008C1ECB" w:rsidRDefault="000A134F" w:rsidP="001321E5">
            <w:pPr>
              <w:rPr>
                <w:rFonts w:ascii="標楷體" w:eastAsia="標楷體" w:hAnsi="標楷體" w:hint="eastAsia"/>
              </w:rPr>
            </w:pPr>
            <w:r>
              <w:rPr>
                <w:rFonts w:ascii="標楷體" w:eastAsia="標楷體" w:hAnsi="標楷體" w:hint="eastAsia"/>
              </w:rPr>
              <w:t>該額度尚未撥款顯示未撥款</w:t>
            </w:r>
          </w:p>
        </w:tc>
      </w:tr>
      <w:tr w:rsidR="000A134F" w:rsidRPr="008F1D46" w14:paraId="766B6F17" w14:textId="77777777" w:rsidTr="001321E5">
        <w:tc>
          <w:tcPr>
            <w:tcW w:w="717" w:type="dxa"/>
            <w:shd w:val="clear" w:color="auto" w:fill="auto"/>
          </w:tcPr>
          <w:p w14:paraId="34DFC180"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070F2C89" w14:textId="77777777" w:rsidR="000A134F" w:rsidRPr="004F7CA5" w:rsidRDefault="000A134F" w:rsidP="001321E5">
            <w:pPr>
              <w:jc w:val="center"/>
              <w:rPr>
                <w:rFonts w:ascii="標楷體" w:eastAsia="標楷體" w:hAnsi="標楷體" w:hint="eastAsia"/>
                <w:lang w:eastAsia="zh-HK"/>
              </w:rPr>
            </w:pPr>
            <w:r w:rsidRPr="00772028">
              <w:rPr>
                <w:rFonts w:ascii="標楷體" w:eastAsia="標楷體" w:hAnsi="標楷體" w:hint="eastAsia"/>
                <w:lang w:eastAsia="zh-HK"/>
              </w:rPr>
              <w:t>資料</w:t>
            </w:r>
          </w:p>
        </w:tc>
        <w:tc>
          <w:tcPr>
            <w:tcW w:w="1769" w:type="dxa"/>
            <w:shd w:val="clear" w:color="auto" w:fill="auto"/>
          </w:tcPr>
          <w:p w14:paraId="6C2C3FDC" w14:textId="77777777" w:rsidR="000A134F" w:rsidRDefault="000A134F" w:rsidP="001321E5">
            <w:pPr>
              <w:rPr>
                <w:rFonts w:ascii="標楷體" w:eastAsia="標楷體" w:hAnsi="標楷體" w:hint="eastAsia"/>
              </w:rPr>
            </w:pPr>
            <w:r>
              <w:rPr>
                <w:rFonts w:ascii="標楷體" w:eastAsia="標楷體" w:hAnsi="標楷體" w:hint="eastAsia"/>
              </w:rPr>
              <w:t>可分配金額</w:t>
            </w:r>
          </w:p>
        </w:tc>
        <w:tc>
          <w:tcPr>
            <w:tcW w:w="3456" w:type="dxa"/>
            <w:shd w:val="clear" w:color="auto" w:fill="auto"/>
          </w:tcPr>
          <w:p w14:paraId="789ACEAF" w14:textId="77777777" w:rsidR="000A134F" w:rsidRPr="00DF43D6" w:rsidRDefault="000A134F" w:rsidP="001321E5">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65F801D6" w14:textId="77777777" w:rsidR="000A134F" w:rsidRPr="008C1ECB" w:rsidRDefault="000A134F" w:rsidP="001321E5">
            <w:pPr>
              <w:rPr>
                <w:rFonts w:ascii="標楷體" w:eastAsia="標楷體" w:hAnsi="標楷體" w:hint="eastAsia"/>
              </w:rPr>
            </w:pPr>
            <w:r>
              <w:rPr>
                <w:rFonts w:ascii="標楷體" w:eastAsia="標楷體" w:hAnsi="標楷體" w:hint="eastAsia"/>
              </w:rPr>
              <w:t>可分配金額</w:t>
            </w:r>
          </w:p>
        </w:tc>
      </w:tr>
      <w:tr w:rsidR="000A134F" w:rsidRPr="008F1D46" w14:paraId="54E5D1F8" w14:textId="77777777" w:rsidTr="001321E5">
        <w:tc>
          <w:tcPr>
            <w:tcW w:w="717" w:type="dxa"/>
            <w:shd w:val="clear" w:color="auto" w:fill="auto"/>
          </w:tcPr>
          <w:p w14:paraId="1291CB55" w14:textId="77777777" w:rsidR="000A134F" w:rsidRPr="004F7CA5" w:rsidRDefault="000A134F" w:rsidP="00372AFD">
            <w:pPr>
              <w:numPr>
                <w:ilvl w:val="0"/>
                <w:numId w:val="18"/>
              </w:numPr>
              <w:jc w:val="center"/>
              <w:rPr>
                <w:rFonts w:ascii="標楷體" w:eastAsia="標楷體" w:hAnsi="標楷體" w:hint="eastAsia"/>
              </w:rPr>
            </w:pPr>
          </w:p>
        </w:tc>
        <w:tc>
          <w:tcPr>
            <w:tcW w:w="1050" w:type="dxa"/>
            <w:shd w:val="clear" w:color="auto" w:fill="auto"/>
          </w:tcPr>
          <w:p w14:paraId="7E3226A9" w14:textId="77777777" w:rsidR="000A134F" w:rsidRPr="004F7CA5" w:rsidRDefault="00A22CD8" w:rsidP="001321E5">
            <w:pPr>
              <w:jc w:val="center"/>
              <w:rPr>
                <w:rFonts w:ascii="標楷體" w:eastAsia="標楷體" w:hAnsi="標楷體" w:hint="eastAsia"/>
                <w:lang w:eastAsia="zh-HK"/>
              </w:rPr>
            </w:pPr>
            <w:r>
              <w:rPr>
                <w:rFonts w:ascii="標楷體" w:eastAsia="標楷體" w:hAnsi="標楷體" w:hint="eastAsia"/>
              </w:rPr>
              <w:t>按鈕</w:t>
            </w:r>
          </w:p>
        </w:tc>
        <w:tc>
          <w:tcPr>
            <w:tcW w:w="1769" w:type="dxa"/>
            <w:shd w:val="clear" w:color="auto" w:fill="auto"/>
          </w:tcPr>
          <w:p w14:paraId="650216BB" w14:textId="77777777" w:rsidR="000A134F" w:rsidRDefault="00A22CD8" w:rsidP="001321E5">
            <w:pPr>
              <w:rPr>
                <w:rFonts w:ascii="標楷體" w:eastAsia="標楷體" w:hAnsi="標楷體" w:hint="eastAsia"/>
              </w:rPr>
            </w:pPr>
            <w:r>
              <w:rPr>
                <w:rFonts w:ascii="標楷體" w:eastAsia="標楷體" w:hAnsi="標楷體" w:hint="eastAsia"/>
              </w:rPr>
              <w:t>共同借款人</w:t>
            </w:r>
          </w:p>
        </w:tc>
        <w:tc>
          <w:tcPr>
            <w:tcW w:w="3456" w:type="dxa"/>
            <w:shd w:val="clear" w:color="auto" w:fill="auto"/>
          </w:tcPr>
          <w:p w14:paraId="1C2EEF29" w14:textId="77777777" w:rsidR="000A134F" w:rsidRPr="00DF43D6" w:rsidRDefault="000A134F" w:rsidP="001321E5">
            <w:pPr>
              <w:rPr>
                <w:rFonts w:ascii="標楷體" w:eastAsia="標楷體" w:hAnsi="標楷體"/>
              </w:rPr>
            </w:pPr>
          </w:p>
        </w:tc>
        <w:tc>
          <w:tcPr>
            <w:tcW w:w="3428" w:type="dxa"/>
            <w:shd w:val="clear" w:color="auto" w:fill="auto"/>
          </w:tcPr>
          <w:p w14:paraId="4F99A899" w14:textId="77777777" w:rsidR="000A134F" w:rsidRPr="008C1ECB" w:rsidRDefault="00A22CD8" w:rsidP="00A22CD8">
            <w:pPr>
              <w:rPr>
                <w:rFonts w:ascii="標楷體" w:eastAsia="標楷體" w:hAnsi="標楷體" w:hint="eastAsia"/>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0FB4EF83" w14:textId="77777777" w:rsidR="000A134F" w:rsidRDefault="000A134F" w:rsidP="000A134F">
      <w:pPr>
        <w:tabs>
          <w:tab w:val="left" w:pos="788"/>
        </w:tabs>
        <w:rPr>
          <w:rFonts w:ascii="標楷體" w:eastAsia="標楷體" w:hAnsi="標楷體"/>
        </w:rPr>
      </w:pPr>
    </w:p>
    <w:p w14:paraId="2B5534F4" w14:textId="77777777" w:rsidR="000A134F" w:rsidRDefault="000A134F" w:rsidP="000A134F">
      <w:pPr>
        <w:pStyle w:val="a"/>
        <w:rPr>
          <w:rFonts w:hint="eastAsia"/>
        </w:rPr>
      </w:pPr>
      <w:r>
        <w:rPr>
          <w:rFonts w:hint="eastAsia"/>
        </w:rPr>
        <w:t>選單</w:t>
      </w:r>
      <w:r>
        <w:rPr>
          <w:rFonts w:hint="eastAsia"/>
          <w:lang w:eastAsia="zh-TW"/>
        </w:rPr>
        <w:t>1</w:t>
      </w:r>
      <w:r>
        <w:rPr>
          <w:rFonts w:hint="eastAsia"/>
        </w:rPr>
        <w:t>/L6064</w:t>
      </w:r>
    </w:p>
    <w:p w14:paraId="7EDD4F9A" w14:textId="3ABBCC23" w:rsidR="000A134F" w:rsidRDefault="00560ECE" w:rsidP="000A134F">
      <w:pPr>
        <w:rPr>
          <w:noProof/>
        </w:rPr>
      </w:pPr>
      <w:r w:rsidRPr="0087798D">
        <w:rPr>
          <w:noProof/>
        </w:rPr>
        <w:drawing>
          <wp:inline distT="0" distB="0" distL="0" distR="0" wp14:anchorId="1DEB7BC7" wp14:editId="08FF06FD">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0B43B46B" w14:textId="77777777" w:rsidR="000A134F" w:rsidRDefault="000A134F" w:rsidP="000A134F">
      <w:pPr>
        <w:tabs>
          <w:tab w:val="left" w:pos="788"/>
        </w:tabs>
        <w:rPr>
          <w:rFonts w:ascii="標楷體" w:eastAsia="標楷體" w:hAnsi="標楷體"/>
        </w:rPr>
      </w:pPr>
    </w:p>
    <w:p w14:paraId="3F6D2EE2" w14:textId="77777777" w:rsidR="000A134F" w:rsidRDefault="000A134F" w:rsidP="000A134F">
      <w:pPr>
        <w:pStyle w:val="a"/>
        <w:rPr>
          <w:rFonts w:hint="eastAsia"/>
        </w:rPr>
      </w:pPr>
      <w:r>
        <w:rPr>
          <w:rFonts w:hint="eastAsia"/>
        </w:rPr>
        <w:t>選單</w:t>
      </w:r>
      <w:r>
        <w:rPr>
          <w:rFonts w:hint="eastAsia"/>
          <w:lang w:eastAsia="zh-TW"/>
        </w:rPr>
        <w:t>2</w:t>
      </w:r>
      <w:r>
        <w:rPr>
          <w:rFonts w:hint="eastAsia"/>
        </w:rPr>
        <w:t>/L6064</w:t>
      </w:r>
    </w:p>
    <w:p w14:paraId="5AAC6EEA" w14:textId="24BA2265" w:rsidR="000A134F" w:rsidRDefault="00560ECE" w:rsidP="000A134F">
      <w:pPr>
        <w:rPr>
          <w:noProof/>
        </w:rPr>
      </w:pPr>
      <w:r w:rsidRPr="0087798D">
        <w:rPr>
          <w:noProof/>
        </w:rPr>
        <w:drawing>
          <wp:inline distT="0" distB="0" distL="0" distR="0" wp14:anchorId="6DF83ECE" wp14:editId="6CB63272">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427E68B" w14:textId="77777777" w:rsidR="000A134F" w:rsidRDefault="000A134F" w:rsidP="000A134F">
      <w:pPr>
        <w:tabs>
          <w:tab w:val="left" w:pos="788"/>
        </w:tabs>
        <w:rPr>
          <w:rFonts w:ascii="標楷體" w:eastAsia="標楷體" w:hAnsi="標楷體"/>
        </w:rPr>
      </w:pPr>
    </w:p>
    <w:p w14:paraId="29C42CAD" w14:textId="77777777" w:rsidR="000A134F" w:rsidRDefault="000A134F" w:rsidP="000A134F">
      <w:pPr>
        <w:pStyle w:val="a"/>
        <w:rPr>
          <w:rFonts w:hint="eastAsia"/>
        </w:rPr>
      </w:pPr>
      <w:r>
        <w:rPr>
          <w:rFonts w:hint="eastAsia"/>
        </w:rPr>
        <w:t>選單</w:t>
      </w:r>
      <w:r>
        <w:rPr>
          <w:rFonts w:hint="eastAsia"/>
          <w:lang w:eastAsia="zh-TW"/>
        </w:rPr>
        <w:t>3</w:t>
      </w:r>
      <w:r>
        <w:rPr>
          <w:rFonts w:hint="eastAsia"/>
        </w:rPr>
        <w:t>/L6064</w:t>
      </w:r>
    </w:p>
    <w:p w14:paraId="65F2BBF1" w14:textId="202483BE" w:rsidR="000A134F" w:rsidRDefault="00560ECE" w:rsidP="000A134F">
      <w:pPr>
        <w:rPr>
          <w:noProof/>
        </w:rPr>
      </w:pPr>
      <w:r w:rsidRPr="0087798D">
        <w:rPr>
          <w:noProof/>
        </w:rPr>
        <w:drawing>
          <wp:inline distT="0" distB="0" distL="0" distR="0" wp14:anchorId="678E69E8" wp14:editId="255A9C22">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20F740" w14:textId="77777777" w:rsidR="000A134F" w:rsidRDefault="000A134F" w:rsidP="000A134F">
      <w:pPr>
        <w:tabs>
          <w:tab w:val="left" w:pos="788"/>
        </w:tabs>
        <w:rPr>
          <w:rFonts w:ascii="標楷體" w:eastAsia="標楷體" w:hAnsi="標楷體"/>
        </w:rPr>
      </w:pPr>
    </w:p>
    <w:p w14:paraId="07BA1EE8" w14:textId="77777777" w:rsidR="000A134F" w:rsidRDefault="000A134F" w:rsidP="000A134F">
      <w:pPr>
        <w:pStyle w:val="a"/>
        <w:rPr>
          <w:rFonts w:hint="eastAsia"/>
        </w:rPr>
      </w:pPr>
      <w:r>
        <w:rPr>
          <w:rFonts w:hint="eastAsia"/>
        </w:rPr>
        <w:t>選單</w:t>
      </w:r>
      <w:r>
        <w:rPr>
          <w:rFonts w:hint="eastAsia"/>
          <w:lang w:eastAsia="zh-TW"/>
        </w:rPr>
        <w:t>4</w:t>
      </w:r>
      <w:r>
        <w:rPr>
          <w:rFonts w:hint="eastAsia"/>
        </w:rPr>
        <w:t>/L6064</w:t>
      </w:r>
    </w:p>
    <w:p w14:paraId="0A4056CB" w14:textId="17ACDA9B" w:rsidR="000A134F" w:rsidRDefault="00560ECE" w:rsidP="000A134F">
      <w:pPr>
        <w:rPr>
          <w:noProof/>
        </w:rPr>
      </w:pPr>
      <w:r w:rsidRPr="0087798D">
        <w:rPr>
          <w:noProof/>
        </w:rPr>
        <w:drawing>
          <wp:inline distT="0" distB="0" distL="0" distR="0" wp14:anchorId="5D81D9E6" wp14:editId="1F804A3D">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614E592D" w14:textId="77777777" w:rsidR="000A134F" w:rsidRDefault="000A134F" w:rsidP="000A134F">
      <w:pPr>
        <w:tabs>
          <w:tab w:val="left" w:pos="788"/>
        </w:tabs>
        <w:rPr>
          <w:rFonts w:ascii="標楷體" w:eastAsia="標楷體" w:hAnsi="標楷體"/>
        </w:rPr>
      </w:pPr>
    </w:p>
    <w:p w14:paraId="15BFEC5E" w14:textId="77777777" w:rsidR="000A134F" w:rsidRDefault="000A134F" w:rsidP="000A134F">
      <w:pPr>
        <w:pStyle w:val="a"/>
        <w:rPr>
          <w:rFonts w:hint="eastAsia"/>
        </w:rPr>
      </w:pPr>
      <w:r>
        <w:rPr>
          <w:rFonts w:hint="eastAsia"/>
        </w:rPr>
        <w:t>選單</w:t>
      </w:r>
      <w:r>
        <w:rPr>
          <w:rFonts w:hint="eastAsia"/>
          <w:lang w:eastAsia="zh-TW"/>
        </w:rPr>
        <w:t>5</w:t>
      </w:r>
      <w:r>
        <w:rPr>
          <w:rFonts w:hint="eastAsia"/>
        </w:rPr>
        <w:t>/L6064</w:t>
      </w:r>
    </w:p>
    <w:p w14:paraId="7EDB7D87" w14:textId="23590AD6" w:rsidR="000A134F" w:rsidRDefault="00560ECE" w:rsidP="000A134F">
      <w:pPr>
        <w:rPr>
          <w:noProof/>
        </w:rPr>
      </w:pPr>
      <w:r w:rsidRPr="0087798D">
        <w:rPr>
          <w:noProof/>
        </w:rPr>
        <w:drawing>
          <wp:inline distT="0" distB="0" distL="0" distR="0" wp14:anchorId="5991269E" wp14:editId="3DD4AF62">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456BAAC4" w14:textId="77777777" w:rsidR="000A134F" w:rsidRDefault="000A134F" w:rsidP="000A134F">
      <w:pPr>
        <w:tabs>
          <w:tab w:val="left" w:pos="788"/>
        </w:tabs>
        <w:rPr>
          <w:rFonts w:ascii="標楷體" w:eastAsia="標楷體" w:hAnsi="標楷體"/>
        </w:rPr>
      </w:pPr>
    </w:p>
    <w:p w14:paraId="4E82EB75" w14:textId="77777777" w:rsidR="000A134F" w:rsidRDefault="000A134F" w:rsidP="000A134F">
      <w:pPr>
        <w:pStyle w:val="a"/>
        <w:rPr>
          <w:rFonts w:hint="eastAsia"/>
        </w:rPr>
      </w:pPr>
      <w:r>
        <w:rPr>
          <w:rFonts w:hint="eastAsia"/>
        </w:rPr>
        <w:t>選單</w:t>
      </w:r>
      <w:r>
        <w:rPr>
          <w:rFonts w:hint="eastAsia"/>
          <w:lang w:eastAsia="zh-TW"/>
        </w:rPr>
        <w:t>6</w:t>
      </w:r>
      <w:r>
        <w:rPr>
          <w:rFonts w:hint="eastAsia"/>
        </w:rPr>
        <w:t>/L6064</w:t>
      </w:r>
    </w:p>
    <w:p w14:paraId="0F8FC192" w14:textId="641D8D91" w:rsidR="000A134F" w:rsidRDefault="00560ECE" w:rsidP="000A134F">
      <w:pPr>
        <w:rPr>
          <w:noProof/>
        </w:rPr>
      </w:pPr>
      <w:r w:rsidRPr="0087798D">
        <w:rPr>
          <w:noProof/>
        </w:rPr>
        <w:drawing>
          <wp:inline distT="0" distB="0" distL="0" distR="0" wp14:anchorId="308361FA" wp14:editId="38A319B2">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901BE41" w14:textId="77777777" w:rsidR="000A134F" w:rsidRDefault="000A134F" w:rsidP="000A134F">
      <w:pPr>
        <w:tabs>
          <w:tab w:val="left" w:pos="788"/>
        </w:tabs>
        <w:rPr>
          <w:rFonts w:ascii="標楷體" w:eastAsia="標楷體" w:hAnsi="標楷體"/>
        </w:rPr>
      </w:pPr>
    </w:p>
    <w:p w14:paraId="72EC90A3" w14:textId="77777777" w:rsidR="000A134F" w:rsidRDefault="000A134F" w:rsidP="000A134F">
      <w:pPr>
        <w:pStyle w:val="a"/>
        <w:rPr>
          <w:rFonts w:hint="eastAsia"/>
        </w:rPr>
      </w:pPr>
      <w:r>
        <w:rPr>
          <w:rFonts w:hint="eastAsia"/>
        </w:rPr>
        <w:t>選單</w:t>
      </w:r>
      <w:r>
        <w:rPr>
          <w:rFonts w:hint="eastAsia"/>
          <w:lang w:eastAsia="zh-TW"/>
        </w:rPr>
        <w:t>7</w:t>
      </w:r>
      <w:r>
        <w:rPr>
          <w:rFonts w:hint="eastAsia"/>
        </w:rPr>
        <w:t>/L6064</w:t>
      </w:r>
    </w:p>
    <w:p w14:paraId="7875B2ED" w14:textId="7921958E" w:rsidR="000A134F" w:rsidRDefault="00560ECE" w:rsidP="000A134F">
      <w:pPr>
        <w:rPr>
          <w:noProof/>
        </w:rPr>
      </w:pPr>
      <w:r w:rsidRPr="0087798D">
        <w:rPr>
          <w:noProof/>
        </w:rPr>
        <w:drawing>
          <wp:inline distT="0" distB="0" distL="0" distR="0" wp14:anchorId="3B5280D9" wp14:editId="7E32ACF1">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565E15B9" w14:textId="77777777" w:rsidR="000A134F" w:rsidRDefault="000A134F" w:rsidP="000A134F">
      <w:pPr>
        <w:tabs>
          <w:tab w:val="left" w:pos="788"/>
        </w:tabs>
        <w:rPr>
          <w:rFonts w:ascii="標楷體" w:eastAsia="標楷體" w:hAnsi="標楷體"/>
        </w:rPr>
      </w:pPr>
    </w:p>
    <w:bookmarkEnd w:id="110"/>
    <w:p w14:paraId="72743C23" w14:textId="77777777" w:rsidR="000A134F" w:rsidRDefault="000A134F" w:rsidP="000A134F">
      <w:pPr>
        <w:rPr>
          <w:lang w:val="x-none"/>
        </w:rPr>
      </w:pPr>
    </w:p>
    <w:p w14:paraId="7033F410" w14:textId="77777777" w:rsidR="000A134F" w:rsidRPr="00C721C6" w:rsidRDefault="009E39FA" w:rsidP="000A134F">
      <w:pPr>
        <w:rPr>
          <w:rFonts w:hint="eastAsia"/>
          <w:lang w:val="x-none"/>
        </w:rPr>
      </w:pPr>
      <w:r>
        <w:rPr>
          <w:lang w:val="x-none"/>
        </w:rPr>
        <w:br w:type="page"/>
      </w:r>
    </w:p>
    <w:p w14:paraId="1426F2A4" w14:textId="77777777" w:rsidR="00ED4BC6" w:rsidRPr="00291505" w:rsidRDefault="00ED4BC6" w:rsidP="009E39FA">
      <w:pPr>
        <w:pStyle w:val="3"/>
      </w:pPr>
      <w:bookmarkStart w:id="111" w:name="_Toc90485612"/>
      <w:bookmarkStart w:id="112" w:name="_Toc90545916"/>
      <w:r w:rsidRPr="00AF2084">
        <w:rPr>
          <w:rFonts w:hint="eastAsia"/>
        </w:rPr>
        <w:t>L2038</w:t>
      </w:r>
      <w:r w:rsidRPr="00AF2084">
        <w:rPr>
          <w:rFonts w:hint="eastAsia"/>
          <w:szCs w:val="24"/>
        </w:rPr>
        <w:t>擔保品</w:t>
      </w:r>
      <w:r w:rsidRPr="00AF2084">
        <w:rPr>
          <w:rFonts w:hint="eastAsia"/>
        </w:rPr>
        <w:t>明細資料查詢</w:t>
      </w:r>
      <w:r>
        <w:t xml:space="preserve"> </w:t>
      </w:r>
      <w:r>
        <w:rPr>
          <w:rFonts w:hint="eastAsia"/>
        </w:rPr>
        <w:t>***</w:t>
      </w:r>
      <w:bookmarkEnd w:id="111"/>
      <w:bookmarkEnd w:id="112"/>
    </w:p>
    <w:p w14:paraId="3537358D" w14:textId="77777777" w:rsidR="00ED4BC6" w:rsidRPr="00ED4BC6" w:rsidRDefault="00ED4BC6" w:rsidP="00ED4BC6">
      <w:pPr>
        <w:rPr>
          <w:rFonts w:hint="eastAsia"/>
          <w:lang w:val="x-none"/>
        </w:rPr>
      </w:pPr>
    </w:p>
    <w:p w14:paraId="220E3000" w14:textId="77777777" w:rsidR="005B1F06" w:rsidRPr="00291505" w:rsidRDefault="005B1F06" w:rsidP="005B1F0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B1F06" w:rsidRPr="00291505" w14:paraId="4D927744" w14:textId="77777777" w:rsidTr="00060912">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554384F" w14:textId="77777777" w:rsidR="005B1F06" w:rsidRPr="00291505" w:rsidRDefault="005B1F06" w:rsidP="0006091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00ED0A"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明細資料查詢</w:t>
            </w:r>
          </w:p>
        </w:tc>
      </w:tr>
      <w:tr w:rsidR="005B1F06" w:rsidRPr="00291505" w14:paraId="1C470CF1" w14:textId="77777777" w:rsidTr="00060912">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6F6555B" w14:textId="77777777" w:rsidR="005B1F06" w:rsidRPr="00291505" w:rsidRDefault="005B1F06" w:rsidP="0006091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353BE2" w14:textId="77777777" w:rsidR="005B1F06" w:rsidRPr="00552544" w:rsidRDefault="005B1F06" w:rsidP="00060912">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5B1F06" w:rsidRPr="00291505" w14:paraId="0AA36AFD" w14:textId="77777777" w:rsidTr="00060912">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CC84A19" w14:textId="77777777" w:rsidR="005B1F06" w:rsidRPr="00291505" w:rsidRDefault="005B1F06" w:rsidP="0006091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CF8509" w14:textId="77777777" w:rsidR="005B1F06" w:rsidRPr="00552544" w:rsidRDefault="005B1F06" w:rsidP="00060912">
            <w:pPr>
              <w:rPr>
                <w:rStyle w:val="a6"/>
                <w:rFonts w:ascii="標楷體" w:eastAsia="標楷體" w:hAnsi="標楷體"/>
                <w:b w:val="0"/>
              </w:rPr>
            </w:pPr>
            <w:bookmarkStart w:id="113" w:name="_1.參考「擔保品建檔」流程"/>
            <w:bookmarkEnd w:id="113"/>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662F9018" w14:textId="77777777" w:rsidR="005B1F06" w:rsidRPr="00552544" w:rsidRDefault="005B1F06" w:rsidP="00060912">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49B7E327" w14:textId="77777777" w:rsidR="005B1F06" w:rsidRPr="00C50010" w:rsidRDefault="005B1F06" w:rsidP="00060912">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2E92215E" w14:textId="77777777" w:rsidR="005B1F06" w:rsidRPr="00552544" w:rsidRDefault="005B1F06" w:rsidP="00060912">
            <w:pPr>
              <w:ind w:left="720" w:hangingChars="300" w:hanging="720"/>
              <w:rPr>
                <w:rStyle w:val="a6"/>
                <w:rFonts w:ascii="標楷體" w:eastAsia="標楷體" w:hAnsi="標楷體" w:hint="eastAsia"/>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3716D097" w14:textId="77777777" w:rsidR="005B1F06" w:rsidRPr="00901538" w:rsidRDefault="005B1F06" w:rsidP="00060912">
            <w:pPr>
              <w:ind w:left="720" w:hangingChars="300" w:hanging="720"/>
              <w:rPr>
                <w:rStyle w:val="a6"/>
                <w:rFonts w:ascii="標楷體" w:eastAsia="標楷體" w:hAnsi="標楷體" w:hint="eastAsia"/>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014D089A" w14:textId="77777777" w:rsidR="005B1F06" w:rsidRPr="00552544" w:rsidRDefault="005B1F06" w:rsidP="00060912">
            <w:pPr>
              <w:ind w:leftChars="100" w:left="720" w:hangingChars="200" w:hanging="480"/>
              <w:rPr>
                <w:rStyle w:val="a6"/>
                <w:rFonts w:ascii="標楷體" w:eastAsia="標楷體" w:hAnsi="標楷體" w:hint="eastAsia"/>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034FA3F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2151C7B2" w14:textId="77777777" w:rsidR="005B1F06" w:rsidRPr="00552544" w:rsidRDefault="005B1F06" w:rsidP="00592418">
            <w:pPr>
              <w:rPr>
                <w:rStyle w:val="a6"/>
                <w:rFonts w:ascii="標楷體" w:eastAsia="標楷體" w:hAnsi="標楷體" w:hint="eastAsia"/>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966C6E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5</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56E93ED5"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D1C484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6</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510E5A0F"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2EA1D21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7</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11063BC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7307007" w14:textId="77777777" w:rsidR="00592418" w:rsidRPr="00592418" w:rsidRDefault="00592418" w:rsidP="00060912">
            <w:pPr>
              <w:rPr>
                <w:rStyle w:val="a6"/>
                <w:rFonts w:ascii="標楷體" w:eastAsia="標楷體" w:hAnsi="標楷體" w:hint="eastAsia"/>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846867F"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人</w:t>
            </w:r>
          </w:p>
          <w:p w14:paraId="24A29AB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統編」</w:t>
            </w:r>
          </w:p>
          <w:p w14:paraId="0D15490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態」</w:t>
            </w:r>
          </w:p>
          <w:p w14:paraId="049E5088" w14:textId="77777777" w:rsidR="005B1F06" w:rsidRDefault="005B1F06" w:rsidP="00592418">
            <w:pPr>
              <w:rPr>
                <w:rStyle w:val="a6"/>
                <w:rFonts w:ascii="標楷體" w:eastAsia="標楷體" w:hAnsi="標楷體"/>
                <w:b w:val="0"/>
              </w:rPr>
            </w:pPr>
            <w:r>
              <w:rPr>
                <w:rStyle w:val="a6"/>
                <w:rFonts w:ascii="標楷體" w:eastAsia="標楷體" w:hAnsi="標楷體" w:hint="eastAsia"/>
                <w:b w:val="0"/>
              </w:rPr>
              <w:t xml:space="preserve">  (1</w:t>
            </w:r>
            <w:r>
              <w:rPr>
                <w:rStyle w:val="a6"/>
                <w:rFonts w:ascii="標楷體" w:eastAsia="標楷體" w:hAnsi="標楷體"/>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狀態」</w:t>
            </w:r>
          </w:p>
          <w:p w14:paraId="4884287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2).</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1111BD92"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70A23711"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A278DC0" w14:textId="77777777" w:rsidR="00592418" w:rsidRPr="00592418" w:rsidRDefault="00592418" w:rsidP="0059241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5).[</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7A75BAEA"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6).[</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11909DBE"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7).[</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Style w:val="a4"/>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740049E0" w14:textId="77777777" w:rsidR="00592418"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8</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4A1F1DFF" w14:textId="77777777" w:rsidR="00215070" w:rsidRPr="00215070" w:rsidRDefault="00215070" w:rsidP="00215070">
            <w:pPr>
              <w:ind w:firstLineChars="100" w:firstLine="240"/>
              <w:rPr>
                <w:rStyle w:val="a6"/>
                <w:rFonts w:ascii="標楷體" w:eastAsia="標楷體" w:hAnsi="標楷體" w:hint="eastAsia"/>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26CE90C9" w14:textId="77777777" w:rsidR="00215070" w:rsidRPr="00215070" w:rsidRDefault="00215070" w:rsidP="00215070">
            <w:pPr>
              <w:ind w:firstLineChars="100" w:firstLine="240"/>
              <w:rPr>
                <w:rStyle w:val="a6"/>
                <w:rFonts w:ascii="標楷體" w:eastAsia="標楷體" w:hAnsi="標楷體" w:hint="eastAsia"/>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5D953DFE"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41782459" w14:textId="77777777" w:rsidR="00215070" w:rsidRPr="00215070" w:rsidRDefault="00215070" w:rsidP="00215070">
            <w:pPr>
              <w:ind w:firstLineChars="100" w:firstLine="240"/>
              <w:rPr>
                <w:rStyle w:val="a6"/>
                <w:rFonts w:ascii="標楷體" w:eastAsia="標楷體" w:hAnsi="標楷體" w:hint="eastAsia"/>
                <w:b w:val="0"/>
              </w:rPr>
            </w:pPr>
            <w:r w:rsidRPr="00215070">
              <w:rPr>
                <w:rStyle w:val="a6"/>
                <w:rFonts w:ascii="標楷體" w:eastAsia="標楷體" w:hAnsi="標楷體"/>
                <w:b w:val="0"/>
              </w:rPr>
              <w:t>(</w:t>
            </w:r>
            <w:r w:rsidRPr="00215070">
              <w:rPr>
                <w:rStyle w:val="a6"/>
                <w:rFonts w:ascii="標楷體" w:eastAsia="標楷體" w:hAnsi="標楷體" w:hint="eastAsia"/>
                <w:b w:val="0"/>
              </w:rPr>
              <w:t>22</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號之」</w:t>
            </w:r>
          </w:p>
          <w:p w14:paraId="39173376"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3</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4A1E1A7F" w14:textId="77777777" w:rsidR="00215070" w:rsidRPr="00215070" w:rsidRDefault="00215070" w:rsidP="00215070">
            <w:pPr>
              <w:ind w:firstLineChars="100" w:firstLine="240"/>
              <w:rPr>
                <w:rStyle w:val="a6"/>
                <w:rFonts w:ascii="標楷體" w:eastAsia="標楷體" w:hAnsi="標楷體" w:hint="eastAsia"/>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之」</w:t>
            </w:r>
          </w:p>
          <w:p w14:paraId="7FEB51CD" w14:textId="77777777" w:rsidR="00215070" w:rsidRPr="00215070" w:rsidRDefault="00215070" w:rsidP="00215070">
            <w:pPr>
              <w:ind w:firstLineChars="100" w:firstLine="240"/>
              <w:rPr>
                <w:rStyle w:val="a6"/>
                <w:rFonts w:ascii="標楷體" w:eastAsia="標楷體" w:hAnsi="標楷體" w:hint="eastAsia"/>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號碼</w:t>
            </w:r>
            <w:r w:rsidRPr="00215070">
              <w:rPr>
                <w:rStyle w:val="a6"/>
                <w:rFonts w:ascii="標楷體" w:eastAsia="標楷體" w:hAnsi="標楷體" w:hint="eastAsia"/>
                <w:b w:val="0"/>
              </w:rPr>
              <w:t>」</w:t>
            </w:r>
          </w:p>
          <w:p w14:paraId="01AE133F" w14:textId="77777777" w:rsidR="00215070" w:rsidRPr="00215070" w:rsidRDefault="00215070" w:rsidP="00215070">
            <w:pPr>
              <w:ind w:leftChars="100" w:left="960" w:hangingChars="300" w:hanging="720"/>
              <w:rPr>
                <w:rStyle w:val="a6"/>
                <w:rFonts w:ascii="標楷體" w:eastAsia="標楷體" w:hAnsi="標楷體" w:hint="eastAsia"/>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Style w:val="a4"/>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E250F69" w14:textId="77777777" w:rsidR="005B1F06" w:rsidRDefault="005B1F06" w:rsidP="00060912">
            <w:pPr>
              <w:rPr>
                <w:rStyle w:val="a6"/>
                <w:rFonts w:ascii="標楷體" w:eastAsia="標楷體" w:hAnsi="標楷體"/>
                <w:b w:val="0"/>
              </w:rPr>
            </w:pPr>
            <w:r w:rsidRPr="00552544">
              <w:rPr>
                <w:rStyle w:val="a6"/>
                <w:rFonts w:ascii="標楷體" w:eastAsia="標楷體" w:hAnsi="標楷體" w:hint="eastAsia"/>
                <w:b w:val="0"/>
              </w:rPr>
              <w:t>4.資料排序:</w:t>
            </w:r>
          </w:p>
          <w:p w14:paraId="3ECCF97A"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588B8EFE"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CF97FA9" w14:textId="77777777" w:rsidR="005B1F06" w:rsidRPr="00552544" w:rsidRDefault="005B1F06" w:rsidP="00060912">
            <w:pPr>
              <w:rPr>
                <w:rFonts w:ascii="標楷體" w:eastAsia="標楷體" w:hAnsi="標楷體" w:hint="eastAsia"/>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5B1F06" w:rsidRPr="00291505" w14:paraId="2CEC8529" w14:textId="77777777" w:rsidTr="00060912">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4C114D" w14:textId="77777777" w:rsidR="005B1F06" w:rsidRPr="00291505" w:rsidRDefault="005B1F06" w:rsidP="00060912">
            <w:pPr>
              <w:rPr>
                <w:rFonts w:ascii="標楷體" w:eastAsia="標楷體" w:hAnsi="標楷體" w:hint="eastAsia"/>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4082F4" w14:textId="77777777" w:rsidR="005B1F06" w:rsidRPr="00291505" w:rsidRDefault="005B1F06" w:rsidP="00060912">
            <w:pPr>
              <w:rPr>
                <w:rFonts w:ascii="標楷體" w:eastAsia="標楷體" w:hAnsi="標楷體"/>
              </w:rPr>
            </w:pPr>
          </w:p>
        </w:tc>
      </w:tr>
      <w:tr w:rsidR="005B1F06" w:rsidRPr="00291505" w14:paraId="0A129540" w14:textId="77777777" w:rsidTr="00060912">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8BD4A6B" w14:textId="77777777" w:rsidR="005B1F06" w:rsidRPr="00291505" w:rsidRDefault="005B1F06" w:rsidP="0006091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DC9A26" w14:textId="77777777" w:rsidR="005B1F06" w:rsidRPr="00291505" w:rsidRDefault="005B1F06" w:rsidP="00060912">
            <w:pPr>
              <w:rPr>
                <w:rFonts w:ascii="標楷體" w:eastAsia="標楷體" w:hAnsi="標楷體"/>
              </w:rPr>
            </w:pPr>
          </w:p>
        </w:tc>
      </w:tr>
      <w:tr w:rsidR="005B1F06" w:rsidRPr="00291505" w14:paraId="549847B1" w14:textId="77777777" w:rsidTr="00060912">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5F46BE1" w14:textId="77777777" w:rsidR="005B1F06" w:rsidRPr="00291505" w:rsidRDefault="005B1F06" w:rsidP="0006091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DB4FFD" w14:textId="77777777" w:rsidR="005B1F06" w:rsidRPr="00291505" w:rsidRDefault="005B1F06" w:rsidP="0006091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B1F06" w:rsidRPr="00291505" w14:paraId="62F8CE16" w14:textId="77777777" w:rsidTr="00060912">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10346A3" w14:textId="77777777" w:rsidR="005B1F06" w:rsidRPr="00291505" w:rsidRDefault="005B1F06" w:rsidP="0006091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B9C64A" w14:textId="77777777" w:rsidR="005B1F06" w:rsidRPr="00291505" w:rsidRDefault="005B1F06" w:rsidP="00060912">
            <w:pPr>
              <w:rPr>
                <w:rFonts w:ascii="標楷體" w:eastAsia="標楷體" w:hAnsi="標楷體"/>
              </w:rPr>
            </w:pPr>
          </w:p>
        </w:tc>
      </w:tr>
      <w:tr w:rsidR="005B1F06" w:rsidRPr="00291505" w14:paraId="15579047" w14:textId="77777777" w:rsidTr="00060912">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E070D96" w14:textId="77777777" w:rsidR="005B1F06" w:rsidRPr="00291505" w:rsidRDefault="005B1F06" w:rsidP="0006091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A12D66" w14:textId="77777777" w:rsidR="005B1F06" w:rsidRPr="009B7AB6" w:rsidRDefault="005B1F06" w:rsidP="00060912">
            <w:pPr>
              <w:rPr>
                <w:rFonts w:ascii="標楷體" w:eastAsia="標楷體" w:hAnsi="標楷體" w:hint="eastAsia"/>
                <w:color w:val="FF0000"/>
              </w:rPr>
            </w:pPr>
          </w:p>
        </w:tc>
      </w:tr>
    </w:tbl>
    <w:p w14:paraId="5B46AEC3" w14:textId="77777777" w:rsidR="005B1F06" w:rsidRDefault="005B1F06" w:rsidP="005B1F06">
      <w:pPr>
        <w:rPr>
          <w:rFonts w:hint="eastAsia"/>
        </w:rPr>
      </w:pPr>
    </w:p>
    <w:p w14:paraId="41AB46CE" w14:textId="77777777" w:rsidR="005B1F06" w:rsidRPr="005F1722" w:rsidRDefault="005B1F06" w:rsidP="005B1F0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B1F06" w:rsidRPr="0022279A" w14:paraId="3E739E87" w14:textId="77777777" w:rsidTr="00060912">
        <w:tc>
          <w:tcPr>
            <w:tcW w:w="851" w:type="dxa"/>
            <w:shd w:val="clear" w:color="auto" w:fill="D9D9D9"/>
          </w:tcPr>
          <w:p w14:paraId="62C8301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EABC3A"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C43C1EE"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說明</w:t>
            </w:r>
          </w:p>
        </w:tc>
      </w:tr>
      <w:tr w:rsidR="005B1F06" w:rsidRPr="0022279A" w14:paraId="3581D8E9" w14:textId="77777777" w:rsidTr="00060912">
        <w:tc>
          <w:tcPr>
            <w:tcW w:w="851" w:type="dxa"/>
            <w:shd w:val="clear" w:color="auto" w:fill="auto"/>
          </w:tcPr>
          <w:p w14:paraId="74957D6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5F9BD61" w14:textId="77777777" w:rsidR="005B1F06" w:rsidRPr="00F533E6" w:rsidRDefault="005B1F06" w:rsidP="00060912">
            <w:pPr>
              <w:rPr>
                <w:rFonts w:ascii="標楷體" w:eastAsia="標楷體" w:hAnsi="標楷體"/>
              </w:rPr>
            </w:pPr>
            <w:r w:rsidRPr="00344487">
              <w:rPr>
                <w:rFonts w:ascii="標楷體" w:eastAsia="標楷體" w:hAnsi="標楷體"/>
              </w:rPr>
              <w:t>CustMain</w:t>
            </w:r>
          </w:p>
        </w:tc>
        <w:tc>
          <w:tcPr>
            <w:tcW w:w="3828" w:type="dxa"/>
            <w:shd w:val="clear" w:color="auto" w:fill="auto"/>
          </w:tcPr>
          <w:p w14:paraId="78E2F299" w14:textId="77777777" w:rsidR="005B1F06" w:rsidRPr="00F533E6" w:rsidRDefault="005B1F06" w:rsidP="00060912">
            <w:pPr>
              <w:rPr>
                <w:rFonts w:ascii="標楷體" w:eastAsia="標楷體" w:hAnsi="標楷體"/>
              </w:rPr>
            </w:pPr>
            <w:r w:rsidRPr="008E6EDB">
              <w:rPr>
                <w:rFonts w:ascii="標楷體" w:eastAsia="標楷體" w:hAnsi="標楷體" w:hint="eastAsia"/>
              </w:rPr>
              <w:t>客戶資料主檔</w:t>
            </w:r>
          </w:p>
        </w:tc>
      </w:tr>
      <w:tr w:rsidR="005B1F06" w:rsidRPr="0022279A" w14:paraId="2CCC97BD" w14:textId="77777777" w:rsidTr="00060912">
        <w:tc>
          <w:tcPr>
            <w:tcW w:w="851" w:type="dxa"/>
            <w:shd w:val="clear" w:color="auto" w:fill="auto"/>
          </w:tcPr>
          <w:p w14:paraId="516B29E7"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73352CB" w14:textId="77777777" w:rsidR="005B1F06" w:rsidRPr="00F533E6" w:rsidRDefault="005B1F06" w:rsidP="00060912">
            <w:pPr>
              <w:rPr>
                <w:rFonts w:ascii="標楷體" w:eastAsia="標楷體" w:hAnsi="標楷體"/>
              </w:rPr>
            </w:pPr>
            <w:r w:rsidRPr="00344487">
              <w:rPr>
                <w:rFonts w:ascii="標楷體" w:eastAsia="標楷體" w:hAnsi="標楷體"/>
              </w:rPr>
              <w:t>ClMain</w:t>
            </w:r>
          </w:p>
        </w:tc>
        <w:tc>
          <w:tcPr>
            <w:tcW w:w="3828" w:type="dxa"/>
            <w:shd w:val="clear" w:color="auto" w:fill="auto"/>
          </w:tcPr>
          <w:p w14:paraId="26FC015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主檔</w:t>
            </w:r>
          </w:p>
        </w:tc>
      </w:tr>
      <w:tr w:rsidR="005B1F06" w:rsidRPr="0022279A" w14:paraId="0236E2BA" w14:textId="77777777" w:rsidTr="00060912">
        <w:tc>
          <w:tcPr>
            <w:tcW w:w="851" w:type="dxa"/>
            <w:shd w:val="clear" w:color="auto" w:fill="auto"/>
          </w:tcPr>
          <w:p w14:paraId="3FE5F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3453300" w14:textId="77777777" w:rsidR="005B1F06" w:rsidRPr="00F533E6" w:rsidRDefault="005B1F06" w:rsidP="00060912">
            <w:pPr>
              <w:rPr>
                <w:rFonts w:ascii="標楷體" w:eastAsia="標楷體" w:hAnsi="標楷體"/>
              </w:rPr>
            </w:pPr>
            <w:r w:rsidRPr="00344487">
              <w:rPr>
                <w:rFonts w:ascii="標楷體" w:eastAsia="標楷體" w:hAnsi="標楷體"/>
              </w:rPr>
              <w:t>ClFac</w:t>
            </w:r>
          </w:p>
        </w:tc>
        <w:tc>
          <w:tcPr>
            <w:tcW w:w="3828" w:type="dxa"/>
            <w:shd w:val="clear" w:color="auto" w:fill="auto"/>
          </w:tcPr>
          <w:p w14:paraId="40C28A0D"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與額度關聯檔</w:t>
            </w:r>
          </w:p>
        </w:tc>
      </w:tr>
      <w:tr w:rsidR="005B1F06" w:rsidRPr="0022279A" w14:paraId="0F568E42" w14:textId="77777777" w:rsidTr="00060912">
        <w:tc>
          <w:tcPr>
            <w:tcW w:w="851" w:type="dxa"/>
            <w:shd w:val="clear" w:color="auto" w:fill="auto"/>
          </w:tcPr>
          <w:p w14:paraId="0EA4B06C" w14:textId="77777777" w:rsidR="005B1F06" w:rsidRPr="00F533E6" w:rsidRDefault="005B1F06" w:rsidP="00060912">
            <w:pPr>
              <w:jc w:val="center"/>
              <w:rPr>
                <w:rFonts w:ascii="標楷體" w:eastAsia="標楷體" w:hAnsi="標楷體" w:hint="eastAsia"/>
              </w:rPr>
            </w:pPr>
            <w:r w:rsidRPr="00F533E6">
              <w:rPr>
                <w:rFonts w:ascii="標楷體" w:eastAsia="標楷體" w:hAnsi="標楷體" w:hint="eastAsia"/>
              </w:rPr>
              <w:t>4</w:t>
            </w:r>
          </w:p>
        </w:tc>
        <w:tc>
          <w:tcPr>
            <w:tcW w:w="3118" w:type="dxa"/>
            <w:shd w:val="clear" w:color="auto" w:fill="auto"/>
          </w:tcPr>
          <w:p w14:paraId="5F10D136" w14:textId="77777777" w:rsidR="005B1F06" w:rsidRPr="00F533E6" w:rsidRDefault="005B1F06" w:rsidP="00060912">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2336FB61"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建物所有權人檔</w:t>
            </w:r>
          </w:p>
        </w:tc>
      </w:tr>
      <w:tr w:rsidR="005B1F06" w:rsidRPr="0022279A" w14:paraId="553CB535" w14:textId="77777777" w:rsidTr="00060912">
        <w:tc>
          <w:tcPr>
            <w:tcW w:w="851" w:type="dxa"/>
            <w:shd w:val="clear" w:color="auto" w:fill="auto"/>
          </w:tcPr>
          <w:p w14:paraId="069C4189"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338AEA27" w14:textId="77777777" w:rsidR="005B1F06" w:rsidRPr="00344487" w:rsidRDefault="005B1F06" w:rsidP="00060912">
            <w:pPr>
              <w:rPr>
                <w:rFonts w:ascii="標楷體" w:eastAsia="標楷體" w:hAnsi="標楷體"/>
              </w:rPr>
            </w:pPr>
            <w:r w:rsidRPr="00344487">
              <w:rPr>
                <w:rFonts w:ascii="標楷體" w:eastAsia="標楷體" w:hAnsi="標楷體"/>
              </w:rPr>
              <w:t>ClBuilding</w:t>
            </w:r>
          </w:p>
        </w:tc>
        <w:tc>
          <w:tcPr>
            <w:tcW w:w="3828" w:type="dxa"/>
            <w:shd w:val="clear" w:color="auto" w:fill="auto"/>
          </w:tcPr>
          <w:p w14:paraId="7345BBA6"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不動產建物檔</w:t>
            </w:r>
          </w:p>
        </w:tc>
      </w:tr>
      <w:tr w:rsidR="005B1F06" w:rsidRPr="0022279A" w14:paraId="792FBB4F" w14:textId="77777777" w:rsidTr="00060912">
        <w:tc>
          <w:tcPr>
            <w:tcW w:w="851" w:type="dxa"/>
            <w:shd w:val="clear" w:color="auto" w:fill="auto"/>
          </w:tcPr>
          <w:p w14:paraId="15008D4B"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51394452" w14:textId="77777777" w:rsidR="005B1F06" w:rsidRPr="00344487" w:rsidRDefault="005B1F06" w:rsidP="00060912">
            <w:pPr>
              <w:rPr>
                <w:rFonts w:ascii="標楷體" w:eastAsia="標楷體" w:hAnsi="標楷體"/>
              </w:rPr>
            </w:pPr>
            <w:r w:rsidRPr="00344487">
              <w:rPr>
                <w:rFonts w:ascii="標楷體" w:eastAsia="標楷體" w:hAnsi="標楷體"/>
              </w:rPr>
              <w:t>ClStock</w:t>
            </w:r>
          </w:p>
        </w:tc>
        <w:tc>
          <w:tcPr>
            <w:tcW w:w="3828" w:type="dxa"/>
            <w:shd w:val="clear" w:color="auto" w:fill="auto"/>
          </w:tcPr>
          <w:p w14:paraId="1CFEE1F8"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股票檔</w:t>
            </w:r>
          </w:p>
        </w:tc>
      </w:tr>
      <w:tr w:rsidR="005B1F06" w:rsidRPr="0022279A" w14:paraId="41784C09" w14:textId="77777777" w:rsidTr="00060912">
        <w:tc>
          <w:tcPr>
            <w:tcW w:w="851" w:type="dxa"/>
            <w:shd w:val="clear" w:color="auto" w:fill="auto"/>
          </w:tcPr>
          <w:p w14:paraId="3731CC32"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0C7375CE" w14:textId="77777777" w:rsidR="005B1F06" w:rsidRPr="00344487" w:rsidRDefault="005B1F06" w:rsidP="00060912">
            <w:pPr>
              <w:rPr>
                <w:rFonts w:ascii="標楷體" w:eastAsia="標楷體" w:hAnsi="標楷體"/>
              </w:rPr>
            </w:pPr>
            <w:r w:rsidRPr="00344487">
              <w:rPr>
                <w:rFonts w:ascii="標楷體" w:eastAsia="標楷體" w:hAnsi="標楷體"/>
              </w:rPr>
              <w:t>ClOther</w:t>
            </w:r>
          </w:p>
        </w:tc>
        <w:tc>
          <w:tcPr>
            <w:tcW w:w="3828" w:type="dxa"/>
            <w:shd w:val="clear" w:color="auto" w:fill="auto"/>
          </w:tcPr>
          <w:p w14:paraId="447B18EE"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其他檔</w:t>
            </w:r>
          </w:p>
        </w:tc>
      </w:tr>
      <w:tr w:rsidR="005B1F06" w:rsidRPr="0022279A" w14:paraId="4BD13033" w14:textId="77777777" w:rsidTr="00060912">
        <w:tc>
          <w:tcPr>
            <w:tcW w:w="851" w:type="dxa"/>
            <w:shd w:val="clear" w:color="auto" w:fill="auto"/>
          </w:tcPr>
          <w:p w14:paraId="3F09CC7D"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75F69B5E" w14:textId="77777777" w:rsidR="005B1F06" w:rsidRPr="00344487" w:rsidRDefault="005B1F06" w:rsidP="00060912">
            <w:pPr>
              <w:rPr>
                <w:rFonts w:ascii="標楷體" w:eastAsia="標楷體" w:hAnsi="標楷體"/>
              </w:rPr>
            </w:pPr>
            <w:r w:rsidRPr="00344487">
              <w:rPr>
                <w:rFonts w:ascii="標楷體" w:eastAsia="標楷體" w:hAnsi="標楷體"/>
              </w:rPr>
              <w:t>ClMovables</w:t>
            </w:r>
          </w:p>
        </w:tc>
        <w:tc>
          <w:tcPr>
            <w:tcW w:w="3828" w:type="dxa"/>
            <w:shd w:val="clear" w:color="auto" w:fill="auto"/>
          </w:tcPr>
          <w:p w14:paraId="10B35BB0"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動產檔</w:t>
            </w:r>
          </w:p>
        </w:tc>
      </w:tr>
      <w:tr w:rsidR="005B1F06" w:rsidRPr="0022279A" w14:paraId="60C4D921" w14:textId="77777777" w:rsidTr="00060912">
        <w:tc>
          <w:tcPr>
            <w:tcW w:w="851" w:type="dxa"/>
            <w:shd w:val="clear" w:color="auto" w:fill="auto"/>
          </w:tcPr>
          <w:p w14:paraId="3332F663"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4522EFFB" w14:textId="77777777" w:rsidR="005B1F06" w:rsidRPr="00344487" w:rsidRDefault="005B1F06" w:rsidP="00060912">
            <w:pPr>
              <w:rPr>
                <w:rFonts w:ascii="標楷體" w:eastAsia="標楷體" w:hAnsi="標楷體"/>
              </w:rPr>
            </w:pPr>
            <w:r w:rsidRPr="00344487">
              <w:rPr>
                <w:rFonts w:ascii="標楷體" w:eastAsia="標楷體" w:hAnsi="標楷體"/>
              </w:rPr>
              <w:t>ClImm</w:t>
            </w:r>
          </w:p>
        </w:tc>
        <w:tc>
          <w:tcPr>
            <w:tcW w:w="3828" w:type="dxa"/>
            <w:shd w:val="clear" w:color="auto" w:fill="auto"/>
          </w:tcPr>
          <w:p w14:paraId="685D5CF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檔</w:t>
            </w:r>
          </w:p>
        </w:tc>
      </w:tr>
      <w:tr w:rsidR="005B1F06" w:rsidRPr="0022279A" w14:paraId="613CE3C2" w14:textId="77777777" w:rsidTr="00060912">
        <w:tc>
          <w:tcPr>
            <w:tcW w:w="851" w:type="dxa"/>
            <w:shd w:val="clear" w:color="auto" w:fill="auto"/>
          </w:tcPr>
          <w:p w14:paraId="7ACABFEB" w14:textId="77777777" w:rsidR="005B1F06" w:rsidRPr="00F533E6" w:rsidRDefault="005B1F06" w:rsidP="00060912">
            <w:pPr>
              <w:jc w:val="cente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F31A104" w14:textId="77777777" w:rsidR="005B1F06" w:rsidRPr="00344487" w:rsidRDefault="005B1F06" w:rsidP="00060912">
            <w:pPr>
              <w:rPr>
                <w:rFonts w:ascii="標楷體" w:eastAsia="標楷體" w:hAnsi="標楷體"/>
              </w:rPr>
            </w:pPr>
            <w:r w:rsidRPr="00344487">
              <w:rPr>
                <w:rFonts w:ascii="標楷體" w:eastAsia="標楷體" w:hAnsi="標楷體"/>
              </w:rPr>
              <w:t>ClLand</w:t>
            </w:r>
          </w:p>
        </w:tc>
        <w:tc>
          <w:tcPr>
            <w:tcW w:w="3828" w:type="dxa"/>
            <w:shd w:val="clear" w:color="auto" w:fill="auto"/>
          </w:tcPr>
          <w:p w14:paraId="3DFB0007"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土地檔</w:t>
            </w:r>
          </w:p>
        </w:tc>
      </w:tr>
      <w:tr w:rsidR="005B1F06" w:rsidRPr="0022279A" w14:paraId="49062088" w14:textId="77777777" w:rsidTr="00060912">
        <w:tc>
          <w:tcPr>
            <w:tcW w:w="851" w:type="dxa"/>
            <w:shd w:val="clear" w:color="auto" w:fill="auto"/>
          </w:tcPr>
          <w:p w14:paraId="77FA73CC" w14:textId="77777777" w:rsidR="005B1F06" w:rsidRDefault="005B1F06" w:rsidP="00060912">
            <w:pPr>
              <w:jc w:val="center"/>
              <w:rPr>
                <w:rFonts w:ascii="標楷體" w:eastAsia="標楷體" w:hAnsi="標楷體" w:hint="eastAsia"/>
              </w:rPr>
            </w:pPr>
            <w:r>
              <w:rPr>
                <w:rFonts w:ascii="標楷體" w:eastAsia="標楷體" w:hAnsi="標楷體" w:hint="eastAsia"/>
              </w:rPr>
              <w:t>11</w:t>
            </w:r>
          </w:p>
        </w:tc>
        <w:tc>
          <w:tcPr>
            <w:tcW w:w="3118" w:type="dxa"/>
            <w:shd w:val="clear" w:color="auto" w:fill="auto"/>
          </w:tcPr>
          <w:p w14:paraId="5E394FA5" w14:textId="77777777" w:rsidR="005B1F06" w:rsidRPr="00344487" w:rsidRDefault="005B1F06" w:rsidP="00060912">
            <w:pPr>
              <w:rPr>
                <w:rFonts w:ascii="標楷體" w:eastAsia="標楷體" w:hAnsi="標楷體"/>
              </w:rPr>
            </w:pPr>
            <w:r w:rsidRPr="006A4161">
              <w:rPr>
                <w:rFonts w:ascii="標楷體" w:eastAsia="標楷體" w:hAnsi="標楷體"/>
              </w:rPr>
              <w:t>CdCity</w:t>
            </w:r>
          </w:p>
        </w:tc>
        <w:tc>
          <w:tcPr>
            <w:tcW w:w="3828" w:type="dxa"/>
            <w:shd w:val="clear" w:color="auto" w:fill="auto"/>
          </w:tcPr>
          <w:p w14:paraId="57B15491" w14:textId="77777777" w:rsidR="005B1F06" w:rsidRPr="009D4C61" w:rsidRDefault="005B1F06" w:rsidP="00060912">
            <w:pPr>
              <w:rPr>
                <w:rFonts w:ascii="標楷體" w:eastAsia="標楷體" w:hAnsi="標楷體" w:hint="eastAsia"/>
              </w:rPr>
            </w:pPr>
            <w:r w:rsidRPr="006A4161">
              <w:rPr>
                <w:rFonts w:ascii="標楷體" w:eastAsia="標楷體" w:hAnsi="標楷體" w:hint="eastAsia"/>
              </w:rPr>
              <w:t>地區別代碼檔</w:t>
            </w:r>
          </w:p>
        </w:tc>
      </w:tr>
      <w:tr w:rsidR="005B1F06" w:rsidRPr="0022279A" w14:paraId="29E572F3" w14:textId="77777777" w:rsidTr="00060912">
        <w:tc>
          <w:tcPr>
            <w:tcW w:w="851" w:type="dxa"/>
            <w:shd w:val="clear" w:color="auto" w:fill="auto"/>
          </w:tcPr>
          <w:p w14:paraId="0B1AE3CA" w14:textId="77777777" w:rsidR="005B1F06" w:rsidRDefault="005B1F06" w:rsidP="00060912">
            <w:pPr>
              <w:jc w:val="cente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1A182D1" w14:textId="77777777" w:rsidR="005B1F06" w:rsidRPr="006A4161" w:rsidRDefault="005B1F06" w:rsidP="00060912">
            <w:pPr>
              <w:rPr>
                <w:rFonts w:ascii="標楷體" w:eastAsia="標楷體" w:hAnsi="標楷體"/>
              </w:rPr>
            </w:pPr>
            <w:r w:rsidRPr="006A4161">
              <w:rPr>
                <w:rFonts w:ascii="標楷體" w:eastAsia="標楷體" w:hAnsi="標楷體"/>
              </w:rPr>
              <w:t>CdArea</w:t>
            </w:r>
          </w:p>
        </w:tc>
        <w:tc>
          <w:tcPr>
            <w:tcW w:w="3828" w:type="dxa"/>
            <w:shd w:val="clear" w:color="auto" w:fill="auto"/>
          </w:tcPr>
          <w:p w14:paraId="4C245BE0" w14:textId="77777777" w:rsidR="005B1F06" w:rsidRPr="006A4161" w:rsidRDefault="005B1F06" w:rsidP="00060912">
            <w:pPr>
              <w:rPr>
                <w:rFonts w:ascii="標楷體" w:eastAsia="標楷體" w:hAnsi="標楷體" w:hint="eastAsia"/>
              </w:rPr>
            </w:pPr>
            <w:r w:rsidRPr="006A4161">
              <w:rPr>
                <w:rFonts w:ascii="標楷體" w:eastAsia="標楷體" w:hAnsi="標楷體" w:hint="eastAsia"/>
              </w:rPr>
              <w:t>縣市與鄉鎮區對照檔</w:t>
            </w:r>
          </w:p>
        </w:tc>
      </w:tr>
      <w:tr w:rsidR="005B1F06" w:rsidRPr="0022279A" w14:paraId="30479BCF" w14:textId="77777777" w:rsidTr="00060912">
        <w:tc>
          <w:tcPr>
            <w:tcW w:w="851" w:type="dxa"/>
            <w:shd w:val="clear" w:color="auto" w:fill="auto"/>
          </w:tcPr>
          <w:p w14:paraId="62778E32" w14:textId="77777777" w:rsidR="005B1F06" w:rsidRDefault="005B1F06" w:rsidP="00060912">
            <w:pPr>
              <w:jc w:val="cente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3118" w:type="dxa"/>
            <w:shd w:val="clear" w:color="auto" w:fill="auto"/>
          </w:tcPr>
          <w:p w14:paraId="1F96FDAA" w14:textId="77777777" w:rsidR="005B1F06" w:rsidRPr="006A4161" w:rsidRDefault="005B1F06" w:rsidP="00060912">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E8E3301" w14:textId="77777777" w:rsidR="005B1F06" w:rsidRPr="006A4161" w:rsidRDefault="005B1F06" w:rsidP="00060912">
            <w:pPr>
              <w:rPr>
                <w:rFonts w:ascii="標楷體" w:eastAsia="標楷體" w:hAnsi="標楷體" w:hint="eastAsia"/>
              </w:rPr>
            </w:pPr>
            <w:r w:rsidRPr="006A4161">
              <w:rPr>
                <w:rFonts w:ascii="標楷體" w:eastAsia="標楷體" w:hAnsi="標楷體" w:hint="eastAsia"/>
              </w:rPr>
              <w:t>地段代碼檔</w:t>
            </w:r>
          </w:p>
        </w:tc>
      </w:tr>
      <w:tr w:rsidR="005B1F06" w:rsidRPr="0022279A" w14:paraId="57FF9707" w14:textId="77777777" w:rsidTr="00060912">
        <w:tc>
          <w:tcPr>
            <w:tcW w:w="851" w:type="dxa"/>
            <w:shd w:val="clear" w:color="auto" w:fill="auto"/>
          </w:tcPr>
          <w:p w14:paraId="46312426" w14:textId="77777777" w:rsidR="005B1F06" w:rsidRDefault="005B1F06" w:rsidP="00060912">
            <w:pPr>
              <w:jc w:val="cente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6449860" w14:textId="77777777" w:rsidR="005B1F06" w:rsidRPr="006A4161" w:rsidRDefault="005B1F06" w:rsidP="00060912">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70967B28" w14:textId="77777777" w:rsidR="005B1F06" w:rsidRPr="006A4161" w:rsidRDefault="005B1F06" w:rsidP="00060912">
            <w:pPr>
              <w:rPr>
                <w:rFonts w:ascii="標楷體" w:eastAsia="標楷體" w:hAnsi="標楷體" w:hint="eastAsia"/>
              </w:rPr>
            </w:pPr>
            <w:r w:rsidRPr="00637EA7">
              <w:rPr>
                <w:rFonts w:ascii="標楷體" w:eastAsia="標楷體" w:hAnsi="標楷體" w:hint="eastAsia"/>
              </w:rPr>
              <w:t>擔保品-土地所有權人檔</w:t>
            </w:r>
          </w:p>
        </w:tc>
      </w:tr>
    </w:tbl>
    <w:p w14:paraId="0351DE29" w14:textId="77777777" w:rsidR="005B1F06" w:rsidRDefault="005B1F06" w:rsidP="005B1F06">
      <w:pPr>
        <w:ind w:left="1440"/>
      </w:pPr>
    </w:p>
    <w:p w14:paraId="76C46C9C" w14:textId="77777777" w:rsidR="005B1F06" w:rsidRPr="00291505" w:rsidRDefault="005B1F06" w:rsidP="005B1F06">
      <w:pPr>
        <w:rPr>
          <w:rFonts w:ascii="標楷體" w:eastAsia="標楷體" w:hAnsi="標楷體" w:hint="eastAsia"/>
        </w:rPr>
      </w:pPr>
    </w:p>
    <w:p w14:paraId="688792D5" w14:textId="77777777" w:rsidR="005B1F06" w:rsidRPr="00291505" w:rsidRDefault="005B1F06" w:rsidP="005B1F06">
      <w:pPr>
        <w:pStyle w:val="a"/>
      </w:pPr>
      <w:r w:rsidRPr="00291505">
        <w:t>UI畫面</w:t>
      </w:r>
    </w:p>
    <w:p w14:paraId="3418F761" w14:textId="77777777" w:rsidR="005B1F06" w:rsidRPr="00291505" w:rsidRDefault="005B1F06" w:rsidP="005B1F06">
      <w:pPr>
        <w:pStyle w:val="42"/>
        <w:spacing w:after="48"/>
        <w:ind w:left="1133"/>
        <w:rPr>
          <w:rFonts w:ascii="標楷體" w:hAnsi="標楷體" w:hint="eastAsia"/>
          <w:sz w:val="20"/>
        </w:rPr>
      </w:pPr>
      <w:r w:rsidRPr="00291505">
        <w:rPr>
          <w:rFonts w:ascii="標楷體" w:hAnsi="標楷體" w:hint="eastAsia"/>
        </w:rPr>
        <w:t>輸入畫面：</w:t>
      </w:r>
      <w:r w:rsidRPr="00291505">
        <w:rPr>
          <w:rFonts w:ascii="標楷體" w:hAnsi="標楷體" w:hint="eastAsia"/>
          <w:sz w:val="20"/>
        </w:rPr>
        <w:t xml:space="preserve"> </w:t>
      </w:r>
    </w:p>
    <w:p w14:paraId="3CD723B3" w14:textId="59E04F03" w:rsidR="005B1F06" w:rsidRPr="00291505" w:rsidRDefault="00560ECE" w:rsidP="005B1F06">
      <w:pPr>
        <w:rPr>
          <w:rFonts w:ascii="標楷體" w:hAnsi="標楷體" w:hint="eastAsia"/>
        </w:rPr>
      </w:pPr>
      <w:r w:rsidRPr="00BC768B">
        <w:rPr>
          <w:rFonts w:ascii="標楷體" w:hAnsi="標楷體"/>
          <w:noProof/>
        </w:rPr>
        <w:drawing>
          <wp:inline distT="0" distB="0" distL="0" distR="0" wp14:anchorId="6725D42E" wp14:editId="6622A351">
            <wp:extent cx="6483350" cy="255905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559050"/>
                    </a:xfrm>
                    <a:prstGeom prst="rect">
                      <a:avLst/>
                    </a:prstGeom>
                    <a:noFill/>
                    <a:ln>
                      <a:noFill/>
                    </a:ln>
                  </pic:spPr>
                </pic:pic>
              </a:graphicData>
            </a:graphic>
          </wp:inline>
        </w:drawing>
      </w:r>
    </w:p>
    <w:p w14:paraId="24814D3D" w14:textId="7930B330" w:rsidR="005B1F06" w:rsidRPr="00291505" w:rsidRDefault="00560ECE" w:rsidP="00BC768B">
      <w:pPr>
        <w:pStyle w:val="42"/>
        <w:spacing w:after="48"/>
        <w:ind w:leftChars="0" w:left="0"/>
        <w:rPr>
          <w:rFonts w:ascii="標楷體" w:hAnsi="標楷體" w:hint="eastAsia"/>
        </w:rPr>
      </w:pPr>
      <w:r w:rsidRPr="00BC768B">
        <w:rPr>
          <w:rFonts w:ascii="標楷體" w:hAnsi="標楷體"/>
          <w:noProof/>
        </w:rPr>
        <w:drawing>
          <wp:inline distT="0" distB="0" distL="0" distR="0" wp14:anchorId="3149D043" wp14:editId="303B9786">
            <wp:extent cx="6477000" cy="41973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4197350"/>
                    </a:xfrm>
                    <a:prstGeom prst="rect">
                      <a:avLst/>
                    </a:prstGeom>
                    <a:noFill/>
                    <a:ln>
                      <a:noFill/>
                    </a:ln>
                  </pic:spPr>
                </pic:pic>
              </a:graphicData>
            </a:graphic>
          </wp:inline>
        </w:drawing>
      </w:r>
    </w:p>
    <w:p w14:paraId="0F7CF461" w14:textId="7265055F" w:rsidR="005B1F06" w:rsidRPr="00291505" w:rsidRDefault="00560ECE" w:rsidP="005B1F06">
      <w:pPr>
        <w:pStyle w:val="42"/>
        <w:spacing w:after="48"/>
        <w:ind w:leftChars="0" w:left="0"/>
        <w:rPr>
          <w:rFonts w:ascii="標楷體" w:hAnsi="標楷體" w:hint="eastAsia"/>
        </w:rPr>
      </w:pPr>
      <w:r w:rsidRPr="00BC768B">
        <w:rPr>
          <w:rFonts w:ascii="標楷體" w:hAnsi="標楷體"/>
          <w:noProof/>
        </w:rPr>
        <w:drawing>
          <wp:inline distT="0" distB="0" distL="0" distR="0" wp14:anchorId="77C7753A" wp14:editId="37B69453">
            <wp:extent cx="6483350" cy="31305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47B7F133" w14:textId="2FEC46D7" w:rsidR="005B1F06" w:rsidRDefault="00560ECE" w:rsidP="005B1F06">
      <w:r w:rsidRPr="00626588">
        <w:rPr>
          <w:noProof/>
        </w:rPr>
        <w:drawing>
          <wp:inline distT="0" distB="0" distL="0" distR="0" wp14:anchorId="39E91893" wp14:editId="2BFD4FD4">
            <wp:extent cx="6483350" cy="320675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76AD01B3" w14:textId="77777777" w:rsidR="005B1F06" w:rsidRDefault="005B1F06" w:rsidP="005B1F06">
      <w:pPr>
        <w:pStyle w:val="a"/>
      </w:pPr>
      <w:r>
        <w:t>輸入畫面</w:t>
      </w:r>
      <w:r>
        <w:rPr>
          <w:rFonts w:hint="eastAsia"/>
        </w:rPr>
        <w:t>按鈕</w:t>
      </w:r>
      <w:r>
        <w:t>說明</w:t>
      </w:r>
    </w:p>
    <w:p w14:paraId="66271780" w14:textId="77777777" w:rsidR="005B1F06" w:rsidRPr="00F5236F" w:rsidRDefault="005B1F06" w:rsidP="005B1F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B1F06" w:rsidRPr="007A5408" w14:paraId="6F911C5F" w14:textId="77777777" w:rsidTr="00060912">
        <w:tc>
          <w:tcPr>
            <w:tcW w:w="851" w:type="dxa"/>
            <w:shd w:val="clear" w:color="auto" w:fill="D9D9D9"/>
          </w:tcPr>
          <w:p w14:paraId="04BD83D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75785A2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25274BBB"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功能說明</w:t>
            </w:r>
          </w:p>
        </w:tc>
      </w:tr>
      <w:tr w:rsidR="005B1F06" w:rsidRPr="007A5408" w14:paraId="21A8F5BA" w14:textId="77777777" w:rsidTr="00060912">
        <w:tc>
          <w:tcPr>
            <w:tcW w:w="851" w:type="dxa"/>
            <w:shd w:val="clear" w:color="auto" w:fill="auto"/>
          </w:tcPr>
          <w:p w14:paraId="2CFA67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1D6AA7F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1FBB3EB9" w14:textId="77777777" w:rsidR="005B1F06"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6D620051" w14:textId="77777777" w:rsidR="005B1F06" w:rsidRPr="00C5543E" w:rsidRDefault="005B1F06" w:rsidP="00060912">
            <w:pPr>
              <w:rPr>
                <w:rFonts w:ascii="標楷體" w:eastAsia="標楷體" w:hAnsi="標楷體" w:hint="eastAsia"/>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B31DB5" w14:textId="77777777" w:rsidR="005B1F06" w:rsidRPr="00E71943" w:rsidRDefault="005B1F06" w:rsidP="00060912">
            <w:pPr>
              <w:rPr>
                <w:rFonts w:ascii="標楷體" w:eastAsia="標楷體" w:hAnsi="標楷體" w:hint="eastAsia"/>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9879360" w14:textId="77777777" w:rsidR="005B1F06" w:rsidRPr="00C5543E" w:rsidRDefault="005B1F06" w:rsidP="00060912">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12DB5ED"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3.依查詢條件顯示查詢結果</w:t>
            </w:r>
          </w:p>
        </w:tc>
      </w:tr>
      <w:tr w:rsidR="005B1F06" w:rsidRPr="007A5408" w14:paraId="3F4A6BD7" w14:textId="77777777" w:rsidTr="00060912">
        <w:tc>
          <w:tcPr>
            <w:tcW w:w="851" w:type="dxa"/>
            <w:shd w:val="clear" w:color="auto" w:fill="auto"/>
          </w:tcPr>
          <w:p w14:paraId="69E7B5F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793D877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488206C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5B1F06" w:rsidRPr="007A5408" w14:paraId="529DB34B" w14:textId="77777777" w:rsidTr="00060912">
        <w:tc>
          <w:tcPr>
            <w:tcW w:w="851" w:type="dxa"/>
            <w:shd w:val="clear" w:color="auto" w:fill="auto"/>
          </w:tcPr>
          <w:p w14:paraId="2517DA6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1F220C8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7846E3C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5B1F06" w:rsidRPr="007A5408" w14:paraId="451F9D9B" w14:textId="77777777" w:rsidTr="00060912">
        <w:tc>
          <w:tcPr>
            <w:tcW w:w="851" w:type="dxa"/>
            <w:shd w:val="clear" w:color="auto" w:fill="auto"/>
          </w:tcPr>
          <w:p w14:paraId="06F4284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5FB9F2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7B88AB4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32934CC1" w14:textId="77777777" w:rsidTr="00060912">
        <w:tc>
          <w:tcPr>
            <w:tcW w:w="851" w:type="dxa"/>
            <w:shd w:val="clear" w:color="auto" w:fill="auto"/>
          </w:tcPr>
          <w:p w14:paraId="68EE22D7"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5</w:t>
            </w:r>
          </w:p>
        </w:tc>
        <w:tc>
          <w:tcPr>
            <w:tcW w:w="2126" w:type="dxa"/>
            <w:shd w:val="clear" w:color="auto" w:fill="auto"/>
          </w:tcPr>
          <w:p w14:paraId="12BB82A7"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動產新增</w:t>
            </w:r>
          </w:p>
        </w:tc>
        <w:tc>
          <w:tcPr>
            <w:tcW w:w="7033" w:type="dxa"/>
            <w:shd w:val="clear" w:color="auto" w:fill="auto"/>
          </w:tcPr>
          <w:p w14:paraId="3E8FED67" w14:textId="77777777" w:rsidR="005B1F06" w:rsidRPr="007A5408" w:rsidRDefault="005B1F06" w:rsidP="00060912">
            <w:pPr>
              <w:rPr>
                <w:rFonts w:ascii="標楷體" w:eastAsia="標楷體" w:hAnsi="標楷體" w:hint="eastAsia"/>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21EA1AD" w14:textId="77777777" w:rsidTr="00060912">
        <w:tc>
          <w:tcPr>
            <w:tcW w:w="851" w:type="dxa"/>
            <w:shd w:val="clear" w:color="auto" w:fill="auto"/>
          </w:tcPr>
          <w:p w14:paraId="57F454C4"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6</w:t>
            </w:r>
          </w:p>
        </w:tc>
        <w:tc>
          <w:tcPr>
            <w:tcW w:w="2126" w:type="dxa"/>
            <w:shd w:val="clear" w:color="auto" w:fill="auto"/>
          </w:tcPr>
          <w:p w14:paraId="5364B613"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股票新增</w:t>
            </w:r>
          </w:p>
        </w:tc>
        <w:tc>
          <w:tcPr>
            <w:tcW w:w="7033" w:type="dxa"/>
            <w:shd w:val="clear" w:color="auto" w:fill="auto"/>
          </w:tcPr>
          <w:p w14:paraId="59A9CCB2" w14:textId="77777777" w:rsidR="005B1F06" w:rsidRPr="007A5408" w:rsidRDefault="005B1F06" w:rsidP="00060912">
            <w:pPr>
              <w:rPr>
                <w:rFonts w:ascii="標楷體" w:eastAsia="標楷體" w:hAnsi="標楷體" w:hint="eastAsia"/>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E6F9FF4" w14:textId="77777777" w:rsidTr="00060912">
        <w:tc>
          <w:tcPr>
            <w:tcW w:w="851" w:type="dxa"/>
            <w:shd w:val="clear" w:color="auto" w:fill="auto"/>
          </w:tcPr>
          <w:p w14:paraId="4C2D61F5"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7</w:t>
            </w:r>
          </w:p>
        </w:tc>
        <w:tc>
          <w:tcPr>
            <w:tcW w:w="2126" w:type="dxa"/>
            <w:shd w:val="clear" w:color="auto" w:fill="auto"/>
          </w:tcPr>
          <w:p w14:paraId="0413D45E"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其他擔保品新增</w:t>
            </w:r>
          </w:p>
        </w:tc>
        <w:tc>
          <w:tcPr>
            <w:tcW w:w="7033" w:type="dxa"/>
            <w:shd w:val="clear" w:color="auto" w:fill="auto"/>
          </w:tcPr>
          <w:p w14:paraId="07C6BDE5" w14:textId="77777777" w:rsidR="005B1F06" w:rsidRPr="007A5408" w:rsidRDefault="005B1F06" w:rsidP="00060912">
            <w:pPr>
              <w:rPr>
                <w:rFonts w:ascii="標楷體" w:eastAsia="標楷體" w:hAnsi="標楷體" w:hint="eastAsia"/>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4B584276" w14:textId="77777777" w:rsidR="005B1F06" w:rsidRPr="00F5236F" w:rsidRDefault="005B1F06" w:rsidP="005B1F06"/>
    <w:p w14:paraId="13FA7539" w14:textId="77777777" w:rsidR="005B1F06" w:rsidRPr="00AD4CA7" w:rsidRDefault="005B1F06" w:rsidP="005B1F06"/>
    <w:p w14:paraId="0A6FC2B5" w14:textId="77777777" w:rsidR="005B1F06" w:rsidRDefault="005B1F06" w:rsidP="005B1F06">
      <w:pPr>
        <w:pStyle w:val="a"/>
      </w:pPr>
      <w:r>
        <w:t>輸入畫面資料說明</w:t>
      </w:r>
    </w:p>
    <w:p w14:paraId="7C8D59AA" w14:textId="77777777" w:rsidR="005B1F06" w:rsidRPr="00291505" w:rsidRDefault="005B1F06" w:rsidP="005B1F0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Change w:id="114">
          <w:tblGrid>
            <w:gridCol w:w="691"/>
            <w:gridCol w:w="1149"/>
            <w:gridCol w:w="844"/>
            <w:gridCol w:w="675"/>
            <w:gridCol w:w="2716"/>
            <w:gridCol w:w="548"/>
            <w:gridCol w:w="625"/>
            <w:gridCol w:w="2946"/>
          </w:tblGrid>
        </w:tblGridChange>
      </w:tblGrid>
      <w:tr w:rsidR="005B1F06" w:rsidRPr="00291505" w14:paraId="5C4D2B18" w14:textId="77777777" w:rsidTr="00AD347C">
        <w:trPr>
          <w:trHeight w:val="388"/>
          <w:tblHeader/>
          <w:jc w:val="center"/>
        </w:trPr>
        <w:tc>
          <w:tcPr>
            <w:tcW w:w="697" w:type="dxa"/>
            <w:vMerge w:val="restart"/>
            <w:shd w:val="clear" w:color="auto" w:fill="D9D9D9"/>
          </w:tcPr>
          <w:p w14:paraId="55B5CCA3" w14:textId="77777777" w:rsidR="005B1F06" w:rsidRPr="00291505" w:rsidRDefault="005B1F06" w:rsidP="00060912">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A78690C" w14:textId="77777777" w:rsidR="005B1F06" w:rsidRPr="00291505" w:rsidRDefault="005B1F06" w:rsidP="00060912">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862D76A" w14:textId="77777777" w:rsidR="005B1F06" w:rsidRPr="00291505" w:rsidRDefault="005B1F06" w:rsidP="00060912">
            <w:pPr>
              <w:rPr>
                <w:rFonts w:ascii="標楷體" w:eastAsia="標楷體" w:hAnsi="標楷體"/>
              </w:rPr>
            </w:pPr>
            <w:r w:rsidRPr="00291505">
              <w:rPr>
                <w:rFonts w:ascii="標楷體" w:eastAsia="標楷體" w:hAnsi="標楷體"/>
              </w:rPr>
              <w:t>說明</w:t>
            </w:r>
          </w:p>
        </w:tc>
        <w:tc>
          <w:tcPr>
            <w:tcW w:w="2990" w:type="dxa"/>
            <w:vMerge w:val="restart"/>
            <w:shd w:val="clear" w:color="auto" w:fill="D9D9D9"/>
          </w:tcPr>
          <w:p w14:paraId="42EEC01F" w14:textId="77777777" w:rsidR="005B1F06" w:rsidRPr="00291505" w:rsidRDefault="005B1F06" w:rsidP="00060912">
            <w:pPr>
              <w:rPr>
                <w:rFonts w:ascii="標楷體" w:eastAsia="標楷體" w:hAnsi="標楷體"/>
              </w:rPr>
            </w:pPr>
            <w:r w:rsidRPr="00291505">
              <w:rPr>
                <w:rFonts w:ascii="標楷體" w:eastAsia="標楷體" w:hAnsi="標楷體"/>
              </w:rPr>
              <w:t>處理邏輯及注意事項</w:t>
            </w:r>
          </w:p>
        </w:tc>
      </w:tr>
      <w:tr w:rsidR="005B1F06" w:rsidRPr="00291505" w14:paraId="0AAD5171" w14:textId="77777777" w:rsidTr="00AD347C">
        <w:trPr>
          <w:trHeight w:val="244"/>
          <w:tblHeader/>
          <w:jc w:val="center"/>
        </w:trPr>
        <w:tc>
          <w:tcPr>
            <w:tcW w:w="697" w:type="dxa"/>
            <w:vMerge/>
            <w:shd w:val="clear" w:color="auto" w:fill="D9D9D9"/>
          </w:tcPr>
          <w:p w14:paraId="177B1CA6" w14:textId="77777777" w:rsidR="005B1F06" w:rsidRPr="00291505" w:rsidRDefault="005B1F06" w:rsidP="00060912">
            <w:pPr>
              <w:rPr>
                <w:rFonts w:ascii="標楷體" w:eastAsia="標楷體" w:hAnsi="標楷體"/>
              </w:rPr>
            </w:pPr>
          </w:p>
        </w:tc>
        <w:tc>
          <w:tcPr>
            <w:tcW w:w="1168" w:type="dxa"/>
            <w:vMerge/>
            <w:shd w:val="clear" w:color="auto" w:fill="D9D9D9"/>
          </w:tcPr>
          <w:p w14:paraId="6906D97B" w14:textId="77777777" w:rsidR="005B1F06" w:rsidRPr="00291505" w:rsidRDefault="005B1F06" w:rsidP="00060912">
            <w:pPr>
              <w:rPr>
                <w:rFonts w:ascii="標楷體" w:eastAsia="標楷體" w:hAnsi="標楷體"/>
              </w:rPr>
            </w:pPr>
          </w:p>
        </w:tc>
        <w:tc>
          <w:tcPr>
            <w:tcW w:w="860" w:type="dxa"/>
            <w:shd w:val="clear" w:color="auto" w:fill="D9D9D9"/>
          </w:tcPr>
          <w:p w14:paraId="46D220F8" w14:textId="77777777" w:rsidR="005B1F06" w:rsidRPr="00291505" w:rsidRDefault="005B1F06" w:rsidP="00060912">
            <w:pPr>
              <w:rPr>
                <w:rFonts w:ascii="標楷體" w:eastAsia="標楷體" w:hAnsi="標楷體"/>
              </w:rPr>
            </w:pPr>
            <w:r>
              <w:rPr>
                <w:rFonts w:ascii="標楷體" w:eastAsia="標楷體" w:hAnsi="標楷體" w:hint="eastAsia"/>
              </w:rPr>
              <w:t>欄位型態長度</w:t>
            </w:r>
          </w:p>
        </w:tc>
        <w:tc>
          <w:tcPr>
            <w:tcW w:w="684" w:type="dxa"/>
            <w:shd w:val="clear" w:color="auto" w:fill="D9D9D9"/>
          </w:tcPr>
          <w:p w14:paraId="0647A968" w14:textId="77777777" w:rsidR="005B1F06" w:rsidRPr="00291505" w:rsidRDefault="005B1F06" w:rsidP="00060912">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063AB00F" w14:textId="77777777" w:rsidR="005B1F06" w:rsidRPr="00291505" w:rsidRDefault="005B1F06" w:rsidP="00060912">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1480E88C" w14:textId="77777777" w:rsidR="005B1F06" w:rsidRPr="00291505" w:rsidRDefault="005B1F06" w:rsidP="00060912">
            <w:pPr>
              <w:rPr>
                <w:rFonts w:ascii="標楷體" w:eastAsia="標楷體" w:hAnsi="標楷體"/>
              </w:rPr>
            </w:pPr>
            <w:r w:rsidRPr="00291505">
              <w:rPr>
                <w:rFonts w:ascii="標楷體" w:eastAsia="標楷體" w:hAnsi="標楷體"/>
              </w:rPr>
              <w:t>必填</w:t>
            </w:r>
          </w:p>
        </w:tc>
        <w:tc>
          <w:tcPr>
            <w:tcW w:w="627" w:type="dxa"/>
            <w:shd w:val="clear" w:color="auto" w:fill="D9D9D9"/>
          </w:tcPr>
          <w:p w14:paraId="30660612" w14:textId="77777777" w:rsidR="005B1F06" w:rsidRPr="00291505" w:rsidRDefault="005B1F06" w:rsidP="00060912">
            <w:pPr>
              <w:rPr>
                <w:rFonts w:ascii="標楷體" w:eastAsia="標楷體" w:hAnsi="標楷體"/>
              </w:rPr>
            </w:pPr>
            <w:r w:rsidRPr="00291505">
              <w:rPr>
                <w:rFonts w:ascii="標楷體" w:eastAsia="標楷體" w:hAnsi="標楷體"/>
              </w:rPr>
              <w:t>R/W</w:t>
            </w:r>
          </w:p>
        </w:tc>
        <w:tc>
          <w:tcPr>
            <w:tcW w:w="2990" w:type="dxa"/>
            <w:vMerge/>
            <w:shd w:val="clear" w:color="auto" w:fill="D9D9D9"/>
          </w:tcPr>
          <w:p w14:paraId="5503B7C1" w14:textId="77777777" w:rsidR="005B1F06" w:rsidRPr="00291505" w:rsidRDefault="005B1F06" w:rsidP="00060912">
            <w:pPr>
              <w:rPr>
                <w:rFonts w:ascii="標楷體" w:eastAsia="標楷體" w:hAnsi="標楷體"/>
              </w:rPr>
            </w:pPr>
          </w:p>
        </w:tc>
      </w:tr>
      <w:tr w:rsidR="005B1F06" w:rsidRPr="00291505" w14:paraId="69A56CEF" w14:textId="77777777" w:rsidTr="00AD347C">
        <w:trPr>
          <w:trHeight w:val="244"/>
          <w:jc w:val="center"/>
        </w:trPr>
        <w:tc>
          <w:tcPr>
            <w:tcW w:w="697" w:type="dxa"/>
          </w:tcPr>
          <w:p w14:paraId="361A05DD" w14:textId="77777777" w:rsidR="005B1F06" w:rsidRPr="000865FF" w:rsidRDefault="005B1F06" w:rsidP="00060912">
            <w:pPr>
              <w:rPr>
                <w:rFonts w:ascii="標楷體" w:eastAsia="標楷體" w:hAnsi="標楷體"/>
              </w:rPr>
            </w:pPr>
            <w:r w:rsidRPr="000865FF">
              <w:rPr>
                <w:rFonts w:ascii="標楷體" w:eastAsia="標楷體" w:hAnsi="標楷體" w:hint="eastAsia"/>
              </w:rPr>
              <w:t>1</w:t>
            </w:r>
          </w:p>
        </w:tc>
        <w:tc>
          <w:tcPr>
            <w:tcW w:w="1168" w:type="dxa"/>
          </w:tcPr>
          <w:p w14:paraId="1F5FB066"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大類</w:t>
            </w:r>
          </w:p>
        </w:tc>
        <w:tc>
          <w:tcPr>
            <w:tcW w:w="860" w:type="dxa"/>
          </w:tcPr>
          <w:p w14:paraId="34FF0CFA" w14:textId="77777777" w:rsidR="005B1F06" w:rsidRPr="00291505" w:rsidRDefault="005B1F06" w:rsidP="00060912">
            <w:pPr>
              <w:rPr>
                <w:rFonts w:ascii="標楷體" w:eastAsia="標楷體" w:hAnsi="標楷體" w:hint="eastAsia"/>
              </w:rPr>
            </w:pPr>
            <w:r>
              <w:rPr>
                <w:rFonts w:ascii="標楷體" w:eastAsia="標楷體" w:hAnsi="標楷體" w:hint="eastAsia"/>
              </w:rPr>
              <w:t>1</w:t>
            </w:r>
          </w:p>
        </w:tc>
        <w:tc>
          <w:tcPr>
            <w:tcW w:w="684" w:type="dxa"/>
          </w:tcPr>
          <w:p w14:paraId="37A19715" w14:textId="77777777" w:rsidR="005B1F06" w:rsidRPr="00291505" w:rsidRDefault="005B1F06" w:rsidP="00060912">
            <w:pPr>
              <w:rPr>
                <w:rFonts w:ascii="標楷體" w:eastAsia="標楷體" w:hAnsi="標楷體"/>
              </w:rPr>
            </w:pPr>
            <w:r w:rsidRPr="00291505">
              <w:rPr>
                <w:rFonts w:ascii="標楷體" w:eastAsia="標楷體" w:hAnsi="標楷體" w:hint="eastAsia"/>
              </w:rPr>
              <w:t>9</w:t>
            </w:r>
          </w:p>
        </w:tc>
        <w:tc>
          <w:tcPr>
            <w:tcW w:w="2736" w:type="dxa"/>
          </w:tcPr>
          <w:p w14:paraId="4D2DC650" w14:textId="77777777" w:rsidR="005B1F06" w:rsidRDefault="005B1F06" w:rsidP="00060912">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701DC20D" w14:textId="77777777" w:rsidR="005B1F06" w:rsidRDefault="005B1F06" w:rsidP="00060912">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40AA6881" w14:textId="77777777" w:rsidR="005B1F06" w:rsidRPr="00F1006C" w:rsidRDefault="005B1F06" w:rsidP="00060912">
            <w:pPr>
              <w:rPr>
                <w:rFonts w:ascii="標楷體" w:eastAsia="標楷體" w:hAnsi="標楷體" w:cs="細明體" w:hint="eastAsia"/>
                <w:spacing w:val="15"/>
                <w:kern w:val="0"/>
              </w:rPr>
            </w:pPr>
            <w:r w:rsidRPr="007A3063">
              <w:rPr>
                <w:rFonts w:ascii="標楷體" w:eastAsia="標楷體" w:hAnsi="標楷體" w:cs="細明體" w:hint="eastAsia"/>
                <w:spacing w:val="15"/>
                <w:kern w:val="0"/>
              </w:rPr>
              <w:t>限[啟用記號(Enable)]=[Y.啟用]</w:t>
            </w:r>
          </w:p>
        </w:tc>
        <w:tc>
          <w:tcPr>
            <w:tcW w:w="552" w:type="dxa"/>
          </w:tcPr>
          <w:p w14:paraId="6477F966" w14:textId="77777777" w:rsidR="005B1F06" w:rsidRPr="00291505" w:rsidRDefault="005B1F06" w:rsidP="00060912">
            <w:pPr>
              <w:rPr>
                <w:rFonts w:ascii="標楷體" w:eastAsia="標楷體" w:hAnsi="標楷體"/>
              </w:rPr>
            </w:pPr>
          </w:p>
        </w:tc>
        <w:tc>
          <w:tcPr>
            <w:tcW w:w="627" w:type="dxa"/>
          </w:tcPr>
          <w:p w14:paraId="69A7A468"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F5B0844" w14:textId="77777777" w:rsidR="005B1F06" w:rsidRPr="007332E1" w:rsidRDefault="005B1F06" w:rsidP="00060912">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258F46A" w14:textId="77777777" w:rsidR="005B1F06" w:rsidRPr="007332E1" w:rsidRDefault="005B1F06" w:rsidP="00060912">
            <w:pPr>
              <w:snapToGrid w:val="0"/>
              <w:ind w:left="238" w:hangingChars="99" w:hanging="238"/>
              <w:rPr>
                <w:rFonts w:ascii="標楷體" w:eastAsia="標楷體" w:hAnsi="標楷體" w:hint="eastAsia"/>
                <w:color w:val="000000"/>
              </w:rPr>
            </w:pPr>
          </w:p>
        </w:tc>
      </w:tr>
      <w:tr w:rsidR="005B1F06" w:rsidRPr="00291505" w14:paraId="1FE4AC40" w14:textId="77777777" w:rsidTr="00AD347C">
        <w:trPr>
          <w:trHeight w:val="244"/>
          <w:jc w:val="center"/>
        </w:trPr>
        <w:tc>
          <w:tcPr>
            <w:tcW w:w="697" w:type="dxa"/>
          </w:tcPr>
          <w:p w14:paraId="0A50F248" w14:textId="77777777" w:rsidR="005B1F06" w:rsidRPr="000865FF" w:rsidRDefault="005B1F06" w:rsidP="00060912">
            <w:pPr>
              <w:rPr>
                <w:rFonts w:ascii="標楷體" w:eastAsia="標楷體" w:hAnsi="標楷體" w:hint="eastAsia"/>
              </w:rPr>
            </w:pPr>
            <w:r w:rsidRPr="000865FF">
              <w:rPr>
                <w:rFonts w:ascii="標楷體" w:eastAsia="標楷體" w:hAnsi="標楷體" w:hint="eastAsia"/>
              </w:rPr>
              <w:t>2</w:t>
            </w:r>
          </w:p>
        </w:tc>
        <w:tc>
          <w:tcPr>
            <w:tcW w:w="1168" w:type="dxa"/>
          </w:tcPr>
          <w:p w14:paraId="5E6B6562" w14:textId="77777777" w:rsidR="005B1F06" w:rsidRPr="00291505" w:rsidRDefault="005B1F06" w:rsidP="00060912">
            <w:pPr>
              <w:rPr>
                <w:rFonts w:ascii="標楷體" w:eastAsia="標楷體" w:hAnsi="標楷體" w:hint="eastAsia"/>
              </w:rPr>
            </w:pPr>
            <w:r>
              <w:rPr>
                <w:rFonts w:ascii="標楷體" w:eastAsia="標楷體" w:hAnsi="標楷體" w:hint="eastAsia"/>
              </w:rPr>
              <w:t>擔保品代號1</w:t>
            </w:r>
          </w:p>
        </w:tc>
        <w:tc>
          <w:tcPr>
            <w:tcW w:w="860" w:type="dxa"/>
          </w:tcPr>
          <w:p w14:paraId="591D4767" w14:textId="77777777" w:rsidR="005B1F06" w:rsidRDefault="005B1F06" w:rsidP="00060912">
            <w:pPr>
              <w:rPr>
                <w:rFonts w:ascii="標楷體" w:eastAsia="標楷體" w:hAnsi="標楷體" w:hint="eastAsia"/>
              </w:rPr>
            </w:pPr>
            <w:r>
              <w:rPr>
                <w:rFonts w:ascii="標楷體" w:eastAsia="標楷體" w:hAnsi="標楷體" w:hint="eastAsia"/>
              </w:rPr>
              <w:t>1</w:t>
            </w:r>
          </w:p>
        </w:tc>
        <w:tc>
          <w:tcPr>
            <w:tcW w:w="684" w:type="dxa"/>
          </w:tcPr>
          <w:p w14:paraId="53491C59" w14:textId="77777777" w:rsidR="005B1F06" w:rsidRPr="00291505" w:rsidRDefault="005B1F06" w:rsidP="00060912">
            <w:pPr>
              <w:rPr>
                <w:rFonts w:ascii="標楷體" w:eastAsia="標楷體" w:hAnsi="標楷體" w:hint="eastAsia"/>
              </w:rPr>
            </w:pPr>
          </w:p>
        </w:tc>
        <w:tc>
          <w:tcPr>
            <w:tcW w:w="2736" w:type="dxa"/>
          </w:tcPr>
          <w:p w14:paraId="36D16BAF" w14:textId="77777777" w:rsidR="005B1F06" w:rsidRDefault="005B1F06" w:rsidP="00060912">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1B1CDAE3" w14:textId="77777777" w:rsidR="005B1F06" w:rsidRDefault="005B1F06" w:rsidP="00060912">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0606CA" w14:textId="77777777" w:rsidR="005B1F06" w:rsidRPr="00F1006C" w:rsidRDefault="005B1F06" w:rsidP="00060912">
            <w:pPr>
              <w:rPr>
                <w:rFonts w:ascii="標楷體" w:eastAsia="標楷體" w:hAnsi="標楷體" w:cs="細明體" w:hint="eastAsia"/>
                <w:spacing w:val="15"/>
                <w:kern w:val="0"/>
              </w:rPr>
            </w:pPr>
            <w:r w:rsidRPr="007A3063">
              <w:rPr>
                <w:rFonts w:ascii="標楷體" w:eastAsia="標楷體" w:hAnsi="標楷體" w:cs="細明體" w:hint="eastAsia"/>
                <w:spacing w:val="15"/>
                <w:kern w:val="0"/>
              </w:rPr>
              <w:t>限[啟用記號(Enable)]=[Y.啟用]</w:t>
            </w:r>
          </w:p>
        </w:tc>
        <w:tc>
          <w:tcPr>
            <w:tcW w:w="552" w:type="dxa"/>
          </w:tcPr>
          <w:p w14:paraId="2B3F426F" w14:textId="77777777" w:rsidR="005B1F06" w:rsidRPr="00291505" w:rsidRDefault="005B1F06" w:rsidP="00060912">
            <w:pPr>
              <w:rPr>
                <w:rFonts w:ascii="標楷體" w:eastAsia="標楷體" w:hAnsi="標楷體" w:hint="eastAsia"/>
              </w:rPr>
            </w:pPr>
          </w:p>
        </w:tc>
        <w:tc>
          <w:tcPr>
            <w:tcW w:w="627" w:type="dxa"/>
          </w:tcPr>
          <w:p w14:paraId="34E4680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3976B35F" w14:textId="77777777" w:rsidR="005B1F06" w:rsidRDefault="005B1F06" w:rsidP="00060912">
            <w:pPr>
              <w:rPr>
                <w:rFonts w:ascii="標楷體" w:eastAsia="標楷體" w:hAnsi="標楷體" w:hint="eastAsia"/>
              </w:rPr>
            </w:pPr>
            <w:r>
              <w:rPr>
                <w:rFonts w:ascii="標楷體" w:eastAsia="標楷體" w:hAnsi="標楷體" w:hint="eastAsia"/>
              </w:rPr>
              <w:t>1.當[擔保品大類]有值則跳過此欄位</w:t>
            </w:r>
          </w:p>
          <w:p w14:paraId="19CC2885" w14:textId="77777777" w:rsidR="005B1F06" w:rsidRDefault="005B1F06" w:rsidP="00060912">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83B2419" w14:textId="77777777" w:rsidR="005B1F06" w:rsidRPr="007332E1" w:rsidRDefault="005B1F06" w:rsidP="00060912">
            <w:pPr>
              <w:snapToGrid w:val="0"/>
              <w:ind w:left="238" w:hangingChars="99" w:hanging="238"/>
              <w:rPr>
                <w:rFonts w:ascii="標楷體" w:eastAsia="標楷體" w:hAnsi="標楷體" w:hint="eastAsia"/>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5B1F06" w:rsidRPr="00291505" w14:paraId="7BF8DABB" w14:textId="77777777" w:rsidTr="00AD347C">
        <w:trPr>
          <w:trHeight w:val="244"/>
          <w:jc w:val="center"/>
        </w:trPr>
        <w:tc>
          <w:tcPr>
            <w:tcW w:w="697" w:type="dxa"/>
          </w:tcPr>
          <w:p w14:paraId="22B0CC92" w14:textId="77777777" w:rsidR="005B1F06" w:rsidRPr="000865FF" w:rsidRDefault="005B1F06" w:rsidP="00060912">
            <w:pPr>
              <w:rPr>
                <w:rFonts w:ascii="標楷體" w:eastAsia="標楷體" w:hAnsi="標楷體" w:hint="eastAsia"/>
              </w:rPr>
            </w:pPr>
            <w:r w:rsidRPr="000865FF">
              <w:rPr>
                <w:rFonts w:ascii="標楷體" w:eastAsia="標楷體" w:hAnsi="標楷體" w:hint="eastAsia"/>
              </w:rPr>
              <w:t>3</w:t>
            </w:r>
          </w:p>
        </w:tc>
        <w:tc>
          <w:tcPr>
            <w:tcW w:w="1168" w:type="dxa"/>
          </w:tcPr>
          <w:p w14:paraId="73A4D527" w14:textId="77777777" w:rsidR="005B1F06" w:rsidRDefault="005B1F06" w:rsidP="00060912">
            <w:pPr>
              <w:rPr>
                <w:rFonts w:ascii="標楷體" w:eastAsia="標楷體" w:hAnsi="標楷體" w:hint="eastAsia"/>
              </w:rPr>
            </w:pPr>
            <w:r>
              <w:rPr>
                <w:rFonts w:ascii="標楷體" w:eastAsia="標楷體" w:hAnsi="標楷體" w:hint="eastAsia"/>
              </w:rPr>
              <w:t>擔保品代號2</w:t>
            </w:r>
          </w:p>
        </w:tc>
        <w:tc>
          <w:tcPr>
            <w:tcW w:w="860" w:type="dxa"/>
          </w:tcPr>
          <w:p w14:paraId="15922A63" w14:textId="77777777" w:rsidR="005B1F06" w:rsidRDefault="005B1F06" w:rsidP="00060912">
            <w:pPr>
              <w:rPr>
                <w:rFonts w:ascii="標楷體" w:eastAsia="標楷體" w:hAnsi="標楷體" w:hint="eastAsia"/>
              </w:rPr>
            </w:pPr>
            <w:r>
              <w:rPr>
                <w:rFonts w:ascii="標楷體" w:eastAsia="標楷體" w:hAnsi="標楷體" w:hint="eastAsia"/>
              </w:rPr>
              <w:t>2</w:t>
            </w:r>
          </w:p>
        </w:tc>
        <w:tc>
          <w:tcPr>
            <w:tcW w:w="684" w:type="dxa"/>
          </w:tcPr>
          <w:p w14:paraId="2370DD20" w14:textId="77777777" w:rsidR="005B1F06" w:rsidRPr="00291505" w:rsidRDefault="005B1F06" w:rsidP="00060912">
            <w:pPr>
              <w:rPr>
                <w:rFonts w:ascii="標楷體" w:eastAsia="標楷體" w:hAnsi="標楷體" w:hint="eastAsia"/>
              </w:rPr>
            </w:pPr>
          </w:p>
        </w:tc>
        <w:tc>
          <w:tcPr>
            <w:tcW w:w="2736" w:type="dxa"/>
          </w:tcPr>
          <w:p w14:paraId="3BDFE134" w14:textId="77777777" w:rsidR="005B1F06" w:rsidRPr="00291505" w:rsidRDefault="005B1F06" w:rsidP="00060912">
            <w:pPr>
              <w:rPr>
                <w:rFonts w:ascii="標楷體" w:eastAsia="標楷體" w:hAnsi="標楷體" w:hint="eastAsia"/>
              </w:rPr>
            </w:pPr>
          </w:p>
        </w:tc>
        <w:tc>
          <w:tcPr>
            <w:tcW w:w="552" w:type="dxa"/>
          </w:tcPr>
          <w:p w14:paraId="16CF53CC" w14:textId="77777777" w:rsidR="005B1F06" w:rsidRPr="00291505" w:rsidRDefault="005B1F06" w:rsidP="00060912">
            <w:pPr>
              <w:rPr>
                <w:rFonts w:ascii="標楷體" w:eastAsia="標楷體" w:hAnsi="標楷體" w:hint="eastAsia"/>
              </w:rPr>
            </w:pPr>
          </w:p>
        </w:tc>
        <w:tc>
          <w:tcPr>
            <w:tcW w:w="627" w:type="dxa"/>
          </w:tcPr>
          <w:p w14:paraId="2ACE6CA9"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C2B6809"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3842F68A" w14:textId="77777777" w:rsidR="005B1F06" w:rsidRPr="00291505" w:rsidRDefault="005B1F06" w:rsidP="00060912">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tc>
      </w:tr>
      <w:tr w:rsidR="005B1F06" w:rsidRPr="00291505" w14:paraId="507C7F51" w14:textId="77777777" w:rsidTr="00AD347C">
        <w:trPr>
          <w:trHeight w:val="244"/>
          <w:jc w:val="center"/>
        </w:trPr>
        <w:tc>
          <w:tcPr>
            <w:tcW w:w="697" w:type="dxa"/>
          </w:tcPr>
          <w:p w14:paraId="14EC2688" w14:textId="77777777" w:rsidR="005B1F06" w:rsidRPr="000865FF" w:rsidRDefault="005B1F06" w:rsidP="00060912">
            <w:pPr>
              <w:rPr>
                <w:rFonts w:ascii="標楷體" w:eastAsia="標楷體" w:hAnsi="標楷體" w:hint="eastAsia"/>
              </w:rPr>
            </w:pPr>
          </w:p>
        </w:tc>
        <w:tc>
          <w:tcPr>
            <w:tcW w:w="1168" w:type="dxa"/>
          </w:tcPr>
          <w:p w14:paraId="428EE6C7" w14:textId="77777777" w:rsidR="005B1F06" w:rsidRDefault="005B1F06" w:rsidP="00060912">
            <w:pPr>
              <w:rPr>
                <w:rFonts w:ascii="標楷體" w:eastAsia="標楷體" w:hAnsi="標楷體" w:hint="eastAsia"/>
              </w:rPr>
            </w:pPr>
            <w:r w:rsidRPr="00F547D4">
              <w:rPr>
                <w:rFonts w:ascii="標楷體" w:eastAsia="標楷體" w:hAnsi="標楷體" w:hint="eastAsia"/>
              </w:rPr>
              <w:t>擔保品代號查詢</w:t>
            </w:r>
          </w:p>
        </w:tc>
        <w:tc>
          <w:tcPr>
            <w:tcW w:w="860" w:type="dxa"/>
          </w:tcPr>
          <w:p w14:paraId="7F38430C" w14:textId="77777777" w:rsidR="005B1F06" w:rsidRDefault="005B1F06" w:rsidP="00060912">
            <w:pPr>
              <w:rPr>
                <w:rFonts w:ascii="標楷體" w:eastAsia="標楷體" w:hAnsi="標楷體" w:hint="eastAsia"/>
              </w:rPr>
            </w:pPr>
            <w:r>
              <w:rPr>
                <w:rFonts w:ascii="標楷體" w:eastAsia="標楷體" w:hAnsi="標楷體" w:hint="eastAsia"/>
              </w:rPr>
              <w:t>按鈕</w:t>
            </w:r>
          </w:p>
        </w:tc>
        <w:tc>
          <w:tcPr>
            <w:tcW w:w="684" w:type="dxa"/>
          </w:tcPr>
          <w:p w14:paraId="2C710CA3" w14:textId="77777777" w:rsidR="005B1F06" w:rsidRPr="00291505" w:rsidRDefault="005B1F06" w:rsidP="00060912">
            <w:pPr>
              <w:rPr>
                <w:rFonts w:ascii="標楷體" w:eastAsia="標楷體" w:hAnsi="標楷體" w:hint="eastAsia"/>
              </w:rPr>
            </w:pPr>
          </w:p>
        </w:tc>
        <w:tc>
          <w:tcPr>
            <w:tcW w:w="2736" w:type="dxa"/>
          </w:tcPr>
          <w:p w14:paraId="07FE84A3" w14:textId="77777777" w:rsidR="005B1F06" w:rsidRPr="00291505" w:rsidRDefault="005B1F06" w:rsidP="00060912">
            <w:pPr>
              <w:rPr>
                <w:rFonts w:ascii="標楷體" w:eastAsia="標楷體" w:hAnsi="標楷體" w:hint="eastAsia"/>
              </w:rPr>
            </w:pPr>
          </w:p>
        </w:tc>
        <w:tc>
          <w:tcPr>
            <w:tcW w:w="552" w:type="dxa"/>
          </w:tcPr>
          <w:p w14:paraId="4A331644" w14:textId="77777777" w:rsidR="005B1F06" w:rsidRPr="00291505" w:rsidRDefault="005B1F06" w:rsidP="00060912">
            <w:pPr>
              <w:rPr>
                <w:rFonts w:ascii="標楷體" w:eastAsia="標楷體" w:hAnsi="標楷體" w:hint="eastAsia"/>
              </w:rPr>
            </w:pPr>
          </w:p>
        </w:tc>
        <w:tc>
          <w:tcPr>
            <w:tcW w:w="627" w:type="dxa"/>
          </w:tcPr>
          <w:p w14:paraId="24E9F942" w14:textId="77777777" w:rsidR="005B1F06" w:rsidRDefault="005B1F06" w:rsidP="00060912">
            <w:pPr>
              <w:rPr>
                <w:rFonts w:ascii="標楷體" w:eastAsia="標楷體" w:hAnsi="標楷體" w:hint="eastAsia"/>
              </w:rPr>
            </w:pPr>
          </w:p>
        </w:tc>
        <w:tc>
          <w:tcPr>
            <w:tcW w:w="2990" w:type="dxa"/>
          </w:tcPr>
          <w:p w14:paraId="3F0C288D" w14:textId="77777777" w:rsidR="005B1F06" w:rsidRDefault="005B1F06" w:rsidP="00060912">
            <w:pPr>
              <w:rPr>
                <w:rFonts w:ascii="標楷體" w:eastAsia="標楷體" w:hAnsi="標楷體"/>
              </w:rPr>
            </w:pPr>
            <w:r w:rsidRPr="00A42A74">
              <w:rPr>
                <w:rFonts w:eastAsia="標楷體" w:hint="eastAsia"/>
              </w:rPr>
              <w:t>1.</w:t>
            </w:r>
            <w:r w:rsidRPr="00A42A74">
              <w:rPr>
                <w:rFonts w:eastAsia="標楷體" w:hint="eastAsia"/>
              </w:rPr>
              <w:t>連結至</w:t>
            </w:r>
            <w:r w:rsidRPr="00A42A74">
              <w:rPr>
                <w:rFonts w:eastAsia="標楷體"/>
              </w:rPr>
              <w:t>【</w:t>
            </w:r>
            <w:r>
              <w:rPr>
                <w:rFonts w:eastAsia="標楷體"/>
              </w:rPr>
              <w:t>L</w:t>
            </w:r>
            <w:r>
              <w:rPr>
                <w:rFonts w:eastAsia="標楷體" w:hint="eastAsia"/>
              </w:rPr>
              <w:t>6063</w:t>
            </w:r>
            <w:r>
              <w:rPr>
                <w:rFonts w:eastAsia="標楷體" w:hint="eastAsia"/>
              </w:rPr>
              <w:t>擔保品代號資料</w:t>
            </w:r>
            <w:r w:rsidRPr="0082021C">
              <w:rPr>
                <w:rFonts w:ascii="標楷體" w:eastAsia="標楷體" w:hAnsi="標楷體" w:hint="eastAsia"/>
              </w:rPr>
              <w:t>查詢</w:t>
            </w:r>
            <w:r w:rsidRPr="00A42A74">
              <w:rPr>
                <w:rFonts w:eastAsia="標楷體"/>
              </w:rPr>
              <w:t>】</w:t>
            </w:r>
            <w:r w:rsidRPr="00A42A74">
              <w:rPr>
                <w:rFonts w:ascii="標楷體" w:eastAsia="標楷體" w:hAnsi="標楷體" w:hint="eastAsia"/>
              </w:rPr>
              <w:t>，並帶</w:t>
            </w:r>
            <w:r>
              <w:rPr>
                <w:rFonts w:ascii="標楷體" w:eastAsia="標楷體" w:hAnsi="標楷體" w:hint="eastAsia"/>
              </w:rPr>
              <w:t>[擔保品代號2]</w:t>
            </w:r>
            <w:r w:rsidRPr="00A42A74">
              <w:rPr>
                <w:rFonts w:ascii="標楷體" w:eastAsia="標楷體" w:hAnsi="標楷體" w:hint="eastAsia"/>
              </w:rPr>
              <w:t>回來</w:t>
            </w:r>
          </w:p>
        </w:tc>
      </w:tr>
      <w:tr w:rsidR="005B1F06" w:rsidRPr="00291505" w14:paraId="0622ADE1" w14:textId="77777777" w:rsidTr="00AD347C">
        <w:trPr>
          <w:trHeight w:val="291"/>
          <w:jc w:val="center"/>
        </w:trPr>
        <w:tc>
          <w:tcPr>
            <w:tcW w:w="697" w:type="dxa"/>
          </w:tcPr>
          <w:p w14:paraId="532D14F3" w14:textId="77777777" w:rsidR="005B1F06" w:rsidRPr="000865FF" w:rsidRDefault="005B1F06" w:rsidP="00060912">
            <w:pPr>
              <w:rPr>
                <w:rFonts w:ascii="標楷體" w:eastAsia="標楷體" w:hAnsi="標楷體" w:hint="eastAsia"/>
              </w:rPr>
            </w:pPr>
            <w:r w:rsidRPr="000865FF">
              <w:rPr>
                <w:rFonts w:ascii="標楷體" w:eastAsia="標楷體" w:hAnsi="標楷體" w:hint="eastAsia"/>
              </w:rPr>
              <w:t>4</w:t>
            </w:r>
          </w:p>
        </w:tc>
        <w:tc>
          <w:tcPr>
            <w:tcW w:w="1168" w:type="dxa"/>
          </w:tcPr>
          <w:p w14:paraId="038995E8" w14:textId="77777777" w:rsidR="005B1F06" w:rsidRPr="00291505" w:rsidRDefault="005B1F06" w:rsidP="00060912">
            <w:pPr>
              <w:rPr>
                <w:rFonts w:ascii="標楷體" w:eastAsia="標楷體" w:hAnsi="標楷體" w:hint="eastAsia"/>
              </w:rPr>
            </w:pPr>
            <w:r w:rsidRPr="00291505">
              <w:rPr>
                <w:rFonts w:ascii="標楷體" w:eastAsia="標楷體" w:hAnsi="標楷體" w:hint="eastAsia"/>
              </w:rPr>
              <w:t>擔保品編號</w:t>
            </w:r>
          </w:p>
        </w:tc>
        <w:tc>
          <w:tcPr>
            <w:tcW w:w="860" w:type="dxa"/>
          </w:tcPr>
          <w:p w14:paraId="5048A0C6" w14:textId="77777777" w:rsidR="005B1F06" w:rsidRPr="00291505" w:rsidRDefault="005B1F06" w:rsidP="00060912">
            <w:pPr>
              <w:rPr>
                <w:rFonts w:ascii="標楷體" w:eastAsia="標楷體" w:hAnsi="標楷體" w:hint="eastAsia"/>
              </w:rPr>
            </w:pPr>
            <w:r>
              <w:rPr>
                <w:rFonts w:ascii="標楷體" w:eastAsia="標楷體" w:hAnsi="標楷體" w:hint="eastAsia"/>
              </w:rPr>
              <w:t>7</w:t>
            </w:r>
          </w:p>
        </w:tc>
        <w:tc>
          <w:tcPr>
            <w:tcW w:w="684" w:type="dxa"/>
          </w:tcPr>
          <w:p w14:paraId="0D4CAE50" w14:textId="77777777" w:rsidR="005B1F06" w:rsidRPr="00291505" w:rsidRDefault="005B1F06" w:rsidP="00060912">
            <w:pPr>
              <w:rPr>
                <w:rFonts w:ascii="標楷體" w:eastAsia="標楷體" w:hAnsi="標楷體" w:hint="eastAsia"/>
              </w:rPr>
            </w:pPr>
          </w:p>
        </w:tc>
        <w:tc>
          <w:tcPr>
            <w:tcW w:w="2736" w:type="dxa"/>
          </w:tcPr>
          <w:p w14:paraId="51C7F97F" w14:textId="77777777" w:rsidR="005B1F06" w:rsidRPr="00291505" w:rsidRDefault="005B1F06" w:rsidP="00060912">
            <w:pPr>
              <w:rPr>
                <w:rFonts w:ascii="標楷體" w:eastAsia="標楷體" w:hAnsi="標楷體"/>
              </w:rPr>
            </w:pPr>
          </w:p>
        </w:tc>
        <w:tc>
          <w:tcPr>
            <w:tcW w:w="552" w:type="dxa"/>
          </w:tcPr>
          <w:p w14:paraId="7FBB4D15" w14:textId="77777777" w:rsidR="005B1F06" w:rsidRPr="00291505" w:rsidRDefault="005B1F06" w:rsidP="00060912">
            <w:pPr>
              <w:rPr>
                <w:rFonts w:ascii="標楷體" w:eastAsia="標楷體" w:hAnsi="標楷體"/>
              </w:rPr>
            </w:pPr>
          </w:p>
        </w:tc>
        <w:tc>
          <w:tcPr>
            <w:tcW w:w="627" w:type="dxa"/>
          </w:tcPr>
          <w:p w14:paraId="4F891790"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959CFBE"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6583A375" w14:textId="77777777" w:rsidR="005B1F06" w:rsidRPr="00291505" w:rsidRDefault="005B1F06" w:rsidP="00060912">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52FEEEF" w14:textId="77777777" w:rsidTr="00AD347C">
        <w:trPr>
          <w:trHeight w:val="291"/>
          <w:jc w:val="center"/>
        </w:trPr>
        <w:tc>
          <w:tcPr>
            <w:tcW w:w="697" w:type="dxa"/>
          </w:tcPr>
          <w:p w14:paraId="7B753334" w14:textId="77777777" w:rsidR="005B1F06" w:rsidRPr="000865FF" w:rsidRDefault="00735B04" w:rsidP="00060912">
            <w:pPr>
              <w:rPr>
                <w:rFonts w:ascii="標楷體" w:eastAsia="標楷體" w:hAnsi="標楷體" w:hint="eastAsia"/>
              </w:rPr>
            </w:pPr>
            <w:r>
              <w:rPr>
                <w:rFonts w:ascii="標楷體" w:eastAsia="標楷體" w:hAnsi="標楷體"/>
              </w:rPr>
              <w:t>5</w:t>
            </w:r>
          </w:p>
        </w:tc>
        <w:tc>
          <w:tcPr>
            <w:tcW w:w="1168" w:type="dxa"/>
          </w:tcPr>
          <w:p w14:paraId="5A3A4102" w14:textId="77777777" w:rsidR="005B1F06" w:rsidRPr="00291505" w:rsidRDefault="005B1F06" w:rsidP="00060912">
            <w:pPr>
              <w:rPr>
                <w:rFonts w:ascii="標楷體" w:eastAsia="標楷體" w:hAnsi="標楷體" w:hint="eastAsia"/>
                <w:b/>
              </w:rPr>
            </w:pPr>
            <w:r w:rsidRPr="00291505">
              <w:rPr>
                <w:rFonts w:ascii="標楷體" w:eastAsia="標楷體" w:hAnsi="標楷體" w:hint="eastAsia"/>
              </w:rPr>
              <w:t>核准號碼</w:t>
            </w:r>
          </w:p>
        </w:tc>
        <w:tc>
          <w:tcPr>
            <w:tcW w:w="860" w:type="dxa"/>
          </w:tcPr>
          <w:p w14:paraId="07DCD1F5" w14:textId="77777777" w:rsidR="005B1F06" w:rsidRPr="00291505" w:rsidRDefault="005B1F06" w:rsidP="00060912">
            <w:pPr>
              <w:rPr>
                <w:rFonts w:ascii="標楷體" w:eastAsia="標楷體" w:hAnsi="標楷體" w:hint="eastAsia"/>
              </w:rPr>
            </w:pPr>
            <w:r>
              <w:rPr>
                <w:rFonts w:ascii="標楷體" w:eastAsia="標楷體" w:hAnsi="標楷體" w:hint="eastAsia"/>
              </w:rPr>
              <w:t>7</w:t>
            </w:r>
          </w:p>
        </w:tc>
        <w:tc>
          <w:tcPr>
            <w:tcW w:w="684" w:type="dxa"/>
          </w:tcPr>
          <w:p w14:paraId="3D6F4A84" w14:textId="77777777" w:rsidR="005B1F06" w:rsidRPr="00291505" w:rsidRDefault="005B1F06" w:rsidP="00060912">
            <w:pPr>
              <w:rPr>
                <w:rFonts w:ascii="標楷體" w:eastAsia="標楷體" w:hAnsi="標楷體" w:hint="eastAsia"/>
              </w:rPr>
            </w:pPr>
          </w:p>
        </w:tc>
        <w:tc>
          <w:tcPr>
            <w:tcW w:w="2736" w:type="dxa"/>
          </w:tcPr>
          <w:p w14:paraId="718A91BA" w14:textId="77777777" w:rsidR="005B1F06" w:rsidRPr="00291505" w:rsidRDefault="005B1F06" w:rsidP="00060912">
            <w:pPr>
              <w:rPr>
                <w:rFonts w:ascii="標楷體" w:eastAsia="標楷體" w:hAnsi="標楷體"/>
              </w:rPr>
            </w:pPr>
          </w:p>
        </w:tc>
        <w:tc>
          <w:tcPr>
            <w:tcW w:w="552" w:type="dxa"/>
          </w:tcPr>
          <w:p w14:paraId="6C057C5C" w14:textId="77777777" w:rsidR="005B1F06" w:rsidRPr="00291505" w:rsidRDefault="005B1F06" w:rsidP="00060912">
            <w:pPr>
              <w:rPr>
                <w:rFonts w:ascii="標楷體" w:eastAsia="標楷體" w:hAnsi="標楷體"/>
              </w:rPr>
            </w:pPr>
          </w:p>
        </w:tc>
        <w:tc>
          <w:tcPr>
            <w:tcW w:w="627" w:type="dxa"/>
          </w:tcPr>
          <w:p w14:paraId="2980D5ED"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E9BAC5B" w14:textId="77777777" w:rsidR="005B1F06" w:rsidRPr="00291505" w:rsidRDefault="005B1F06" w:rsidP="00060912">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F33AC52" w14:textId="77777777" w:rsidTr="00AD347C">
        <w:trPr>
          <w:trHeight w:val="291"/>
          <w:jc w:val="center"/>
        </w:trPr>
        <w:tc>
          <w:tcPr>
            <w:tcW w:w="697" w:type="dxa"/>
          </w:tcPr>
          <w:p w14:paraId="5AEE126D" w14:textId="77777777" w:rsidR="005B1F06" w:rsidRPr="000865FF" w:rsidRDefault="00735B04" w:rsidP="00060912">
            <w:pPr>
              <w:rPr>
                <w:rFonts w:ascii="標楷體" w:eastAsia="標楷體" w:hAnsi="標楷體" w:hint="eastAsia"/>
              </w:rPr>
            </w:pPr>
            <w:r>
              <w:rPr>
                <w:rFonts w:ascii="標楷體" w:eastAsia="標楷體" w:hAnsi="標楷體"/>
              </w:rPr>
              <w:t>6</w:t>
            </w:r>
          </w:p>
        </w:tc>
        <w:tc>
          <w:tcPr>
            <w:tcW w:w="1168" w:type="dxa"/>
          </w:tcPr>
          <w:p w14:paraId="7A45C400" w14:textId="77777777" w:rsidR="005B1F06" w:rsidRPr="00291505" w:rsidRDefault="005B1F06" w:rsidP="00060912">
            <w:pPr>
              <w:rPr>
                <w:rFonts w:ascii="標楷體" w:eastAsia="標楷體" w:hAnsi="標楷體" w:hint="eastAsia"/>
                <w:b/>
              </w:rPr>
            </w:pPr>
            <w:r w:rsidRPr="00291505">
              <w:rPr>
                <w:rFonts w:ascii="標楷體" w:eastAsia="標楷體" w:hAnsi="標楷體" w:hint="eastAsia"/>
              </w:rPr>
              <w:t>借款戶統編</w:t>
            </w:r>
          </w:p>
        </w:tc>
        <w:tc>
          <w:tcPr>
            <w:tcW w:w="860" w:type="dxa"/>
          </w:tcPr>
          <w:p w14:paraId="617D1D1F" w14:textId="77777777" w:rsidR="005B1F06" w:rsidRPr="00291505" w:rsidRDefault="005B1F06" w:rsidP="00060912">
            <w:pPr>
              <w:rPr>
                <w:rFonts w:ascii="標楷體" w:eastAsia="標楷體" w:hAnsi="標楷體" w:hint="eastAsia"/>
              </w:rPr>
            </w:pPr>
            <w:r>
              <w:rPr>
                <w:rFonts w:ascii="標楷體" w:eastAsia="標楷體" w:hAnsi="標楷體" w:hint="eastAsia"/>
              </w:rPr>
              <w:t>10</w:t>
            </w:r>
          </w:p>
        </w:tc>
        <w:tc>
          <w:tcPr>
            <w:tcW w:w="684" w:type="dxa"/>
          </w:tcPr>
          <w:p w14:paraId="17D32879" w14:textId="77777777" w:rsidR="005B1F06" w:rsidRPr="00291505" w:rsidRDefault="005B1F06" w:rsidP="00060912">
            <w:pPr>
              <w:rPr>
                <w:rFonts w:ascii="標楷體" w:eastAsia="標楷體" w:hAnsi="標楷體" w:hint="eastAsia"/>
              </w:rPr>
            </w:pPr>
          </w:p>
        </w:tc>
        <w:tc>
          <w:tcPr>
            <w:tcW w:w="2736" w:type="dxa"/>
          </w:tcPr>
          <w:p w14:paraId="1AC46740" w14:textId="77777777" w:rsidR="005B1F06" w:rsidRPr="00291505" w:rsidRDefault="005B1F06" w:rsidP="00060912">
            <w:pPr>
              <w:rPr>
                <w:rFonts w:ascii="標楷體" w:eastAsia="標楷體" w:hAnsi="標楷體"/>
              </w:rPr>
            </w:pPr>
          </w:p>
        </w:tc>
        <w:tc>
          <w:tcPr>
            <w:tcW w:w="552" w:type="dxa"/>
          </w:tcPr>
          <w:p w14:paraId="7BB9CC0D" w14:textId="77777777" w:rsidR="005B1F06" w:rsidRPr="00291505" w:rsidRDefault="005B1F06" w:rsidP="00060912">
            <w:pPr>
              <w:rPr>
                <w:rFonts w:ascii="標楷體" w:eastAsia="標楷體" w:hAnsi="標楷體"/>
              </w:rPr>
            </w:pPr>
          </w:p>
        </w:tc>
        <w:tc>
          <w:tcPr>
            <w:tcW w:w="627" w:type="dxa"/>
          </w:tcPr>
          <w:p w14:paraId="21D60BB5"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2B8BD155" w14:textId="77777777" w:rsidR="005B1F06" w:rsidRPr="00EC5C48" w:rsidRDefault="005B1F06" w:rsidP="00060912">
            <w:pPr>
              <w:ind w:left="204" w:hangingChars="85" w:hanging="204"/>
              <w:rPr>
                <w:rFonts w:ascii="標楷體" w:eastAsia="標楷體" w:hAnsi="標楷體" w:hint="eastAsia"/>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2DEA74A9" w14:textId="77777777" w:rsidR="005B1F06" w:rsidRDefault="005B1F06" w:rsidP="00060912">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168A3583" w14:textId="77777777" w:rsidR="005B1F06" w:rsidRPr="00291505" w:rsidRDefault="005B1F06" w:rsidP="00060912">
            <w:pPr>
              <w:rPr>
                <w:rFonts w:ascii="標楷體" w:eastAsia="標楷體" w:hAnsi="標楷體" w:hint="eastAsia"/>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A2D86" w:rsidRPr="00291505" w14:paraId="5DE3EC2C" w14:textId="77777777" w:rsidTr="00AD347C">
        <w:trPr>
          <w:trHeight w:val="291"/>
          <w:jc w:val="center"/>
        </w:trPr>
        <w:tc>
          <w:tcPr>
            <w:tcW w:w="697" w:type="dxa"/>
          </w:tcPr>
          <w:p w14:paraId="0C669571" w14:textId="77777777" w:rsidR="006A2D86" w:rsidRDefault="006A2D86" w:rsidP="00060912">
            <w:pPr>
              <w:rPr>
                <w:rFonts w:ascii="標楷體" w:eastAsia="標楷體" w:hAnsi="標楷體"/>
              </w:rPr>
            </w:pPr>
          </w:p>
        </w:tc>
        <w:tc>
          <w:tcPr>
            <w:tcW w:w="1168" w:type="dxa"/>
          </w:tcPr>
          <w:p w14:paraId="567FC6BF" w14:textId="77777777" w:rsidR="006A2D86" w:rsidRPr="00291505" w:rsidRDefault="006A2D86" w:rsidP="00060912">
            <w:pPr>
              <w:rPr>
                <w:rFonts w:ascii="標楷體" w:eastAsia="標楷體" w:hAnsi="標楷體" w:hint="eastAsia"/>
              </w:rPr>
            </w:pPr>
            <w:r>
              <w:rPr>
                <w:rFonts w:ascii="標楷體" w:eastAsia="標楷體" w:hAnsi="標楷體" w:hint="eastAsia"/>
              </w:rPr>
              <w:t>顧客資料查詢</w:t>
            </w:r>
          </w:p>
        </w:tc>
        <w:tc>
          <w:tcPr>
            <w:tcW w:w="860" w:type="dxa"/>
          </w:tcPr>
          <w:p w14:paraId="7EF87E26" w14:textId="77777777" w:rsidR="006A2D86" w:rsidRDefault="006A2D86" w:rsidP="00060912">
            <w:pPr>
              <w:rPr>
                <w:rFonts w:ascii="標楷體" w:eastAsia="標楷體" w:hAnsi="標楷體" w:hint="eastAsia"/>
              </w:rPr>
            </w:pPr>
            <w:r>
              <w:rPr>
                <w:rFonts w:ascii="標楷體" w:eastAsia="標楷體" w:hAnsi="標楷體" w:hint="eastAsia"/>
              </w:rPr>
              <w:t>按鈕</w:t>
            </w:r>
          </w:p>
        </w:tc>
        <w:tc>
          <w:tcPr>
            <w:tcW w:w="684" w:type="dxa"/>
          </w:tcPr>
          <w:p w14:paraId="1E0C862C" w14:textId="77777777" w:rsidR="006A2D86" w:rsidRPr="00291505" w:rsidRDefault="006A2D86" w:rsidP="00060912">
            <w:pPr>
              <w:rPr>
                <w:rFonts w:ascii="標楷體" w:eastAsia="標楷體" w:hAnsi="標楷體" w:hint="eastAsia"/>
              </w:rPr>
            </w:pPr>
          </w:p>
        </w:tc>
        <w:tc>
          <w:tcPr>
            <w:tcW w:w="2736" w:type="dxa"/>
          </w:tcPr>
          <w:p w14:paraId="6183FDF4" w14:textId="77777777" w:rsidR="006A2D86" w:rsidRPr="00291505" w:rsidRDefault="006A2D86" w:rsidP="00060912">
            <w:pPr>
              <w:rPr>
                <w:rFonts w:ascii="標楷體" w:eastAsia="標楷體" w:hAnsi="標楷體"/>
              </w:rPr>
            </w:pPr>
          </w:p>
        </w:tc>
        <w:tc>
          <w:tcPr>
            <w:tcW w:w="552" w:type="dxa"/>
          </w:tcPr>
          <w:p w14:paraId="1FB26DC8" w14:textId="77777777" w:rsidR="006A2D86" w:rsidRPr="00291505" w:rsidRDefault="006A2D86" w:rsidP="00060912">
            <w:pPr>
              <w:rPr>
                <w:rFonts w:ascii="標楷體" w:eastAsia="標楷體" w:hAnsi="標楷體"/>
              </w:rPr>
            </w:pPr>
          </w:p>
        </w:tc>
        <w:tc>
          <w:tcPr>
            <w:tcW w:w="627" w:type="dxa"/>
          </w:tcPr>
          <w:p w14:paraId="1B2A59F7" w14:textId="77777777" w:rsidR="006A2D86" w:rsidRDefault="006A2D86" w:rsidP="00060912">
            <w:pPr>
              <w:rPr>
                <w:rFonts w:ascii="標楷體" w:eastAsia="標楷體" w:hAnsi="標楷體" w:hint="eastAsia"/>
              </w:rPr>
            </w:pPr>
          </w:p>
        </w:tc>
        <w:tc>
          <w:tcPr>
            <w:tcW w:w="2990" w:type="dxa"/>
          </w:tcPr>
          <w:p w14:paraId="42CA1712" w14:textId="77777777" w:rsidR="006A2D86" w:rsidRPr="006A2D86" w:rsidRDefault="006A2D86" w:rsidP="006A2D86">
            <w:pPr>
              <w:pStyle w:val="HTML"/>
              <w:shd w:val="clear" w:color="auto" w:fill="FFFFFF"/>
              <w:rPr>
                <w:rFonts w:ascii="標楷體" w:eastAsia="標楷體" w:hAnsi="標楷體" w:hint="eastAsia"/>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5B1F06" w:rsidRPr="00291505" w14:paraId="61A60577" w14:textId="77777777" w:rsidTr="00AD347C">
        <w:trPr>
          <w:trHeight w:val="291"/>
          <w:jc w:val="center"/>
        </w:trPr>
        <w:tc>
          <w:tcPr>
            <w:tcW w:w="697" w:type="dxa"/>
          </w:tcPr>
          <w:p w14:paraId="0BE83DA3" w14:textId="77777777" w:rsidR="005B1F06" w:rsidRPr="000865FF" w:rsidRDefault="00735B04" w:rsidP="00060912">
            <w:pPr>
              <w:rPr>
                <w:rFonts w:ascii="標楷體" w:eastAsia="標楷體" w:hAnsi="標楷體" w:hint="eastAsia"/>
              </w:rPr>
            </w:pPr>
            <w:r>
              <w:rPr>
                <w:rFonts w:ascii="標楷體" w:eastAsia="標楷體" w:hAnsi="標楷體"/>
              </w:rPr>
              <w:t>7</w:t>
            </w:r>
          </w:p>
        </w:tc>
        <w:tc>
          <w:tcPr>
            <w:tcW w:w="1168" w:type="dxa"/>
          </w:tcPr>
          <w:p w14:paraId="67914E09" w14:textId="77777777" w:rsidR="005B1F06" w:rsidRPr="00291505" w:rsidRDefault="005B1F06" w:rsidP="00060912">
            <w:pPr>
              <w:rPr>
                <w:rFonts w:ascii="標楷體" w:eastAsia="標楷體" w:hAnsi="標楷體" w:hint="eastAsia"/>
                <w:b/>
              </w:rPr>
            </w:pPr>
            <w:r w:rsidRPr="00291505">
              <w:rPr>
                <w:rFonts w:ascii="標楷體" w:eastAsia="標楷體" w:hAnsi="標楷體" w:hint="eastAsia"/>
              </w:rPr>
              <w:t>戶號</w:t>
            </w:r>
          </w:p>
        </w:tc>
        <w:tc>
          <w:tcPr>
            <w:tcW w:w="860" w:type="dxa"/>
          </w:tcPr>
          <w:p w14:paraId="4C6B9579" w14:textId="77777777" w:rsidR="005B1F06" w:rsidRPr="00291505" w:rsidRDefault="005B1F06" w:rsidP="00060912">
            <w:pPr>
              <w:rPr>
                <w:rFonts w:ascii="標楷體" w:eastAsia="標楷體" w:hAnsi="標楷體" w:hint="eastAsia"/>
              </w:rPr>
            </w:pPr>
            <w:r>
              <w:rPr>
                <w:rFonts w:ascii="標楷體" w:eastAsia="標楷體" w:hAnsi="標楷體" w:hint="eastAsia"/>
              </w:rPr>
              <w:t>7</w:t>
            </w:r>
          </w:p>
        </w:tc>
        <w:tc>
          <w:tcPr>
            <w:tcW w:w="684" w:type="dxa"/>
          </w:tcPr>
          <w:p w14:paraId="56521381" w14:textId="77777777" w:rsidR="005B1F06" w:rsidRPr="00291505" w:rsidRDefault="005B1F06" w:rsidP="00060912">
            <w:pPr>
              <w:rPr>
                <w:rFonts w:ascii="標楷體" w:eastAsia="標楷體" w:hAnsi="標楷體" w:hint="eastAsia"/>
              </w:rPr>
            </w:pPr>
          </w:p>
        </w:tc>
        <w:tc>
          <w:tcPr>
            <w:tcW w:w="2736" w:type="dxa"/>
          </w:tcPr>
          <w:p w14:paraId="25C31FD2" w14:textId="77777777" w:rsidR="005B1F06" w:rsidRPr="00291505" w:rsidRDefault="005B1F06" w:rsidP="00060912">
            <w:pPr>
              <w:rPr>
                <w:rFonts w:ascii="標楷體" w:eastAsia="標楷體" w:hAnsi="標楷體"/>
              </w:rPr>
            </w:pPr>
          </w:p>
        </w:tc>
        <w:tc>
          <w:tcPr>
            <w:tcW w:w="552" w:type="dxa"/>
          </w:tcPr>
          <w:p w14:paraId="49A87A9A" w14:textId="77777777" w:rsidR="005B1F06" w:rsidRPr="00291505" w:rsidRDefault="005B1F06" w:rsidP="00060912">
            <w:pPr>
              <w:rPr>
                <w:rFonts w:ascii="標楷體" w:eastAsia="標楷體" w:hAnsi="標楷體"/>
              </w:rPr>
            </w:pPr>
          </w:p>
        </w:tc>
        <w:tc>
          <w:tcPr>
            <w:tcW w:w="627" w:type="dxa"/>
          </w:tcPr>
          <w:p w14:paraId="5F74527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0C8B937E" w14:textId="77777777" w:rsidR="005B1F06" w:rsidRPr="00291505" w:rsidRDefault="005B1F06" w:rsidP="00060912">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6A2D86" w:rsidRPr="00291505" w14:paraId="3A4AA1B7" w14:textId="77777777" w:rsidTr="00AD347C">
        <w:trPr>
          <w:trHeight w:val="291"/>
          <w:jc w:val="center"/>
        </w:trPr>
        <w:tc>
          <w:tcPr>
            <w:tcW w:w="697" w:type="dxa"/>
          </w:tcPr>
          <w:p w14:paraId="392C8504" w14:textId="77777777" w:rsidR="006A2D86" w:rsidRDefault="006A2D86" w:rsidP="006A2D86">
            <w:pPr>
              <w:rPr>
                <w:rFonts w:ascii="標楷體" w:eastAsia="標楷體" w:hAnsi="標楷體"/>
              </w:rPr>
            </w:pPr>
          </w:p>
        </w:tc>
        <w:tc>
          <w:tcPr>
            <w:tcW w:w="1168" w:type="dxa"/>
          </w:tcPr>
          <w:p w14:paraId="7BF7BBAC" w14:textId="77777777" w:rsidR="006A2D86" w:rsidRPr="00291505" w:rsidRDefault="006A2D86" w:rsidP="006A2D86">
            <w:pPr>
              <w:rPr>
                <w:rFonts w:ascii="標楷體" w:eastAsia="標楷體" w:hAnsi="標楷體" w:hint="eastAsia"/>
              </w:rPr>
            </w:pPr>
            <w:r>
              <w:rPr>
                <w:rFonts w:ascii="標楷體" w:eastAsia="標楷體" w:hAnsi="標楷體" w:hint="eastAsia"/>
              </w:rPr>
              <w:t>顧客資料查詢</w:t>
            </w:r>
          </w:p>
        </w:tc>
        <w:tc>
          <w:tcPr>
            <w:tcW w:w="860" w:type="dxa"/>
          </w:tcPr>
          <w:p w14:paraId="69E7B1CA" w14:textId="77777777" w:rsidR="006A2D86" w:rsidRDefault="006A2D86" w:rsidP="006A2D86">
            <w:pPr>
              <w:rPr>
                <w:rFonts w:ascii="標楷體" w:eastAsia="標楷體" w:hAnsi="標楷體" w:hint="eastAsia"/>
              </w:rPr>
            </w:pPr>
            <w:r>
              <w:rPr>
                <w:rFonts w:ascii="標楷體" w:eastAsia="標楷體" w:hAnsi="標楷體" w:hint="eastAsia"/>
              </w:rPr>
              <w:t>按鈕</w:t>
            </w:r>
          </w:p>
        </w:tc>
        <w:tc>
          <w:tcPr>
            <w:tcW w:w="684" w:type="dxa"/>
          </w:tcPr>
          <w:p w14:paraId="789C7968" w14:textId="77777777" w:rsidR="006A2D86" w:rsidRPr="00291505" w:rsidRDefault="006A2D86" w:rsidP="006A2D86">
            <w:pPr>
              <w:rPr>
                <w:rFonts w:ascii="標楷體" w:eastAsia="標楷體" w:hAnsi="標楷體" w:hint="eastAsia"/>
              </w:rPr>
            </w:pPr>
          </w:p>
        </w:tc>
        <w:tc>
          <w:tcPr>
            <w:tcW w:w="2736" w:type="dxa"/>
          </w:tcPr>
          <w:p w14:paraId="25EA819F" w14:textId="77777777" w:rsidR="006A2D86" w:rsidRPr="00291505" w:rsidRDefault="006A2D86" w:rsidP="006A2D86">
            <w:pPr>
              <w:rPr>
                <w:rFonts w:ascii="標楷體" w:eastAsia="標楷體" w:hAnsi="標楷體"/>
              </w:rPr>
            </w:pPr>
          </w:p>
        </w:tc>
        <w:tc>
          <w:tcPr>
            <w:tcW w:w="552" w:type="dxa"/>
          </w:tcPr>
          <w:p w14:paraId="307B6789" w14:textId="77777777" w:rsidR="006A2D86" w:rsidRPr="00291505" w:rsidRDefault="006A2D86" w:rsidP="006A2D86">
            <w:pPr>
              <w:rPr>
                <w:rFonts w:ascii="標楷體" w:eastAsia="標楷體" w:hAnsi="標楷體"/>
              </w:rPr>
            </w:pPr>
          </w:p>
        </w:tc>
        <w:tc>
          <w:tcPr>
            <w:tcW w:w="627" w:type="dxa"/>
          </w:tcPr>
          <w:p w14:paraId="093FC425" w14:textId="77777777" w:rsidR="006A2D86" w:rsidRDefault="006A2D86" w:rsidP="006A2D86">
            <w:pPr>
              <w:rPr>
                <w:rFonts w:ascii="標楷體" w:eastAsia="標楷體" w:hAnsi="標楷體" w:hint="eastAsia"/>
              </w:rPr>
            </w:pPr>
          </w:p>
        </w:tc>
        <w:tc>
          <w:tcPr>
            <w:tcW w:w="2990" w:type="dxa"/>
          </w:tcPr>
          <w:p w14:paraId="6E547CF4" w14:textId="77777777" w:rsidR="006A2D86" w:rsidRPr="006A2D86" w:rsidRDefault="006A2D86" w:rsidP="006A2D86">
            <w:pPr>
              <w:pStyle w:val="HTML"/>
              <w:shd w:val="clear" w:color="auto" w:fill="FFFFFF"/>
              <w:rPr>
                <w:rFonts w:ascii="標楷體" w:eastAsia="標楷體" w:hAnsi="標楷體" w:hint="eastAsia"/>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6A2D86" w:rsidRPr="00291505" w14:paraId="2BD60DEA" w14:textId="77777777" w:rsidTr="00AD347C">
        <w:trPr>
          <w:trHeight w:val="291"/>
          <w:jc w:val="center"/>
        </w:trPr>
        <w:tc>
          <w:tcPr>
            <w:tcW w:w="697" w:type="dxa"/>
          </w:tcPr>
          <w:p w14:paraId="5C2AB3BC" w14:textId="77777777" w:rsidR="006A2D86" w:rsidRPr="000865FF" w:rsidRDefault="006A2D86" w:rsidP="006A2D86">
            <w:pPr>
              <w:rPr>
                <w:rFonts w:ascii="標楷體" w:eastAsia="標楷體" w:hAnsi="標楷體" w:hint="eastAsia"/>
              </w:rPr>
            </w:pPr>
            <w:r>
              <w:rPr>
                <w:rFonts w:ascii="標楷體" w:eastAsia="標楷體" w:hAnsi="標楷體"/>
              </w:rPr>
              <w:t>8</w:t>
            </w:r>
          </w:p>
        </w:tc>
        <w:tc>
          <w:tcPr>
            <w:tcW w:w="1168" w:type="dxa"/>
          </w:tcPr>
          <w:p w14:paraId="6D3E0D5C" w14:textId="77777777" w:rsidR="006A2D86" w:rsidRPr="00291505" w:rsidRDefault="006A2D86" w:rsidP="006A2D86">
            <w:pPr>
              <w:rPr>
                <w:rFonts w:ascii="標楷體" w:eastAsia="標楷體" w:hAnsi="標楷體" w:hint="eastAsia"/>
                <w:b/>
              </w:rPr>
            </w:pPr>
            <w:r w:rsidRPr="00291505">
              <w:rPr>
                <w:rFonts w:ascii="標楷體" w:eastAsia="標楷體" w:hAnsi="標楷體" w:hint="eastAsia"/>
              </w:rPr>
              <w:t>額度編號</w:t>
            </w:r>
          </w:p>
        </w:tc>
        <w:tc>
          <w:tcPr>
            <w:tcW w:w="860" w:type="dxa"/>
          </w:tcPr>
          <w:p w14:paraId="00936901" w14:textId="77777777" w:rsidR="006A2D86" w:rsidRPr="00291505" w:rsidRDefault="006A2D86" w:rsidP="006A2D86">
            <w:pPr>
              <w:rPr>
                <w:rFonts w:ascii="標楷體" w:eastAsia="標楷體" w:hAnsi="標楷體" w:hint="eastAsia"/>
              </w:rPr>
            </w:pPr>
            <w:r>
              <w:rPr>
                <w:rFonts w:ascii="標楷體" w:eastAsia="標楷體" w:hAnsi="標楷體" w:hint="eastAsia"/>
              </w:rPr>
              <w:t>3</w:t>
            </w:r>
          </w:p>
        </w:tc>
        <w:tc>
          <w:tcPr>
            <w:tcW w:w="684" w:type="dxa"/>
          </w:tcPr>
          <w:p w14:paraId="322FF21A" w14:textId="77777777" w:rsidR="006A2D86" w:rsidRPr="00291505" w:rsidRDefault="006A2D86" w:rsidP="006A2D86">
            <w:pPr>
              <w:rPr>
                <w:rFonts w:ascii="標楷體" w:eastAsia="標楷體" w:hAnsi="標楷體" w:hint="eastAsia"/>
              </w:rPr>
            </w:pPr>
          </w:p>
        </w:tc>
        <w:tc>
          <w:tcPr>
            <w:tcW w:w="2736" w:type="dxa"/>
          </w:tcPr>
          <w:p w14:paraId="7467A5C3" w14:textId="77777777" w:rsidR="006A2D86" w:rsidRPr="00291505" w:rsidRDefault="006A2D86" w:rsidP="006A2D86">
            <w:pPr>
              <w:rPr>
                <w:rFonts w:ascii="標楷體" w:eastAsia="標楷體" w:hAnsi="標楷體"/>
              </w:rPr>
            </w:pPr>
          </w:p>
        </w:tc>
        <w:tc>
          <w:tcPr>
            <w:tcW w:w="552" w:type="dxa"/>
          </w:tcPr>
          <w:p w14:paraId="474F18C5" w14:textId="77777777" w:rsidR="006A2D86" w:rsidRPr="00291505" w:rsidRDefault="006A2D86" w:rsidP="006A2D86">
            <w:pPr>
              <w:rPr>
                <w:rFonts w:ascii="標楷體" w:eastAsia="標楷體" w:hAnsi="標楷體"/>
              </w:rPr>
            </w:pPr>
          </w:p>
        </w:tc>
        <w:tc>
          <w:tcPr>
            <w:tcW w:w="627" w:type="dxa"/>
          </w:tcPr>
          <w:p w14:paraId="40762797"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D9A686" w14:textId="77777777" w:rsidR="006A2D86" w:rsidRPr="00961C21" w:rsidRDefault="006A2D86" w:rsidP="006A2D86">
            <w:pPr>
              <w:rPr>
                <w:rFonts w:ascii="標楷體" w:eastAsia="標楷體" w:hAnsi="標楷體" w:hint="eastAsia"/>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6A2D86" w:rsidRPr="00291505" w14:paraId="762A1A90" w14:textId="77777777" w:rsidTr="00AD347C">
        <w:trPr>
          <w:trHeight w:val="291"/>
          <w:jc w:val="center"/>
        </w:trPr>
        <w:tc>
          <w:tcPr>
            <w:tcW w:w="697" w:type="dxa"/>
          </w:tcPr>
          <w:p w14:paraId="4DE09C6E"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9</w:t>
            </w:r>
          </w:p>
        </w:tc>
        <w:tc>
          <w:tcPr>
            <w:tcW w:w="1168" w:type="dxa"/>
          </w:tcPr>
          <w:p w14:paraId="3CDDFA4F"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所有權人統編</w:t>
            </w:r>
          </w:p>
        </w:tc>
        <w:tc>
          <w:tcPr>
            <w:tcW w:w="860" w:type="dxa"/>
          </w:tcPr>
          <w:p w14:paraId="2AD87414" w14:textId="77777777" w:rsidR="006A2D86" w:rsidRPr="00291505" w:rsidRDefault="006A2D86" w:rsidP="006A2D86">
            <w:pPr>
              <w:rPr>
                <w:rFonts w:ascii="標楷體" w:eastAsia="標楷體" w:hAnsi="標楷體" w:hint="eastAsia"/>
              </w:rPr>
            </w:pPr>
            <w:r>
              <w:rPr>
                <w:rFonts w:ascii="標楷體" w:eastAsia="標楷體" w:hAnsi="標楷體" w:hint="eastAsia"/>
              </w:rPr>
              <w:t>10</w:t>
            </w:r>
          </w:p>
        </w:tc>
        <w:tc>
          <w:tcPr>
            <w:tcW w:w="684" w:type="dxa"/>
          </w:tcPr>
          <w:p w14:paraId="4CE9F2C4" w14:textId="77777777" w:rsidR="006A2D86" w:rsidRPr="00291505" w:rsidRDefault="006A2D86" w:rsidP="006A2D86">
            <w:pPr>
              <w:rPr>
                <w:rFonts w:ascii="標楷體" w:eastAsia="標楷體" w:hAnsi="標楷體" w:hint="eastAsia"/>
              </w:rPr>
            </w:pPr>
          </w:p>
        </w:tc>
        <w:tc>
          <w:tcPr>
            <w:tcW w:w="2736" w:type="dxa"/>
          </w:tcPr>
          <w:p w14:paraId="46131854" w14:textId="77777777" w:rsidR="006A2D86" w:rsidRPr="00291505" w:rsidRDefault="006A2D86" w:rsidP="006A2D86">
            <w:pPr>
              <w:rPr>
                <w:rFonts w:ascii="標楷體" w:eastAsia="標楷體" w:hAnsi="標楷體"/>
              </w:rPr>
            </w:pPr>
          </w:p>
        </w:tc>
        <w:tc>
          <w:tcPr>
            <w:tcW w:w="552" w:type="dxa"/>
          </w:tcPr>
          <w:p w14:paraId="65992129" w14:textId="77777777" w:rsidR="006A2D86" w:rsidRPr="00291505" w:rsidRDefault="006A2D86" w:rsidP="006A2D86">
            <w:pPr>
              <w:rPr>
                <w:rFonts w:ascii="標楷體" w:eastAsia="標楷體" w:hAnsi="標楷體"/>
              </w:rPr>
            </w:pPr>
          </w:p>
        </w:tc>
        <w:tc>
          <w:tcPr>
            <w:tcW w:w="627" w:type="dxa"/>
          </w:tcPr>
          <w:p w14:paraId="3E9A0925"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65DB5D2" w14:textId="77777777" w:rsidR="006A2D86" w:rsidRPr="00EC5C48" w:rsidRDefault="006A2D86" w:rsidP="006A2D86">
            <w:pPr>
              <w:ind w:left="204" w:hangingChars="85" w:hanging="204"/>
              <w:rPr>
                <w:rFonts w:ascii="標楷體" w:eastAsia="標楷體" w:hAnsi="標楷體" w:hint="eastAsia"/>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41509E9" w14:textId="77777777" w:rsidR="006A2D86" w:rsidRPr="00291505" w:rsidRDefault="006A2D86" w:rsidP="006A2D86">
            <w:pPr>
              <w:rPr>
                <w:rFonts w:ascii="標楷體" w:eastAsia="標楷體" w:hAnsi="標楷體" w:hint="eastAsia"/>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6A2D86" w:rsidRPr="00291505" w14:paraId="7D7C0C76" w14:textId="77777777" w:rsidTr="00AD347C">
        <w:trPr>
          <w:trHeight w:val="291"/>
          <w:jc w:val="center"/>
        </w:trPr>
        <w:tc>
          <w:tcPr>
            <w:tcW w:w="697" w:type="dxa"/>
          </w:tcPr>
          <w:p w14:paraId="484A0E3B" w14:textId="77777777" w:rsidR="006A2D86" w:rsidRPr="000865FF" w:rsidRDefault="006A2D86" w:rsidP="006A2D86">
            <w:pPr>
              <w:rPr>
                <w:rFonts w:ascii="標楷體" w:eastAsia="標楷體" w:hAnsi="標楷體" w:hint="eastAsia"/>
              </w:rPr>
            </w:pPr>
          </w:p>
        </w:tc>
        <w:tc>
          <w:tcPr>
            <w:tcW w:w="1168" w:type="dxa"/>
          </w:tcPr>
          <w:p w14:paraId="5C10DA74" w14:textId="77777777" w:rsidR="006A2D86" w:rsidRPr="00291505" w:rsidRDefault="006A2D86" w:rsidP="006A2D86">
            <w:pPr>
              <w:rPr>
                <w:rFonts w:ascii="標楷體" w:eastAsia="標楷體" w:hAnsi="標楷體" w:hint="eastAsia"/>
              </w:rPr>
            </w:pPr>
            <w:r>
              <w:rPr>
                <w:rFonts w:ascii="標楷體" w:eastAsia="標楷體" w:hAnsi="標楷體" w:hint="eastAsia"/>
              </w:rPr>
              <w:t>顧客資料查詢</w:t>
            </w:r>
          </w:p>
        </w:tc>
        <w:tc>
          <w:tcPr>
            <w:tcW w:w="860" w:type="dxa"/>
          </w:tcPr>
          <w:p w14:paraId="0D9978FF" w14:textId="77777777" w:rsidR="006A2D86" w:rsidRDefault="006A2D86" w:rsidP="006A2D86">
            <w:pPr>
              <w:rPr>
                <w:rFonts w:ascii="標楷體" w:eastAsia="標楷體" w:hAnsi="標楷體" w:hint="eastAsia"/>
              </w:rPr>
            </w:pPr>
            <w:r>
              <w:rPr>
                <w:rFonts w:ascii="標楷體" w:eastAsia="標楷體" w:hAnsi="標楷體" w:hint="eastAsia"/>
              </w:rPr>
              <w:t>按鈕</w:t>
            </w:r>
          </w:p>
        </w:tc>
        <w:tc>
          <w:tcPr>
            <w:tcW w:w="684" w:type="dxa"/>
          </w:tcPr>
          <w:p w14:paraId="53C394D8" w14:textId="77777777" w:rsidR="006A2D86" w:rsidRPr="00291505" w:rsidRDefault="006A2D86" w:rsidP="006A2D86">
            <w:pPr>
              <w:rPr>
                <w:rFonts w:ascii="標楷體" w:eastAsia="標楷體" w:hAnsi="標楷體" w:hint="eastAsia"/>
              </w:rPr>
            </w:pPr>
          </w:p>
        </w:tc>
        <w:tc>
          <w:tcPr>
            <w:tcW w:w="2736" w:type="dxa"/>
          </w:tcPr>
          <w:p w14:paraId="113203E1" w14:textId="77777777" w:rsidR="006A2D86" w:rsidRPr="00291505" w:rsidRDefault="006A2D86" w:rsidP="006A2D86">
            <w:pPr>
              <w:rPr>
                <w:rFonts w:ascii="標楷體" w:eastAsia="標楷體" w:hAnsi="標楷體"/>
              </w:rPr>
            </w:pPr>
          </w:p>
        </w:tc>
        <w:tc>
          <w:tcPr>
            <w:tcW w:w="552" w:type="dxa"/>
          </w:tcPr>
          <w:p w14:paraId="46CB874F" w14:textId="77777777" w:rsidR="006A2D86" w:rsidRPr="00291505" w:rsidRDefault="006A2D86" w:rsidP="006A2D86">
            <w:pPr>
              <w:rPr>
                <w:rFonts w:ascii="標楷體" w:eastAsia="標楷體" w:hAnsi="標楷體"/>
              </w:rPr>
            </w:pPr>
          </w:p>
        </w:tc>
        <w:tc>
          <w:tcPr>
            <w:tcW w:w="627" w:type="dxa"/>
          </w:tcPr>
          <w:p w14:paraId="0912C0DD" w14:textId="77777777" w:rsidR="006A2D86" w:rsidRDefault="006A2D86" w:rsidP="006A2D86">
            <w:pPr>
              <w:rPr>
                <w:rFonts w:ascii="標楷體" w:eastAsia="標楷體" w:hAnsi="標楷體" w:hint="eastAsia"/>
              </w:rPr>
            </w:pPr>
          </w:p>
        </w:tc>
        <w:tc>
          <w:tcPr>
            <w:tcW w:w="2990" w:type="dxa"/>
          </w:tcPr>
          <w:p w14:paraId="2F7D85A0" w14:textId="77777777" w:rsidR="006A2D86" w:rsidRPr="006A2D86" w:rsidRDefault="006A2D86" w:rsidP="006A2D86">
            <w:pPr>
              <w:pStyle w:val="HTML"/>
              <w:shd w:val="clear" w:color="auto" w:fill="FFFFFF"/>
              <w:rPr>
                <w:rFonts w:ascii="標楷體" w:eastAsia="標楷體" w:hAnsi="標楷體" w:hint="eastAsia"/>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6A2D86" w:rsidRPr="00291505" w14:paraId="2201C0D8" w14:textId="77777777" w:rsidTr="00AD347C">
        <w:trPr>
          <w:trHeight w:val="291"/>
          <w:jc w:val="center"/>
        </w:trPr>
        <w:tc>
          <w:tcPr>
            <w:tcW w:w="697" w:type="dxa"/>
          </w:tcPr>
          <w:p w14:paraId="1AF6F3B2"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0</w:t>
            </w:r>
          </w:p>
        </w:tc>
        <w:tc>
          <w:tcPr>
            <w:tcW w:w="1168" w:type="dxa"/>
          </w:tcPr>
          <w:p w14:paraId="0EEFABA4"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設定狀態</w:t>
            </w:r>
          </w:p>
        </w:tc>
        <w:tc>
          <w:tcPr>
            <w:tcW w:w="860" w:type="dxa"/>
          </w:tcPr>
          <w:p w14:paraId="1B9859FE" w14:textId="77777777" w:rsidR="006A2D86" w:rsidRPr="00291505" w:rsidRDefault="006A2D86" w:rsidP="006A2D86">
            <w:pPr>
              <w:rPr>
                <w:rFonts w:ascii="標楷體" w:eastAsia="標楷體" w:hAnsi="標楷體" w:hint="eastAsia"/>
              </w:rPr>
            </w:pPr>
            <w:r>
              <w:rPr>
                <w:rFonts w:ascii="標楷體" w:eastAsia="標楷體" w:hAnsi="標楷體" w:hint="eastAsia"/>
              </w:rPr>
              <w:t>1</w:t>
            </w:r>
          </w:p>
        </w:tc>
        <w:tc>
          <w:tcPr>
            <w:tcW w:w="684" w:type="dxa"/>
          </w:tcPr>
          <w:p w14:paraId="3EC12D94" w14:textId="77777777" w:rsidR="006A2D86" w:rsidRPr="00291505" w:rsidRDefault="006A2D86" w:rsidP="006A2D86">
            <w:pPr>
              <w:rPr>
                <w:rFonts w:ascii="標楷體" w:eastAsia="標楷體" w:hAnsi="標楷體" w:hint="eastAsia"/>
              </w:rPr>
            </w:pPr>
          </w:p>
        </w:tc>
        <w:tc>
          <w:tcPr>
            <w:tcW w:w="2736" w:type="dxa"/>
          </w:tcPr>
          <w:p w14:paraId="13FE6B79" w14:textId="77777777" w:rsidR="006A2D86" w:rsidRDefault="006A2D86" w:rsidP="006A2D86">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226DB93B"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67CFB8" w14:textId="77777777" w:rsidR="006A2D86" w:rsidRPr="00F56B7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798A408" w14:textId="77777777" w:rsidR="006A2D86" w:rsidRPr="00291505" w:rsidRDefault="006A2D86" w:rsidP="006A2D86">
            <w:pPr>
              <w:rPr>
                <w:rFonts w:ascii="標楷體" w:eastAsia="標楷體" w:hAnsi="標楷體"/>
              </w:rPr>
            </w:pPr>
          </w:p>
        </w:tc>
        <w:tc>
          <w:tcPr>
            <w:tcW w:w="627" w:type="dxa"/>
          </w:tcPr>
          <w:p w14:paraId="75D986B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5131DF0"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39703DDB" w14:textId="77777777" w:rsidR="006A2D86" w:rsidRPr="00532955" w:rsidRDefault="006A2D86" w:rsidP="006A2D86">
            <w:pPr>
              <w:rPr>
                <w:rFonts w:ascii="標楷體" w:eastAsia="標楷體" w:hAnsi="標楷體" w:hint="eastAsia"/>
              </w:rPr>
            </w:pPr>
          </w:p>
        </w:tc>
      </w:tr>
      <w:tr w:rsidR="006A2D86" w:rsidRPr="00291505" w14:paraId="710306AC" w14:textId="77777777" w:rsidTr="00AD347C">
        <w:trPr>
          <w:trHeight w:val="291"/>
          <w:jc w:val="center"/>
        </w:trPr>
        <w:tc>
          <w:tcPr>
            <w:tcW w:w="697" w:type="dxa"/>
          </w:tcPr>
          <w:p w14:paraId="384FE07B"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1</w:t>
            </w:r>
          </w:p>
        </w:tc>
        <w:tc>
          <w:tcPr>
            <w:tcW w:w="1168" w:type="dxa"/>
          </w:tcPr>
          <w:p w14:paraId="6B63A97F"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擔保品狀態</w:t>
            </w:r>
          </w:p>
        </w:tc>
        <w:tc>
          <w:tcPr>
            <w:tcW w:w="860" w:type="dxa"/>
          </w:tcPr>
          <w:p w14:paraId="696A4CAB" w14:textId="77777777" w:rsidR="006A2D86" w:rsidRPr="00291505" w:rsidRDefault="006A2D86" w:rsidP="006A2D86">
            <w:pPr>
              <w:rPr>
                <w:rFonts w:ascii="標楷體" w:eastAsia="標楷體" w:hAnsi="標楷體" w:hint="eastAsia"/>
              </w:rPr>
            </w:pPr>
            <w:r>
              <w:rPr>
                <w:rFonts w:ascii="標楷體" w:eastAsia="標楷體" w:hAnsi="標楷體" w:hint="eastAsia"/>
              </w:rPr>
              <w:t>1</w:t>
            </w:r>
          </w:p>
        </w:tc>
        <w:tc>
          <w:tcPr>
            <w:tcW w:w="684" w:type="dxa"/>
          </w:tcPr>
          <w:p w14:paraId="2E0C2CBD" w14:textId="77777777" w:rsidR="006A2D86" w:rsidRPr="00291505" w:rsidRDefault="006A2D86" w:rsidP="006A2D86">
            <w:pPr>
              <w:rPr>
                <w:rFonts w:ascii="標楷體" w:eastAsia="標楷體" w:hAnsi="標楷體" w:hint="eastAsia"/>
              </w:rPr>
            </w:pPr>
          </w:p>
        </w:tc>
        <w:tc>
          <w:tcPr>
            <w:tcW w:w="2736" w:type="dxa"/>
          </w:tcPr>
          <w:p w14:paraId="241D28BA" w14:textId="77777777" w:rsidR="006A2D86" w:rsidRDefault="006A2D86" w:rsidP="006A2D86">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0DB027CA"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F3170C" w14:textId="77777777" w:rsidR="006A2D86" w:rsidRPr="0029150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DC7F6B5" w14:textId="77777777" w:rsidR="006A2D86" w:rsidRPr="00291505" w:rsidRDefault="006A2D86" w:rsidP="006A2D86">
            <w:pPr>
              <w:rPr>
                <w:rFonts w:ascii="標楷體" w:eastAsia="標楷體" w:hAnsi="標楷體"/>
              </w:rPr>
            </w:pPr>
          </w:p>
        </w:tc>
        <w:tc>
          <w:tcPr>
            <w:tcW w:w="627" w:type="dxa"/>
          </w:tcPr>
          <w:p w14:paraId="3B50654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64B3C3A"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5F523D35" w14:textId="77777777" w:rsidR="006A2D86" w:rsidRPr="00532955" w:rsidRDefault="006A2D86" w:rsidP="006A2D86">
            <w:pPr>
              <w:rPr>
                <w:rFonts w:ascii="標楷體" w:eastAsia="標楷體" w:hAnsi="標楷體" w:hint="eastAsia"/>
              </w:rPr>
            </w:pPr>
          </w:p>
        </w:tc>
      </w:tr>
      <w:tr w:rsidR="006A2D86" w:rsidRPr="00291505" w14:paraId="37C0B2D5" w14:textId="77777777" w:rsidTr="00AD347C">
        <w:trPr>
          <w:trHeight w:val="291"/>
          <w:jc w:val="center"/>
        </w:trPr>
        <w:tc>
          <w:tcPr>
            <w:tcW w:w="697" w:type="dxa"/>
          </w:tcPr>
          <w:p w14:paraId="1C23EE52" w14:textId="77777777" w:rsidR="006A2D86" w:rsidRPr="000865FF" w:rsidRDefault="006A2D86" w:rsidP="006A2D86">
            <w:pPr>
              <w:rPr>
                <w:rFonts w:ascii="標楷體" w:eastAsia="標楷體" w:hAnsi="標楷體" w:hint="eastAsia"/>
              </w:rPr>
            </w:pPr>
            <w:r>
              <w:rPr>
                <w:rFonts w:ascii="標楷體" w:eastAsia="標楷體" w:hAnsi="標楷體" w:hint="eastAsia"/>
              </w:rPr>
              <w:t>12</w:t>
            </w:r>
          </w:p>
        </w:tc>
        <w:tc>
          <w:tcPr>
            <w:tcW w:w="1168" w:type="dxa"/>
          </w:tcPr>
          <w:p w14:paraId="297A80C1"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縣市區域</w:t>
            </w:r>
          </w:p>
        </w:tc>
        <w:tc>
          <w:tcPr>
            <w:tcW w:w="860" w:type="dxa"/>
          </w:tcPr>
          <w:p w14:paraId="5BAA3218" w14:textId="77777777" w:rsidR="006A2D86" w:rsidRPr="00291505" w:rsidRDefault="006A2D86" w:rsidP="006A2D86">
            <w:pPr>
              <w:rPr>
                <w:rFonts w:ascii="標楷體" w:eastAsia="標楷體" w:hAnsi="標楷體" w:hint="eastAsia"/>
              </w:rPr>
            </w:pPr>
            <w:r>
              <w:rPr>
                <w:rFonts w:ascii="標楷體" w:eastAsia="標楷體" w:hAnsi="標楷體" w:hint="eastAsia"/>
              </w:rPr>
              <w:t>2</w:t>
            </w:r>
          </w:p>
        </w:tc>
        <w:tc>
          <w:tcPr>
            <w:tcW w:w="684" w:type="dxa"/>
          </w:tcPr>
          <w:p w14:paraId="2B50B596" w14:textId="77777777" w:rsidR="006A2D86" w:rsidRPr="00291505" w:rsidRDefault="006A2D86" w:rsidP="006A2D86">
            <w:pPr>
              <w:rPr>
                <w:rFonts w:ascii="標楷體" w:eastAsia="標楷體" w:hAnsi="標楷體" w:hint="eastAsia"/>
              </w:rPr>
            </w:pPr>
          </w:p>
        </w:tc>
        <w:tc>
          <w:tcPr>
            <w:tcW w:w="2736" w:type="dxa"/>
          </w:tcPr>
          <w:p w14:paraId="5253006D" w14:textId="77777777" w:rsidR="006A2D86" w:rsidRDefault="006A2D86" w:rsidP="006A2D86">
            <w:pPr>
              <w:rPr>
                <w:rFonts w:ascii="標楷體" w:eastAsia="標楷體" w:hAnsi="標楷體"/>
              </w:rPr>
            </w:pPr>
            <w:r>
              <w:rPr>
                <w:rFonts w:ascii="標楷體" w:eastAsia="標楷體" w:hAnsi="標楷體" w:hint="eastAsia"/>
              </w:rPr>
              <w:t>下拉式選單</w:t>
            </w:r>
          </w:p>
          <w:p w14:paraId="554433A2" w14:textId="77777777" w:rsidR="006A2D86" w:rsidRDefault="006A2D86" w:rsidP="006A2D86">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47DA61E" w14:textId="77777777" w:rsidR="006A2D86" w:rsidRPr="00291505" w:rsidRDefault="006A2D86" w:rsidP="006A2D86">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2" w:type="dxa"/>
          </w:tcPr>
          <w:p w14:paraId="535AA5B0" w14:textId="77777777" w:rsidR="006A2D86" w:rsidRPr="00E8095D" w:rsidRDefault="006A2D86" w:rsidP="006A2D86">
            <w:pPr>
              <w:rPr>
                <w:rFonts w:ascii="標楷體" w:eastAsia="標楷體" w:hAnsi="標楷體"/>
              </w:rPr>
            </w:pPr>
          </w:p>
        </w:tc>
        <w:tc>
          <w:tcPr>
            <w:tcW w:w="627" w:type="dxa"/>
          </w:tcPr>
          <w:p w14:paraId="5793342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4435CD"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4D0C273" w14:textId="77777777" w:rsidR="006A2D86" w:rsidRPr="00291505"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3B6D7E" w14:textId="77777777" w:rsidTr="00AD347C">
        <w:trPr>
          <w:trHeight w:val="291"/>
          <w:jc w:val="center"/>
        </w:trPr>
        <w:tc>
          <w:tcPr>
            <w:tcW w:w="697" w:type="dxa"/>
          </w:tcPr>
          <w:p w14:paraId="76997549"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3</w:t>
            </w:r>
          </w:p>
        </w:tc>
        <w:tc>
          <w:tcPr>
            <w:tcW w:w="1168" w:type="dxa"/>
          </w:tcPr>
          <w:p w14:paraId="78355E89" w14:textId="77777777" w:rsidR="006A2D86" w:rsidRPr="00291505" w:rsidRDefault="006A2D86" w:rsidP="006A2D86">
            <w:pPr>
              <w:rPr>
                <w:rFonts w:ascii="標楷體" w:eastAsia="標楷體" w:hAnsi="標楷體" w:hint="eastAsia"/>
              </w:rPr>
            </w:pPr>
            <w:r>
              <w:rPr>
                <w:rFonts w:ascii="標楷體" w:eastAsia="標楷體" w:hAnsi="標楷體" w:hint="eastAsia"/>
              </w:rPr>
              <w:t>鄉鎮市區</w:t>
            </w:r>
          </w:p>
        </w:tc>
        <w:tc>
          <w:tcPr>
            <w:tcW w:w="860" w:type="dxa"/>
          </w:tcPr>
          <w:p w14:paraId="3278B910" w14:textId="77777777" w:rsidR="006A2D86" w:rsidRDefault="006A2D86" w:rsidP="006A2D86">
            <w:pPr>
              <w:rPr>
                <w:rFonts w:ascii="標楷體" w:eastAsia="標楷體" w:hAnsi="標楷體" w:hint="eastAsia"/>
              </w:rPr>
            </w:pPr>
            <w:r>
              <w:rPr>
                <w:rFonts w:ascii="標楷體" w:eastAsia="標楷體" w:hAnsi="標楷體" w:hint="eastAsia"/>
              </w:rPr>
              <w:t>3</w:t>
            </w:r>
          </w:p>
        </w:tc>
        <w:tc>
          <w:tcPr>
            <w:tcW w:w="684" w:type="dxa"/>
          </w:tcPr>
          <w:p w14:paraId="5C606810" w14:textId="77777777" w:rsidR="006A2D86" w:rsidRPr="00291505" w:rsidRDefault="006A2D86" w:rsidP="006A2D86">
            <w:pPr>
              <w:rPr>
                <w:rFonts w:ascii="標楷體" w:eastAsia="標楷體" w:hAnsi="標楷體" w:hint="eastAsia"/>
              </w:rPr>
            </w:pPr>
          </w:p>
        </w:tc>
        <w:tc>
          <w:tcPr>
            <w:tcW w:w="2736" w:type="dxa"/>
          </w:tcPr>
          <w:p w14:paraId="79851210" w14:textId="77777777" w:rsidR="006A2D86" w:rsidRDefault="006A2D86" w:rsidP="006A2D86">
            <w:pPr>
              <w:rPr>
                <w:rFonts w:ascii="標楷體" w:eastAsia="標楷體" w:hAnsi="標楷體"/>
              </w:rPr>
            </w:pPr>
            <w:r>
              <w:rPr>
                <w:rFonts w:ascii="標楷體" w:eastAsia="標楷體" w:hAnsi="標楷體" w:hint="eastAsia"/>
              </w:rPr>
              <w:t>下拉式選單</w:t>
            </w:r>
          </w:p>
          <w:p w14:paraId="0112F15E" w14:textId="77777777" w:rsidR="006A2D86" w:rsidRDefault="006A2D86" w:rsidP="006A2D86">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52" w:type="dxa"/>
          </w:tcPr>
          <w:p w14:paraId="4EC258DF" w14:textId="77777777" w:rsidR="006A2D86" w:rsidRPr="00291505" w:rsidRDefault="006A2D86" w:rsidP="006A2D86">
            <w:pPr>
              <w:rPr>
                <w:rFonts w:ascii="標楷體" w:eastAsia="標楷體" w:hAnsi="標楷體"/>
              </w:rPr>
            </w:pPr>
          </w:p>
        </w:tc>
        <w:tc>
          <w:tcPr>
            <w:tcW w:w="627" w:type="dxa"/>
          </w:tcPr>
          <w:p w14:paraId="10D845EC" w14:textId="77777777" w:rsidR="006A2D86" w:rsidRDefault="006A2D86" w:rsidP="006A2D86">
            <w:pPr>
              <w:rPr>
                <w:rFonts w:ascii="標楷體" w:eastAsia="標楷體" w:hAnsi="標楷體" w:hint="eastAsia"/>
              </w:rPr>
            </w:pPr>
            <w:r>
              <w:rPr>
                <w:rFonts w:ascii="標楷體" w:eastAsia="標楷體" w:hAnsi="標楷體" w:hint="eastAsia"/>
              </w:rPr>
              <w:t>W</w:t>
            </w:r>
          </w:p>
        </w:tc>
        <w:tc>
          <w:tcPr>
            <w:tcW w:w="2990" w:type="dxa"/>
          </w:tcPr>
          <w:p w14:paraId="53FF24AF"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E2F1F05"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0C5EDA9" w14:textId="77777777" w:rsidR="006A2D86" w:rsidRDefault="006A2D86" w:rsidP="006A2D86">
            <w:pPr>
              <w:rPr>
                <w:rFonts w:ascii="標楷體" w:eastAsia="標楷體" w:hAnsi="標楷體" w:hint="eastAsia"/>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6A2D86" w:rsidRPr="00291505" w14:paraId="4322AB49" w14:textId="77777777" w:rsidTr="00AD347C">
        <w:trPr>
          <w:trHeight w:val="291"/>
          <w:jc w:val="center"/>
        </w:trPr>
        <w:tc>
          <w:tcPr>
            <w:tcW w:w="697" w:type="dxa"/>
          </w:tcPr>
          <w:p w14:paraId="26E479C7"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4</w:t>
            </w:r>
          </w:p>
        </w:tc>
        <w:tc>
          <w:tcPr>
            <w:tcW w:w="1168" w:type="dxa"/>
          </w:tcPr>
          <w:p w14:paraId="26209CA3"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段小段</w:t>
            </w:r>
          </w:p>
        </w:tc>
        <w:tc>
          <w:tcPr>
            <w:tcW w:w="860" w:type="dxa"/>
          </w:tcPr>
          <w:p w14:paraId="4C25EEC8" w14:textId="77777777" w:rsidR="006A2D86" w:rsidRPr="00291505"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66465921" w14:textId="77777777" w:rsidR="006A2D86" w:rsidRPr="00291505" w:rsidRDefault="006A2D86" w:rsidP="006A2D86">
            <w:pPr>
              <w:rPr>
                <w:rFonts w:ascii="標楷體" w:eastAsia="標楷體" w:hAnsi="標楷體" w:hint="eastAsia"/>
              </w:rPr>
            </w:pPr>
          </w:p>
        </w:tc>
        <w:tc>
          <w:tcPr>
            <w:tcW w:w="2736" w:type="dxa"/>
          </w:tcPr>
          <w:p w14:paraId="33D62519" w14:textId="77777777" w:rsidR="006A2D86" w:rsidRDefault="006A2D86" w:rsidP="006A2D86">
            <w:pPr>
              <w:rPr>
                <w:rFonts w:ascii="標楷體" w:eastAsia="標楷體" w:hAnsi="標楷體"/>
              </w:rPr>
            </w:pPr>
            <w:r>
              <w:rPr>
                <w:rFonts w:ascii="標楷體" w:eastAsia="標楷體" w:hAnsi="標楷體" w:hint="eastAsia"/>
              </w:rPr>
              <w:t>下拉式選單</w:t>
            </w:r>
          </w:p>
          <w:p w14:paraId="395A0F51" w14:textId="77777777" w:rsidR="006A2D86" w:rsidRPr="00291505" w:rsidRDefault="006A2D86" w:rsidP="006A2D86">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52" w:type="dxa"/>
          </w:tcPr>
          <w:p w14:paraId="4F0A6B18" w14:textId="77777777" w:rsidR="006A2D86" w:rsidRPr="00291505" w:rsidRDefault="006A2D86" w:rsidP="006A2D86">
            <w:pPr>
              <w:rPr>
                <w:rFonts w:ascii="標楷體" w:eastAsia="標楷體" w:hAnsi="標楷體"/>
              </w:rPr>
            </w:pPr>
          </w:p>
        </w:tc>
        <w:tc>
          <w:tcPr>
            <w:tcW w:w="627" w:type="dxa"/>
          </w:tcPr>
          <w:p w14:paraId="5DBB5B4C"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7AA5BCE"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5D90EEF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C2B45D5" w14:textId="77777777" w:rsidR="006A2D86" w:rsidRPr="00291505" w:rsidRDefault="006A2D86" w:rsidP="006A2D86">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6A2D86" w:rsidRPr="00291505" w14:paraId="60DC812D" w14:textId="77777777" w:rsidTr="00AD347C">
        <w:trPr>
          <w:trHeight w:val="291"/>
          <w:jc w:val="center"/>
        </w:trPr>
        <w:tc>
          <w:tcPr>
            <w:tcW w:w="697" w:type="dxa"/>
          </w:tcPr>
          <w:p w14:paraId="2411DE1F"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5</w:t>
            </w:r>
          </w:p>
        </w:tc>
        <w:tc>
          <w:tcPr>
            <w:tcW w:w="1168" w:type="dxa"/>
          </w:tcPr>
          <w:p w14:paraId="5C83137E"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土地地號</w:t>
            </w:r>
            <w:r>
              <w:rPr>
                <w:rFonts w:ascii="標楷體" w:eastAsia="標楷體" w:hAnsi="標楷體" w:hint="eastAsia"/>
              </w:rPr>
              <w:t>1</w:t>
            </w:r>
          </w:p>
        </w:tc>
        <w:tc>
          <w:tcPr>
            <w:tcW w:w="860" w:type="dxa"/>
          </w:tcPr>
          <w:p w14:paraId="2B8FA683" w14:textId="77777777" w:rsidR="006A2D86" w:rsidRPr="00291505" w:rsidRDefault="006A2D86" w:rsidP="006A2D86">
            <w:pPr>
              <w:rPr>
                <w:rFonts w:ascii="標楷體" w:eastAsia="標楷體" w:hAnsi="標楷體" w:hint="eastAsia"/>
              </w:rPr>
            </w:pPr>
            <w:r>
              <w:rPr>
                <w:rFonts w:ascii="標楷體" w:eastAsia="標楷體" w:hAnsi="標楷體" w:hint="eastAsia"/>
              </w:rPr>
              <w:t>4</w:t>
            </w:r>
          </w:p>
        </w:tc>
        <w:tc>
          <w:tcPr>
            <w:tcW w:w="684" w:type="dxa"/>
          </w:tcPr>
          <w:p w14:paraId="40F3ABFB" w14:textId="77777777" w:rsidR="006A2D86" w:rsidRPr="00291505" w:rsidRDefault="006A2D86" w:rsidP="006A2D86">
            <w:pPr>
              <w:rPr>
                <w:rFonts w:ascii="標楷體" w:eastAsia="標楷體" w:hAnsi="標楷體" w:hint="eastAsia"/>
              </w:rPr>
            </w:pPr>
          </w:p>
        </w:tc>
        <w:tc>
          <w:tcPr>
            <w:tcW w:w="2736" w:type="dxa"/>
          </w:tcPr>
          <w:p w14:paraId="5F19A575" w14:textId="77777777" w:rsidR="006A2D86" w:rsidRPr="00291505" w:rsidRDefault="006A2D86" w:rsidP="006A2D86">
            <w:pPr>
              <w:rPr>
                <w:rFonts w:ascii="標楷體" w:eastAsia="標楷體" w:hAnsi="標楷體"/>
              </w:rPr>
            </w:pPr>
          </w:p>
        </w:tc>
        <w:tc>
          <w:tcPr>
            <w:tcW w:w="552" w:type="dxa"/>
          </w:tcPr>
          <w:p w14:paraId="75ED5B35" w14:textId="77777777" w:rsidR="006A2D86" w:rsidRPr="00291505" w:rsidRDefault="006A2D86" w:rsidP="006A2D86">
            <w:pPr>
              <w:rPr>
                <w:rFonts w:ascii="標楷體" w:eastAsia="標楷體" w:hAnsi="標楷體"/>
              </w:rPr>
            </w:pPr>
          </w:p>
        </w:tc>
        <w:tc>
          <w:tcPr>
            <w:tcW w:w="627" w:type="dxa"/>
          </w:tcPr>
          <w:p w14:paraId="2DD0FB1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3C6390"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8C4617B" w14:textId="77777777" w:rsidR="006A2D86" w:rsidRPr="00291505"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9BA196B" w14:textId="77777777" w:rsidTr="00AD347C">
        <w:trPr>
          <w:trHeight w:val="291"/>
          <w:jc w:val="center"/>
        </w:trPr>
        <w:tc>
          <w:tcPr>
            <w:tcW w:w="697" w:type="dxa"/>
          </w:tcPr>
          <w:p w14:paraId="06547EDB" w14:textId="77777777" w:rsidR="006A2D86" w:rsidRPr="000865FF" w:rsidRDefault="006A2D86" w:rsidP="006A2D86">
            <w:pPr>
              <w:rPr>
                <w:rFonts w:ascii="標楷體" w:eastAsia="標楷體" w:hAnsi="標楷體" w:hint="eastAsia"/>
              </w:rPr>
            </w:pPr>
            <w:r>
              <w:rPr>
                <w:rFonts w:ascii="標楷體" w:eastAsia="標楷體" w:hAnsi="標楷體"/>
              </w:rPr>
              <w:t>1</w:t>
            </w:r>
            <w:r>
              <w:rPr>
                <w:rFonts w:ascii="標楷體" w:eastAsia="標楷體" w:hAnsi="標楷體" w:hint="eastAsia"/>
              </w:rPr>
              <w:t>5</w:t>
            </w:r>
            <w:r w:rsidRPr="000865FF">
              <w:rPr>
                <w:rFonts w:ascii="標楷體" w:eastAsia="標楷體" w:hAnsi="標楷體" w:hint="eastAsia"/>
              </w:rPr>
              <w:t>-1</w:t>
            </w:r>
          </w:p>
        </w:tc>
        <w:tc>
          <w:tcPr>
            <w:tcW w:w="1168" w:type="dxa"/>
          </w:tcPr>
          <w:p w14:paraId="7293536C"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土地地號</w:t>
            </w:r>
            <w:r>
              <w:rPr>
                <w:rFonts w:ascii="標楷體" w:eastAsia="標楷體" w:hAnsi="標楷體" w:hint="eastAsia"/>
              </w:rPr>
              <w:t>2</w:t>
            </w:r>
          </w:p>
        </w:tc>
        <w:tc>
          <w:tcPr>
            <w:tcW w:w="860" w:type="dxa"/>
          </w:tcPr>
          <w:p w14:paraId="18F45B76" w14:textId="77777777" w:rsidR="006A2D86" w:rsidRDefault="006A2D86" w:rsidP="006A2D86">
            <w:pPr>
              <w:rPr>
                <w:rFonts w:ascii="標楷體" w:eastAsia="標楷體" w:hAnsi="標楷體" w:hint="eastAsia"/>
              </w:rPr>
            </w:pPr>
            <w:r>
              <w:rPr>
                <w:rFonts w:ascii="標楷體" w:eastAsia="標楷體" w:hAnsi="標楷體" w:hint="eastAsia"/>
              </w:rPr>
              <w:t>4</w:t>
            </w:r>
          </w:p>
        </w:tc>
        <w:tc>
          <w:tcPr>
            <w:tcW w:w="684" w:type="dxa"/>
          </w:tcPr>
          <w:p w14:paraId="71656FD7" w14:textId="77777777" w:rsidR="006A2D86" w:rsidRPr="00291505" w:rsidRDefault="006A2D86" w:rsidP="006A2D86">
            <w:pPr>
              <w:rPr>
                <w:rFonts w:ascii="標楷體" w:eastAsia="標楷體" w:hAnsi="標楷體" w:hint="eastAsia"/>
              </w:rPr>
            </w:pPr>
          </w:p>
        </w:tc>
        <w:tc>
          <w:tcPr>
            <w:tcW w:w="2736" w:type="dxa"/>
          </w:tcPr>
          <w:p w14:paraId="5B80913A" w14:textId="77777777" w:rsidR="006A2D86" w:rsidRPr="00291505" w:rsidRDefault="006A2D86" w:rsidP="006A2D86">
            <w:pPr>
              <w:rPr>
                <w:rFonts w:ascii="標楷體" w:eastAsia="標楷體" w:hAnsi="標楷體"/>
              </w:rPr>
            </w:pPr>
          </w:p>
        </w:tc>
        <w:tc>
          <w:tcPr>
            <w:tcW w:w="552" w:type="dxa"/>
          </w:tcPr>
          <w:p w14:paraId="6E503D4D" w14:textId="77777777" w:rsidR="006A2D86" w:rsidRPr="00291505" w:rsidRDefault="006A2D86" w:rsidP="006A2D86">
            <w:pPr>
              <w:rPr>
                <w:rFonts w:ascii="標楷體" w:eastAsia="標楷體" w:hAnsi="標楷體"/>
              </w:rPr>
            </w:pPr>
          </w:p>
        </w:tc>
        <w:tc>
          <w:tcPr>
            <w:tcW w:w="627" w:type="dxa"/>
          </w:tcPr>
          <w:p w14:paraId="174CAE0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3BC4017"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7F3A97F" w14:textId="77777777" w:rsidR="006A2D86" w:rsidRPr="00291505"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84846D4" w14:textId="77777777" w:rsidTr="00AD347C">
        <w:trPr>
          <w:trHeight w:val="291"/>
          <w:jc w:val="center"/>
        </w:trPr>
        <w:tc>
          <w:tcPr>
            <w:tcW w:w="697" w:type="dxa"/>
          </w:tcPr>
          <w:p w14:paraId="736E051F" w14:textId="77777777" w:rsidR="006A2D86" w:rsidRDefault="006A2D86" w:rsidP="006A2D86">
            <w:pPr>
              <w:rPr>
                <w:rFonts w:ascii="標楷體" w:eastAsia="標楷體" w:hAnsi="標楷體"/>
              </w:rPr>
            </w:pPr>
            <w:r>
              <w:rPr>
                <w:rFonts w:ascii="標楷體" w:eastAsia="標楷體" w:hAnsi="標楷體" w:hint="eastAsia"/>
              </w:rPr>
              <w:t>15-2</w:t>
            </w:r>
          </w:p>
        </w:tc>
        <w:tc>
          <w:tcPr>
            <w:tcW w:w="1168" w:type="dxa"/>
          </w:tcPr>
          <w:p w14:paraId="5EC75BCA"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土地地號</w:t>
            </w:r>
            <w:r>
              <w:rPr>
                <w:rFonts w:ascii="標楷體" w:eastAsia="標楷體" w:hAnsi="標楷體" w:hint="eastAsia"/>
              </w:rPr>
              <w:t>3</w:t>
            </w:r>
          </w:p>
        </w:tc>
        <w:tc>
          <w:tcPr>
            <w:tcW w:w="860" w:type="dxa"/>
          </w:tcPr>
          <w:p w14:paraId="21193305" w14:textId="77777777" w:rsidR="006A2D86" w:rsidRDefault="006A2D86" w:rsidP="006A2D86">
            <w:pPr>
              <w:rPr>
                <w:rFonts w:ascii="標楷體" w:eastAsia="標楷體" w:hAnsi="標楷體" w:hint="eastAsia"/>
              </w:rPr>
            </w:pPr>
            <w:r>
              <w:rPr>
                <w:rFonts w:ascii="標楷體" w:eastAsia="標楷體" w:hAnsi="標楷體" w:hint="eastAsia"/>
              </w:rPr>
              <w:t>4</w:t>
            </w:r>
          </w:p>
        </w:tc>
        <w:tc>
          <w:tcPr>
            <w:tcW w:w="684" w:type="dxa"/>
          </w:tcPr>
          <w:p w14:paraId="5EC70A1A" w14:textId="77777777" w:rsidR="006A2D86" w:rsidRPr="00291505" w:rsidRDefault="006A2D86" w:rsidP="006A2D86">
            <w:pPr>
              <w:rPr>
                <w:rFonts w:ascii="標楷體" w:eastAsia="標楷體" w:hAnsi="標楷體" w:hint="eastAsia"/>
              </w:rPr>
            </w:pPr>
          </w:p>
        </w:tc>
        <w:tc>
          <w:tcPr>
            <w:tcW w:w="2736" w:type="dxa"/>
          </w:tcPr>
          <w:p w14:paraId="14DB65A2" w14:textId="77777777" w:rsidR="006A2D86" w:rsidRPr="00291505" w:rsidRDefault="006A2D86" w:rsidP="006A2D86">
            <w:pPr>
              <w:rPr>
                <w:rFonts w:ascii="標楷體" w:eastAsia="標楷體" w:hAnsi="標楷體"/>
              </w:rPr>
            </w:pPr>
          </w:p>
        </w:tc>
        <w:tc>
          <w:tcPr>
            <w:tcW w:w="552" w:type="dxa"/>
          </w:tcPr>
          <w:p w14:paraId="3FD6B7B1" w14:textId="77777777" w:rsidR="006A2D86" w:rsidRPr="00291505" w:rsidRDefault="006A2D86" w:rsidP="006A2D86">
            <w:pPr>
              <w:rPr>
                <w:rFonts w:ascii="標楷體" w:eastAsia="標楷體" w:hAnsi="標楷體"/>
              </w:rPr>
            </w:pPr>
          </w:p>
        </w:tc>
        <w:tc>
          <w:tcPr>
            <w:tcW w:w="627" w:type="dxa"/>
          </w:tcPr>
          <w:p w14:paraId="2B51D1DA" w14:textId="77777777" w:rsidR="006A2D86" w:rsidRDefault="006A2D86" w:rsidP="006A2D86">
            <w:pPr>
              <w:rPr>
                <w:rFonts w:ascii="標楷體" w:eastAsia="標楷體" w:hAnsi="標楷體" w:hint="eastAsia"/>
              </w:rPr>
            </w:pPr>
            <w:r>
              <w:rPr>
                <w:rFonts w:ascii="標楷體" w:eastAsia="標楷體" w:hAnsi="標楷體"/>
              </w:rPr>
              <w:t>W</w:t>
            </w:r>
          </w:p>
        </w:tc>
        <w:tc>
          <w:tcPr>
            <w:tcW w:w="2990" w:type="dxa"/>
          </w:tcPr>
          <w:p w14:paraId="7CEC55C8"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A3E5B3"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57AFCA3C" w14:textId="77777777" w:rsidR="006A2D86" w:rsidRDefault="006A2D86" w:rsidP="006A2D86">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0DEE4135" w14:textId="77777777" w:rsidR="006A2D86" w:rsidRPr="002C149B" w:rsidRDefault="006A2D86" w:rsidP="006A2D86">
            <w:pPr>
              <w:rPr>
                <w:rFonts w:ascii="標楷體" w:eastAsia="標楷體" w:hAnsi="標楷體" w:hint="eastAsia"/>
              </w:rPr>
            </w:pPr>
          </w:p>
        </w:tc>
      </w:tr>
      <w:tr w:rsidR="006A2D86" w:rsidRPr="00291505" w14:paraId="27FA2E12" w14:textId="77777777" w:rsidTr="00AD347C">
        <w:trPr>
          <w:trHeight w:val="291"/>
          <w:jc w:val="center"/>
        </w:trPr>
        <w:tc>
          <w:tcPr>
            <w:tcW w:w="697" w:type="dxa"/>
          </w:tcPr>
          <w:p w14:paraId="57D1EBCF" w14:textId="77777777" w:rsidR="006A2D86" w:rsidRDefault="006A2D86" w:rsidP="006A2D86">
            <w:pPr>
              <w:rPr>
                <w:rFonts w:ascii="標楷體" w:eastAsia="標楷體" w:hAnsi="標楷體"/>
              </w:rPr>
            </w:pPr>
            <w:r>
              <w:rPr>
                <w:rFonts w:ascii="標楷體" w:eastAsia="標楷體" w:hAnsi="標楷體" w:hint="eastAsia"/>
              </w:rPr>
              <w:t>15-3</w:t>
            </w:r>
          </w:p>
        </w:tc>
        <w:tc>
          <w:tcPr>
            <w:tcW w:w="1168" w:type="dxa"/>
          </w:tcPr>
          <w:p w14:paraId="2B505844"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土地地號</w:t>
            </w:r>
            <w:r>
              <w:rPr>
                <w:rFonts w:ascii="標楷體" w:eastAsia="標楷體" w:hAnsi="標楷體" w:hint="eastAsia"/>
              </w:rPr>
              <w:t>4</w:t>
            </w:r>
          </w:p>
        </w:tc>
        <w:tc>
          <w:tcPr>
            <w:tcW w:w="860" w:type="dxa"/>
          </w:tcPr>
          <w:p w14:paraId="4456EA0A" w14:textId="77777777" w:rsidR="006A2D86" w:rsidRDefault="006A2D86" w:rsidP="006A2D86">
            <w:pPr>
              <w:rPr>
                <w:rFonts w:ascii="標楷體" w:eastAsia="標楷體" w:hAnsi="標楷體" w:hint="eastAsia"/>
              </w:rPr>
            </w:pPr>
            <w:r>
              <w:rPr>
                <w:rFonts w:ascii="標楷體" w:eastAsia="標楷體" w:hAnsi="標楷體" w:hint="eastAsia"/>
              </w:rPr>
              <w:t>4</w:t>
            </w:r>
          </w:p>
        </w:tc>
        <w:tc>
          <w:tcPr>
            <w:tcW w:w="684" w:type="dxa"/>
          </w:tcPr>
          <w:p w14:paraId="555D6A75" w14:textId="77777777" w:rsidR="006A2D86" w:rsidRPr="00291505" w:rsidRDefault="006A2D86" w:rsidP="006A2D86">
            <w:pPr>
              <w:rPr>
                <w:rFonts w:ascii="標楷體" w:eastAsia="標楷體" w:hAnsi="標楷體" w:hint="eastAsia"/>
              </w:rPr>
            </w:pPr>
          </w:p>
        </w:tc>
        <w:tc>
          <w:tcPr>
            <w:tcW w:w="2736" w:type="dxa"/>
          </w:tcPr>
          <w:p w14:paraId="7BC9E8C3" w14:textId="77777777" w:rsidR="006A2D86" w:rsidRPr="00291505" w:rsidRDefault="006A2D86" w:rsidP="006A2D86">
            <w:pPr>
              <w:rPr>
                <w:rFonts w:ascii="標楷體" w:eastAsia="標楷體" w:hAnsi="標楷體"/>
              </w:rPr>
            </w:pPr>
          </w:p>
        </w:tc>
        <w:tc>
          <w:tcPr>
            <w:tcW w:w="552" w:type="dxa"/>
          </w:tcPr>
          <w:p w14:paraId="0BF36E04" w14:textId="77777777" w:rsidR="006A2D86" w:rsidRPr="00291505" w:rsidRDefault="006A2D86" w:rsidP="006A2D86">
            <w:pPr>
              <w:rPr>
                <w:rFonts w:ascii="標楷體" w:eastAsia="標楷體" w:hAnsi="標楷體"/>
              </w:rPr>
            </w:pPr>
          </w:p>
        </w:tc>
        <w:tc>
          <w:tcPr>
            <w:tcW w:w="627" w:type="dxa"/>
          </w:tcPr>
          <w:p w14:paraId="14D03598" w14:textId="77777777" w:rsidR="006A2D86" w:rsidRDefault="006A2D86" w:rsidP="006A2D86">
            <w:pPr>
              <w:rPr>
                <w:rFonts w:ascii="標楷體" w:eastAsia="標楷體" w:hAnsi="標楷體" w:hint="eastAsia"/>
              </w:rPr>
            </w:pPr>
            <w:r>
              <w:rPr>
                <w:rFonts w:ascii="標楷體" w:eastAsia="標楷體" w:hAnsi="標楷體"/>
              </w:rPr>
              <w:t>W</w:t>
            </w:r>
          </w:p>
        </w:tc>
        <w:tc>
          <w:tcPr>
            <w:tcW w:w="2990" w:type="dxa"/>
          </w:tcPr>
          <w:p w14:paraId="12A4CD28"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75F2F34"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9A2B627" w14:textId="77777777" w:rsidR="006A2D86" w:rsidRDefault="006A2D86" w:rsidP="006A2D86">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232F552" w14:textId="77777777" w:rsidR="006A2D86" w:rsidRPr="002C149B" w:rsidRDefault="006A2D86" w:rsidP="006A2D86">
            <w:pPr>
              <w:rPr>
                <w:rFonts w:ascii="標楷體" w:eastAsia="標楷體" w:hAnsi="標楷體" w:hint="eastAsia"/>
              </w:rPr>
            </w:pPr>
          </w:p>
        </w:tc>
      </w:tr>
      <w:tr w:rsidR="006A2D86" w:rsidRPr="00291505" w14:paraId="3ECFCCB7" w14:textId="77777777" w:rsidTr="00AD347C">
        <w:trPr>
          <w:trHeight w:val="291"/>
          <w:jc w:val="center"/>
        </w:trPr>
        <w:tc>
          <w:tcPr>
            <w:tcW w:w="697" w:type="dxa"/>
          </w:tcPr>
          <w:p w14:paraId="43C635F1"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6</w:t>
            </w:r>
          </w:p>
        </w:tc>
        <w:tc>
          <w:tcPr>
            <w:tcW w:w="1168" w:type="dxa"/>
          </w:tcPr>
          <w:p w14:paraId="26102A61"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建號</w:t>
            </w:r>
            <w:r>
              <w:rPr>
                <w:rFonts w:ascii="標楷體" w:eastAsia="標楷體" w:hAnsi="標楷體" w:hint="eastAsia"/>
              </w:rPr>
              <w:t>1</w:t>
            </w:r>
          </w:p>
        </w:tc>
        <w:tc>
          <w:tcPr>
            <w:tcW w:w="860" w:type="dxa"/>
          </w:tcPr>
          <w:p w14:paraId="55369E2F" w14:textId="77777777" w:rsidR="006A2D86" w:rsidRPr="00291505"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2B5F4DD6" w14:textId="77777777" w:rsidR="006A2D86" w:rsidRPr="00291505" w:rsidRDefault="006A2D86" w:rsidP="006A2D86">
            <w:pPr>
              <w:rPr>
                <w:rFonts w:ascii="標楷體" w:eastAsia="標楷體" w:hAnsi="標楷體" w:hint="eastAsia"/>
              </w:rPr>
            </w:pPr>
          </w:p>
        </w:tc>
        <w:tc>
          <w:tcPr>
            <w:tcW w:w="2736" w:type="dxa"/>
          </w:tcPr>
          <w:p w14:paraId="0239DFA4" w14:textId="77777777" w:rsidR="006A2D86" w:rsidRPr="00291505" w:rsidRDefault="006A2D86" w:rsidP="006A2D86">
            <w:pPr>
              <w:rPr>
                <w:rFonts w:ascii="標楷體" w:eastAsia="標楷體" w:hAnsi="標楷體"/>
              </w:rPr>
            </w:pPr>
          </w:p>
        </w:tc>
        <w:tc>
          <w:tcPr>
            <w:tcW w:w="552" w:type="dxa"/>
          </w:tcPr>
          <w:p w14:paraId="01454257" w14:textId="77777777" w:rsidR="006A2D86" w:rsidRPr="00291505" w:rsidRDefault="006A2D86" w:rsidP="006A2D86">
            <w:pPr>
              <w:rPr>
                <w:rFonts w:ascii="標楷體" w:eastAsia="標楷體" w:hAnsi="標楷體"/>
              </w:rPr>
            </w:pPr>
          </w:p>
        </w:tc>
        <w:tc>
          <w:tcPr>
            <w:tcW w:w="627" w:type="dxa"/>
          </w:tcPr>
          <w:p w14:paraId="590EBA1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058420"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AA97D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E8EFEC0" w14:textId="77777777" w:rsidR="006A2D86" w:rsidRPr="002C149B" w:rsidRDefault="006A2D86" w:rsidP="006A2D86">
            <w:pPr>
              <w:rPr>
                <w:rFonts w:ascii="標楷體" w:eastAsia="標楷體" w:hAnsi="標楷體" w:hint="eastAsia"/>
              </w:rPr>
            </w:pPr>
          </w:p>
        </w:tc>
      </w:tr>
      <w:tr w:rsidR="006A2D86" w:rsidRPr="00291505" w14:paraId="62E75CBB" w14:textId="77777777" w:rsidTr="00AD347C">
        <w:trPr>
          <w:trHeight w:val="291"/>
          <w:jc w:val="center"/>
        </w:trPr>
        <w:tc>
          <w:tcPr>
            <w:tcW w:w="697" w:type="dxa"/>
          </w:tcPr>
          <w:p w14:paraId="44ED4E77" w14:textId="77777777" w:rsidR="006A2D86" w:rsidRPr="000865FF" w:rsidRDefault="006A2D86" w:rsidP="006A2D86">
            <w:pPr>
              <w:rPr>
                <w:rFonts w:ascii="標楷體" w:eastAsia="標楷體" w:hAnsi="標楷體" w:hint="eastAsia"/>
              </w:rPr>
            </w:pPr>
            <w:r>
              <w:rPr>
                <w:rFonts w:ascii="標楷體" w:eastAsia="標楷體" w:hAnsi="標楷體" w:hint="eastAsia"/>
              </w:rPr>
              <w:t>16</w:t>
            </w:r>
            <w:r w:rsidRPr="000865FF">
              <w:rPr>
                <w:rFonts w:ascii="標楷體" w:eastAsia="標楷體" w:hAnsi="標楷體" w:hint="eastAsia"/>
              </w:rPr>
              <w:t>-1</w:t>
            </w:r>
          </w:p>
        </w:tc>
        <w:tc>
          <w:tcPr>
            <w:tcW w:w="1168" w:type="dxa"/>
          </w:tcPr>
          <w:p w14:paraId="5EE7F7BB"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建號</w:t>
            </w:r>
            <w:r>
              <w:rPr>
                <w:rFonts w:ascii="標楷體" w:eastAsia="標楷體" w:hAnsi="標楷體" w:hint="eastAsia"/>
              </w:rPr>
              <w:t>2</w:t>
            </w:r>
          </w:p>
        </w:tc>
        <w:tc>
          <w:tcPr>
            <w:tcW w:w="860" w:type="dxa"/>
          </w:tcPr>
          <w:p w14:paraId="0417AC3C" w14:textId="77777777" w:rsidR="006A2D86" w:rsidRDefault="006A2D86" w:rsidP="006A2D86">
            <w:pPr>
              <w:rPr>
                <w:rFonts w:ascii="標楷體" w:eastAsia="標楷體" w:hAnsi="標楷體" w:hint="eastAsia"/>
              </w:rPr>
            </w:pPr>
            <w:r>
              <w:rPr>
                <w:rFonts w:ascii="標楷體" w:eastAsia="標楷體" w:hAnsi="標楷體" w:hint="eastAsia"/>
              </w:rPr>
              <w:t>3</w:t>
            </w:r>
          </w:p>
        </w:tc>
        <w:tc>
          <w:tcPr>
            <w:tcW w:w="684" w:type="dxa"/>
          </w:tcPr>
          <w:p w14:paraId="1B373179" w14:textId="77777777" w:rsidR="006A2D86" w:rsidRPr="00291505" w:rsidRDefault="006A2D86" w:rsidP="006A2D86">
            <w:pPr>
              <w:rPr>
                <w:rFonts w:ascii="標楷體" w:eastAsia="標楷體" w:hAnsi="標楷體" w:hint="eastAsia"/>
              </w:rPr>
            </w:pPr>
          </w:p>
        </w:tc>
        <w:tc>
          <w:tcPr>
            <w:tcW w:w="2736" w:type="dxa"/>
          </w:tcPr>
          <w:p w14:paraId="2F71A0DC" w14:textId="77777777" w:rsidR="006A2D86" w:rsidRPr="00291505" w:rsidRDefault="006A2D86" w:rsidP="006A2D86">
            <w:pPr>
              <w:rPr>
                <w:rFonts w:ascii="標楷體" w:eastAsia="標楷體" w:hAnsi="標楷體"/>
              </w:rPr>
            </w:pPr>
          </w:p>
        </w:tc>
        <w:tc>
          <w:tcPr>
            <w:tcW w:w="552" w:type="dxa"/>
          </w:tcPr>
          <w:p w14:paraId="3534F0B6" w14:textId="77777777" w:rsidR="006A2D86" w:rsidRPr="00291505" w:rsidRDefault="006A2D86" w:rsidP="006A2D86">
            <w:pPr>
              <w:rPr>
                <w:rFonts w:ascii="標楷體" w:eastAsia="標楷體" w:hAnsi="標楷體"/>
              </w:rPr>
            </w:pPr>
          </w:p>
        </w:tc>
        <w:tc>
          <w:tcPr>
            <w:tcW w:w="627" w:type="dxa"/>
          </w:tcPr>
          <w:p w14:paraId="4B03595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5A868B82"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6A2E991" w14:textId="77777777" w:rsidR="006A2D86" w:rsidRPr="002C149B"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328053DC" w14:textId="77777777" w:rsidTr="00AD347C">
        <w:trPr>
          <w:trHeight w:val="291"/>
          <w:jc w:val="center"/>
        </w:trPr>
        <w:tc>
          <w:tcPr>
            <w:tcW w:w="697" w:type="dxa"/>
          </w:tcPr>
          <w:p w14:paraId="60DD51EA" w14:textId="77777777" w:rsidR="006A2D86" w:rsidRDefault="006A2D86" w:rsidP="006A2D86">
            <w:pPr>
              <w:rPr>
                <w:rFonts w:ascii="標楷體" w:eastAsia="標楷體" w:hAnsi="標楷體" w:hint="eastAsia"/>
              </w:rPr>
            </w:pPr>
            <w:r>
              <w:rPr>
                <w:rFonts w:ascii="標楷體" w:eastAsia="標楷體" w:hAnsi="標楷體" w:hint="eastAsia"/>
              </w:rPr>
              <w:t>1</w:t>
            </w:r>
            <w:r>
              <w:rPr>
                <w:rFonts w:ascii="標楷體" w:eastAsia="標楷體" w:hAnsi="標楷體"/>
              </w:rPr>
              <w:t>6-2</w:t>
            </w:r>
          </w:p>
        </w:tc>
        <w:tc>
          <w:tcPr>
            <w:tcW w:w="1168" w:type="dxa"/>
          </w:tcPr>
          <w:p w14:paraId="259C7200"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建號</w:t>
            </w:r>
            <w:r>
              <w:rPr>
                <w:rFonts w:ascii="標楷體" w:eastAsia="標楷體" w:hAnsi="標楷體"/>
              </w:rPr>
              <w:t>3</w:t>
            </w:r>
          </w:p>
        </w:tc>
        <w:tc>
          <w:tcPr>
            <w:tcW w:w="860" w:type="dxa"/>
          </w:tcPr>
          <w:p w14:paraId="7DCE245E"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68561718" w14:textId="77777777" w:rsidR="006A2D86" w:rsidRPr="00291505" w:rsidRDefault="006A2D86" w:rsidP="006A2D86">
            <w:pPr>
              <w:rPr>
                <w:rFonts w:ascii="標楷體" w:eastAsia="標楷體" w:hAnsi="標楷體" w:hint="eastAsia"/>
              </w:rPr>
            </w:pPr>
          </w:p>
        </w:tc>
        <w:tc>
          <w:tcPr>
            <w:tcW w:w="2736" w:type="dxa"/>
          </w:tcPr>
          <w:p w14:paraId="49C0D1C1" w14:textId="77777777" w:rsidR="006A2D86" w:rsidRPr="00291505" w:rsidRDefault="006A2D86" w:rsidP="006A2D86">
            <w:pPr>
              <w:rPr>
                <w:rFonts w:ascii="標楷體" w:eastAsia="標楷體" w:hAnsi="標楷體"/>
              </w:rPr>
            </w:pPr>
          </w:p>
        </w:tc>
        <w:tc>
          <w:tcPr>
            <w:tcW w:w="552" w:type="dxa"/>
          </w:tcPr>
          <w:p w14:paraId="053BB162" w14:textId="77777777" w:rsidR="006A2D86" w:rsidRPr="00291505" w:rsidRDefault="006A2D86" w:rsidP="006A2D86">
            <w:pPr>
              <w:rPr>
                <w:rFonts w:ascii="標楷體" w:eastAsia="標楷體" w:hAnsi="標楷體"/>
              </w:rPr>
            </w:pPr>
          </w:p>
        </w:tc>
        <w:tc>
          <w:tcPr>
            <w:tcW w:w="627" w:type="dxa"/>
          </w:tcPr>
          <w:p w14:paraId="5E10AF07" w14:textId="77777777" w:rsidR="006A2D86" w:rsidRDefault="006A2D86" w:rsidP="006A2D86">
            <w:pPr>
              <w:rPr>
                <w:rFonts w:ascii="標楷體" w:eastAsia="標楷體" w:hAnsi="標楷體" w:hint="eastAsia"/>
              </w:rPr>
            </w:pPr>
            <w:r>
              <w:rPr>
                <w:rFonts w:ascii="標楷體" w:eastAsia="標楷體" w:hAnsi="標楷體" w:hint="eastAsia"/>
              </w:rPr>
              <w:t>W</w:t>
            </w:r>
          </w:p>
        </w:tc>
        <w:tc>
          <w:tcPr>
            <w:tcW w:w="2990" w:type="dxa"/>
          </w:tcPr>
          <w:p w14:paraId="411782C0"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DFFC61C"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5FE928" w14:textId="77777777" w:rsidR="006A2D86" w:rsidRPr="002C149B" w:rsidRDefault="006A2D86" w:rsidP="006A2D86">
            <w:pPr>
              <w:rPr>
                <w:rFonts w:ascii="標楷體" w:eastAsia="標楷體" w:hAnsi="標楷體" w:hint="eastAsia"/>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6A2D86" w:rsidRPr="00291505" w14:paraId="1C3FCE44" w14:textId="77777777" w:rsidTr="00AD347C">
        <w:trPr>
          <w:trHeight w:val="291"/>
          <w:jc w:val="center"/>
        </w:trPr>
        <w:tc>
          <w:tcPr>
            <w:tcW w:w="697" w:type="dxa"/>
          </w:tcPr>
          <w:p w14:paraId="001DFED6" w14:textId="77777777" w:rsidR="006A2D86" w:rsidRDefault="006A2D86" w:rsidP="006A2D86">
            <w:pPr>
              <w:rPr>
                <w:rFonts w:ascii="標楷體" w:eastAsia="標楷體" w:hAnsi="標楷體" w:hint="eastAsia"/>
              </w:rPr>
            </w:pPr>
            <w:r>
              <w:rPr>
                <w:rFonts w:ascii="標楷體" w:eastAsia="標楷體" w:hAnsi="標楷體" w:hint="eastAsia"/>
              </w:rPr>
              <w:t>1</w:t>
            </w:r>
            <w:r>
              <w:rPr>
                <w:rFonts w:ascii="標楷體" w:eastAsia="標楷體" w:hAnsi="標楷體"/>
              </w:rPr>
              <w:t>6-3</w:t>
            </w:r>
          </w:p>
        </w:tc>
        <w:tc>
          <w:tcPr>
            <w:tcW w:w="1168" w:type="dxa"/>
          </w:tcPr>
          <w:p w14:paraId="19C5F80A"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建號</w:t>
            </w:r>
            <w:r>
              <w:rPr>
                <w:rFonts w:ascii="標楷體" w:eastAsia="標楷體" w:hAnsi="標楷體"/>
              </w:rPr>
              <w:t>4</w:t>
            </w:r>
          </w:p>
        </w:tc>
        <w:tc>
          <w:tcPr>
            <w:tcW w:w="860" w:type="dxa"/>
          </w:tcPr>
          <w:p w14:paraId="5AC95620" w14:textId="77777777" w:rsidR="006A2D86" w:rsidRDefault="006A2D86" w:rsidP="006A2D86">
            <w:pPr>
              <w:rPr>
                <w:rFonts w:ascii="標楷體" w:eastAsia="標楷體" w:hAnsi="標楷體" w:hint="eastAsia"/>
              </w:rPr>
            </w:pPr>
            <w:r>
              <w:rPr>
                <w:rFonts w:ascii="標楷體" w:eastAsia="標楷體" w:hAnsi="標楷體" w:hint="eastAsia"/>
              </w:rPr>
              <w:t>3</w:t>
            </w:r>
          </w:p>
        </w:tc>
        <w:tc>
          <w:tcPr>
            <w:tcW w:w="684" w:type="dxa"/>
          </w:tcPr>
          <w:p w14:paraId="78F9DE32" w14:textId="77777777" w:rsidR="006A2D86" w:rsidRPr="00291505" w:rsidRDefault="006A2D86" w:rsidP="006A2D86">
            <w:pPr>
              <w:rPr>
                <w:rFonts w:ascii="標楷體" w:eastAsia="標楷體" w:hAnsi="標楷體" w:hint="eastAsia"/>
              </w:rPr>
            </w:pPr>
          </w:p>
        </w:tc>
        <w:tc>
          <w:tcPr>
            <w:tcW w:w="2736" w:type="dxa"/>
          </w:tcPr>
          <w:p w14:paraId="24CE2F02" w14:textId="77777777" w:rsidR="006A2D86" w:rsidRPr="00291505" w:rsidRDefault="006A2D86" w:rsidP="006A2D86">
            <w:pPr>
              <w:rPr>
                <w:rFonts w:ascii="標楷體" w:eastAsia="標楷體" w:hAnsi="標楷體"/>
              </w:rPr>
            </w:pPr>
          </w:p>
        </w:tc>
        <w:tc>
          <w:tcPr>
            <w:tcW w:w="552" w:type="dxa"/>
          </w:tcPr>
          <w:p w14:paraId="14EE2989" w14:textId="77777777" w:rsidR="006A2D86" w:rsidRPr="00291505" w:rsidRDefault="006A2D86" w:rsidP="006A2D86">
            <w:pPr>
              <w:rPr>
                <w:rFonts w:ascii="標楷體" w:eastAsia="標楷體" w:hAnsi="標楷體"/>
              </w:rPr>
            </w:pPr>
          </w:p>
        </w:tc>
        <w:tc>
          <w:tcPr>
            <w:tcW w:w="627" w:type="dxa"/>
          </w:tcPr>
          <w:p w14:paraId="0FBC1D07" w14:textId="77777777" w:rsidR="006A2D86" w:rsidRDefault="006A2D86" w:rsidP="006A2D86">
            <w:pPr>
              <w:rPr>
                <w:rFonts w:ascii="標楷體" w:eastAsia="標楷體" w:hAnsi="標楷體" w:hint="eastAsia"/>
              </w:rPr>
            </w:pPr>
            <w:r>
              <w:rPr>
                <w:rFonts w:ascii="標楷體" w:eastAsia="標楷體" w:hAnsi="標楷體" w:hint="eastAsia"/>
              </w:rPr>
              <w:t>W</w:t>
            </w:r>
          </w:p>
        </w:tc>
        <w:tc>
          <w:tcPr>
            <w:tcW w:w="2990" w:type="dxa"/>
          </w:tcPr>
          <w:p w14:paraId="3EB2481F"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885980A"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269C1D"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6A2D86" w:rsidRPr="00291505" w14:paraId="3E1149C8" w14:textId="77777777" w:rsidTr="00AD347C">
        <w:trPr>
          <w:trHeight w:val="291"/>
          <w:jc w:val="center"/>
        </w:trPr>
        <w:tc>
          <w:tcPr>
            <w:tcW w:w="697" w:type="dxa"/>
          </w:tcPr>
          <w:p w14:paraId="56D8D65A" w14:textId="77777777" w:rsidR="006A2D86" w:rsidRPr="000865FF" w:rsidRDefault="006A2D86" w:rsidP="006A2D86">
            <w:pPr>
              <w:rPr>
                <w:rFonts w:ascii="標楷體" w:eastAsia="標楷體" w:hAnsi="標楷體" w:hint="eastAsia"/>
              </w:rPr>
            </w:pPr>
            <w:r w:rsidRPr="000865FF">
              <w:rPr>
                <w:rFonts w:ascii="標楷體" w:eastAsia="標楷體" w:hAnsi="標楷體" w:hint="eastAsia"/>
              </w:rPr>
              <w:t>1</w:t>
            </w:r>
            <w:r>
              <w:rPr>
                <w:rFonts w:ascii="標楷體" w:eastAsia="標楷體" w:hAnsi="標楷體" w:hint="eastAsia"/>
              </w:rPr>
              <w:t>7</w:t>
            </w:r>
          </w:p>
        </w:tc>
        <w:tc>
          <w:tcPr>
            <w:tcW w:w="1168" w:type="dxa"/>
          </w:tcPr>
          <w:p w14:paraId="57A417C1"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路)</w:t>
            </w:r>
          </w:p>
        </w:tc>
        <w:tc>
          <w:tcPr>
            <w:tcW w:w="860" w:type="dxa"/>
          </w:tcPr>
          <w:p w14:paraId="4D3037E1" w14:textId="77777777" w:rsidR="006A2D86" w:rsidRPr="00291505" w:rsidRDefault="006A2D86" w:rsidP="006A2D86">
            <w:pPr>
              <w:rPr>
                <w:rFonts w:ascii="標楷體" w:eastAsia="標楷體" w:hAnsi="標楷體" w:hint="eastAsia"/>
              </w:rPr>
            </w:pPr>
            <w:r>
              <w:rPr>
                <w:rFonts w:ascii="標楷體" w:eastAsia="標楷體" w:hAnsi="標楷體" w:hint="eastAsia"/>
              </w:rPr>
              <w:t>40</w:t>
            </w:r>
          </w:p>
        </w:tc>
        <w:tc>
          <w:tcPr>
            <w:tcW w:w="684" w:type="dxa"/>
          </w:tcPr>
          <w:p w14:paraId="4DDC9ABD" w14:textId="77777777" w:rsidR="006A2D86" w:rsidRPr="00291505" w:rsidRDefault="006A2D86" w:rsidP="006A2D86">
            <w:pPr>
              <w:rPr>
                <w:rFonts w:ascii="標楷體" w:eastAsia="標楷體" w:hAnsi="標楷體" w:hint="eastAsia"/>
              </w:rPr>
            </w:pPr>
          </w:p>
        </w:tc>
        <w:tc>
          <w:tcPr>
            <w:tcW w:w="2736" w:type="dxa"/>
          </w:tcPr>
          <w:p w14:paraId="232922FF" w14:textId="77777777" w:rsidR="006A2D86" w:rsidRPr="00291505" w:rsidRDefault="006A2D86" w:rsidP="006A2D86">
            <w:pPr>
              <w:rPr>
                <w:rFonts w:ascii="標楷體" w:eastAsia="標楷體" w:hAnsi="標楷體"/>
              </w:rPr>
            </w:pPr>
          </w:p>
        </w:tc>
        <w:tc>
          <w:tcPr>
            <w:tcW w:w="552" w:type="dxa"/>
          </w:tcPr>
          <w:p w14:paraId="7C305E69" w14:textId="77777777" w:rsidR="006A2D86" w:rsidRPr="00291505" w:rsidRDefault="006A2D86" w:rsidP="006A2D86">
            <w:pPr>
              <w:rPr>
                <w:rFonts w:ascii="標楷體" w:eastAsia="標楷體" w:hAnsi="標楷體"/>
              </w:rPr>
            </w:pPr>
          </w:p>
        </w:tc>
        <w:tc>
          <w:tcPr>
            <w:tcW w:w="627" w:type="dxa"/>
          </w:tcPr>
          <w:p w14:paraId="66A2D0D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31A058"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E10F34"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3A53485" w14:textId="77777777" w:rsidTr="00AD347C">
        <w:trPr>
          <w:trHeight w:val="291"/>
          <w:jc w:val="center"/>
        </w:trPr>
        <w:tc>
          <w:tcPr>
            <w:tcW w:w="697" w:type="dxa"/>
          </w:tcPr>
          <w:p w14:paraId="38485C4B"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1</w:t>
            </w:r>
          </w:p>
        </w:tc>
        <w:tc>
          <w:tcPr>
            <w:tcW w:w="1168" w:type="dxa"/>
          </w:tcPr>
          <w:p w14:paraId="4B096C88"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段)</w:t>
            </w:r>
          </w:p>
        </w:tc>
        <w:tc>
          <w:tcPr>
            <w:tcW w:w="860" w:type="dxa"/>
          </w:tcPr>
          <w:p w14:paraId="43957B97"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58B3360E" w14:textId="77777777" w:rsidR="006A2D86" w:rsidRPr="00291505" w:rsidRDefault="006A2D86" w:rsidP="006A2D86">
            <w:pPr>
              <w:rPr>
                <w:rFonts w:ascii="標楷體" w:eastAsia="標楷體" w:hAnsi="標楷體" w:hint="eastAsia"/>
              </w:rPr>
            </w:pPr>
          </w:p>
        </w:tc>
        <w:tc>
          <w:tcPr>
            <w:tcW w:w="2736" w:type="dxa"/>
          </w:tcPr>
          <w:p w14:paraId="6E2DADFF" w14:textId="77777777" w:rsidR="006A2D86" w:rsidRPr="00291505" w:rsidRDefault="006A2D86" w:rsidP="006A2D86">
            <w:pPr>
              <w:rPr>
                <w:rFonts w:ascii="標楷體" w:eastAsia="標楷體" w:hAnsi="標楷體"/>
              </w:rPr>
            </w:pPr>
          </w:p>
        </w:tc>
        <w:tc>
          <w:tcPr>
            <w:tcW w:w="552" w:type="dxa"/>
          </w:tcPr>
          <w:p w14:paraId="6978F397" w14:textId="77777777" w:rsidR="006A2D86" w:rsidRPr="00291505" w:rsidRDefault="006A2D86" w:rsidP="006A2D86">
            <w:pPr>
              <w:rPr>
                <w:rFonts w:ascii="標楷體" w:eastAsia="標楷體" w:hAnsi="標楷體"/>
              </w:rPr>
            </w:pPr>
          </w:p>
        </w:tc>
        <w:tc>
          <w:tcPr>
            <w:tcW w:w="627" w:type="dxa"/>
          </w:tcPr>
          <w:p w14:paraId="6025CDA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5086A5"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D4A3A24"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6C3C6F9" w14:textId="77777777" w:rsidTr="00AD347C">
        <w:trPr>
          <w:trHeight w:val="291"/>
          <w:jc w:val="center"/>
        </w:trPr>
        <w:tc>
          <w:tcPr>
            <w:tcW w:w="697" w:type="dxa"/>
          </w:tcPr>
          <w:p w14:paraId="33DCAA0F"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2</w:t>
            </w:r>
          </w:p>
        </w:tc>
        <w:tc>
          <w:tcPr>
            <w:tcW w:w="1168" w:type="dxa"/>
          </w:tcPr>
          <w:p w14:paraId="3374CFD3"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巷)</w:t>
            </w:r>
          </w:p>
        </w:tc>
        <w:tc>
          <w:tcPr>
            <w:tcW w:w="860" w:type="dxa"/>
          </w:tcPr>
          <w:p w14:paraId="2355AB58"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289B12B5" w14:textId="77777777" w:rsidR="006A2D86" w:rsidRPr="00291505" w:rsidRDefault="006A2D86" w:rsidP="006A2D86">
            <w:pPr>
              <w:rPr>
                <w:rFonts w:ascii="標楷體" w:eastAsia="標楷體" w:hAnsi="標楷體" w:hint="eastAsia"/>
              </w:rPr>
            </w:pPr>
          </w:p>
        </w:tc>
        <w:tc>
          <w:tcPr>
            <w:tcW w:w="2736" w:type="dxa"/>
          </w:tcPr>
          <w:p w14:paraId="60296505" w14:textId="77777777" w:rsidR="006A2D86" w:rsidRPr="00291505" w:rsidRDefault="006A2D86" w:rsidP="006A2D86">
            <w:pPr>
              <w:rPr>
                <w:rFonts w:ascii="標楷體" w:eastAsia="標楷體" w:hAnsi="標楷體"/>
              </w:rPr>
            </w:pPr>
          </w:p>
        </w:tc>
        <w:tc>
          <w:tcPr>
            <w:tcW w:w="552" w:type="dxa"/>
          </w:tcPr>
          <w:p w14:paraId="2F1564A8" w14:textId="77777777" w:rsidR="006A2D86" w:rsidRPr="00291505" w:rsidRDefault="006A2D86" w:rsidP="006A2D86">
            <w:pPr>
              <w:rPr>
                <w:rFonts w:ascii="標楷體" w:eastAsia="標楷體" w:hAnsi="標楷體"/>
              </w:rPr>
            </w:pPr>
          </w:p>
        </w:tc>
        <w:tc>
          <w:tcPr>
            <w:tcW w:w="627" w:type="dxa"/>
          </w:tcPr>
          <w:p w14:paraId="62C353D3"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A73BAD6"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44D3A73E"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89AE4A" w14:textId="77777777" w:rsidTr="00AD347C">
        <w:trPr>
          <w:trHeight w:val="291"/>
          <w:jc w:val="center"/>
        </w:trPr>
        <w:tc>
          <w:tcPr>
            <w:tcW w:w="697" w:type="dxa"/>
          </w:tcPr>
          <w:p w14:paraId="1FB502F2"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3</w:t>
            </w:r>
          </w:p>
        </w:tc>
        <w:tc>
          <w:tcPr>
            <w:tcW w:w="1168" w:type="dxa"/>
          </w:tcPr>
          <w:p w14:paraId="7E3EB223"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弄)</w:t>
            </w:r>
          </w:p>
        </w:tc>
        <w:tc>
          <w:tcPr>
            <w:tcW w:w="860" w:type="dxa"/>
          </w:tcPr>
          <w:p w14:paraId="4644D9B5"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5A60CB4B" w14:textId="77777777" w:rsidR="006A2D86" w:rsidRPr="00291505" w:rsidRDefault="006A2D86" w:rsidP="006A2D86">
            <w:pPr>
              <w:rPr>
                <w:rFonts w:ascii="標楷體" w:eastAsia="標楷體" w:hAnsi="標楷體" w:hint="eastAsia"/>
              </w:rPr>
            </w:pPr>
          </w:p>
        </w:tc>
        <w:tc>
          <w:tcPr>
            <w:tcW w:w="2736" w:type="dxa"/>
          </w:tcPr>
          <w:p w14:paraId="4E63F495" w14:textId="77777777" w:rsidR="006A2D86" w:rsidRPr="00291505" w:rsidRDefault="006A2D86" w:rsidP="006A2D86">
            <w:pPr>
              <w:rPr>
                <w:rFonts w:ascii="標楷體" w:eastAsia="標楷體" w:hAnsi="標楷體"/>
              </w:rPr>
            </w:pPr>
          </w:p>
        </w:tc>
        <w:tc>
          <w:tcPr>
            <w:tcW w:w="552" w:type="dxa"/>
          </w:tcPr>
          <w:p w14:paraId="6BAAC707" w14:textId="77777777" w:rsidR="006A2D86" w:rsidRPr="00291505" w:rsidRDefault="006A2D86" w:rsidP="006A2D86">
            <w:pPr>
              <w:rPr>
                <w:rFonts w:ascii="標楷體" w:eastAsia="標楷體" w:hAnsi="標楷體"/>
              </w:rPr>
            </w:pPr>
          </w:p>
        </w:tc>
        <w:tc>
          <w:tcPr>
            <w:tcW w:w="627" w:type="dxa"/>
          </w:tcPr>
          <w:p w14:paraId="11A23BA6"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7D71C8F"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26F57D7"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10702B8" w14:textId="77777777" w:rsidTr="00AD347C">
        <w:trPr>
          <w:trHeight w:val="291"/>
          <w:jc w:val="center"/>
        </w:trPr>
        <w:tc>
          <w:tcPr>
            <w:tcW w:w="697" w:type="dxa"/>
          </w:tcPr>
          <w:p w14:paraId="60F04F42"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4</w:t>
            </w:r>
          </w:p>
        </w:tc>
        <w:tc>
          <w:tcPr>
            <w:tcW w:w="1168" w:type="dxa"/>
          </w:tcPr>
          <w:p w14:paraId="7E1D72E9"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號)</w:t>
            </w:r>
          </w:p>
        </w:tc>
        <w:tc>
          <w:tcPr>
            <w:tcW w:w="860" w:type="dxa"/>
          </w:tcPr>
          <w:p w14:paraId="4ACE4FFA"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67DF030F" w14:textId="77777777" w:rsidR="006A2D86" w:rsidRPr="00291505" w:rsidRDefault="006A2D86" w:rsidP="006A2D86">
            <w:pPr>
              <w:rPr>
                <w:rFonts w:ascii="標楷體" w:eastAsia="標楷體" w:hAnsi="標楷體" w:hint="eastAsia"/>
              </w:rPr>
            </w:pPr>
          </w:p>
        </w:tc>
        <w:tc>
          <w:tcPr>
            <w:tcW w:w="2736" w:type="dxa"/>
          </w:tcPr>
          <w:p w14:paraId="71853D19" w14:textId="77777777" w:rsidR="006A2D86" w:rsidRPr="00291505" w:rsidRDefault="006A2D86" w:rsidP="006A2D86">
            <w:pPr>
              <w:rPr>
                <w:rFonts w:ascii="標楷體" w:eastAsia="標楷體" w:hAnsi="標楷體"/>
              </w:rPr>
            </w:pPr>
          </w:p>
        </w:tc>
        <w:tc>
          <w:tcPr>
            <w:tcW w:w="552" w:type="dxa"/>
          </w:tcPr>
          <w:p w14:paraId="1F85E271" w14:textId="77777777" w:rsidR="006A2D86" w:rsidRPr="00291505" w:rsidRDefault="006A2D86" w:rsidP="006A2D86">
            <w:pPr>
              <w:rPr>
                <w:rFonts w:ascii="標楷體" w:eastAsia="標楷體" w:hAnsi="標楷體"/>
              </w:rPr>
            </w:pPr>
          </w:p>
        </w:tc>
        <w:tc>
          <w:tcPr>
            <w:tcW w:w="627" w:type="dxa"/>
          </w:tcPr>
          <w:p w14:paraId="6E4CD45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47B6F98"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E74C719"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A5FB029" w14:textId="77777777" w:rsidTr="00AD347C">
        <w:trPr>
          <w:trHeight w:val="291"/>
          <w:jc w:val="center"/>
        </w:trPr>
        <w:tc>
          <w:tcPr>
            <w:tcW w:w="697" w:type="dxa"/>
          </w:tcPr>
          <w:p w14:paraId="45001141"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5</w:t>
            </w:r>
          </w:p>
        </w:tc>
        <w:tc>
          <w:tcPr>
            <w:tcW w:w="1168" w:type="dxa"/>
          </w:tcPr>
          <w:p w14:paraId="2EA2BE3C"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號之幾)</w:t>
            </w:r>
          </w:p>
        </w:tc>
        <w:tc>
          <w:tcPr>
            <w:tcW w:w="860" w:type="dxa"/>
          </w:tcPr>
          <w:p w14:paraId="3468D28C"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34621B07" w14:textId="77777777" w:rsidR="006A2D86" w:rsidRPr="00291505" w:rsidRDefault="006A2D86" w:rsidP="006A2D86">
            <w:pPr>
              <w:rPr>
                <w:rFonts w:ascii="標楷體" w:eastAsia="標楷體" w:hAnsi="標楷體" w:hint="eastAsia"/>
              </w:rPr>
            </w:pPr>
          </w:p>
        </w:tc>
        <w:tc>
          <w:tcPr>
            <w:tcW w:w="2736" w:type="dxa"/>
          </w:tcPr>
          <w:p w14:paraId="32B3B10A" w14:textId="77777777" w:rsidR="006A2D86" w:rsidRPr="00291505" w:rsidRDefault="006A2D86" w:rsidP="006A2D86">
            <w:pPr>
              <w:rPr>
                <w:rFonts w:ascii="標楷體" w:eastAsia="標楷體" w:hAnsi="標楷體"/>
              </w:rPr>
            </w:pPr>
          </w:p>
        </w:tc>
        <w:tc>
          <w:tcPr>
            <w:tcW w:w="552" w:type="dxa"/>
          </w:tcPr>
          <w:p w14:paraId="329B89C7" w14:textId="77777777" w:rsidR="006A2D86" w:rsidRPr="00291505" w:rsidRDefault="006A2D86" w:rsidP="006A2D86">
            <w:pPr>
              <w:rPr>
                <w:rFonts w:ascii="標楷體" w:eastAsia="標楷體" w:hAnsi="標楷體"/>
              </w:rPr>
            </w:pPr>
          </w:p>
        </w:tc>
        <w:tc>
          <w:tcPr>
            <w:tcW w:w="627" w:type="dxa"/>
          </w:tcPr>
          <w:p w14:paraId="1401532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1E02AC2"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D5064D"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1CFA58A4" w14:textId="77777777" w:rsidTr="00AD347C">
        <w:trPr>
          <w:trHeight w:val="291"/>
          <w:jc w:val="center"/>
        </w:trPr>
        <w:tc>
          <w:tcPr>
            <w:tcW w:w="697" w:type="dxa"/>
          </w:tcPr>
          <w:p w14:paraId="13F5D5DC"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6</w:t>
            </w:r>
          </w:p>
        </w:tc>
        <w:tc>
          <w:tcPr>
            <w:tcW w:w="1168" w:type="dxa"/>
          </w:tcPr>
          <w:p w14:paraId="591A1EE7"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樓)</w:t>
            </w:r>
          </w:p>
        </w:tc>
        <w:tc>
          <w:tcPr>
            <w:tcW w:w="860" w:type="dxa"/>
          </w:tcPr>
          <w:p w14:paraId="5A2076C8"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2A79C1F5" w14:textId="77777777" w:rsidR="006A2D86" w:rsidRPr="00291505" w:rsidRDefault="006A2D86" w:rsidP="006A2D86">
            <w:pPr>
              <w:rPr>
                <w:rFonts w:ascii="標楷體" w:eastAsia="標楷體" w:hAnsi="標楷體" w:hint="eastAsia"/>
              </w:rPr>
            </w:pPr>
          </w:p>
        </w:tc>
        <w:tc>
          <w:tcPr>
            <w:tcW w:w="2736" w:type="dxa"/>
          </w:tcPr>
          <w:p w14:paraId="1C128BAE" w14:textId="77777777" w:rsidR="006A2D86" w:rsidRPr="00291505" w:rsidRDefault="006A2D86" w:rsidP="006A2D86">
            <w:pPr>
              <w:rPr>
                <w:rFonts w:ascii="標楷體" w:eastAsia="標楷體" w:hAnsi="標楷體"/>
              </w:rPr>
            </w:pPr>
          </w:p>
        </w:tc>
        <w:tc>
          <w:tcPr>
            <w:tcW w:w="552" w:type="dxa"/>
          </w:tcPr>
          <w:p w14:paraId="0E85441E" w14:textId="77777777" w:rsidR="006A2D86" w:rsidRPr="00291505" w:rsidRDefault="006A2D86" w:rsidP="006A2D86">
            <w:pPr>
              <w:rPr>
                <w:rFonts w:ascii="標楷體" w:eastAsia="標楷體" w:hAnsi="標楷體"/>
              </w:rPr>
            </w:pPr>
          </w:p>
        </w:tc>
        <w:tc>
          <w:tcPr>
            <w:tcW w:w="627" w:type="dxa"/>
          </w:tcPr>
          <w:p w14:paraId="2992E55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374845D"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0683C8"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69C2E28B" w14:textId="77777777" w:rsidTr="00AD347C">
        <w:trPr>
          <w:trHeight w:val="291"/>
          <w:jc w:val="center"/>
        </w:trPr>
        <w:tc>
          <w:tcPr>
            <w:tcW w:w="697" w:type="dxa"/>
          </w:tcPr>
          <w:p w14:paraId="4B273BE8" w14:textId="77777777" w:rsidR="006A2D86" w:rsidRPr="000865FF" w:rsidRDefault="006A2D86" w:rsidP="006A2D86">
            <w:pPr>
              <w:rPr>
                <w:rFonts w:ascii="標楷體" w:eastAsia="標楷體" w:hAnsi="標楷體" w:hint="eastAsia"/>
              </w:rPr>
            </w:pPr>
            <w:r>
              <w:rPr>
                <w:rFonts w:ascii="標楷體" w:eastAsia="標楷體" w:hAnsi="標楷體" w:hint="eastAsia"/>
              </w:rPr>
              <w:t>17</w:t>
            </w:r>
            <w:r w:rsidRPr="000865FF">
              <w:rPr>
                <w:rFonts w:ascii="標楷體" w:eastAsia="標楷體" w:hAnsi="標楷體" w:hint="eastAsia"/>
              </w:rPr>
              <w:t>-7</w:t>
            </w:r>
          </w:p>
        </w:tc>
        <w:tc>
          <w:tcPr>
            <w:tcW w:w="1168" w:type="dxa"/>
          </w:tcPr>
          <w:p w14:paraId="3B321331" w14:textId="77777777" w:rsidR="006A2D86" w:rsidRPr="00291505" w:rsidRDefault="006A2D86" w:rsidP="006A2D86">
            <w:pPr>
              <w:rPr>
                <w:rFonts w:ascii="標楷體" w:eastAsia="標楷體" w:hAnsi="標楷體" w:hint="eastAsia"/>
              </w:rPr>
            </w:pPr>
            <w:r w:rsidRPr="00291505">
              <w:rPr>
                <w:rFonts w:ascii="標楷體" w:eastAsia="標楷體" w:hAnsi="標楷體" w:hint="eastAsia"/>
              </w:rPr>
              <w:t>建物門牌</w:t>
            </w:r>
            <w:r>
              <w:rPr>
                <w:rFonts w:ascii="標楷體" w:eastAsia="標楷體" w:hAnsi="標楷體" w:hint="eastAsia"/>
              </w:rPr>
              <w:t>(樓之幾)</w:t>
            </w:r>
          </w:p>
        </w:tc>
        <w:tc>
          <w:tcPr>
            <w:tcW w:w="860" w:type="dxa"/>
          </w:tcPr>
          <w:p w14:paraId="0B170576" w14:textId="77777777" w:rsidR="006A2D86" w:rsidRDefault="006A2D86" w:rsidP="006A2D86">
            <w:pPr>
              <w:rPr>
                <w:rFonts w:ascii="標楷體" w:eastAsia="標楷體" w:hAnsi="標楷體" w:hint="eastAsia"/>
              </w:rPr>
            </w:pPr>
            <w:r>
              <w:rPr>
                <w:rFonts w:ascii="標楷體" w:eastAsia="標楷體" w:hAnsi="標楷體" w:hint="eastAsia"/>
              </w:rPr>
              <w:t>5</w:t>
            </w:r>
          </w:p>
        </w:tc>
        <w:tc>
          <w:tcPr>
            <w:tcW w:w="684" w:type="dxa"/>
          </w:tcPr>
          <w:p w14:paraId="0D393E5C" w14:textId="77777777" w:rsidR="006A2D86" w:rsidRPr="00291505" w:rsidRDefault="006A2D86" w:rsidP="006A2D86">
            <w:pPr>
              <w:rPr>
                <w:rFonts w:ascii="標楷體" w:eastAsia="標楷體" w:hAnsi="標楷體" w:hint="eastAsia"/>
              </w:rPr>
            </w:pPr>
          </w:p>
        </w:tc>
        <w:tc>
          <w:tcPr>
            <w:tcW w:w="2736" w:type="dxa"/>
          </w:tcPr>
          <w:p w14:paraId="681A15A1" w14:textId="77777777" w:rsidR="006A2D86" w:rsidRPr="00291505" w:rsidRDefault="006A2D86" w:rsidP="006A2D86">
            <w:pPr>
              <w:rPr>
                <w:rFonts w:ascii="標楷體" w:eastAsia="標楷體" w:hAnsi="標楷體"/>
              </w:rPr>
            </w:pPr>
          </w:p>
        </w:tc>
        <w:tc>
          <w:tcPr>
            <w:tcW w:w="552" w:type="dxa"/>
          </w:tcPr>
          <w:p w14:paraId="4BBCA2E5" w14:textId="77777777" w:rsidR="006A2D86" w:rsidRPr="00291505" w:rsidRDefault="006A2D86" w:rsidP="006A2D86">
            <w:pPr>
              <w:rPr>
                <w:rFonts w:ascii="標楷體" w:eastAsia="標楷體" w:hAnsi="標楷體"/>
              </w:rPr>
            </w:pPr>
          </w:p>
        </w:tc>
        <w:tc>
          <w:tcPr>
            <w:tcW w:w="627" w:type="dxa"/>
          </w:tcPr>
          <w:p w14:paraId="1EC20A21"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50B4CC9" w14:textId="77777777" w:rsidR="006A2D86" w:rsidRPr="00291505" w:rsidRDefault="006A2D86" w:rsidP="006A2D8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D8D88B8" w14:textId="77777777" w:rsidR="006A2D86" w:rsidRPr="00AD347C" w:rsidRDefault="006A2D86" w:rsidP="006A2D86">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CB66690" w14:textId="77777777" w:rsidTr="00AD347C">
        <w:trPr>
          <w:trHeight w:val="291"/>
          <w:jc w:val="center"/>
        </w:trPr>
        <w:tc>
          <w:tcPr>
            <w:tcW w:w="697" w:type="dxa"/>
          </w:tcPr>
          <w:p w14:paraId="7479D751" w14:textId="77777777" w:rsidR="006A2D86" w:rsidRDefault="006A2D86" w:rsidP="006A2D86">
            <w:pPr>
              <w:rPr>
                <w:rFonts w:ascii="標楷體" w:eastAsia="標楷體" w:hAnsi="標楷體" w:hint="eastAsia"/>
              </w:rPr>
            </w:pPr>
            <w:r>
              <w:rPr>
                <w:rFonts w:ascii="標楷體" w:eastAsia="標楷體" w:hAnsi="標楷體" w:hint="eastAsia"/>
              </w:rPr>
              <w:t>18</w:t>
            </w:r>
          </w:p>
        </w:tc>
        <w:tc>
          <w:tcPr>
            <w:tcW w:w="1168" w:type="dxa"/>
          </w:tcPr>
          <w:p w14:paraId="0146430E" w14:textId="77777777" w:rsidR="006A2D86" w:rsidRPr="00291505" w:rsidRDefault="006A2D86" w:rsidP="006A2D86">
            <w:pPr>
              <w:rPr>
                <w:rFonts w:ascii="標楷體" w:eastAsia="標楷體" w:hAnsi="標楷體" w:hint="eastAsia"/>
              </w:rPr>
            </w:pPr>
            <w:r>
              <w:rPr>
                <w:rFonts w:ascii="標楷體" w:eastAsia="標楷體" w:hAnsi="標楷體" w:hint="eastAsia"/>
              </w:rPr>
              <w:t>牌照號碼</w:t>
            </w:r>
          </w:p>
        </w:tc>
        <w:tc>
          <w:tcPr>
            <w:tcW w:w="860" w:type="dxa"/>
          </w:tcPr>
          <w:p w14:paraId="7F8710AD" w14:textId="77777777" w:rsidR="006A2D86" w:rsidRDefault="006A2D86" w:rsidP="006A2D86">
            <w:pPr>
              <w:rPr>
                <w:rFonts w:ascii="標楷體" w:eastAsia="標楷體" w:hAnsi="標楷體" w:hint="eastAsia"/>
              </w:rPr>
            </w:pPr>
          </w:p>
        </w:tc>
        <w:tc>
          <w:tcPr>
            <w:tcW w:w="684" w:type="dxa"/>
          </w:tcPr>
          <w:p w14:paraId="7B97BD93" w14:textId="77777777" w:rsidR="006A2D86" w:rsidRPr="00291505" w:rsidRDefault="006A2D86" w:rsidP="006A2D86">
            <w:pPr>
              <w:rPr>
                <w:rFonts w:ascii="標楷體" w:eastAsia="標楷體" w:hAnsi="標楷體" w:hint="eastAsia"/>
              </w:rPr>
            </w:pPr>
          </w:p>
        </w:tc>
        <w:tc>
          <w:tcPr>
            <w:tcW w:w="2736" w:type="dxa"/>
          </w:tcPr>
          <w:p w14:paraId="07509808" w14:textId="77777777" w:rsidR="006A2D86" w:rsidRPr="00291505" w:rsidRDefault="006A2D86" w:rsidP="006A2D86">
            <w:pPr>
              <w:rPr>
                <w:rFonts w:ascii="標楷體" w:eastAsia="標楷體" w:hAnsi="標楷體"/>
              </w:rPr>
            </w:pPr>
          </w:p>
        </w:tc>
        <w:tc>
          <w:tcPr>
            <w:tcW w:w="552" w:type="dxa"/>
          </w:tcPr>
          <w:p w14:paraId="39E5267A" w14:textId="77777777" w:rsidR="006A2D86" w:rsidRPr="00291505" w:rsidRDefault="006A2D86" w:rsidP="006A2D86">
            <w:pPr>
              <w:rPr>
                <w:rFonts w:ascii="標楷體" w:eastAsia="標楷體" w:hAnsi="標楷體"/>
              </w:rPr>
            </w:pPr>
          </w:p>
        </w:tc>
        <w:tc>
          <w:tcPr>
            <w:tcW w:w="627" w:type="dxa"/>
          </w:tcPr>
          <w:p w14:paraId="2701D94F" w14:textId="77777777" w:rsidR="006A2D86" w:rsidRDefault="006A2D86" w:rsidP="006A2D86">
            <w:pPr>
              <w:rPr>
                <w:rFonts w:ascii="標楷體" w:eastAsia="標楷體" w:hAnsi="標楷體" w:hint="eastAsia"/>
              </w:rPr>
            </w:pPr>
          </w:p>
        </w:tc>
        <w:tc>
          <w:tcPr>
            <w:tcW w:w="2990" w:type="dxa"/>
          </w:tcPr>
          <w:p w14:paraId="0CFA6E04" w14:textId="77777777" w:rsidR="006A2D86" w:rsidRDefault="006A2D86" w:rsidP="006A2D86">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7E5B3969" w14:textId="77777777" w:rsidR="006A2D86" w:rsidRPr="00AD347C" w:rsidRDefault="006A2D86" w:rsidP="006A2D86">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6A2D86" w:rsidRPr="00291505" w14:paraId="6811D7F7" w14:textId="77777777" w:rsidTr="00AD347C">
        <w:trPr>
          <w:trHeight w:val="291"/>
          <w:jc w:val="center"/>
        </w:trPr>
        <w:tc>
          <w:tcPr>
            <w:tcW w:w="697" w:type="dxa"/>
          </w:tcPr>
          <w:p w14:paraId="4C8947B4" w14:textId="77777777" w:rsidR="006A2D86" w:rsidRPr="000865FF" w:rsidRDefault="006A2D86" w:rsidP="006A2D86">
            <w:pPr>
              <w:rPr>
                <w:rFonts w:ascii="標楷體" w:eastAsia="標楷體" w:hAnsi="標楷體" w:hint="eastAsia"/>
              </w:rPr>
            </w:pPr>
            <w:r>
              <w:rPr>
                <w:rFonts w:ascii="標楷體" w:eastAsia="標楷體" w:hAnsi="標楷體" w:hint="eastAsia"/>
              </w:rPr>
              <w:t>19</w:t>
            </w:r>
          </w:p>
        </w:tc>
        <w:tc>
          <w:tcPr>
            <w:tcW w:w="1168" w:type="dxa"/>
          </w:tcPr>
          <w:p w14:paraId="4990905E" w14:textId="77777777" w:rsidR="006A2D86" w:rsidRPr="00291505" w:rsidRDefault="006A2D86" w:rsidP="006A2D86">
            <w:pPr>
              <w:rPr>
                <w:rFonts w:ascii="標楷體" w:eastAsia="標楷體" w:hAnsi="標楷體" w:hint="eastAsia"/>
              </w:rPr>
            </w:pPr>
            <w:r>
              <w:rPr>
                <w:rFonts w:ascii="標楷體" w:eastAsia="標楷體" w:hAnsi="標楷體" w:hint="eastAsia"/>
              </w:rPr>
              <w:t>發行公司統編</w:t>
            </w:r>
          </w:p>
        </w:tc>
        <w:tc>
          <w:tcPr>
            <w:tcW w:w="860" w:type="dxa"/>
          </w:tcPr>
          <w:p w14:paraId="49FF4708" w14:textId="77777777" w:rsidR="006A2D86" w:rsidRDefault="006A2D86" w:rsidP="006A2D86">
            <w:pPr>
              <w:rPr>
                <w:rFonts w:ascii="標楷體" w:eastAsia="標楷體" w:hAnsi="標楷體" w:hint="eastAsia"/>
              </w:rPr>
            </w:pPr>
            <w:r>
              <w:rPr>
                <w:rFonts w:ascii="標楷體" w:eastAsia="標楷體" w:hAnsi="標楷體" w:hint="eastAsia"/>
              </w:rPr>
              <w:t>8</w:t>
            </w:r>
          </w:p>
        </w:tc>
        <w:tc>
          <w:tcPr>
            <w:tcW w:w="684" w:type="dxa"/>
          </w:tcPr>
          <w:p w14:paraId="6154D26C" w14:textId="77777777" w:rsidR="006A2D86" w:rsidRPr="00291505" w:rsidRDefault="006A2D86" w:rsidP="006A2D86">
            <w:pPr>
              <w:rPr>
                <w:rFonts w:ascii="標楷體" w:eastAsia="標楷體" w:hAnsi="標楷體" w:hint="eastAsia"/>
              </w:rPr>
            </w:pPr>
          </w:p>
        </w:tc>
        <w:tc>
          <w:tcPr>
            <w:tcW w:w="2736" w:type="dxa"/>
          </w:tcPr>
          <w:p w14:paraId="0E19753E" w14:textId="77777777" w:rsidR="006A2D86" w:rsidRPr="00291505" w:rsidRDefault="006A2D86" w:rsidP="006A2D86">
            <w:pPr>
              <w:rPr>
                <w:rFonts w:ascii="標楷體" w:eastAsia="標楷體" w:hAnsi="標楷體"/>
              </w:rPr>
            </w:pPr>
          </w:p>
        </w:tc>
        <w:tc>
          <w:tcPr>
            <w:tcW w:w="552" w:type="dxa"/>
          </w:tcPr>
          <w:p w14:paraId="01B3969B" w14:textId="77777777" w:rsidR="006A2D86" w:rsidRPr="00291505" w:rsidRDefault="006A2D86" w:rsidP="006A2D86">
            <w:pPr>
              <w:rPr>
                <w:rFonts w:ascii="標楷體" w:eastAsia="標楷體" w:hAnsi="標楷體"/>
              </w:rPr>
            </w:pPr>
          </w:p>
        </w:tc>
        <w:tc>
          <w:tcPr>
            <w:tcW w:w="627" w:type="dxa"/>
          </w:tcPr>
          <w:p w14:paraId="61A56BEF"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22A8F70" w14:textId="77777777" w:rsidR="006A2D86" w:rsidRPr="00EC5C48" w:rsidRDefault="006A2D86" w:rsidP="006A2D86">
            <w:pPr>
              <w:ind w:left="204" w:hangingChars="85" w:hanging="204"/>
              <w:rPr>
                <w:rFonts w:ascii="標楷體" w:eastAsia="標楷體" w:hAnsi="標楷體" w:hint="eastAsia"/>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55CD7D79" w14:textId="77777777" w:rsidR="006A2D86"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4753773A" w14:textId="77777777" w:rsidR="006A2D86" w:rsidRPr="00291505" w:rsidRDefault="006A2D86" w:rsidP="006A2D86">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0F970E27" w14:textId="77777777" w:rsidR="005B1F06" w:rsidRPr="0005180A" w:rsidRDefault="005B1F06" w:rsidP="005B1F06">
      <w:pPr>
        <w:pStyle w:val="42"/>
        <w:spacing w:after="48"/>
        <w:ind w:leftChars="0" w:left="1133"/>
        <w:rPr>
          <w:rFonts w:ascii="標楷體" w:hAnsi="標楷體" w:hint="eastAsia"/>
        </w:rPr>
      </w:pPr>
    </w:p>
    <w:p w14:paraId="3106A577"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全部</w:t>
      </w:r>
    </w:p>
    <w:p w14:paraId="6706A204" w14:textId="77777777" w:rsidR="005B1F06" w:rsidRDefault="005B1F06" w:rsidP="005B1F06">
      <w:pPr>
        <w:tabs>
          <w:tab w:val="left" w:pos="788"/>
        </w:tabs>
        <w:rPr>
          <w:rFonts w:ascii="標楷體" w:eastAsia="標楷體" w:hAnsi="標楷體"/>
          <w:noProof/>
        </w:rPr>
      </w:pPr>
    </w:p>
    <w:p w14:paraId="048260DA" w14:textId="77777777" w:rsidR="005B1F06" w:rsidRDefault="005B1F06" w:rsidP="005B1F06">
      <w:pPr>
        <w:rPr>
          <w:rFonts w:ascii="標楷體" w:eastAsia="標楷體" w:hAnsi="標楷體" w:hint="eastAsia"/>
        </w:rPr>
      </w:pPr>
    </w:p>
    <w:p w14:paraId="18CA462B" w14:textId="742AE757"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3E608576" wp14:editId="5C423CF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22F2913A" w14:textId="77777777" w:rsidR="005B1F06" w:rsidRDefault="005B1F06" w:rsidP="005B1F06">
      <w:pPr>
        <w:rPr>
          <w:rFonts w:ascii="標楷體" w:eastAsia="標楷體" w:hAnsi="標楷體" w:hint="eastAsia"/>
        </w:rPr>
      </w:pPr>
    </w:p>
    <w:p w14:paraId="4EBA1AFD"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全部</w:t>
      </w:r>
    </w:p>
    <w:p w14:paraId="54AA293C" w14:textId="77777777" w:rsidR="005B1F06" w:rsidRDefault="005B1F06" w:rsidP="005B1F06">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15">
          <w:tblGrid>
            <w:gridCol w:w="718"/>
            <w:gridCol w:w="1053"/>
            <w:gridCol w:w="1775"/>
            <w:gridCol w:w="3437"/>
            <w:gridCol w:w="3211"/>
          </w:tblGrid>
        </w:tblGridChange>
      </w:tblGrid>
      <w:tr w:rsidR="005B1F06" w:rsidRPr="008F1D46" w14:paraId="5E54EE46" w14:textId="77777777" w:rsidTr="00060912">
        <w:trPr>
          <w:tblHeader/>
        </w:trPr>
        <w:tc>
          <w:tcPr>
            <w:tcW w:w="734" w:type="dxa"/>
            <w:shd w:val="clear" w:color="auto" w:fill="D9D9D9"/>
          </w:tcPr>
          <w:p w14:paraId="1EFCCE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3786CE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1DF5F67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FFDF1D2"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C33126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1AC722F" w14:textId="77777777" w:rsidTr="00060912">
        <w:tc>
          <w:tcPr>
            <w:tcW w:w="734" w:type="dxa"/>
            <w:shd w:val="clear" w:color="auto" w:fill="auto"/>
          </w:tcPr>
          <w:p w14:paraId="7B45E7DD"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3DD13D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4E805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59D3DC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C58B8E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BAC1E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FE6256B" w14:textId="77777777" w:rsidTr="00060912">
        <w:tc>
          <w:tcPr>
            <w:tcW w:w="734" w:type="dxa"/>
            <w:shd w:val="clear" w:color="auto" w:fill="auto"/>
          </w:tcPr>
          <w:p w14:paraId="0FA55DA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6077F3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A7C10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6A64E1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0F9D81"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31A381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768E65E5" w14:textId="77777777" w:rsidTr="00060912">
        <w:tc>
          <w:tcPr>
            <w:tcW w:w="734" w:type="dxa"/>
            <w:shd w:val="clear" w:color="auto" w:fill="auto"/>
          </w:tcPr>
          <w:p w14:paraId="5B363EA8"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B0E9A2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A3BE1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3652019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314A7D9"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A77F21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2BE5F00" w14:textId="77777777" w:rsidTr="00060912">
        <w:tc>
          <w:tcPr>
            <w:tcW w:w="734" w:type="dxa"/>
            <w:shd w:val="clear" w:color="auto" w:fill="auto"/>
          </w:tcPr>
          <w:p w14:paraId="4FE7EC5D"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0F639477"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7A434330"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01757DD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369DFF3"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5FC13941"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F3557C3" w14:textId="77777777" w:rsidTr="00060912">
        <w:tc>
          <w:tcPr>
            <w:tcW w:w="734" w:type="dxa"/>
            <w:shd w:val="clear" w:color="auto" w:fill="auto"/>
          </w:tcPr>
          <w:p w14:paraId="2C4F3FD8"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775107D3"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7AA618FE"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5119C5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4B9C73D"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461D5AE8"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3AD2AB0C" w14:textId="77777777" w:rsidTr="00060912">
        <w:tc>
          <w:tcPr>
            <w:tcW w:w="734" w:type="dxa"/>
            <w:shd w:val="clear" w:color="auto" w:fill="auto"/>
          </w:tcPr>
          <w:p w14:paraId="6C74B9BD"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5506890F"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76C4F8F6"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7D8FE083"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3A4F834"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79198E" w:rsidRPr="007A5408" w14:paraId="43BC03CA" w14:textId="77777777" w:rsidTr="00060912">
        <w:tc>
          <w:tcPr>
            <w:tcW w:w="734" w:type="dxa"/>
            <w:shd w:val="clear" w:color="auto" w:fill="auto"/>
          </w:tcPr>
          <w:p w14:paraId="3EF8C220" w14:textId="77777777" w:rsidR="0079198E" w:rsidRDefault="0079198E" w:rsidP="00060912">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683C2C80" w14:textId="77777777" w:rsidR="0079198E" w:rsidRPr="007A5408" w:rsidRDefault="0079198E" w:rsidP="00060912">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67841366" w14:textId="77777777" w:rsidR="0079198E" w:rsidRPr="007A5408" w:rsidRDefault="0079198E" w:rsidP="00060912">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50E91548" w14:textId="77777777" w:rsidR="0079198E" w:rsidRPr="007A5408" w:rsidRDefault="0079198E" w:rsidP="00060912">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8E25435"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DC5420E"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5383F3E4"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083065BF" w14:textId="77777777" w:rsidR="0079198E" w:rsidRPr="007A5408" w:rsidRDefault="0079198E" w:rsidP="0079198E">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5B1F06" w:rsidRPr="007A5408" w14:paraId="190F806C" w14:textId="77777777" w:rsidTr="00060912">
        <w:tc>
          <w:tcPr>
            <w:tcW w:w="734" w:type="dxa"/>
            <w:shd w:val="clear" w:color="auto" w:fill="auto"/>
          </w:tcPr>
          <w:p w14:paraId="1EEA2717" w14:textId="77777777" w:rsidR="005B1F06" w:rsidRPr="007A5408" w:rsidRDefault="0079198E" w:rsidP="00060912">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17EA5481"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13B8A6B8"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設定金額</w:t>
            </w:r>
            <w:r w:rsidR="006B5902">
              <w:rPr>
                <w:rFonts w:ascii="標楷體" w:eastAsia="標楷體" w:hAnsi="標楷體" w:hint="eastAsia"/>
              </w:rPr>
              <w:t>/股數</w:t>
            </w:r>
          </w:p>
        </w:tc>
        <w:tc>
          <w:tcPr>
            <w:tcW w:w="3456" w:type="dxa"/>
            <w:shd w:val="clear" w:color="auto" w:fill="auto"/>
          </w:tcPr>
          <w:p w14:paraId="2DE089C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A1191B3" w14:textId="77777777" w:rsidR="005B1F06" w:rsidRPr="007A5408" w:rsidRDefault="005B1F06" w:rsidP="00060912">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0F38AD" w14:textId="77777777" w:rsidR="005B1F06" w:rsidRPr="007A5408" w:rsidRDefault="005B1F06" w:rsidP="00060912">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5FE049C"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D03C49E"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049AA34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3B760E3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3B0C3BC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5F5D4AE8"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4.擔保品代號1=9</w:t>
            </w:r>
          </w:p>
        </w:tc>
      </w:tr>
      <w:tr w:rsidR="005B1F06" w:rsidRPr="007A5408" w14:paraId="65BB266A" w14:textId="77777777" w:rsidTr="00060912">
        <w:tc>
          <w:tcPr>
            <w:tcW w:w="734" w:type="dxa"/>
            <w:shd w:val="clear" w:color="auto" w:fill="auto"/>
          </w:tcPr>
          <w:p w14:paraId="02BE766C" w14:textId="77777777" w:rsidR="005B1F06" w:rsidRPr="007A5408" w:rsidRDefault="0079198E" w:rsidP="00060912">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5FD1AFC6"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0A513506"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686BD57C"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BE9D9A1"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54EB854" w14:textId="77777777" w:rsidR="005B1F06" w:rsidRPr="007A5408" w:rsidRDefault="005B1F06" w:rsidP="00060912">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80222E4"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p w14:paraId="65015D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0068B9F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4CB417F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3409597F"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4.擔保品代號1=9</w:t>
            </w:r>
          </w:p>
        </w:tc>
      </w:tr>
      <w:tr w:rsidR="005B1F06" w:rsidRPr="007A5408" w14:paraId="0980EEB7" w14:textId="77777777" w:rsidTr="00060912">
        <w:tc>
          <w:tcPr>
            <w:tcW w:w="734" w:type="dxa"/>
            <w:shd w:val="clear" w:color="auto" w:fill="auto"/>
          </w:tcPr>
          <w:p w14:paraId="57BDA312" w14:textId="77777777" w:rsidR="005B1F06" w:rsidRPr="007A5408" w:rsidRDefault="0079198E" w:rsidP="00060912">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2125DF54"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44F561AC"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14B0DA41"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FB1B020" w14:textId="77777777" w:rsidR="005B1F06" w:rsidRPr="007A5408" w:rsidRDefault="005B1F06" w:rsidP="00060912">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EBEA486"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2BA8DE9"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9E2E655"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p w14:paraId="50AB17A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4EB84F0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0FBC405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43FE2FEA"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4.擔保品代號1=9</w:t>
            </w:r>
          </w:p>
        </w:tc>
      </w:tr>
      <w:tr w:rsidR="005B1F06" w:rsidRPr="007A5408" w14:paraId="1709833D" w14:textId="77777777" w:rsidTr="00060912">
        <w:tc>
          <w:tcPr>
            <w:tcW w:w="734" w:type="dxa"/>
            <w:shd w:val="clear" w:color="auto" w:fill="auto"/>
          </w:tcPr>
          <w:p w14:paraId="325299A1" w14:textId="77777777" w:rsidR="005B1F06" w:rsidRPr="007A5408" w:rsidRDefault="0079198E" w:rsidP="00060912">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25DC8357" w14:textId="77777777" w:rsidR="005B1F06" w:rsidRPr="007A5408" w:rsidRDefault="005B1F06" w:rsidP="00060912">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17A76FE2"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0D7BEB53" w14:textId="77777777" w:rsidR="005B1F06" w:rsidRPr="007A5408" w:rsidRDefault="005B1F06" w:rsidP="00060912">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5FF87CC" w14:textId="77777777" w:rsidR="005B1F06" w:rsidRPr="007A5408" w:rsidRDefault="005B1F06" w:rsidP="00060912">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2FC84BD" w14:textId="77777777" w:rsidR="005B1F06" w:rsidRDefault="005B1F06" w:rsidP="005B1F06">
      <w:pPr>
        <w:rPr>
          <w:rFonts w:ascii="標楷體" w:eastAsia="標楷體" w:hAnsi="標楷體"/>
        </w:rPr>
      </w:pPr>
    </w:p>
    <w:p w14:paraId="0C7D2EBD" w14:textId="77777777" w:rsidR="005B1F06" w:rsidRPr="00D76264" w:rsidRDefault="005B1F06" w:rsidP="005B1F06">
      <w:pPr>
        <w:rPr>
          <w:rFonts w:ascii="標楷體" w:eastAsia="標楷體" w:hAnsi="標楷體" w:hint="eastAsia"/>
        </w:rPr>
      </w:pPr>
    </w:p>
    <w:p w14:paraId="3976C79A" w14:textId="77777777" w:rsidR="005B1F06" w:rsidRDefault="005B1F06" w:rsidP="005B1F06">
      <w:pPr>
        <w:tabs>
          <w:tab w:val="left" w:pos="788"/>
        </w:tabs>
        <w:rPr>
          <w:rFonts w:ascii="標楷體" w:eastAsia="標楷體" w:hAnsi="標楷體"/>
        </w:rPr>
      </w:pPr>
    </w:p>
    <w:p w14:paraId="1CD4289A" w14:textId="77777777" w:rsidR="005B1F06" w:rsidRPr="0005180A" w:rsidRDefault="005B1F06" w:rsidP="005B1F06">
      <w:pPr>
        <w:pStyle w:val="42"/>
        <w:spacing w:after="48"/>
        <w:ind w:leftChars="0" w:left="0"/>
        <w:rPr>
          <w:rFonts w:ascii="標楷體" w:hAnsi="標楷體" w:hint="eastAsia"/>
        </w:rPr>
      </w:pPr>
    </w:p>
    <w:p w14:paraId="122664A1"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5EF2F4E" w14:textId="77777777" w:rsidR="005B1F06" w:rsidRDefault="005B1F06" w:rsidP="005B1F06">
      <w:pPr>
        <w:tabs>
          <w:tab w:val="left" w:pos="788"/>
        </w:tabs>
        <w:rPr>
          <w:rFonts w:ascii="標楷體" w:eastAsia="標楷體" w:hAnsi="標楷體"/>
          <w:noProof/>
        </w:rPr>
      </w:pPr>
    </w:p>
    <w:p w14:paraId="23F6B3BB" w14:textId="357BCBE1"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17ECD357" wp14:editId="26DADDCD">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4A59D218" w14:textId="33CBFB26"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7374716A" wp14:editId="38586FF6">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72DDAF4B" w14:textId="77777777" w:rsidR="005B1F06" w:rsidRDefault="005B1F06" w:rsidP="005B1F06">
      <w:pPr>
        <w:rPr>
          <w:rFonts w:ascii="標楷體" w:eastAsia="標楷體" w:hAnsi="標楷體" w:hint="eastAsia"/>
        </w:rPr>
      </w:pPr>
    </w:p>
    <w:p w14:paraId="3D9AC283"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7524F593"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16">
          <w:tblGrid>
            <w:gridCol w:w="718"/>
            <w:gridCol w:w="1053"/>
            <w:gridCol w:w="1775"/>
            <w:gridCol w:w="3437"/>
            <w:gridCol w:w="3211"/>
          </w:tblGrid>
        </w:tblGridChange>
      </w:tblGrid>
      <w:tr w:rsidR="005B1F06" w:rsidRPr="008F1D46" w14:paraId="442AC02B" w14:textId="77777777" w:rsidTr="00060912">
        <w:trPr>
          <w:tblHeader/>
        </w:trPr>
        <w:tc>
          <w:tcPr>
            <w:tcW w:w="734" w:type="dxa"/>
            <w:shd w:val="clear" w:color="auto" w:fill="D9D9D9"/>
          </w:tcPr>
          <w:p w14:paraId="25EE0E60"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8AA4A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7E6972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4419E3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46079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048D9AB" w14:textId="77777777" w:rsidTr="00060912">
        <w:tc>
          <w:tcPr>
            <w:tcW w:w="734" w:type="dxa"/>
            <w:shd w:val="clear" w:color="auto" w:fill="auto"/>
          </w:tcPr>
          <w:p w14:paraId="371B05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2A20A6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D75EBB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FE053D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BFE790B"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C76452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68B9E797" w14:textId="77777777" w:rsidTr="00060912">
        <w:tc>
          <w:tcPr>
            <w:tcW w:w="734" w:type="dxa"/>
            <w:shd w:val="clear" w:color="auto" w:fill="auto"/>
          </w:tcPr>
          <w:p w14:paraId="25D33470"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328F72D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34BCB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6390EA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F2EEE9"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3C431D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532B179" w14:textId="77777777" w:rsidTr="00060912">
        <w:tc>
          <w:tcPr>
            <w:tcW w:w="734" w:type="dxa"/>
            <w:shd w:val="clear" w:color="auto" w:fill="auto"/>
          </w:tcPr>
          <w:p w14:paraId="3EF672C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F9F38B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A4F327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511B8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19B2C9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90A8F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07314C2D" w14:textId="77777777" w:rsidTr="00060912">
        <w:tc>
          <w:tcPr>
            <w:tcW w:w="734" w:type="dxa"/>
            <w:shd w:val="clear" w:color="auto" w:fill="auto"/>
          </w:tcPr>
          <w:p w14:paraId="14CF5C35"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72110A48"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12C472BB"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15722C1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812B5D0"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0D5DAA1"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ACD09D" w14:textId="77777777" w:rsidTr="00060912">
        <w:tc>
          <w:tcPr>
            <w:tcW w:w="734" w:type="dxa"/>
            <w:shd w:val="clear" w:color="auto" w:fill="auto"/>
          </w:tcPr>
          <w:p w14:paraId="09440D3A"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12BC2A5D"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57B1DF6A"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5DD4D71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94CC20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20BB9E18"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47ADDDC8" w14:textId="77777777" w:rsidTr="00060912">
        <w:tc>
          <w:tcPr>
            <w:tcW w:w="734" w:type="dxa"/>
            <w:shd w:val="clear" w:color="auto" w:fill="auto"/>
          </w:tcPr>
          <w:p w14:paraId="78CC0554"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45F54FBE"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6F00F8F9"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135C5734"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88A2B59"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79198E" w:rsidRPr="007A5408" w14:paraId="454F5DDD" w14:textId="77777777" w:rsidTr="00060912">
        <w:tc>
          <w:tcPr>
            <w:tcW w:w="734" w:type="dxa"/>
            <w:shd w:val="clear" w:color="auto" w:fill="auto"/>
          </w:tcPr>
          <w:p w14:paraId="7422236F" w14:textId="77777777" w:rsidR="0079198E" w:rsidRDefault="0079198E" w:rsidP="0079198E">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5CB65B19"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5AD1BEFF" w14:textId="77777777" w:rsidR="0079198E" w:rsidRPr="007A5408" w:rsidRDefault="0079198E" w:rsidP="0079198E">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3B993293" w14:textId="77777777" w:rsidR="0079198E" w:rsidRPr="007A5408" w:rsidRDefault="0079198E" w:rsidP="0079198E">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7F36077E"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6CA61A9"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D117806"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23639AD" w14:textId="77777777" w:rsidR="0079198E" w:rsidRPr="007A5408" w:rsidRDefault="0079198E" w:rsidP="0079198E">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624FCDD0" w14:textId="77777777" w:rsidTr="00060912">
        <w:tc>
          <w:tcPr>
            <w:tcW w:w="734" w:type="dxa"/>
            <w:shd w:val="clear" w:color="auto" w:fill="auto"/>
          </w:tcPr>
          <w:p w14:paraId="10D0D416"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3664F994"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5AC77556" w14:textId="77777777" w:rsidR="0079198E" w:rsidRPr="007A5408" w:rsidRDefault="006B5902" w:rsidP="0079198E">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0ED4487"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96AB22E"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D425EF6"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641CB72"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26CA94"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3C36546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B50B59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252D78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2F22BA3F"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3E436E0A" w14:textId="77777777" w:rsidTr="00060912">
        <w:tc>
          <w:tcPr>
            <w:tcW w:w="734" w:type="dxa"/>
            <w:shd w:val="clear" w:color="auto" w:fill="auto"/>
          </w:tcPr>
          <w:p w14:paraId="2A9796FB"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1487DCAD"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B2982E2"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428EEE1F"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051E2D3"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07757AC" w14:textId="77777777" w:rsidR="0079198E" w:rsidRPr="007A5408" w:rsidRDefault="0079198E" w:rsidP="0079198E">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D6B42F7"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76F4F20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2DF5800F"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E3E9BF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2F2F8E7"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191D0DF9" w14:textId="77777777" w:rsidTr="00060912">
        <w:tc>
          <w:tcPr>
            <w:tcW w:w="734" w:type="dxa"/>
            <w:shd w:val="clear" w:color="auto" w:fill="auto"/>
          </w:tcPr>
          <w:p w14:paraId="3BE15159"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4DFA9A66"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22021772"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454A2277"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81915F5"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56C32F9"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2EC1B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DC5BD4"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5EBBA7D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6023869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DEEA592"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752A8A8"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64A0AA2B" w14:textId="77777777" w:rsidTr="00060912">
        <w:tc>
          <w:tcPr>
            <w:tcW w:w="734" w:type="dxa"/>
            <w:shd w:val="clear" w:color="auto" w:fill="auto"/>
          </w:tcPr>
          <w:p w14:paraId="0AADD43D" w14:textId="77777777" w:rsidR="0079198E" w:rsidRPr="007A5408" w:rsidRDefault="0079198E" w:rsidP="0079198E">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9B3E647"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1595FB86"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35DF1354"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9F55A94"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3B987500" w14:textId="77777777" w:rsidTr="00060912">
        <w:tc>
          <w:tcPr>
            <w:tcW w:w="734" w:type="dxa"/>
            <w:shd w:val="clear" w:color="auto" w:fill="auto"/>
          </w:tcPr>
          <w:p w14:paraId="02AD1BA0" w14:textId="77777777" w:rsidR="0079198E" w:rsidRDefault="0079198E" w:rsidP="0079198E">
            <w:pPr>
              <w:jc w:val="center"/>
              <w:rPr>
                <w:rFonts w:ascii="標楷體" w:eastAsia="標楷體" w:hAnsi="標楷體" w:hint="eastAsia"/>
              </w:rPr>
            </w:pPr>
            <w:r>
              <w:rPr>
                <w:rFonts w:ascii="標楷體" w:eastAsia="標楷體" w:hAnsi="標楷體" w:hint="eastAsia"/>
              </w:rPr>
              <w:t>12</w:t>
            </w:r>
          </w:p>
        </w:tc>
        <w:tc>
          <w:tcPr>
            <w:tcW w:w="1087" w:type="dxa"/>
            <w:shd w:val="clear" w:color="auto" w:fill="auto"/>
          </w:tcPr>
          <w:p w14:paraId="46098119"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75AA69DB" w14:textId="77777777" w:rsidR="0079198E" w:rsidRPr="007A5408" w:rsidRDefault="0079198E" w:rsidP="0079198E">
            <w:pPr>
              <w:rPr>
                <w:rFonts w:ascii="標楷體" w:eastAsia="標楷體" w:hAnsi="標楷體" w:hint="eastAsia"/>
              </w:rPr>
            </w:pPr>
            <w:r>
              <w:rPr>
                <w:rFonts w:ascii="標楷體" w:eastAsia="標楷體" w:hAnsi="標楷體" w:hint="eastAsia"/>
              </w:rPr>
              <w:t>建物門牌</w:t>
            </w:r>
          </w:p>
        </w:tc>
        <w:tc>
          <w:tcPr>
            <w:tcW w:w="3456" w:type="dxa"/>
            <w:shd w:val="clear" w:color="auto" w:fill="auto"/>
          </w:tcPr>
          <w:p w14:paraId="25ABFC3C"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1F83F12" w14:textId="77777777" w:rsidR="0079198E" w:rsidRPr="007A5408" w:rsidRDefault="0079198E" w:rsidP="0079198E">
            <w:pPr>
              <w:rPr>
                <w:rFonts w:ascii="標楷體" w:eastAsia="標楷體" w:hAnsi="標楷體" w:hint="eastAsia"/>
              </w:rPr>
            </w:pPr>
            <w:r>
              <w:rPr>
                <w:rFonts w:ascii="標楷體" w:eastAsia="標楷體" w:hAnsi="標楷體" w:hint="eastAsia"/>
              </w:rPr>
              <w:t>建物門牌</w:t>
            </w:r>
          </w:p>
        </w:tc>
      </w:tr>
      <w:tr w:rsidR="0079198E" w:rsidRPr="007A5408" w14:paraId="7EF46E31" w14:textId="77777777" w:rsidTr="00060912">
        <w:tc>
          <w:tcPr>
            <w:tcW w:w="734" w:type="dxa"/>
            <w:shd w:val="clear" w:color="auto" w:fill="auto"/>
          </w:tcPr>
          <w:p w14:paraId="62CD4435" w14:textId="77777777" w:rsidR="0079198E" w:rsidRDefault="0079198E" w:rsidP="0079198E">
            <w:pPr>
              <w:jc w:val="center"/>
              <w:rPr>
                <w:rFonts w:ascii="標楷體" w:eastAsia="標楷體" w:hAnsi="標楷體" w:hint="eastAsia"/>
              </w:rPr>
            </w:pPr>
            <w:r>
              <w:rPr>
                <w:rFonts w:ascii="標楷體" w:eastAsia="標楷體" w:hAnsi="標楷體" w:hint="eastAsia"/>
              </w:rPr>
              <w:t>13</w:t>
            </w:r>
          </w:p>
        </w:tc>
        <w:tc>
          <w:tcPr>
            <w:tcW w:w="1087" w:type="dxa"/>
            <w:shd w:val="clear" w:color="auto" w:fill="auto"/>
          </w:tcPr>
          <w:p w14:paraId="77BEA2D5"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6779AFB3" w14:textId="77777777" w:rsidR="0079198E" w:rsidRPr="007A5408" w:rsidRDefault="0079198E" w:rsidP="0079198E">
            <w:pPr>
              <w:rPr>
                <w:rFonts w:ascii="標楷體" w:eastAsia="標楷體" w:hAnsi="標楷體" w:hint="eastAsia"/>
              </w:rPr>
            </w:pPr>
            <w:r>
              <w:rPr>
                <w:rFonts w:ascii="標楷體" w:eastAsia="標楷體" w:hAnsi="標楷體" w:hint="eastAsia"/>
              </w:rPr>
              <w:t>土地坐落</w:t>
            </w:r>
          </w:p>
        </w:tc>
        <w:tc>
          <w:tcPr>
            <w:tcW w:w="3456" w:type="dxa"/>
            <w:shd w:val="clear" w:color="auto" w:fill="auto"/>
          </w:tcPr>
          <w:p w14:paraId="42565CA4" w14:textId="77777777" w:rsidR="0079198E" w:rsidRPr="00A1671C" w:rsidRDefault="0079198E" w:rsidP="0079198E">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062CC7AA" w14:textId="77777777" w:rsidR="0079198E" w:rsidRPr="007A5408" w:rsidRDefault="0079198E" w:rsidP="0079198E">
            <w:pPr>
              <w:rPr>
                <w:rFonts w:ascii="標楷體" w:eastAsia="標楷體" w:hAnsi="標楷體" w:hint="eastAsia"/>
              </w:rPr>
            </w:pPr>
            <w:r>
              <w:rPr>
                <w:rFonts w:ascii="標楷體" w:eastAsia="標楷體" w:hAnsi="標楷體" w:hint="eastAsia"/>
              </w:rPr>
              <w:t>土地坐落</w:t>
            </w:r>
          </w:p>
        </w:tc>
      </w:tr>
    </w:tbl>
    <w:p w14:paraId="023438CD" w14:textId="77777777" w:rsidR="005B1F06" w:rsidRDefault="005B1F06" w:rsidP="005B1F06">
      <w:pPr>
        <w:rPr>
          <w:rFonts w:ascii="標楷體" w:eastAsia="標楷體" w:hAnsi="標楷體"/>
        </w:rPr>
      </w:pPr>
    </w:p>
    <w:p w14:paraId="2873D2A3" w14:textId="77777777" w:rsidR="005B1F06" w:rsidRPr="00D76264" w:rsidRDefault="005B1F06" w:rsidP="005B1F06">
      <w:pPr>
        <w:rPr>
          <w:rFonts w:ascii="標楷體" w:eastAsia="標楷體" w:hAnsi="標楷體" w:hint="eastAsia"/>
        </w:rPr>
      </w:pPr>
    </w:p>
    <w:p w14:paraId="7E64799A" w14:textId="77777777" w:rsidR="005B1F06" w:rsidRPr="0005180A" w:rsidRDefault="005B1F06" w:rsidP="005B1F06">
      <w:pPr>
        <w:pStyle w:val="42"/>
        <w:spacing w:after="48"/>
        <w:ind w:leftChars="0" w:left="0"/>
        <w:rPr>
          <w:rFonts w:ascii="標楷體" w:hAnsi="標楷體" w:hint="eastAsia"/>
        </w:rPr>
      </w:pPr>
    </w:p>
    <w:p w14:paraId="6F99F73D"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00AEC764" w14:textId="77777777" w:rsidR="005B1F06" w:rsidRDefault="005B1F06" w:rsidP="005B1F06">
      <w:pPr>
        <w:tabs>
          <w:tab w:val="left" w:pos="788"/>
        </w:tabs>
        <w:rPr>
          <w:rFonts w:ascii="標楷體" w:eastAsia="標楷體" w:hAnsi="標楷體"/>
          <w:noProof/>
        </w:rPr>
      </w:pPr>
    </w:p>
    <w:p w14:paraId="4C23EDEA" w14:textId="46117649"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552FF448" wp14:editId="13FC0326">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196B18C1" w14:textId="77777777" w:rsidR="005B1F06" w:rsidRDefault="005B1F06" w:rsidP="005B1F06">
      <w:pPr>
        <w:rPr>
          <w:rFonts w:ascii="標楷體" w:eastAsia="標楷體" w:hAnsi="標楷體" w:hint="eastAsia"/>
        </w:rPr>
      </w:pPr>
    </w:p>
    <w:p w14:paraId="3CA174E3" w14:textId="77777777" w:rsidR="005B1F06" w:rsidRDefault="005B1F06" w:rsidP="005B1F06">
      <w:pPr>
        <w:rPr>
          <w:rFonts w:ascii="標楷體" w:eastAsia="標楷體" w:hAnsi="標楷體" w:hint="eastAsia"/>
        </w:rPr>
      </w:pPr>
    </w:p>
    <w:p w14:paraId="190DFAF7"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486188AE"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17">
          <w:tblGrid>
            <w:gridCol w:w="718"/>
            <w:gridCol w:w="1053"/>
            <w:gridCol w:w="1775"/>
            <w:gridCol w:w="3437"/>
            <w:gridCol w:w="3211"/>
          </w:tblGrid>
        </w:tblGridChange>
      </w:tblGrid>
      <w:tr w:rsidR="005B1F06" w:rsidRPr="008F1D46" w14:paraId="23CC3D58" w14:textId="77777777" w:rsidTr="00060912">
        <w:trPr>
          <w:tblHeader/>
        </w:trPr>
        <w:tc>
          <w:tcPr>
            <w:tcW w:w="734" w:type="dxa"/>
            <w:shd w:val="clear" w:color="auto" w:fill="D9D9D9"/>
          </w:tcPr>
          <w:p w14:paraId="60C568D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053834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DF203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0E3C263"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CA512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E111466" w14:textId="77777777" w:rsidTr="00060912">
        <w:tc>
          <w:tcPr>
            <w:tcW w:w="734" w:type="dxa"/>
            <w:shd w:val="clear" w:color="auto" w:fill="auto"/>
          </w:tcPr>
          <w:p w14:paraId="6D5A1A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4C14A6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64F7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291406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9616F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9F16DE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21622620" w14:textId="77777777" w:rsidTr="00060912">
        <w:tc>
          <w:tcPr>
            <w:tcW w:w="734" w:type="dxa"/>
            <w:shd w:val="clear" w:color="auto" w:fill="auto"/>
          </w:tcPr>
          <w:p w14:paraId="604867B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4BFCF7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D85F4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700984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CDFB3B6"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CFE432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46E2D6A" w14:textId="77777777" w:rsidTr="00060912">
        <w:tc>
          <w:tcPr>
            <w:tcW w:w="734" w:type="dxa"/>
            <w:shd w:val="clear" w:color="auto" w:fill="auto"/>
          </w:tcPr>
          <w:p w14:paraId="4D5D6AF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13DE9C8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E2752A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9B0E0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875632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A69B5B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E7A5877" w14:textId="77777777" w:rsidTr="00060912">
        <w:tc>
          <w:tcPr>
            <w:tcW w:w="734" w:type="dxa"/>
            <w:shd w:val="clear" w:color="auto" w:fill="auto"/>
          </w:tcPr>
          <w:p w14:paraId="31D10ADC"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3B9A5B1C"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2BA61C10"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1E8F51F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B47C3B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B2B7D80"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5211012" w14:textId="77777777" w:rsidTr="00060912">
        <w:tc>
          <w:tcPr>
            <w:tcW w:w="734" w:type="dxa"/>
            <w:shd w:val="clear" w:color="auto" w:fill="auto"/>
          </w:tcPr>
          <w:p w14:paraId="56A09336"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693C717B"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4EDA66FB"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2BAD893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6019C"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9289676"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34625F71" w14:textId="77777777" w:rsidTr="00060912">
        <w:tc>
          <w:tcPr>
            <w:tcW w:w="734" w:type="dxa"/>
            <w:shd w:val="clear" w:color="auto" w:fill="auto"/>
          </w:tcPr>
          <w:p w14:paraId="40726F43"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01232653"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3C81EE7B"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5FA6C49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BD0CD58"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79198E" w:rsidRPr="007A5408" w14:paraId="7A5FBBC2" w14:textId="77777777" w:rsidTr="00060912">
        <w:tc>
          <w:tcPr>
            <w:tcW w:w="734" w:type="dxa"/>
            <w:shd w:val="clear" w:color="auto" w:fill="auto"/>
          </w:tcPr>
          <w:p w14:paraId="3CF44DEA" w14:textId="77777777" w:rsidR="0079198E" w:rsidRDefault="0079198E" w:rsidP="0079198E">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035DD803"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4234A1F0" w14:textId="77777777" w:rsidR="0079198E" w:rsidRPr="007A5408" w:rsidRDefault="0079198E" w:rsidP="0079198E">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78354C86" w14:textId="77777777" w:rsidR="0079198E" w:rsidRPr="007A5408" w:rsidRDefault="0079198E" w:rsidP="0079198E">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2FC5B6CD"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4F02B5B5"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601B56C"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A99D3D0" w14:textId="77777777" w:rsidR="0079198E" w:rsidRPr="007A5408" w:rsidRDefault="0079198E" w:rsidP="0079198E">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17D48D85" w14:textId="77777777" w:rsidTr="00060912">
        <w:tc>
          <w:tcPr>
            <w:tcW w:w="734" w:type="dxa"/>
            <w:shd w:val="clear" w:color="auto" w:fill="auto"/>
          </w:tcPr>
          <w:p w14:paraId="45B30294"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7F76C067"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09C02B0E" w14:textId="77777777" w:rsidR="0079198E" w:rsidRPr="007A5408" w:rsidRDefault="006B5902" w:rsidP="0079198E">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C406079"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CC1D820"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38D191E"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7097768"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1368CA7"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4BE9B29"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F53727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F5A77A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CADEFC7"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67B1423E" w14:textId="77777777" w:rsidTr="00060912">
        <w:tc>
          <w:tcPr>
            <w:tcW w:w="734" w:type="dxa"/>
            <w:shd w:val="clear" w:color="auto" w:fill="auto"/>
          </w:tcPr>
          <w:p w14:paraId="5045F431"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26B5E394"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2AE86E32"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31D84E4E"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240CD84"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B193039" w14:textId="77777777" w:rsidR="0079198E" w:rsidRPr="007A5408" w:rsidRDefault="0079198E" w:rsidP="0079198E">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05BCA6F"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4C71C1F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32BF38E"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082B76F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67F962F"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61D6AC87" w14:textId="77777777" w:rsidTr="00060912">
        <w:tc>
          <w:tcPr>
            <w:tcW w:w="734" w:type="dxa"/>
            <w:shd w:val="clear" w:color="auto" w:fill="auto"/>
          </w:tcPr>
          <w:p w14:paraId="16473512"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44CBA045"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52D061C3"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1F4368DB"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81A6C6D"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8BE8DC1"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150FE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B34E99C"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07F2BB8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611B458"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7040363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6A6C8FD4"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4.擔保品代號1=9</w:t>
            </w:r>
          </w:p>
        </w:tc>
      </w:tr>
      <w:tr w:rsidR="0079198E" w:rsidRPr="007A5408" w14:paraId="03EE4D7E" w14:textId="77777777" w:rsidTr="00060912">
        <w:tc>
          <w:tcPr>
            <w:tcW w:w="734" w:type="dxa"/>
            <w:shd w:val="clear" w:color="auto" w:fill="auto"/>
          </w:tcPr>
          <w:p w14:paraId="03A5A232" w14:textId="77777777" w:rsidR="0079198E" w:rsidRPr="007A5408" w:rsidRDefault="0079198E" w:rsidP="0079198E">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44C01E7" w14:textId="77777777" w:rsidR="0079198E" w:rsidRPr="007A5408" w:rsidRDefault="0079198E" w:rsidP="0079198E">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72F1B50F"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3DBBFEDB"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02CDB84" w14:textId="77777777" w:rsidR="0079198E" w:rsidRPr="007A5408" w:rsidRDefault="0079198E" w:rsidP="0079198E">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6809BD0A" w14:textId="77777777" w:rsidTr="00060912">
        <w:tc>
          <w:tcPr>
            <w:tcW w:w="734" w:type="dxa"/>
            <w:shd w:val="clear" w:color="auto" w:fill="auto"/>
          </w:tcPr>
          <w:p w14:paraId="681F9C09" w14:textId="77777777" w:rsidR="0079198E" w:rsidRDefault="0079198E" w:rsidP="0079198E">
            <w:pPr>
              <w:jc w:val="center"/>
              <w:rPr>
                <w:rFonts w:ascii="標楷體" w:eastAsia="標楷體" w:hAnsi="標楷體" w:hint="eastAsia"/>
              </w:rPr>
            </w:pPr>
            <w:r>
              <w:rPr>
                <w:rFonts w:ascii="標楷體" w:eastAsia="標楷體" w:hAnsi="標楷體" w:hint="eastAsia"/>
              </w:rPr>
              <w:t>12</w:t>
            </w:r>
          </w:p>
        </w:tc>
        <w:tc>
          <w:tcPr>
            <w:tcW w:w="1087" w:type="dxa"/>
            <w:shd w:val="clear" w:color="auto" w:fill="auto"/>
          </w:tcPr>
          <w:p w14:paraId="1FB1E721" w14:textId="77777777" w:rsidR="0079198E" w:rsidRPr="007A5408" w:rsidRDefault="0079198E" w:rsidP="0079198E">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06FC9902" w14:textId="77777777" w:rsidR="0079198E" w:rsidRPr="007A5408" w:rsidRDefault="0079198E" w:rsidP="0079198E">
            <w:pPr>
              <w:rPr>
                <w:rFonts w:ascii="標楷體" w:eastAsia="標楷體" w:hAnsi="標楷體" w:hint="eastAsia"/>
              </w:rPr>
            </w:pPr>
            <w:r>
              <w:rPr>
                <w:rFonts w:ascii="標楷體" w:eastAsia="標楷體" w:hAnsi="標楷體" w:hint="eastAsia"/>
              </w:rPr>
              <w:t>建物門牌</w:t>
            </w:r>
          </w:p>
        </w:tc>
        <w:tc>
          <w:tcPr>
            <w:tcW w:w="3456" w:type="dxa"/>
            <w:shd w:val="clear" w:color="auto" w:fill="auto"/>
          </w:tcPr>
          <w:p w14:paraId="2386A829"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7FEDFCD7" w14:textId="77777777" w:rsidR="0079198E" w:rsidRPr="007A5408" w:rsidRDefault="0079198E" w:rsidP="0079198E">
            <w:pPr>
              <w:rPr>
                <w:rFonts w:ascii="標楷體" w:eastAsia="標楷體" w:hAnsi="標楷體" w:hint="eastAsia"/>
              </w:rPr>
            </w:pPr>
            <w:r>
              <w:rPr>
                <w:rFonts w:ascii="標楷體" w:eastAsia="標楷體" w:hAnsi="標楷體" w:hint="eastAsia"/>
              </w:rPr>
              <w:t>建物門牌</w:t>
            </w:r>
          </w:p>
        </w:tc>
      </w:tr>
    </w:tbl>
    <w:p w14:paraId="58A60910" w14:textId="77777777" w:rsidR="005B1F06" w:rsidRDefault="005B1F06" w:rsidP="005B1F06">
      <w:pPr>
        <w:rPr>
          <w:rFonts w:ascii="標楷體" w:eastAsia="標楷體" w:hAnsi="標楷體"/>
        </w:rPr>
      </w:pPr>
    </w:p>
    <w:p w14:paraId="74B6A23F" w14:textId="77777777" w:rsidR="005B1F06" w:rsidRPr="0005180A" w:rsidRDefault="005B1F06" w:rsidP="005B1F06">
      <w:pPr>
        <w:pStyle w:val="42"/>
        <w:spacing w:after="48"/>
        <w:ind w:leftChars="0" w:left="0"/>
        <w:rPr>
          <w:rFonts w:ascii="標楷體" w:hAnsi="標楷體" w:hint="eastAsia"/>
        </w:rPr>
      </w:pPr>
    </w:p>
    <w:p w14:paraId="1D7B3942"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1B5061E2" w14:textId="77777777" w:rsidR="005B1F06" w:rsidRDefault="005B1F06" w:rsidP="005B1F06">
      <w:pPr>
        <w:tabs>
          <w:tab w:val="left" w:pos="788"/>
        </w:tabs>
        <w:rPr>
          <w:rFonts w:ascii="標楷體" w:eastAsia="標楷體" w:hAnsi="標楷體"/>
          <w:noProof/>
        </w:rPr>
      </w:pPr>
    </w:p>
    <w:p w14:paraId="75C7EAD3" w14:textId="2AD93C83"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2BBB42E7" wp14:editId="3349A204">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118884AF" w14:textId="77777777" w:rsidR="005B1F06" w:rsidRDefault="005B1F06" w:rsidP="005B1F06">
      <w:pPr>
        <w:rPr>
          <w:rFonts w:ascii="標楷體" w:eastAsia="標楷體" w:hAnsi="標楷體" w:hint="eastAsia"/>
        </w:rPr>
      </w:pPr>
    </w:p>
    <w:p w14:paraId="3D56F3EF" w14:textId="77777777" w:rsidR="005B1F06" w:rsidRDefault="005B1F06" w:rsidP="005B1F06">
      <w:pPr>
        <w:rPr>
          <w:rFonts w:ascii="標楷體" w:eastAsia="標楷體" w:hAnsi="標楷體" w:hint="eastAsia"/>
        </w:rPr>
      </w:pPr>
    </w:p>
    <w:p w14:paraId="4BD8E0CE"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A351587"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18">
          <w:tblGrid>
            <w:gridCol w:w="718"/>
            <w:gridCol w:w="1053"/>
            <w:gridCol w:w="1775"/>
            <w:gridCol w:w="3437"/>
            <w:gridCol w:w="3211"/>
          </w:tblGrid>
        </w:tblGridChange>
      </w:tblGrid>
      <w:tr w:rsidR="005B1F06" w:rsidRPr="008F1D46" w14:paraId="1B8B5A87" w14:textId="77777777" w:rsidTr="00060912">
        <w:trPr>
          <w:tblHeader/>
        </w:trPr>
        <w:tc>
          <w:tcPr>
            <w:tcW w:w="734" w:type="dxa"/>
            <w:shd w:val="clear" w:color="auto" w:fill="D9D9D9"/>
          </w:tcPr>
          <w:p w14:paraId="4187BBF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F42464D"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C8FB67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057B971"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71DF2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5CE5AD0" w14:textId="77777777" w:rsidTr="00060912">
        <w:tc>
          <w:tcPr>
            <w:tcW w:w="734" w:type="dxa"/>
            <w:shd w:val="clear" w:color="auto" w:fill="auto"/>
          </w:tcPr>
          <w:p w14:paraId="4C1CA1B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0174DDE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72648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E88497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D765FB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14316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70B268DF" w14:textId="77777777" w:rsidTr="00060912">
        <w:tc>
          <w:tcPr>
            <w:tcW w:w="734" w:type="dxa"/>
            <w:shd w:val="clear" w:color="auto" w:fill="auto"/>
          </w:tcPr>
          <w:p w14:paraId="187EBB13"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0DB95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0CDC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F6FA28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8BBB3DF"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3F031C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71249C9" w14:textId="77777777" w:rsidTr="00060912">
        <w:tc>
          <w:tcPr>
            <w:tcW w:w="734" w:type="dxa"/>
            <w:shd w:val="clear" w:color="auto" w:fill="auto"/>
          </w:tcPr>
          <w:p w14:paraId="076E1B1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2612005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A50D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F5BC47"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F44AAFC"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860726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42FAF913" w14:textId="77777777" w:rsidTr="00060912">
        <w:tc>
          <w:tcPr>
            <w:tcW w:w="734" w:type="dxa"/>
            <w:shd w:val="clear" w:color="auto" w:fill="auto"/>
          </w:tcPr>
          <w:p w14:paraId="73A598D4"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32E5040A"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16D8B366"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126719A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84F43EE"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3EDC067"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2E29666E" w14:textId="77777777" w:rsidTr="00060912">
        <w:tc>
          <w:tcPr>
            <w:tcW w:w="734" w:type="dxa"/>
            <w:shd w:val="clear" w:color="auto" w:fill="auto"/>
          </w:tcPr>
          <w:p w14:paraId="31321696"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6999334F"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35524E18"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318AB3E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1238B5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BA46E54"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7D63B75C" w14:textId="77777777" w:rsidTr="00060912">
        <w:tc>
          <w:tcPr>
            <w:tcW w:w="734" w:type="dxa"/>
            <w:shd w:val="clear" w:color="auto" w:fill="auto"/>
          </w:tcPr>
          <w:p w14:paraId="054B629B"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38128337"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3940A395"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7FD0535B"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61ACE27"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D9275D" w:rsidRPr="007A5408" w14:paraId="31310CFD" w14:textId="77777777" w:rsidTr="00060912">
        <w:tc>
          <w:tcPr>
            <w:tcW w:w="734" w:type="dxa"/>
            <w:shd w:val="clear" w:color="auto" w:fill="auto"/>
          </w:tcPr>
          <w:p w14:paraId="757E34BD" w14:textId="77777777" w:rsidR="00D9275D" w:rsidRDefault="00D9275D" w:rsidP="00D9275D">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05BA1B4B"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4FB5BDA0" w14:textId="77777777" w:rsidR="00D9275D" w:rsidRPr="007A5408" w:rsidRDefault="00D9275D" w:rsidP="00D9275D">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0A387181" w14:textId="77777777" w:rsidR="00D9275D" w:rsidRPr="007A5408" w:rsidRDefault="00D9275D" w:rsidP="00D9275D">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2671531"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7A4BC89"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5E1B567"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EF8FDE4" w14:textId="77777777" w:rsidR="00D9275D" w:rsidRPr="007A5408" w:rsidRDefault="00D9275D" w:rsidP="00D9275D">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BB5A623" w14:textId="77777777" w:rsidTr="00060912">
        <w:tc>
          <w:tcPr>
            <w:tcW w:w="734" w:type="dxa"/>
            <w:shd w:val="clear" w:color="auto" w:fill="auto"/>
          </w:tcPr>
          <w:p w14:paraId="41CC14CF"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4D472D4E"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EA1D696" w14:textId="77777777" w:rsidR="00D9275D" w:rsidRPr="007A5408" w:rsidRDefault="006B5902" w:rsidP="00D9275D">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61B21CBF"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0905A694"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8D4316A"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3F788B72"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E8A6963"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EF9A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89380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A36C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037DC9DC"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189022F1" w14:textId="77777777" w:rsidTr="00060912">
        <w:tc>
          <w:tcPr>
            <w:tcW w:w="734" w:type="dxa"/>
            <w:shd w:val="clear" w:color="auto" w:fill="auto"/>
          </w:tcPr>
          <w:p w14:paraId="52B33C71"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4122AFF0"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6AC471D0"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0D4F1A6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EB55D41"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EC74D0B" w14:textId="77777777" w:rsidR="00D9275D" w:rsidRPr="007A5408" w:rsidRDefault="00D9275D" w:rsidP="00D9275D">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EE3954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3BE3CA58"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CD6793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AF53EB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D740FD4"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2BA90FBB" w14:textId="77777777" w:rsidTr="00060912">
        <w:tc>
          <w:tcPr>
            <w:tcW w:w="734" w:type="dxa"/>
            <w:shd w:val="clear" w:color="auto" w:fill="auto"/>
          </w:tcPr>
          <w:p w14:paraId="6C9932D1"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4C3F6FC4"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8AF8526"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4093DF91"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03F49293"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8A7BD29"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10AAB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872A3CC"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102971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6BEA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60B89F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3B7C263"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7123277B" w14:textId="77777777" w:rsidTr="00060912">
        <w:tc>
          <w:tcPr>
            <w:tcW w:w="734" w:type="dxa"/>
            <w:shd w:val="clear" w:color="auto" w:fill="auto"/>
          </w:tcPr>
          <w:p w14:paraId="0FCD4284" w14:textId="77777777" w:rsidR="00D9275D" w:rsidRPr="007A5408" w:rsidRDefault="00D9275D" w:rsidP="00D9275D">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07D83AA"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7A30F60F"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435C8D78"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50ABFD59"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2D3F2C82" w14:textId="77777777" w:rsidTr="00060912">
        <w:tc>
          <w:tcPr>
            <w:tcW w:w="734" w:type="dxa"/>
            <w:shd w:val="clear" w:color="auto" w:fill="auto"/>
          </w:tcPr>
          <w:p w14:paraId="6CAE85F4" w14:textId="77777777" w:rsidR="00D9275D" w:rsidRDefault="00D9275D" w:rsidP="00D9275D">
            <w:pPr>
              <w:jc w:val="center"/>
              <w:rPr>
                <w:rFonts w:ascii="標楷體" w:eastAsia="標楷體" w:hAnsi="標楷體" w:hint="eastAsia"/>
              </w:rPr>
            </w:pPr>
            <w:r>
              <w:rPr>
                <w:rFonts w:ascii="標楷體" w:eastAsia="標楷體" w:hAnsi="標楷體" w:hint="eastAsia"/>
              </w:rPr>
              <w:t>12</w:t>
            </w:r>
          </w:p>
        </w:tc>
        <w:tc>
          <w:tcPr>
            <w:tcW w:w="1087" w:type="dxa"/>
            <w:shd w:val="clear" w:color="auto" w:fill="auto"/>
          </w:tcPr>
          <w:p w14:paraId="7E55CD9C"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3CBDD022" w14:textId="77777777" w:rsidR="00D9275D" w:rsidRPr="007A5408" w:rsidRDefault="00D9275D" w:rsidP="00D9275D">
            <w:pPr>
              <w:rPr>
                <w:rFonts w:ascii="標楷體" w:eastAsia="標楷體" w:hAnsi="標楷體" w:hint="eastAsia"/>
              </w:rPr>
            </w:pPr>
            <w:r>
              <w:rPr>
                <w:rFonts w:ascii="標楷體" w:eastAsia="標楷體" w:hAnsi="標楷體" w:hint="eastAsia"/>
              </w:rPr>
              <w:t>土地坐落</w:t>
            </w:r>
          </w:p>
        </w:tc>
        <w:tc>
          <w:tcPr>
            <w:tcW w:w="3456" w:type="dxa"/>
            <w:shd w:val="clear" w:color="auto" w:fill="auto"/>
          </w:tcPr>
          <w:p w14:paraId="58E688EF" w14:textId="77777777" w:rsidR="00D9275D" w:rsidRPr="00A1671C" w:rsidRDefault="00D9275D" w:rsidP="00D9275D">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1F2017D6" w14:textId="77777777" w:rsidR="00D9275D" w:rsidRPr="007A5408" w:rsidRDefault="00D9275D" w:rsidP="00D9275D">
            <w:pPr>
              <w:rPr>
                <w:rFonts w:ascii="標楷體" w:eastAsia="標楷體" w:hAnsi="標楷體" w:hint="eastAsia"/>
              </w:rPr>
            </w:pPr>
            <w:r>
              <w:rPr>
                <w:rFonts w:ascii="標楷體" w:eastAsia="標楷體" w:hAnsi="標楷體" w:hint="eastAsia"/>
              </w:rPr>
              <w:t>土地坐落</w:t>
            </w:r>
          </w:p>
        </w:tc>
      </w:tr>
    </w:tbl>
    <w:p w14:paraId="6B9B40CE" w14:textId="77777777" w:rsidR="005B1F06" w:rsidRDefault="005B1F06" w:rsidP="005B1F06">
      <w:pPr>
        <w:rPr>
          <w:rFonts w:ascii="標楷體" w:eastAsia="標楷體" w:hAnsi="標楷體"/>
        </w:rPr>
      </w:pPr>
    </w:p>
    <w:p w14:paraId="3E1206E9" w14:textId="77777777" w:rsidR="005B1F06" w:rsidRPr="0005180A" w:rsidRDefault="005B1F06" w:rsidP="005B1F06">
      <w:pPr>
        <w:pStyle w:val="42"/>
        <w:spacing w:after="48"/>
        <w:ind w:leftChars="0" w:left="0"/>
        <w:rPr>
          <w:rFonts w:ascii="標楷體" w:hAnsi="標楷體" w:hint="eastAsia"/>
        </w:rPr>
      </w:pPr>
    </w:p>
    <w:p w14:paraId="549FFE06"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8E0FCCE" w14:textId="77777777" w:rsidR="005B1F06" w:rsidRPr="00825142" w:rsidRDefault="005B1F06" w:rsidP="005B1F06">
      <w:pPr>
        <w:tabs>
          <w:tab w:val="left" w:pos="788"/>
        </w:tabs>
        <w:rPr>
          <w:rFonts w:ascii="標楷體" w:eastAsia="標楷體" w:hAnsi="標楷體"/>
          <w:noProof/>
        </w:rPr>
      </w:pPr>
    </w:p>
    <w:p w14:paraId="0A4F2F66" w14:textId="03B0D2D3" w:rsidR="005B1F06" w:rsidRDefault="00560ECE" w:rsidP="005B1F06">
      <w:pPr>
        <w:rPr>
          <w:rFonts w:ascii="標楷體" w:eastAsia="標楷體" w:hAnsi="標楷體" w:hint="eastAsia"/>
        </w:rPr>
      </w:pPr>
      <w:r w:rsidRPr="00FE3625">
        <w:rPr>
          <w:rFonts w:ascii="標楷體" w:eastAsia="標楷體" w:hAnsi="標楷體"/>
          <w:noProof/>
        </w:rPr>
        <w:drawing>
          <wp:inline distT="0" distB="0" distL="0" distR="0" wp14:anchorId="4A025C1A" wp14:editId="6CD00731">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1ADA1740" w14:textId="77777777" w:rsidR="005B1F06" w:rsidRDefault="005B1F06" w:rsidP="005B1F06">
      <w:pPr>
        <w:rPr>
          <w:rFonts w:ascii="標楷體" w:eastAsia="標楷體" w:hAnsi="標楷體" w:hint="eastAsia"/>
        </w:rPr>
      </w:pPr>
    </w:p>
    <w:p w14:paraId="3BBAB8C2" w14:textId="77777777" w:rsidR="005B1F06" w:rsidRDefault="005B1F06" w:rsidP="005B1F06">
      <w:pPr>
        <w:rPr>
          <w:rFonts w:ascii="標楷體" w:eastAsia="標楷體" w:hAnsi="標楷體" w:hint="eastAsia"/>
        </w:rPr>
      </w:pPr>
    </w:p>
    <w:p w14:paraId="054EC166"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395E0E24"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19">
          <w:tblGrid>
            <w:gridCol w:w="718"/>
            <w:gridCol w:w="1053"/>
            <w:gridCol w:w="1775"/>
            <w:gridCol w:w="3437"/>
            <w:gridCol w:w="3211"/>
          </w:tblGrid>
        </w:tblGridChange>
      </w:tblGrid>
      <w:tr w:rsidR="005B1F06" w:rsidRPr="008F1D46" w14:paraId="4A1ACEEB" w14:textId="77777777" w:rsidTr="00060912">
        <w:trPr>
          <w:tblHeader/>
        </w:trPr>
        <w:tc>
          <w:tcPr>
            <w:tcW w:w="734" w:type="dxa"/>
            <w:shd w:val="clear" w:color="auto" w:fill="D9D9D9"/>
          </w:tcPr>
          <w:p w14:paraId="68515BB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439214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BE5C6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7ECFEA5"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79F1BE3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06A894F1" w14:textId="77777777" w:rsidTr="00060912">
        <w:tc>
          <w:tcPr>
            <w:tcW w:w="734" w:type="dxa"/>
            <w:shd w:val="clear" w:color="auto" w:fill="auto"/>
          </w:tcPr>
          <w:p w14:paraId="0180FB4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C3531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FBDCE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1FB9F17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10EE3"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B54FE3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3C8371B" w14:textId="77777777" w:rsidTr="00060912">
        <w:tc>
          <w:tcPr>
            <w:tcW w:w="734" w:type="dxa"/>
            <w:shd w:val="clear" w:color="auto" w:fill="auto"/>
          </w:tcPr>
          <w:p w14:paraId="0C668DD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55C0B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73704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4C2894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61906FD"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92DF9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158E719A" w14:textId="77777777" w:rsidTr="00060912">
        <w:tc>
          <w:tcPr>
            <w:tcW w:w="734" w:type="dxa"/>
            <w:shd w:val="clear" w:color="auto" w:fill="auto"/>
          </w:tcPr>
          <w:p w14:paraId="02F6B75E"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DE5393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DD1937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C12C62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7476C34"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A0ED1A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41674BE" w14:textId="77777777" w:rsidTr="00060912">
        <w:tc>
          <w:tcPr>
            <w:tcW w:w="734" w:type="dxa"/>
            <w:shd w:val="clear" w:color="auto" w:fill="auto"/>
          </w:tcPr>
          <w:p w14:paraId="14A8EAAD"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2F3FBE7F"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3B7BEB33"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1BFACDE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BB0B75"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45B38C34"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3C1DCA" w14:textId="77777777" w:rsidTr="00060912">
        <w:tc>
          <w:tcPr>
            <w:tcW w:w="734" w:type="dxa"/>
            <w:shd w:val="clear" w:color="auto" w:fill="auto"/>
          </w:tcPr>
          <w:p w14:paraId="3C896C4C"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7F0C8030"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1D9EB6D0"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6CD8095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6EAA51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2CC71F1"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01AF2A60" w14:textId="77777777" w:rsidTr="00060912">
        <w:tc>
          <w:tcPr>
            <w:tcW w:w="734" w:type="dxa"/>
            <w:shd w:val="clear" w:color="auto" w:fill="auto"/>
          </w:tcPr>
          <w:p w14:paraId="154FB629"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2E0C0C53"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1F41A64B"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3495526E"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F880EDD"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D9275D" w:rsidRPr="007A5408" w14:paraId="2CEDC8F3" w14:textId="77777777" w:rsidTr="00060912">
        <w:tc>
          <w:tcPr>
            <w:tcW w:w="734" w:type="dxa"/>
            <w:shd w:val="clear" w:color="auto" w:fill="auto"/>
          </w:tcPr>
          <w:p w14:paraId="37F9628B" w14:textId="77777777" w:rsidR="00D9275D" w:rsidRDefault="00D9275D" w:rsidP="00D9275D">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754634C7"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2163B5AC" w14:textId="77777777" w:rsidR="00D9275D" w:rsidRPr="007A5408" w:rsidRDefault="00D9275D" w:rsidP="00D9275D">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093D593C" w14:textId="77777777" w:rsidR="00D9275D" w:rsidRPr="007A5408" w:rsidRDefault="00D9275D" w:rsidP="00D9275D">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1950CCB"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E1891DA"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FA02453"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D9E4C9C" w14:textId="77777777" w:rsidR="00D9275D" w:rsidRPr="007A5408" w:rsidRDefault="00D9275D" w:rsidP="00D9275D">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4923312C" w14:textId="77777777" w:rsidTr="00060912">
        <w:tc>
          <w:tcPr>
            <w:tcW w:w="734" w:type="dxa"/>
            <w:shd w:val="clear" w:color="auto" w:fill="auto"/>
          </w:tcPr>
          <w:p w14:paraId="3942E8AC"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56E4D285"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236D0F76" w14:textId="77777777" w:rsidR="00D9275D" w:rsidRPr="007A5408" w:rsidRDefault="006B5902" w:rsidP="00D9275D">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9F6DEDC"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7ED07236"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DBA8F16"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190FF013"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379BB6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4017489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48B17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7CC9ED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7FF73117"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73CB66E2" w14:textId="77777777" w:rsidTr="00060912">
        <w:tc>
          <w:tcPr>
            <w:tcW w:w="734" w:type="dxa"/>
            <w:shd w:val="clear" w:color="auto" w:fill="auto"/>
          </w:tcPr>
          <w:p w14:paraId="66223B86"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4A527C04"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596C745A"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30B884CD"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1CB79BA"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6099276" w14:textId="77777777" w:rsidR="00D9275D" w:rsidRPr="007A5408" w:rsidRDefault="00D9275D" w:rsidP="00D9275D">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1844940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19F0B91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2F9D00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04AE24C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7C60C1C"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62C6BA48" w14:textId="77777777" w:rsidTr="00060912">
        <w:tc>
          <w:tcPr>
            <w:tcW w:w="734" w:type="dxa"/>
            <w:shd w:val="clear" w:color="auto" w:fill="auto"/>
          </w:tcPr>
          <w:p w14:paraId="5D36EEB3"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1F7039F2"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2F6BC87D"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54F7398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2B65D864"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2B3596"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B3C3B5"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7467FFA5"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54C757B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E7E2F7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9F117A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4125D0C4"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567CA30F" w14:textId="77777777" w:rsidTr="00060912">
        <w:tc>
          <w:tcPr>
            <w:tcW w:w="734" w:type="dxa"/>
            <w:shd w:val="clear" w:color="auto" w:fill="auto"/>
          </w:tcPr>
          <w:p w14:paraId="7CE53624" w14:textId="77777777" w:rsidR="00D9275D" w:rsidRPr="007A5408" w:rsidRDefault="00D9275D" w:rsidP="00D9275D">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05B090E"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F7708DF"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549C21F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4D0BA02"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06886978" w14:textId="77777777" w:rsidR="005B1F06" w:rsidRDefault="005B1F06" w:rsidP="005B1F06">
      <w:pPr>
        <w:rPr>
          <w:rFonts w:ascii="標楷體" w:eastAsia="標楷體" w:hAnsi="標楷體"/>
        </w:rPr>
      </w:pPr>
    </w:p>
    <w:p w14:paraId="3A42CD1A" w14:textId="77777777" w:rsidR="005B1F06" w:rsidRPr="00825142" w:rsidRDefault="005B1F06" w:rsidP="005B1F06">
      <w:pPr>
        <w:tabs>
          <w:tab w:val="left" w:pos="788"/>
        </w:tabs>
        <w:rPr>
          <w:rFonts w:ascii="標楷體" w:eastAsia="標楷體" w:hAnsi="標楷體"/>
        </w:rPr>
      </w:pPr>
    </w:p>
    <w:p w14:paraId="2FC3343D" w14:textId="77777777" w:rsidR="005B1F06" w:rsidRPr="0005180A" w:rsidRDefault="005B1F06" w:rsidP="005B1F06">
      <w:pPr>
        <w:pStyle w:val="42"/>
        <w:spacing w:after="48"/>
        <w:ind w:leftChars="0" w:left="0"/>
        <w:rPr>
          <w:rFonts w:ascii="標楷體" w:hAnsi="標楷體" w:hint="eastAsia"/>
        </w:rPr>
      </w:pPr>
    </w:p>
    <w:p w14:paraId="6EB7E12C"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1F464D1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67087226" w14:textId="77777777" w:rsidR="005B1F06" w:rsidRPr="00825142" w:rsidRDefault="005B1F06" w:rsidP="005B1F06">
      <w:pPr>
        <w:tabs>
          <w:tab w:val="left" w:pos="788"/>
        </w:tabs>
        <w:rPr>
          <w:rFonts w:ascii="標楷體" w:eastAsia="標楷體" w:hAnsi="標楷體"/>
          <w:noProof/>
        </w:rPr>
      </w:pPr>
    </w:p>
    <w:p w14:paraId="4A10133D" w14:textId="3C66D36D" w:rsidR="005B1F06" w:rsidRDefault="00560ECE" w:rsidP="005B1F06">
      <w:pPr>
        <w:rPr>
          <w:rFonts w:ascii="標楷體" w:eastAsia="標楷體" w:hAnsi="標楷體" w:hint="eastAsia"/>
        </w:rPr>
      </w:pPr>
      <w:r w:rsidRPr="0018573F">
        <w:rPr>
          <w:rFonts w:ascii="標楷體" w:eastAsia="標楷體" w:hAnsi="標楷體"/>
          <w:noProof/>
        </w:rPr>
        <w:drawing>
          <wp:inline distT="0" distB="0" distL="0" distR="0" wp14:anchorId="57943686" wp14:editId="17F21045">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65BEF987" w14:textId="77777777" w:rsidR="005B1F06" w:rsidRDefault="005B1F06" w:rsidP="005B1F06">
      <w:pPr>
        <w:rPr>
          <w:rFonts w:ascii="標楷體" w:eastAsia="標楷體" w:hAnsi="標楷體" w:hint="eastAsia"/>
        </w:rPr>
      </w:pPr>
    </w:p>
    <w:p w14:paraId="6A779F3C" w14:textId="77777777" w:rsidR="005B1F06" w:rsidRDefault="005B1F06" w:rsidP="005B1F06">
      <w:pPr>
        <w:rPr>
          <w:rFonts w:ascii="標楷體" w:eastAsia="標楷體" w:hAnsi="標楷體" w:hint="eastAsia"/>
        </w:rPr>
      </w:pPr>
    </w:p>
    <w:p w14:paraId="0A24AFEB"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C7D8C29" w14:textId="77777777" w:rsidR="005B1F06" w:rsidRDefault="005B1F06" w:rsidP="005B1F06">
      <w:pPr>
        <w:pStyle w:val="a"/>
        <w:numPr>
          <w:ilvl w:val="0"/>
          <w:numId w:val="0"/>
        </w:numPr>
        <w:ind w:left="1614"/>
        <w:rPr>
          <w:rFonts w:hint="eastAsia"/>
        </w:rPr>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3776C6CE"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20">
          <w:tblGrid>
            <w:gridCol w:w="718"/>
            <w:gridCol w:w="1053"/>
            <w:gridCol w:w="1775"/>
            <w:gridCol w:w="3437"/>
            <w:gridCol w:w="3211"/>
          </w:tblGrid>
        </w:tblGridChange>
      </w:tblGrid>
      <w:tr w:rsidR="005B1F06" w:rsidRPr="008F1D46" w14:paraId="38465B64" w14:textId="77777777" w:rsidTr="00060912">
        <w:trPr>
          <w:tblHeader/>
        </w:trPr>
        <w:tc>
          <w:tcPr>
            <w:tcW w:w="734" w:type="dxa"/>
            <w:shd w:val="clear" w:color="auto" w:fill="D9D9D9"/>
          </w:tcPr>
          <w:p w14:paraId="62B5925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ABD0F9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20B0B55"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CBEBE08"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C8D000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6284FBD3" w14:textId="77777777" w:rsidTr="00060912">
        <w:tc>
          <w:tcPr>
            <w:tcW w:w="734" w:type="dxa"/>
            <w:shd w:val="clear" w:color="auto" w:fill="auto"/>
          </w:tcPr>
          <w:p w14:paraId="7E2CDF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1A7A7EA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859238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EB4FCF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0593A1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A1569B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AE8EB60" w14:textId="77777777" w:rsidTr="00060912">
        <w:tc>
          <w:tcPr>
            <w:tcW w:w="734" w:type="dxa"/>
            <w:shd w:val="clear" w:color="auto" w:fill="auto"/>
          </w:tcPr>
          <w:p w14:paraId="22BDBAE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3B7DCF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FA4367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9CB159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07A322"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30A3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3F9DB18B" w14:textId="77777777" w:rsidTr="00060912">
        <w:tc>
          <w:tcPr>
            <w:tcW w:w="734" w:type="dxa"/>
            <w:shd w:val="clear" w:color="auto" w:fill="auto"/>
          </w:tcPr>
          <w:p w14:paraId="749A737A"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44CF299"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03CB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679CE12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876B4D8"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0478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6A623BD" w14:textId="77777777" w:rsidTr="00060912">
        <w:tc>
          <w:tcPr>
            <w:tcW w:w="734" w:type="dxa"/>
            <w:shd w:val="clear" w:color="auto" w:fill="auto"/>
          </w:tcPr>
          <w:p w14:paraId="1FB0F39F"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627ED13C"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362DC6A9"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152B0F6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FFA72E7"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616E042"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41A7B7A" w14:textId="77777777" w:rsidTr="00060912">
        <w:tc>
          <w:tcPr>
            <w:tcW w:w="734" w:type="dxa"/>
            <w:shd w:val="clear" w:color="auto" w:fill="auto"/>
          </w:tcPr>
          <w:p w14:paraId="4EB5C261"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2DEEF056"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4286D8B3"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4A3433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FA7B11A"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F420DDB"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109B9294" w14:textId="77777777" w:rsidTr="00060912">
        <w:tc>
          <w:tcPr>
            <w:tcW w:w="734" w:type="dxa"/>
            <w:shd w:val="clear" w:color="auto" w:fill="auto"/>
          </w:tcPr>
          <w:p w14:paraId="16FFC6F9"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6D80F527"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0749C9F0"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34D4BDE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08605DB"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D9275D" w:rsidRPr="007A5408" w14:paraId="6CED0F33" w14:textId="77777777" w:rsidTr="00060912">
        <w:tc>
          <w:tcPr>
            <w:tcW w:w="734" w:type="dxa"/>
            <w:shd w:val="clear" w:color="auto" w:fill="auto"/>
          </w:tcPr>
          <w:p w14:paraId="3B530072" w14:textId="77777777" w:rsidR="00D9275D" w:rsidRDefault="00D9275D" w:rsidP="00D9275D">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7A44F698"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42B5159D" w14:textId="77777777" w:rsidR="00D9275D" w:rsidRPr="007A5408" w:rsidRDefault="00D9275D" w:rsidP="00D9275D">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380AED32" w14:textId="77777777" w:rsidR="00D9275D" w:rsidRPr="007A5408" w:rsidRDefault="00D9275D" w:rsidP="00D9275D">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63A63BE"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9113BED"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534CD04"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5A9C4BB" w14:textId="77777777" w:rsidR="00D9275D" w:rsidRPr="007A5408" w:rsidRDefault="00D9275D" w:rsidP="00D9275D">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166F2209" w14:textId="77777777" w:rsidTr="00060912">
        <w:tc>
          <w:tcPr>
            <w:tcW w:w="734" w:type="dxa"/>
            <w:shd w:val="clear" w:color="auto" w:fill="auto"/>
          </w:tcPr>
          <w:p w14:paraId="5D6D0C7D"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3B850614"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794711F7" w14:textId="77777777" w:rsidR="00D9275D" w:rsidRPr="007A5408" w:rsidRDefault="006B5902" w:rsidP="00D9275D">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68935BB"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48DF0A4B"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9AC467"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6D5F22"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1E792A4"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BF157A6"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64BC4C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6CB04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56ECB03"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347AC43D" w14:textId="77777777" w:rsidTr="00060912">
        <w:tc>
          <w:tcPr>
            <w:tcW w:w="734" w:type="dxa"/>
            <w:shd w:val="clear" w:color="auto" w:fill="auto"/>
          </w:tcPr>
          <w:p w14:paraId="407974FB"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0E89A67D"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51C4D310"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06E1FBD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687E1BE"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5EC000D" w14:textId="77777777" w:rsidR="00D9275D" w:rsidRPr="007A5408" w:rsidRDefault="00D9275D" w:rsidP="00D9275D">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9CADE4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46BCE37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76F182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BFDAA4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D79CB58"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6B7BA11C" w14:textId="77777777" w:rsidTr="00060912">
        <w:tc>
          <w:tcPr>
            <w:tcW w:w="734" w:type="dxa"/>
            <w:shd w:val="clear" w:color="auto" w:fill="auto"/>
          </w:tcPr>
          <w:p w14:paraId="64C726C2"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4726CF12"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6E2C346"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346A373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9D3EF59"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2920B0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7BE531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B85F4F2"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7D12A7C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FBA67A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D27A26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48EF5E2"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56AF7FEF" w14:textId="77777777" w:rsidTr="00060912">
        <w:tc>
          <w:tcPr>
            <w:tcW w:w="734" w:type="dxa"/>
            <w:shd w:val="clear" w:color="auto" w:fill="auto"/>
          </w:tcPr>
          <w:p w14:paraId="00E0B05A" w14:textId="77777777" w:rsidR="00D9275D" w:rsidRPr="007A5408" w:rsidRDefault="00D9275D" w:rsidP="00D9275D">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6DA25DE"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39EB7FD4"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1A93C694"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235D816"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3988046B" w14:textId="77777777" w:rsidTr="00060912">
        <w:tc>
          <w:tcPr>
            <w:tcW w:w="734" w:type="dxa"/>
            <w:shd w:val="clear" w:color="auto" w:fill="auto"/>
          </w:tcPr>
          <w:p w14:paraId="25CBD9A7" w14:textId="77777777" w:rsidR="00D9275D" w:rsidRDefault="00D9275D" w:rsidP="00D9275D">
            <w:pPr>
              <w:jc w:val="center"/>
              <w:rPr>
                <w:rFonts w:ascii="標楷體" w:eastAsia="標楷體" w:hAnsi="標楷體" w:hint="eastAsia"/>
              </w:rPr>
            </w:pPr>
            <w:r>
              <w:rPr>
                <w:rFonts w:ascii="標楷體" w:eastAsia="標楷體" w:hAnsi="標楷體" w:hint="eastAsia"/>
              </w:rPr>
              <w:t>12</w:t>
            </w:r>
          </w:p>
        </w:tc>
        <w:tc>
          <w:tcPr>
            <w:tcW w:w="1087" w:type="dxa"/>
            <w:shd w:val="clear" w:color="auto" w:fill="auto"/>
          </w:tcPr>
          <w:p w14:paraId="1869AFBE"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2987B7DC" w14:textId="77777777" w:rsidR="00D9275D" w:rsidRPr="007A5408" w:rsidRDefault="00D9275D" w:rsidP="00D9275D">
            <w:pPr>
              <w:rPr>
                <w:rFonts w:ascii="標楷體" w:eastAsia="標楷體" w:hAnsi="標楷體" w:hint="eastAsia"/>
              </w:rPr>
            </w:pPr>
            <w:r>
              <w:rPr>
                <w:rFonts w:ascii="標楷體" w:eastAsia="標楷體" w:hAnsi="標楷體" w:hint="eastAsia"/>
              </w:rPr>
              <w:t>股票名稱</w:t>
            </w:r>
          </w:p>
        </w:tc>
        <w:tc>
          <w:tcPr>
            <w:tcW w:w="3456" w:type="dxa"/>
            <w:shd w:val="clear" w:color="auto" w:fill="auto"/>
          </w:tcPr>
          <w:p w14:paraId="56A5305D" w14:textId="77777777" w:rsidR="00D9275D" w:rsidRPr="009C174C" w:rsidRDefault="00D9275D" w:rsidP="00D9275D">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1A3D3787" w14:textId="77777777" w:rsidR="00D9275D" w:rsidRPr="007A5408" w:rsidRDefault="00D9275D" w:rsidP="00D9275D">
            <w:pPr>
              <w:rPr>
                <w:rFonts w:ascii="標楷體" w:eastAsia="標楷體" w:hAnsi="標楷體" w:hint="eastAsia"/>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321E5690" w14:textId="77777777" w:rsidR="005B1F06" w:rsidRDefault="005B1F06" w:rsidP="005B1F06">
      <w:pPr>
        <w:rPr>
          <w:rFonts w:ascii="標楷體" w:eastAsia="標楷體" w:hAnsi="標楷體"/>
        </w:rPr>
      </w:pPr>
    </w:p>
    <w:p w14:paraId="50EB960C" w14:textId="77777777" w:rsidR="005B1F06" w:rsidRPr="00825142" w:rsidRDefault="005B1F06" w:rsidP="005B1F06">
      <w:pPr>
        <w:tabs>
          <w:tab w:val="left" w:pos="788"/>
        </w:tabs>
        <w:rPr>
          <w:rFonts w:ascii="標楷體" w:eastAsia="標楷體" w:hAnsi="標楷體"/>
        </w:rPr>
      </w:pPr>
    </w:p>
    <w:p w14:paraId="78E82BFD" w14:textId="77777777" w:rsidR="005B1F06" w:rsidRPr="0005180A" w:rsidRDefault="005B1F06" w:rsidP="005B1F06">
      <w:pPr>
        <w:pStyle w:val="42"/>
        <w:spacing w:after="48"/>
        <w:ind w:leftChars="0" w:left="0"/>
        <w:rPr>
          <w:rFonts w:ascii="標楷體" w:hAnsi="標楷體" w:hint="eastAsia"/>
        </w:rPr>
      </w:pPr>
    </w:p>
    <w:p w14:paraId="7DEC7CBF"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747AA4B1" w14:textId="77777777" w:rsidR="005B1F06" w:rsidRPr="00825142" w:rsidRDefault="005B1F06" w:rsidP="005B1F06">
      <w:pPr>
        <w:tabs>
          <w:tab w:val="left" w:pos="788"/>
        </w:tabs>
        <w:rPr>
          <w:rFonts w:ascii="標楷體" w:eastAsia="標楷體" w:hAnsi="標楷體"/>
          <w:noProof/>
        </w:rPr>
      </w:pPr>
    </w:p>
    <w:p w14:paraId="200D1D81" w14:textId="77777777" w:rsidR="005B1F06" w:rsidRDefault="005B1F06" w:rsidP="005B1F06">
      <w:pPr>
        <w:rPr>
          <w:rFonts w:ascii="標楷體" w:eastAsia="標楷體" w:hAnsi="標楷體" w:hint="eastAsia"/>
        </w:rPr>
      </w:pPr>
    </w:p>
    <w:p w14:paraId="32319370" w14:textId="4A518306" w:rsidR="005B1F06" w:rsidRDefault="00560ECE" w:rsidP="005B1F06">
      <w:pPr>
        <w:rPr>
          <w:rFonts w:ascii="標楷體" w:eastAsia="標楷體" w:hAnsi="標楷體" w:hint="eastAsia"/>
        </w:rPr>
      </w:pPr>
      <w:r w:rsidRPr="0018573F">
        <w:rPr>
          <w:rFonts w:ascii="標楷體" w:eastAsia="標楷體" w:hAnsi="標楷體"/>
          <w:noProof/>
        </w:rPr>
        <w:drawing>
          <wp:inline distT="0" distB="0" distL="0" distR="0" wp14:anchorId="6BFC8DCA" wp14:editId="1384021B">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2F204A8" w14:textId="77777777" w:rsidR="005B1F06" w:rsidRDefault="005B1F06" w:rsidP="005B1F06">
      <w:pPr>
        <w:rPr>
          <w:rFonts w:ascii="標楷體" w:eastAsia="標楷體" w:hAnsi="標楷體" w:hint="eastAsia"/>
        </w:rPr>
      </w:pPr>
    </w:p>
    <w:p w14:paraId="09A97A20" w14:textId="77777777" w:rsidR="005B1F06" w:rsidRDefault="005B1F06" w:rsidP="00372AFD">
      <w:pPr>
        <w:pStyle w:val="a"/>
        <w:numPr>
          <w:ilvl w:val="0"/>
          <w:numId w:val="10"/>
        </w:numPr>
        <w:rPr>
          <w:rFonts w:hint="eastAsia"/>
        </w:r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45BECFFA" w14:textId="77777777" w:rsidR="005B1F06" w:rsidRDefault="005B1F06" w:rsidP="005B1F06">
      <w:pPr>
        <w:pStyle w:val="a"/>
        <w:numPr>
          <w:ilvl w:val="0"/>
          <w:numId w:val="0"/>
        </w:num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Change w:id="121">
          <w:tblGrid>
            <w:gridCol w:w="718"/>
            <w:gridCol w:w="1053"/>
            <w:gridCol w:w="1775"/>
            <w:gridCol w:w="3437"/>
            <w:gridCol w:w="3211"/>
          </w:tblGrid>
        </w:tblGridChange>
      </w:tblGrid>
      <w:tr w:rsidR="005B1F06" w:rsidRPr="008F1D46" w14:paraId="29A55178" w14:textId="77777777" w:rsidTr="00060912">
        <w:trPr>
          <w:tblHeader/>
        </w:trPr>
        <w:tc>
          <w:tcPr>
            <w:tcW w:w="734" w:type="dxa"/>
            <w:shd w:val="clear" w:color="auto" w:fill="D9D9D9"/>
          </w:tcPr>
          <w:p w14:paraId="443D860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74CB7E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2538EE1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411DC64"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C40B67B"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3F02102" w14:textId="77777777" w:rsidTr="00060912">
        <w:tc>
          <w:tcPr>
            <w:tcW w:w="734" w:type="dxa"/>
            <w:shd w:val="clear" w:color="auto" w:fill="auto"/>
          </w:tcPr>
          <w:p w14:paraId="463338B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612BEC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82EE33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09D0856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F9AD65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1DFFE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431F6C2F" w14:textId="77777777" w:rsidTr="00060912">
        <w:tc>
          <w:tcPr>
            <w:tcW w:w="734" w:type="dxa"/>
            <w:shd w:val="clear" w:color="auto" w:fill="auto"/>
          </w:tcPr>
          <w:p w14:paraId="4E2F1182"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BF828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FED7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28DB49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154EF27"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6761C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BAA6EBD" w14:textId="77777777" w:rsidTr="00060912">
        <w:tc>
          <w:tcPr>
            <w:tcW w:w="734" w:type="dxa"/>
            <w:shd w:val="clear" w:color="auto" w:fill="auto"/>
          </w:tcPr>
          <w:p w14:paraId="2786185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5E606186"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28A3A0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E205E5"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909281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53C49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4B4B1EC" w14:textId="77777777" w:rsidTr="00060912">
        <w:tc>
          <w:tcPr>
            <w:tcW w:w="734" w:type="dxa"/>
            <w:shd w:val="clear" w:color="auto" w:fill="auto"/>
          </w:tcPr>
          <w:p w14:paraId="446708E0"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4</w:t>
            </w:r>
          </w:p>
        </w:tc>
        <w:tc>
          <w:tcPr>
            <w:tcW w:w="1087" w:type="dxa"/>
            <w:shd w:val="clear" w:color="auto" w:fill="auto"/>
          </w:tcPr>
          <w:p w14:paraId="3FCC4667"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1AB5ACC5"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額度關聯</w:t>
            </w:r>
          </w:p>
        </w:tc>
        <w:tc>
          <w:tcPr>
            <w:tcW w:w="3456" w:type="dxa"/>
            <w:shd w:val="clear" w:color="auto" w:fill="auto"/>
          </w:tcPr>
          <w:p w14:paraId="46B1C2C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C89410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88F8381"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BA25D36" w14:textId="77777777" w:rsidTr="00060912">
        <w:tc>
          <w:tcPr>
            <w:tcW w:w="734" w:type="dxa"/>
            <w:shd w:val="clear" w:color="auto" w:fill="auto"/>
          </w:tcPr>
          <w:p w14:paraId="431A7E34"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5</w:t>
            </w:r>
          </w:p>
        </w:tc>
        <w:tc>
          <w:tcPr>
            <w:tcW w:w="1087" w:type="dxa"/>
            <w:shd w:val="clear" w:color="auto" w:fill="auto"/>
          </w:tcPr>
          <w:p w14:paraId="6A687811" w14:textId="77777777" w:rsidR="005B1F06" w:rsidRPr="007A5408" w:rsidRDefault="005B1F06" w:rsidP="00060912">
            <w:pPr>
              <w:jc w:val="center"/>
              <w:rPr>
                <w:rFonts w:ascii="標楷體" w:eastAsia="標楷體" w:hAnsi="標楷體" w:hint="eastAsia"/>
                <w:lang w:eastAsia="zh-HK"/>
              </w:rPr>
            </w:pPr>
            <w:r>
              <w:rPr>
                <w:rFonts w:ascii="標楷體" w:eastAsia="標楷體" w:hAnsi="標楷體" w:hint="eastAsia"/>
              </w:rPr>
              <w:t>按鈕</w:t>
            </w:r>
          </w:p>
        </w:tc>
        <w:tc>
          <w:tcPr>
            <w:tcW w:w="1850" w:type="dxa"/>
            <w:shd w:val="clear" w:color="auto" w:fill="auto"/>
          </w:tcPr>
          <w:p w14:paraId="44D30296" w14:textId="77777777" w:rsidR="005B1F06" w:rsidRPr="007A5408" w:rsidRDefault="005B1F06" w:rsidP="00060912">
            <w:pPr>
              <w:rPr>
                <w:rFonts w:ascii="標楷體" w:eastAsia="標楷體" w:hAnsi="標楷體" w:hint="eastAsia"/>
                <w:lang w:eastAsia="zh-HK"/>
              </w:rPr>
            </w:pPr>
            <w:r>
              <w:rPr>
                <w:rFonts w:ascii="標楷體" w:eastAsia="標楷體" w:hAnsi="標楷體" w:hint="eastAsia"/>
              </w:rPr>
              <w:t>他項權利</w:t>
            </w:r>
          </w:p>
        </w:tc>
        <w:tc>
          <w:tcPr>
            <w:tcW w:w="3456" w:type="dxa"/>
            <w:shd w:val="clear" w:color="auto" w:fill="auto"/>
          </w:tcPr>
          <w:p w14:paraId="6E17093C"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4CA2D5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B3A6E32" w14:textId="77777777" w:rsidR="005B1F06" w:rsidRPr="00825142" w:rsidRDefault="005B1F06" w:rsidP="00060912">
            <w:pPr>
              <w:rPr>
                <w:rFonts w:ascii="標楷體" w:eastAsia="標楷體" w:hAnsi="標楷體" w:hint="eastAsia"/>
                <w:color w:val="000000"/>
              </w:rPr>
            </w:pPr>
            <w:r w:rsidRPr="00825142">
              <w:rPr>
                <w:rFonts w:ascii="標楷體" w:eastAsia="標楷體" w:hAnsi="標楷體" w:hint="eastAsia"/>
              </w:rPr>
              <w:t>2.擔保品為不動產時顯示按鈕，其餘隱藏</w:t>
            </w:r>
          </w:p>
        </w:tc>
      </w:tr>
      <w:tr w:rsidR="005B1F06" w:rsidRPr="007A5408" w14:paraId="00A7AD12" w14:textId="77777777" w:rsidTr="00060912">
        <w:tc>
          <w:tcPr>
            <w:tcW w:w="734" w:type="dxa"/>
            <w:shd w:val="clear" w:color="auto" w:fill="auto"/>
          </w:tcPr>
          <w:p w14:paraId="4EDED3C8" w14:textId="77777777" w:rsidR="005B1F06" w:rsidRPr="007A5408" w:rsidRDefault="005B1F06" w:rsidP="00060912">
            <w:pPr>
              <w:jc w:val="center"/>
              <w:rPr>
                <w:rFonts w:ascii="標楷體" w:eastAsia="標楷體" w:hAnsi="標楷體" w:hint="eastAsia"/>
              </w:rPr>
            </w:pPr>
            <w:r>
              <w:rPr>
                <w:rFonts w:ascii="標楷體" w:eastAsia="標楷體" w:hAnsi="標楷體" w:hint="eastAsia"/>
              </w:rPr>
              <w:t>6</w:t>
            </w:r>
          </w:p>
        </w:tc>
        <w:tc>
          <w:tcPr>
            <w:tcW w:w="1087" w:type="dxa"/>
            <w:shd w:val="clear" w:color="auto" w:fill="auto"/>
          </w:tcPr>
          <w:p w14:paraId="556F808A" w14:textId="77777777" w:rsidR="005B1F06" w:rsidRPr="007A5408" w:rsidRDefault="005B1F06" w:rsidP="00060912">
            <w:pPr>
              <w:jc w:val="center"/>
              <w:rPr>
                <w:rFonts w:ascii="標楷體" w:eastAsia="標楷體" w:hAnsi="標楷體" w:hint="eastAsia"/>
                <w:lang w:eastAsia="zh-HK"/>
              </w:rPr>
            </w:pPr>
            <w:r w:rsidRPr="007A5408">
              <w:rPr>
                <w:rFonts w:ascii="標楷體" w:eastAsia="標楷體" w:hAnsi="標楷體" w:hint="eastAsia"/>
              </w:rPr>
              <w:t>資料</w:t>
            </w:r>
          </w:p>
        </w:tc>
        <w:tc>
          <w:tcPr>
            <w:tcW w:w="1850" w:type="dxa"/>
            <w:shd w:val="clear" w:color="auto" w:fill="auto"/>
          </w:tcPr>
          <w:p w14:paraId="31A302A7"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c>
          <w:tcPr>
            <w:tcW w:w="3456" w:type="dxa"/>
            <w:shd w:val="clear" w:color="auto" w:fill="auto"/>
          </w:tcPr>
          <w:p w14:paraId="55A9964F"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5F84623" w14:textId="77777777" w:rsidR="005B1F06" w:rsidRPr="007A5408" w:rsidRDefault="005B1F06" w:rsidP="00060912">
            <w:pPr>
              <w:rPr>
                <w:rFonts w:ascii="標楷體" w:eastAsia="標楷體" w:hAnsi="標楷體" w:hint="eastAsia"/>
                <w:lang w:eastAsia="zh-HK"/>
              </w:rPr>
            </w:pPr>
            <w:r w:rsidRPr="007A5408">
              <w:rPr>
                <w:rFonts w:ascii="標楷體" w:eastAsia="標楷體" w:hAnsi="標楷體" w:hint="eastAsia"/>
              </w:rPr>
              <w:t>擔保品編號</w:t>
            </w:r>
          </w:p>
        </w:tc>
      </w:tr>
      <w:tr w:rsidR="00D9275D" w:rsidRPr="007A5408" w14:paraId="5720C778" w14:textId="77777777" w:rsidTr="00060912">
        <w:tc>
          <w:tcPr>
            <w:tcW w:w="734" w:type="dxa"/>
            <w:shd w:val="clear" w:color="auto" w:fill="auto"/>
          </w:tcPr>
          <w:p w14:paraId="3BA744C9" w14:textId="77777777" w:rsidR="00D9275D" w:rsidRDefault="00D9275D" w:rsidP="00D9275D">
            <w:pPr>
              <w:jc w:val="center"/>
              <w:rPr>
                <w:rFonts w:ascii="標楷體" w:eastAsia="標楷體" w:hAnsi="標楷體" w:hint="eastAsia"/>
              </w:rPr>
            </w:pPr>
            <w:r>
              <w:rPr>
                <w:rFonts w:ascii="標楷體" w:eastAsia="標楷體" w:hAnsi="標楷體" w:hint="eastAsia"/>
              </w:rPr>
              <w:t>7</w:t>
            </w:r>
          </w:p>
        </w:tc>
        <w:tc>
          <w:tcPr>
            <w:tcW w:w="1087" w:type="dxa"/>
            <w:shd w:val="clear" w:color="auto" w:fill="auto"/>
          </w:tcPr>
          <w:p w14:paraId="1B06A42C"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資料</w:t>
            </w:r>
          </w:p>
        </w:tc>
        <w:tc>
          <w:tcPr>
            <w:tcW w:w="1850" w:type="dxa"/>
            <w:shd w:val="clear" w:color="auto" w:fill="auto"/>
          </w:tcPr>
          <w:p w14:paraId="68D4E00F" w14:textId="77777777" w:rsidR="00D9275D" w:rsidRPr="007A5408" w:rsidRDefault="00D9275D" w:rsidP="00D9275D">
            <w:pPr>
              <w:rPr>
                <w:rFonts w:ascii="標楷體" w:eastAsia="標楷體" w:hAnsi="標楷體" w:hint="eastAsia"/>
              </w:rPr>
            </w:pPr>
            <w:r>
              <w:rPr>
                <w:rFonts w:ascii="標楷體" w:eastAsia="標楷體" w:hAnsi="標楷體" w:hint="eastAsia"/>
              </w:rPr>
              <w:t>擔保品類別</w:t>
            </w:r>
          </w:p>
        </w:tc>
        <w:tc>
          <w:tcPr>
            <w:tcW w:w="3456" w:type="dxa"/>
            <w:shd w:val="clear" w:color="auto" w:fill="auto"/>
          </w:tcPr>
          <w:p w14:paraId="49A48281" w14:textId="77777777" w:rsidR="00D9275D" w:rsidRPr="007A5408" w:rsidRDefault="00D9275D" w:rsidP="00D9275D">
            <w:pPr>
              <w:rPr>
                <w:rFonts w:ascii="標楷體" w:eastAsia="標楷體" w:hAnsi="標楷體" w:hint="eastAsia"/>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72F6DA6"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018E4A88"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ACDF2FC"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9EF9480" w14:textId="77777777" w:rsidR="00D9275D" w:rsidRPr="007A5408" w:rsidRDefault="00D9275D" w:rsidP="00D9275D">
            <w:pPr>
              <w:rPr>
                <w:rFonts w:ascii="標楷體" w:eastAsia="標楷體" w:hAnsi="標楷體" w:hint="eastAsia"/>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EC00AEA" w14:textId="77777777" w:rsidTr="00060912">
        <w:tc>
          <w:tcPr>
            <w:tcW w:w="734" w:type="dxa"/>
            <w:shd w:val="clear" w:color="auto" w:fill="auto"/>
          </w:tcPr>
          <w:p w14:paraId="1F911FB0"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8</w:t>
            </w:r>
          </w:p>
        </w:tc>
        <w:tc>
          <w:tcPr>
            <w:tcW w:w="1087" w:type="dxa"/>
            <w:shd w:val="clear" w:color="auto" w:fill="auto"/>
          </w:tcPr>
          <w:p w14:paraId="1D79554B"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52C9D41E" w14:textId="77777777" w:rsidR="00D9275D" w:rsidRPr="007A5408" w:rsidRDefault="006B5902" w:rsidP="00D9275D">
            <w:pPr>
              <w:rPr>
                <w:rFonts w:ascii="標楷體" w:eastAsia="標楷體" w:hAnsi="標楷體" w:hint="eastAsia"/>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3DB73BE"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4F408A1"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0FBE2B5"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A34E18B"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49BD564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FA3D8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BAC161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3D97B4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95C2338"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71DA7662" w14:textId="77777777" w:rsidTr="00060912">
        <w:tc>
          <w:tcPr>
            <w:tcW w:w="734" w:type="dxa"/>
            <w:shd w:val="clear" w:color="auto" w:fill="auto"/>
          </w:tcPr>
          <w:p w14:paraId="786F783D"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9</w:t>
            </w:r>
          </w:p>
        </w:tc>
        <w:tc>
          <w:tcPr>
            <w:tcW w:w="1087" w:type="dxa"/>
            <w:shd w:val="clear" w:color="auto" w:fill="auto"/>
          </w:tcPr>
          <w:p w14:paraId="6764B611"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1DA99866"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設定狀態</w:t>
            </w:r>
          </w:p>
        </w:tc>
        <w:tc>
          <w:tcPr>
            <w:tcW w:w="3456" w:type="dxa"/>
            <w:shd w:val="clear" w:color="auto" w:fill="auto"/>
          </w:tcPr>
          <w:p w14:paraId="0E483BF4"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30AA47"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0126D4" w14:textId="77777777" w:rsidR="00D9275D" w:rsidRPr="007A5408" w:rsidRDefault="00D9275D" w:rsidP="00D9275D">
            <w:pPr>
              <w:rPr>
                <w:rFonts w:ascii="標楷體" w:eastAsia="標楷體" w:hAnsi="標楷體" w:hint="eastAsia"/>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93B8654"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7B9D334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C456CC"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F42B8A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DB2079A"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738B07CD" w14:textId="77777777" w:rsidTr="00060912">
        <w:tc>
          <w:tcPr>
            <w:tcW w:w="734" w:type="dxa"/>
            <w:shd w:val="clear" w:color="auto" w:fill="auto"/>
          </w:tcPr>
          <w:p w14:paraId="64FC8CD4" w14:textId="77777777" w:rsidR="00D9275D" w:rsidRPr="007A5408" w:rsidRDefault="00D9275D" w:rsidP="00D9275D">
            <w:pPr>
              <w:jc w:val="center"/>
              <w:rPr>
                <w:rFonts w:ascii="標楷體" w:eastAsia="標楷體" w:hAnsi="標楷體" w:hint="eastAsia"/>
              </w:rPr>
            </w:pPr>
            <w:r>
              <w:rPr>
                <w:rFonts w:ascii="標楷體" w:eastAsia="標楷體" w:hAnsi="標楷體" w:hint="eastAsia"/>
              </w:rPr>
              <w:t>10</w:t>
            </w:r>
          </w:p>
        </w:tc>
        <w:tc>
          <w:tcPr>
            <w:tcW w:w="1087" w:type="dxa"/>
            <w:shd w:val="clear" w:color="auto" w:fill="auto"/>
          </w:tcPr>
          <w:p w14:paraId="47B38B57"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4DF558C7"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擔保品狀態</w:t>
            </w:r>
          </w:p>
        </w:tc>
        <w:tc>
          <w:tcPr>
            <w:tcW w:w="3456" w:type="dxa"/>
            <w:shd w:val="clear" w:color="auto" w:fill="auto"/>
          </w:tcPr>
          <w:p w14:paraId="585BB1C5"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0BFA67C"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62CDA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079052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DC8199E"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08B717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08C4BA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140123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2070D03"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4.擔保品代號1=9</w:t>
            </w:r>
          </w:p>
        </w:tc>
      </w:tr>
      <w:tr w:rsidR="00D9275D" w:rsidRPr="007A5408" w14:paraId="318597B8" w14:textId="77777777" w:rsidTr="00060912">
        <w:tc>
          <w:tcPr>
            <w:tcW w:w="734" w:type="dxa"/>
            <w:shd w:val="clear" w:color="auto" w:fill="auto"/>
          </w:tcPr>
          <w:p w14:paraId="37B729E7" w14:textId="77777777" w:rsidR="00D9275D" w:rsidRPr="007A5408" w:rsidRDefault="00D9275D" w:rsidP="00D9275D">
            <w:pPr>
              <w:jc w:val="center"/>
              <w:rPr>
                <w:rFonts w:ascii="標楷體" w:eastAsia="標楷體" w:hAnsi="標楷體" w:hint="eastAsia"/>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8CF4216" w14:textId="77777777" w:rsidR="00D9275D" w:rsidRPr="007A5408" w:rsidRDefault="00D9275D" w:rsidP="00D9275D">
            <w:pPr>
              <w:jc w:val="center"/>
              <w:rPr>
                <w:rFonts w:ascii="標楷體" w:eastAsia="標楷體" w:hAnsi="標楷體" w:hint="eastAsia"/>
              </w:rPr>
            </w:pPr>
            <w:r w:rsidRPr="007A5408">
              <w:rPr>
                <w:rFonts w:ascii="標楷體" w:eastAsia="標楷體" w:hAnsi="標楷體" w:hint="eastAsia"/>
              </w:rPr>
              <w:t>資料</w:t>
            </w:r>
          </w:p>
        </w:tc>
        <w:tc>
          <w:tcPr>
            <w:tcW w:w="1850" w:type="dxa"/>
            <w:shd w:val="clear" w:color="auto" w:fill="auto"/>
          </w:tcPr>
          <w:p w14:paraId="1226FE31"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p>
        </w:tc>
        <w:tc>
          <w:tcPr>
            <w:tcW w:w="3456" w:type="dxa"/>
            <w:shd w:val="clear" w:color="auto" w:fill="auto"/>
          </w:tcPr>
          <w:p w14:paraId="7CF25A1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8781334" w14:textId="77777777" w:rsidR="00D9275D" w:rsidRPr="007A5408" w:rsidRDefault="00D9275D" w:rsidP="00D9275D">
            <w:pPr>
              <w:rPr>
                <w:rFonts w:ascii="標楷體" w:eastAsia="標楷體" w:hAnsi="標楷體" w:hint="eastAsia"/>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D1A41FC" w14:textId="77777777" w:rsidR="005B1F06" w:rsidRPr="009C174C" w:rsidRDefault="005B1F06" w:rsidP="005B1F06">
      <w:pPr>
        <w:tabs>
          <w:tab w:val="left" w:pos="788"/>
        </w:tabs>
        <w:rPr>
          <w:rFonts w:ascii="標楷體" w:eastAsia="標楷體" w:hAnsi="標楷體"/>
        </w:rPr>
      </w:pPr>
    </w:p>
    <w:p w14:paraId="23626014" w14:textId="77777777" w:rsidR="005B1F06" w:rsidRDefault="005B1F06" w:rsidP="005B1F06">
      <w:pPr>
        <w:tabs>
          <w:tab w:val="left" w:pos="788"/>
        </w:tabs>
        <w:rPr>
          <w:rFonts w:ascii="標楷體" w:eastAsia="標楷體" w:hAnsi="標楷體"/>
        </w:rPr>
      </w:pPr>
    </w:p>
    <w:p w14:paraId="100C98BD" w14:textId="77777777" w:rsidR="005B1F06" w:rsidRDefault="005B1F06" w:rsidP="005B1F06">
      <w:pPr>
        <w:pStyle w:val="a"/>
      </w:pPr>
      <w:r>
        <w:rPr>
          <w:rFonts w:hint="eastAsia"/>
        </w:rPr>
        <w:t>選單</w:t>
      </w:r>
      <w:r>
        <w:t>1</w:t>
      </w:r>
      <w:r>
        <w:rPr>
          <w:rFonts w:hint="eastAsia"/>
        </w:rPr>
        <w:t>/L6064</w:t>
      </w:r>
    </w:p>
    <w:p w14:paraId="4E4C4A59" w14:textId="77777777" w:rsidR="005B1F06" w:rsidRDefault="005B1F06" w:rsidP="005B1F06">
      <w:pPr>
        <w:tabs>
          <w:tab w:val="left" w:pos="788"/>
        </w:tabs>
        <w:rPr>
          <w:rFonts w:ascii="標楷體" w:eastAsia="標楷體" w:hAnsi="標楷體"/>
        </w:rPr>
      </w:pPr>
    </w:p>
    <w:p w14:paraId="5FCD214E" w14:textId="2739782B"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2D879CA" wp14:editId="328EB16D">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5B839988" w14:textId="77777777" w:rsidR="005B1F06" w:rsidRDefault="005B1F06" w:rsidP="005B1F06">
      <w:pPr>
        <w:tabs>
          <w:tab w:val="left" w:pos="788"/>
        </w:tabs>
        <w:rPr>
          <w:rFonts w:ascii="標楷體" w:eastAsia="標楷體" w:hAnsi="標楷體"/>
          <w:noProof/>
        </w:rPr>
      </w:pPr>
    </w:p>
    <w:p w14:paraId="62A5DB55" w14:textId="77777777" w:rsidR="005B1F06" w:rsidRDefault="005B1F06" w:rsidP="005B1F06">
      <w:pPr>
        <w:pStyle w:val="a"/>
      </w:pPr>
      <w:r>
        <w:rPr>
          <w:rFonts w:hint="eastAsia"/>
        </w:rPr>
        <w:t>選單2/L6064</w:t>
      </w:r>
    </w:p>
    <w:p w14:paraId="0FDC3F6C" w14:textId="77777777" w:rsidR="005B1F06" w:rsidRDefault="005B1F06" w:rsidP="005B1F06">
      <w:pPr>
        <w:tabs>
          <w:tab w:val="left" w:pos="788"/>
        </w:tabs>
        <w:rPr>
          <w:rFonts w:ascii="標楷體" w:eastAsia="標楷體" w:hAnsi="標楷體"/>
          <w:noProof/>
        </w:rPr>
      </w:pPr>
    </w:p>
    <w:p w14:paraId="0F79C929" w14:textId="77777777" w:rsidR="005B1F06" w:rsidRDefault="005B1F06" w:rsidP="005B1F06">
      <w:pPr>
        <w:tabs>
          <w:tab w:val="left" w:pos="788"/>
        </w:tabs>
        <w:rPr>
          <w:rFonts w:ascii="標楷體" w:eastAsia="標楷體" w:hAnsi="標楷體"/>
          <w:noProof/>
        </w:rPr>
      </w:pPr>
    </w:p>
    <w:p w14:paraId="4E26E2D7" w14:textId="75AEA2F6"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5C51A84" wp14:editId="245BED63">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44D92DBE" w14:textId="77777777" w:rsidR="005B1F06" w:rsidRDefault="005B1F06" w:rsidP="005B1F06">
      <w:pPr>
        <w:tabs>
          <w:tab w:val="left" w:pos="788"/>
        </w:tabs>
        <w:rPr>
          <w:rFonts w:ascii="標楷體" w:eastAsia="標楷體" w:hAnsi="標楷體"/>
          <w:noProof/>
        </w:rPr>
      </w:pPr>
    </w:p>
    <w:p w14:paraId="5ABCB17B" w14:textId="77777777" w:rsidR="005B1F06" w:rsidRDefault="005B1F06" w:rsidP="005B1F06">
      <w:pPr>
        <w:tabs>
          <w:tab w:val="left" w:pos="788"/>
        </w:tabs>
        <w:rPr>
          <w:rFonts w:ascii="標楷體" w:eastAsia="標楷體" w:hAnsi="標楷體"/>
          <w:noProof/>
        </w:rPr>
      </w:pPr>
    </w:p>
    <w:p w14:paraId="13F1A543" w14:textId="77777777" w:rsidR="005B1F06" w:rsidRDefault="005B1F06" w:rsidP="005B1F06">
      <w:pPr>
        <w:pStyle w:val="a"/>
      </w:pPr>
      <w:r>
        <w:rPr>
          <w:rFonts w:hint="eastAsia"/>
        </w:rPr>
        <w:t>選單3/L6064</w:t>
      </w:r>
    </w:p>
    <w:p w14:paraId="385DAC32" w14:textId="77777777" w:rsidR="005B1F06" w:rsidRDefault="005B1F06" w:rsidP="005B1F06">
      <w:pPr>
        <w:tabs>
          <w:tab w:val="left" w:pos="788"/>
        </w:tabs>
        <w:rPr>
          <w:rFonts w:ascii="標楷體" w:eastAsia="標楷體" w:hAnsi="標楷體"/>
          <w:noProof/>
        </w:rPr>
      </w:pPr>
    </w:p>
    <w:p w14:paraId="7CA3BE1F" w14:textId="1A18FCF2"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05971585" wp14:editId="3839BD1E">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30C1A1CD" w14:textId="77777777" w:rsidR="005B1F06" w:rsidRDefault="005B1F06" w:rsidP="005B1F06">
      <w:pPr>
        <w:tabs>
          <w:tab w:val="left" w:pos="788"/>
        </w:tabs>
        <w:rPr>
          <w:rFonts w:ascii="標楷體" w:eastAsia="標楷體" w:hAnsi="標楷體"/>
          <w:noProof/>
        </w:rPr>
      </w:pPr>
    </w:p>
    <w:p w14:paraId="0F68F6BD" w14:textId="77777777" w:rsidR="005B1F06" w:rsidRDefault="005B1F06" w:rsidP="005B1F06">
      <w:pPr>
        <w:tabs>
          <w:tab w:val="left" w:pos="788"/>
        </w:tabs>
        <w:rPr>
          <w:rFonts w:ascii="標楷體" w:eastAsia="標楷體" w:hAnsi="標楷體"/>
          <w:noProof/>
        </w:rPr>
      </w:pPr>
    </w:p>
    <w:p w14:paraId="48CE6C27" w14:textId="77777777" w:rsidR="005B1F06" w:rsidRDefault="005B1F06" w:rsidP="005B1F06">
      <w:pPr>
        <w:pStyle w:val="a"/>
      </w:pPr>
      <w:r>
        <w:rPr>
          <w:rFonts w:hint="eastAsia"/>
        </w:rPr>
        <w:t>選單4/L6064</w:t>
      </w:r>
    </w:p>
    <w:p w14:paraId="3217F68D" w14:textId="002066FA"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0214172" wp14:editId="03376B6A">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C5A45A7" w14:textId="77777777" w:rsidR="005B1F06" w:rsidRDefault="005B1F06" w:rsidP="005B1F06">
      <w:pPr>
        <w:tabs>
          <w:tab w:val="left" w:pos="788"/>
        </w:tabs>
        <w:rPr>
          <w:rFonts w:ascii="標楷體" w:eastAsia="標楷體" w:hAnsi="標楷體"/>
          <w:noProof/>
        </w:rPr>
      </w:pPr>
    </w:p>
    <w:p w14:paraId="0E2F0DFC" w14:textId="77777777" w:rsidR="005B1F06" w:rsidRPr="00291505" w:rsidRDefault="009E39FA" w:rsidP="005B1F06">
      <w:pPr>
        <w:tabs>
          <w:tab w:val="left" w:pos="788"/>
        </w:tabs>
        <w:rPr>
          <w:rFonts w:ascii="標楷體" w:eastAsia="標楷體" w:hAnsi="標楷體" w:hint="eastAsia"/>
        </w:rPr>
      </w:pPr>
      <w:r>
        <w:rPr>
          <w:rFonts w:ascii="標楷體" w:eastAsia="標楷體" w:hAnsi="標楷體"/>
        </w:rPr>
        <w:br w:type="page"/>
      </w:r>
    </w:p>
    <w:p w14:paraId="3E3828C1" w14:textId="77777777" w:rsidR="00ED4BC6" w:rsidRPr="00291505" w:rsidRDefault="00ED4BC6" w:rsidP="009E39FA">
      <w:pPr>
        <w:pStyle w:val="3"/>
      </w:pPr>
      <w:bookmarkStart w:id="122" w:name="_Toc90485613"/>
      <w:bookmarkStart w:id="123" w:name="_Toc90545917"/>
      <w:r w:rsidRPr="00712171">
        <w:rPr>
          <w:rFonts w:hint="eastAsia"/>
        </w:rPr>
        <w:t>L2039</w:t>
      </w:r>
      <w:r w:rsidRPr="00712171">
        <w:rPr>
          <w:rFonts w:hint="eastAsia"/>
        </w:rPr>
        <w:t>擔保品重評明細資料查詢</w:t>
      </w:r>
      <w:r>
        <w:rPr>
          <w:lang w:eastAsia="zh-TW"/>
        </w:rPr>
        <w:t xml:space="preserve"> </w:t>
      </w:r>
      <w:r>
        <w:rPr>
          <w:rFonts w:hint="eastAsia"/>
          <w:lang w:eastAsia="zh-TW"/>
        </w:rPr>
        <w:t>***</w:t>
      </w:r>
      <w:bookmarkEnd w:id="122"/>
      <w:bookmarkEnd w:id="123"/>
    </w:p>
    <w:p w14:paraId="0B805466" w14:textId="77777777" w:rsidR="00ED4BC6" w:rsidRPr="00ED4BC6" w:rsidRDefault="00ED4BC6" w:rsidP="00ED4BC6">
      <w:pPr>
        <w:rPr>
          <w:rFonts w:hint="eastAsia"/>
          <w:lang w:val="x-none"/>
        </w:rPr>
      </w:pPr>
    </w:p>
    <w:p w14:paraId="55329031" w14:textId="77777777" w:rsidR="008E6560" w:rsidRPr="00291505" w:rsidRDefault="008E6560"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E6560" w:rsidRPr="00291505" w14:paraId="75F978A2" w14:textId="77777777" w:rsidTr="007750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FD2780D" w14:textId="77777777" w:rsidR="008E6560" w:rsidRPr="00291505" w:rsidRDefault="008E6560" w:rsidP="007750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452CE" w14:textId="77777777" w:rsidR="008E6560" w:rsidRPr="00291505" w:rsidRDefault="00603988" w:rsidP="00775075">
            <w:pPr>
              <w:rPr>
                <w:rFonts w:ascii="標楷體" w:eastAsia="標楷體" w:hAnsi="標楷體" w:hint="eastAsia"/>
              </w:rPr>
            </w:pPr>
            <w:r w:rsidRPr="00291505">
              <w:rPr>
                <w:rFonts w:ascii="標楷體" w:eastAsia="標楷體" w:hAnsi="標楷體" w:hint="eastAsia"/>
              </w:rPr>
              <w:t>擔保品</w:t>
            </w:r>
            <w:r w:rsidR="008E6560" w:rsidRPr="00291505">
              <w:rPr>
                <w:rFonts w:ascii="標楷體" w:eastAsia="標楷體" w:hAnsi="標楷體" w:hint="eastAsia"/>
              </w:rPr>
              <w:t>重評明細資料查詢</w:t>
            </w:r>
          </w:p>
        </w:tc>
      </w:tr>
      <w:tr w:rsidR="00D76264" w:rsidRPr="00291505" w14:paraId="28C8F5E3" w14:textId="77777777" w:rsidTr="0077507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E95C9D8" w14:textId="77777777" w:rsidR="00D76264" w:rsidRPr="00291505" w:rsidRDefault="00D76264" w:rsidP="00D7626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D725B" w14:textId="77777777" w:rsidR="00D76264" w:rsidRPr="00291505" w:rsidRDefault="00D76264" w:rsidP="00D76264">
            <w:pPr>
              <w:rPr>
                <w:rFonts w:ascii="標楷體" w:eastAsia="標楷體" w:hAnsi="標楷體"/>
              </w:rPr>
            </w:pPr>
            <w:r>
              <w:rPr>
                <w:rFonts w:ascii="標楷體" w:eastAsia="標楷體" w:hAnsi="標楷體" w:hint="eastAsia"/>
                <w:lang w:eastAsia="zh-HK"/>
              </w:rPr>
              <w:t>查詢或異動</w:t>
            </w:r>
            <w:r w:rsidR="004C7579" w:rsidRPr="00291505">
              <w:rPr>
                <w:rFonts w:ascii="標楷體" w:eastAsia="標楷體" w:hAnsi="標楷體" w:hint="eastAsia"/>
              </w:rPr>
              <w:t>擔保品重評</w:t>
            </w:r>
            <w:r>
              <w:rPr>
                <w:rFonts w:ascii="標楷體" w:eastAsia="標楷體" w:hAnsi="標楷體" w:hint="eastAsia"/>
                <w:lang w:eastAsia="zh-HK"/>
              </w:rPr>
              <w:t>資料時</w:t>
            </w:r>
          </w:p>
        </w:tc>
      </w:tr>
      <w:tr w:rsidR="00D76264" w:rsidRPr="002F513B" w14:paraId="6CE3DA66" w14:textId="77777777" w:rsidTr="0077507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8DBD5D" w14:textId="77777777" w:rsidR="00D76264" w:rsidRPr="002F513B" w:rsidRDefault="00D76264" w:rsidP="00D76264">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A65F98" w14:textId="77777777" w:rsidR="00D76264" w:rsidRPr="002F513B" w:rsidRDefault="00D76264" w:rsidP="00D76264">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w:t>
            </w:r>
            <w:r w:rsidR="00D4042A" w:rsidRPr="002F513B">
              <w:rPr>
                <w:rFonts w:ascii="標楷體" w:hAnsi="標楷體" w:hint="eastAsia"/>
                <w:lang w:eastAsia="zh-HK"/>
              </w:rPr>
              <w:t>作業流程</w:t>
            </w:r>
            <w:r w:rsidR="00D4042A" w:rsidRPr="002F513B">
              <w:rPr>
                <w:rFonts w:ascii="標楷體" w:hAnsi="標楷體" w:hint="eastAsia"/>
                <w:lang w:eastAsia="zh-TW"/>
              </w:rPr>
              <w:t>.</w:t>
            </w:r>
            <w:r w:rsidRPr="002F513B">
              <w:rPr>
                <w:rFonts w:ascii="標楷體" w:hAnsi="標楷體" w:hint="eastAsia"/>
                <w:lang w:val="en-US"/>
              </w:rPr>
              <w:t>擔保品</w:t>
            </w:r>
            <w:r w:rsidR="00712171" w:rsidRPr="002F513B">
              <w:rPr>
                <w:rFonts w:ascii="標楷體" w:hAnsi="標楷體" w:hint="eastAsia"/>
                <w:lang w:val="en-US" w:eastAsia="zh-TW"/>
              </w:rPr>
              <w:t>.</w:t>
            </w:r>
            <w:r w:rsidR="00712171" w:rsidRPr="002F513B">
              <w:rPr>
                <w:rFonts w:ascii="標楷體" w:hAnsi="標楷體" w:hint="eastAsia"/>
                <w:lang w:val="en-US" w:eastAsia="zh-HK"/>
              </w:rPr>
              <w:t>擔保品重評作業</w:t>
            </w:r>
            <w:r w:rsidRPr="002F513B">
              <w:rPr>
                <w:rFonts w:ascii="標楷體" w:hAnsi="標楷體" w:hint="eastAsia"/>
                <w:lang w:eastAsia="zh-HK"/>
              </w:rPr>
              <w:t>」流程</w:t>
            </w:r>
          </w:p>
          <w:p w14:paraId="41AE16A5" w14:textId="77777777" w:rsidR="00D76264" w:rsidRPr="002F513B" w:rsidRDefault="00D76264" w:rsidP="00D76264">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00061B42" w:rsidRPr="002F513B">
              <w:rPr>
                <w:rFonts w:ascii="標楷體" w:eastAsia="標楷體" w:hAnsi="標楷體" w:hint="eastAsia"/>
              </w:rPr>
              <w:t>[</w:t>
            </w:r>
            <w:r w:rsidRPr="002F513B">
              <w:rPr>
                <w:rFonts w:ascii="標楷體" w:eastAsia="標楷體" w:hAnsi="標楷體" w:hint="eastAsia"/>
              </w:rPr>
              <w:t>擔保品重評資料檔(</w:t>
            </w:r>
            <w:r w:rsidRPr="002F513B">
              <w:rPr>
                <w:rFonts w:ascii="標楷體" w:eastAsia="標楷體" w:hAnsi="標楷體"/>
              </w:rPr>
              <w:t>ClEva)</w:t>
            </w:r>
            <w:r w:rsidR="00061B42" w:rsidRPr="002F513B">
              <w:rPr>
                <w:rFonts w:ascii="標楷體" w:eastAsia="標楷體" w:hAnsi="標楷體" w:hint="eastAsia"/>
              </w:rPr>
              <w:t>]</w:t>
            </w:r>
          </w:p>
          <w:p w14:paraId="4EA79C45"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0F22E53A" w14:textId="77777777" w:rsidR="00D76264" w:rsidRPr="002F513B" w:rsidRDefault="00D76264" w:rsidP="00D76264">
            <w:pPr>
              <w:rPr>
                <w:rFonts w:ascii="標楷體" w:eastAsia="標楷體" w:hAnsi="標楷體" w:hint="eastAsia"/>
                <w:lang w:eastAsia="zh-HK"/>
              </w:rPr>
            </w:pPr>
            <w:r w:rsidRPr="002F513B">
              <w:rPr>
                <w:rFonts w:ascii="標楷體" w:eastAsia="標楷體" w:hAnsi="標楷體" w:hint="eastAsia"/>
              </w:rPr>
              <w:t xml:space="preserve">  (</w:t>
            </w:r>
            <w:r w:rsidRPr="002F513B">
              <w:rPr>
                <w:rFonts w:ascii="標楷體" w:eastAsia="標楷體" w:hAnsi="標楷體"/>
              </w:rPr>
              <w:t>1).</w:t>
            </w:r>
            <w:r w:rsidR="00061B42" w:rsidRPr="002F513B">
              <w:rPr>
                <w:rFonts w:ascii="標楷體" w:eastAsia="標楷體" w:hAnsi="標楷體" w:hint="eastAsia"/>
              </w:rPr>
              <w:t>[</w:t>
            </w:r>
            <w:r w:rsidR="00702E0A" w:rsidRPr="002F513B">
              <w:rPr>
                <w:rFonts w:ascii="標楷體" w:eastAsia="標楷體" w:hAnsi="標楷體" w:hint="eastAsia"/>
              </w:rPr>
              <w:t>擔保品代號1</w:t>
            </w:r>
            <w:r w:rsidRPr="002F513B">
              <w:rPr>
                <w:rFonts w:ascii="標楷體" w:eastAsia="標楷體" w:hAnsi="標楷體" w:hint="eastAsia"/>
              </w:rPr>
              <w:t>(</w:t>
            </w:r>
            <w:r w:rsidRPr="002F513B">
              <w:rPr>
                <w:rFonts w:ascii="標楷體" w:eastAsia="標楷體" w:hAnsi="標楷體"/>
              </w:rPr>
              <w:t>ClCode1)</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8C09399" w14:textId="77777777" w:rsidR="00D76264" w:rsidRPr="002F513B" w:rsidRDefault="00D76264" w:rsidP="00D76264">
            <w:pPr>
              <w:rPr>
                <w:rFonts w:ascii="標楷體" w:eastAsia="標楷體" w:hAnsi="標楷體" w:hint="eastAsia"/>
                <w:lang w:eastAsia="zh-HK"/>
              </w:rPr>
            </w:pPr>
            <w:r w:rsidRPr="002F513B">
              <w:rPr>
                <w:rFonts w:ascii="標楷體" w:eastAsia="標楷體" w:hAnsi="標楷體" w:hint="eastAsia"/>
              </w:rPr>
              <w:t xml:space="preserve">  (2).</w:t>
            </w:r>
            <w:r w:rsidR="00061B42" w:rsidRPr="002F513B">
              <w:rPr>
                <w:rFonts w:ascii="標楷體" w:eastAsia="標楷體" w:hAnsi="標楷體" w:hint="eastAsia"/>
              </w:rPr>
              <w:t>[</w:t>
            </w:r>
            <w:r w:rsidR="00702E0A"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1EEB30E5" w14:textId="77777777" w:rsidR="00D76264" w:rsidRPr="002F513B" w:rsidRDefault="00D76264" w:rsidP="009861E2">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00061B42" w:rsidRPr="002F513B">
              <w:rPr>
                <w:rFonts w:ascii="標楷體" w:eastAsia="標楷體" w:hAnsi="標楷體" w:hint="eastAsia"/>
                <w:color w:val="000000"/>
                <w:spacing w:val="6"/>
                <w:shd w:val="clear" w:color="auto" w:fill="FFFFFF"/>
              </w:rPr>
              <w:t>[</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rPr>
              <w:t>ClNo)</w:t>
            </w:r>
            <w:r w:rsidR="00061B42" w:rsidRPr="002F513B">
              <w:rPr>
                <w:rFonts w:ascii="標楷體" w:eastAsia="標楷體" w:hAnsi="標楷體" w:hint="eastAsia"/>
              </w:rPr>
              <w:t>]</w:t>
            </w:r>
            <w:r w:rsidR="00ED00CF" w:rsidRPr="002F513B">
              <w:rPr>
                <w:rFonts w:ascii="標楷體" w:eastAsia="標楷體" w:hAnsi="標楷體" w:hint="eastAsia"/>
              </w:rPr>
              <w:t xml:space="preserve"> </w:t>
            </w:r>
            <w:r w:rsidR="00ED00CF" w:rsidRPr="002F513B">
              <w:rPr>
                <w:rFonts w:ascii="標楷體" w:eastAsia="標楷體" w:hAnsi="標楷體"/>
              </w:rPr>
              <w:t>=</w:t>
            </w:r>
            <w:r w:rsidR="00ED00CF" w:rsidRPr="002F513B">
              <w:rPr>
                <w:rFonts w:ascii="標楷體" w:eastAsia="標楷體" w:hAnsi="標楷體" w:hint="eastAsia"/>
              </w:rPr>
              <w:t xml:space="preserve"> </w:t>
            </w:r>
            <w:r w:rsidR="00ED00CF" w:rsidRPr="002F513B">
              <w:rPr>
                <w:rFonts w:ascii="標楷體" w:eastAsia="標楷體" w:hAnsi="標楷體" w:hint="eastAsia"/>
                <w:lang w:eastAsia="zh-HK"/>
              </w:rPr>
              <w:t>輸入條件「</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hint="eastAsia"/>
                <w:lang w:eastAsia="zh-HK"/>
              </w:rPr>
              <w:t>」</w:t>
            </w:r>
          </w:p>
          <w:p w14:paraId="3FBF92A4" w14:textId="77777777" w:rsidR="00EF3B30" w:rsidRPr="002F513B" w:rsidRDefault="00EB5752" w:rsidP="007F4BEC">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3696210" w14:textId="77777777" w:rsidR="007F4BEC" w:rsidRPr="002F513B" w:rsidRDefault="00EF3B30" w:rsidP="00EF3B30">
            <w:pPr>
              <w:rPr>
                <w:rFonts w:ascii="標楷體" w:eastAsia="標楷體" w:hAnsi="標楷體" w:hint="eastAsia"/>
              </w:rPr>
            </w:pPr>
            <w:r w:rsidRPr="002F513B">
              <w:rPr>
                <w:rFonts w:ascii="標楷體" w:eastAsia="標楷體" w:hAnsi="標楷體" w:hint="eastAsia"/>
              </w:rPr>
              <w:t>(</w:t>
            </w:r>
            <w:r w:rsidRPr="002F513B">
              <w:rPr>
                <w:rFonts w:ascii="標楷體" w:eastAsia="標楷體" w:hAnsi="標楷體"/>
              </w:rPr>
              <w:t>1).</w:t>
            </w:r>
            <w:r w:rsidR="002F513B" w:rsidRPr="002F513B">
              <w:rPr>
                <w:rFonts w:ascii="標楷體" w:eastAsia="標楷體" w:hAnsi="標楷體"/>
              </w:rPr>
              <w:t>[</w:t>
            </w:r>
            <w:r w:rsidR="00EB5752" w:rsidRPr="002F513B">
              <w:rPr>
                <w:rFonts w:ascii="標楷體" w:eastAsia="標楷體" w:hAnsi="標楷體" w:hint="eastAsia"/>
              </w:rPr>
              <w:t>鑑估序號</w:t>
            </w:r>
            <w:r w:rsidR="002F513B" w:rsidRPr="002F513B">
              <w:rPr>
                <w:rFonts w:ascii="標楷體" w:eastAsia="標楷體" w:hAnsi="標楷體" w:hint="eastAsia"/>
              </w:rPr>
              <w:t>(</w:t>
            </w:r>
            <w:r w:rsidR="002F513B" w:rsidRPr="002F513B">
              <w:rPr>
                <w:rFonts w:ascii="標楷體" w:eastAsia="標楷體" w:hAnsi="標楷體"/>
              </w:rPr>
              <w:t>EvaNo</w:t>
            </w:r>
            <w:r w:rsidR="002F513B" w:rsidRPr="002F513B">
              <w:rPr>
                <w:rFonts w:ascii="標楷體" w:eastAsia="標楷體" w:hAnsi="標楷體" w:hint="eastAsia"/>
              </w:rPr>
              <w:t>)]</w:t>
            </w:r>
            <w:r w:rsidRPr="002F513B">
              <w:rPr>
                <w:rFonts w:ascii="標楷體" w:eastAsia="標楷體" w:hAnsi="標楷體" w:hint="eastAsia"/>
                <w:color w:val="000000"/>
                <w:szCs w:val="20"/>
                <w:lang w:val="x-none"/>
              </w:rPr>
              <w:t>(</w:t>
            </w:r>
            <w:r w:rsidR="00D11B72">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D76264" w:rsidRPr="00291505" w14:paraId="524B15F7" w14:textId="77777777" w:rsidTr="0077507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C3E6C0B" w14:textId="77777777" w:rsidR="00D76264" w:rsidRPr="00291505" w:rsidRDefault="00D76264" w:rsidP="00D7626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C3DEE8" w14:textId="77777777" w:rsidR="00D76264" w:rsidRPr="00291505" w:rsidRDefault="00D76264" w:rsidP="00D76264">
            <w:pPr>
              <w:rPr>
                <w:rFonts w:ascii="標楷體" w:eastAsia="標楷體" w:hAnsi="標楷體"/>
              </w:rPr>
            </w:pPr>
          </w:p>
        </w:tc>
      </w:tr>
      <w:tr w:rsidR="00D76264" w:rsidRPr="00291505" w14:paraId="6C3C4399" w14:textId="77777777" w:rsidTr="0077507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5967A9A" w14:textId="77777777" w:rsidR="00D76264" w:rsidRPr="00291505" w:rsidRDefault="00D76264" w:rsidP="00D7626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EA3692" w14:textId="77777777" w:rsidR="00D76264" w:rsidRPr="00291505" w:rsidRDefault="00D76264" w:rsidP="00D76264">
            <w:pPr>
              <w:rPr>
                <w:rFonts w:ascii="標楷體" w:eastAsia="標楷體" w:hAnsi="標楷體"/>
              </w:rPr>
            </w:pPr>
          </w:p>
        </w:tc>
      </w:tr>
      <w:tr w:rsidR="00D76264" w:rsidRPr="00291505" w14:paraId="3D9A8627" w14:textId="77777777" w:rsidTr="007750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FA2623" w14:textId="77777777" w:rsidR="00D76264" w:rsidRPr="00291505" w:rsidRDefault="00D76264" w:rsidP="00D7626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95F9BC" w14:textId="77777777" w:rsidR="00D76264" w:rsidRPr="00291505" w:rsidRDefault="00D76264" w:rsidP="00D7626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76264" w:rsidRPr="00291505" w14:paraId="41100917" w14:textId="77777777" w:rsidTr="0077507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C194C60" w14:textId="77777777" w:rsidR="00D76264" w:rsidRPr="00291505" w:rsidRDefault="00D76264" w:rsidP="00D7626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93E049" w14:textId="77777777" w:rsidR="00D76264" w:rsidRPr="00291505" w:rsidRDefault="00D76264" w:rsidP="00D76264">
            <w:pPr>
              <w:rPr>
                <w:rFonts w:ascii="標楷體" w:eastAsia="標楷體" w:hAnsi="標楷體"/>
              </w:rPr>
            </w:pPr>
          </w:p>
        </w:tc>
      </w:tr>
      <w:tr w:rsidR="00D76264" w:rsidRPr="00291505" w14:paraId="3E0ED55F" w14:textId="77777777" w:rsidTr="0077507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F399684" w14:textId="77777777" w:rsidR="00D76264" w:rsidRPr="00291505" w:rsidRDefault="00D76264" w:rsidP="00D7626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5013A6" w14:textId="77777777" w:rsidR="00D76264" w:rsidRPr="00291505" w:rsidRDefault="00D76264" w:rsidP="00D76264">
            <w:pPr>
              <w:rPr>
                <w:rFonts w:ascii="標楷體" w:eastAsia="標楷體" w:hAnsi="標楷體"/>
              </w:rPr>
            </w:pPr>
          </w:p>
        </w:tc>
      </w:tr>
    </w:tbl>
    <w:p w14:paraId="5A1C5FF9" w14:textId="77777777" w:rsidR="00EE5B25" w:rsidRDefault="00EE5B25" w:rsidP="00EE5B25">
      <w:pPr>
        <w:rPr>
          <w:rFonts w:hint="eastAsia"/>
        </w:rPr>
      </w:pPr>
    </w:p>
    <w:p w14:paraId="0D9AB1B8" w14:textId="77777777" w:rsidR="00EE5B25" w:rsidRPr="005F1722" w:rsidRDefault="00EE5B2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E5B25" w:rsidRPr="0022279A" w14:paraId="6DE71784" w14:textId="77777777" w:rsidTr="00333746">
        <w:tc>
          <w:tcPr>
            <w:tcW w:w="851" w:type="dxa"/>
            <w:shd w:val="clear" w:color="auto" w:fill="D9D9D9"/>
          </w:tcPr>
          <w:p w14:paraId="02A0A6A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26211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9D07A0D"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說明</w:t>
            </w:r>
          </w:p>
        </w:tc>
      </w:tr>
      <w:tr w:rsidR="00EE5B25" w:rsidRPr="0022279A" w14:paraId="02411D94" w14:textId="77777777" w:rsidTr="00333746">
        <w:tc>
          <w:tcPr>
            <w:tcW w:w="851" w:type="dxa"/>
            <w:shd w:val="clear" w:color="auto" w:fill="auto"/>
          </w:tcPr>
          <w:p w14:paraId="557E1824"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70FA36" w14:textId="77777777" w:rsidR="00EE5B25" w:rsidRPr="00F533E6" w:rsidRDefault="00EE5B25" w:rsidP="00333746">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463BE15A" w14:textId="77777777" w:rsidR="00EE5B25" w:rsidRPr="00F533E6" w:rsidRDefault="00EE5B25" w:rsidP="00333746">
            <w:pPr>
              <w:rPr>
                <w:rFonts w:ascii="標楷體" w:eastAsia="標楷體" w:hAnsi="標楷體"/>
              </w:rPr>
            </w:pPr>
            <w:r w:rsidRPr="00EE5B25">
              <w:rPr>
                <w:rFonts w:ascii="標楷體" w:eastAsia="標楷體" w:hAnsi="標楷體" w:hint="eastAsia"/>
              </w:rPr>
              <w:t>擔保品重評資料檔</w:t>
            </w:r>
          </w:p>
        </w:tc>
      </w:tr>
    </w:tbl>
    <w:p w14:paraId="17186F1D" w14:textId="77777777" w:rsidR="00EE5B25" w:rsidRPr="00291505" w:rsidRDefault="00EE5B25" w:rsidP="008E6560">
      <w:pPr>
        <w:rPr>
          <w:rFonts w:ascii="標楷體" w:eastAsia="標楷體" w:hAnsi="標楷體" w:hint="eastAsia"/>
        </w:rPr>
      </w:pPr>
    </w:p>
    <w:p w14:paraId="1F6B75CB" w14:textId="77777777" w:rsidR="008E6560" w:rsidRPr="00291505" w:rsidRDefault="008E6560" w:rsidP="00C231A1">
      <w:pPr>
        <w:pStyle w:val="a"/>
      </w:pPr>
      <w:r w:rsidRPr="00291505">
        <w:t>UI畫面</w:t>
      </w:r>
    </w:p>
    <w:p w14:paraId="7892B772" w14:textId="7CAF1184" w:rsidR="008E6560" w:rsidRPr="00291505" w:rsidRDefault="00560ECE" w:rsidP="008E6560">
      <w:pPr>
        <w:rPr>
          <w:rFonts w:ascii="標楷體" w:eastAsia="標楷體" w:hAnsi="標楷體" w:hint="eastAsia"/>
        </w:rPr>
      </w:pPr>
      <w:r w:rsidRPr="00E207EF">
        <w:rPr>
          <w:rFonts w:ascii="標楷體" w:eastAsia="標楷體" w:hAnsi="標楷體"/>
          <w:noProof/>
        </w:rPr>
        <w:drawing>
          <wp:inline distT="0" distB="0" distL="0" distR="0" wp14:anchorId="66D879BE" wp14:editId="5E30440A">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2F94944A" w14:textId="77777777" w:rsidR="00592C1F" w:rsidRDefault="00592C1F" w:rsidP="00592C1F">
      <w:pPr>
        <w:rPr>
          <w:rFonts w:hint="eastAsia"/>
        </w:rPr>
      </w:pPr>
    </w:p>
    <w:p w14:paraId="7209A8BB" w14:textId="77777777" w:rsidR="00592C1F" w:rsidRDefault="00592C1F" w:rsidP="00372AFD">
      <w:pPr>
        <w:pStyle w:val="a"/>
        <w:numPr>
          <w:ilvl w:val="0"/>
          <w:numId w:val="10"/>
        </w:numPr>
      </w:pPr>
      <w:r>
        <w:t>輸入畫面</w:t>
      </w:r>
      <w:r>
        <w:rPr>
          <w:rFonts w:hint="eastAsia"/>
        </w:rPr>
        <w:t>按鈕</w:t>
      </w:r>
      <w:r>
        <w:t>說明</w:t>
      </w:r>
    </w:p>
    <w:p w14:paraId="779B0391" w14:textId="77777777" w:rsidR="00592C1F" w:rsidRPr="00F5236F" w:rsidRDefault="00592C1F" w:rsidP="00592C1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92C1F" w:rsidRPr="00F5236F" w14:paraId="14C3598B" w14:textId="77777777" w:rsidTr="00333746">
        <w:tc>
          <w:tcPr>
            <w:tcW w:w="851" w:type="dxa"/>
            <w:shd w:val="clear" w:color="auto" w:fill="D9D9D9"/>
          </w:tcPr>
          <w:p w14:paraId="10E4D8C6"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65CEA97"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5A06159"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功能說明</w:t>
            </w:r>
          </w:p>
        </w:tc>
      </w:tr>
      <w:tr w:rsidR="00592C1F" w:rsidRPr="00F5236F" w14:paraId="2FD66596" w14:textId="77777777" w:rsidTr="00333746">
        <w:tc>
          <w:tcPr>
            <w:tcW w:w="851" w:type="dxa"/>
            <w:shd w:val="clear" w:color="auto" w:fill="auto"/>
          </w:tcPr>
          <w:p w14:paraId="254EE48B" w14:textId="77777777" w:rsidR="00592C1F" w:rsidRPr="00561D45" w:rsidRDefault="00592C1F" w:rsidP="00333746">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EA26111"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672A856" w14:textId="77777777" w:rsidR="00592C1F" w:rsidRDefault="00717589" w:rsidP="00333746">
            <w:pPr>
              <w:rPr>
                <w:rFonts w:ascii="標楷體" w:eastAsia="標楷體" w:hAnsi="標楷體"/>
                <w:lang w:eastAsia="zh-HK"/>
              </w:rPr>
            </w:pPr>
            <w:r>
              <w:rPr>
                <w:rFonts w:ascii="標楷體" w:eastAsia="標楷體" w:hAnsi="標楷體" w:hint="eastAsia"/>
              </w:rPr>
              <w:t>1.</w:t>
            </w:r>
            <w:r w:rsidR="00592C1F" w:rsidRPr="00561D45">
              <w:rPr>
                <w:rFonts w:ascii="標楷體" w:eastAsia="標楷體" w:hAnsi="標楷體" w:hint="eastAsia"/>
                <w:lang w:eastAsia="zh-HK"/>
              </w:rPr>
              <w:t>依據輸入條件查詢資料</w:t>
            </w:r>
          </w:p>
          <w:p w14:paraId="47B0B8F1" w14:textId="77777777" w:rsidR="00061B42" w:rsidRDefault="00061B42" w:rsidP="00061B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3DD40" w14:textId="77777777" w:rsidR="00F13E99" w:rsidRDefault="00685236" w:rsidP="00061B42">
            <w:pPr>
              <w:rPr>
                <w:rFonts w:ascii="標楷體" w:eastAsia="標楷體" w:hAnsi="標楷體"/>
              </w:rPr>
            </w:pPr>
            <w:r>
              <w:rPr>
                <w:rFonts w:ascii="標楷體" w:eastAsia="標楷體" w:hAnsi="標楷體"/>
              </w:rPr>
              <w:t>2</w:t>
            </w:r>
            <w:r w:rsidR="00F13E99">
              <w:rPr>
                <w:rFonts w:ascii="標楷體" w:eastAsia="標楷體" w:hAnsi="標楷體"/>
              </w:rPr>
              <w:t>.</w:t>
            </w:r>
            <w:r w:rsidR="00F13E99">
              <w:rPr>
                <w:rFonts w:ascii="標楷體" w:eastAsia="標楷體" w:hAnsi="標楷體" w:hint="eastAsia"/>
              </w:rPr>
              <w:t>依</w:t>
            </w:r>
            <w:r w:rsidR="00F13E99" w:rsidRPr="00FD0AE2">
              <w:rPr>
                <w:rFonts w:ascii="標楷體" w:eastAsia="標楷體" w:hAnsi="標楷體" w:hint="eastAsia"/>
                <w:lang w:eastAsia="zh-HK"/>
              </w:rPr>
              <w:t>「</w:t>
            </w:r>
            <w:r w:rsidR="00F13E99">
              <w:rPr>
                <w:rFonts w:ascii="標楷體" w:eastAsia="標楷體" w:hAnsi="標楷體" w:hint="eastAsia"/>
              </w:rPr>
              <w:t>代號1</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代號2</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擔保品編號</w:t>
            </w:r>
            <w:r w:rsidR="00F13E99" w:rsidRPr="00FD0AE2">
              <w:rPr>
                <w:rFonts w:ascii="標楷體" w:eastAsia="標楷體" w:hAnsi="標楷體" w:hint="eastAsia"/>
                <w:lang w:eastAsia="zh-HK"/>
              </w:rPr>
              <w:t>」</w:t>
            </w:r>
            <w:r w:rsidR="00F13E99" w:rsidRPr="00FD0AE2">
              <w:rPr>
                <w:rFonts w:ascii="標楷體" w:eastAsia="標楷體" w:hAnsi="標楷體" w:hint="eastAsia"/>
              </w:rPr>
              <w:t>查詢</w:t>
            </w:r>
            <w:r w:rsidR="00702E0A" w:rsidRPr="00651325">
              <w:rPr>
                <w:rFonts w:ascii="標楷體" w:eastAsia="標楷體" w:hAnsi="標楷體" w:hint="eastAsia"/>
              </w:rPr>
              <w:t>檢核該[</w:t>
            </w:r>
            <w:r w:rsidR="00702E0A" w:rsidRPr="00702E0A">
              <w:rPr>
                <w:rFonts w:ascii="標楷體" w:eastAsia="標楷體" w:hAnsi="標楷體" w:hint="eastAsia"/>
              </w:rPr>
              <w:t>擔保品代</w:t>
            </w:r>
          </w:p>
          <w:p w14:paraId="4C3BC913" w14:textId="77777777" w:rsidR="00F13E99" w:rsidRDefault="00702E0A" w:rsidP="00061B42">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2C9DBC2A" w14:textId="77777777" w:rsidR="00F13E99" w:rsidRDefault="00702E0A" w:rsidP="00061B42">
            <w:pPr>
              <w:rPr>
                <w:rFonts w:ascii="標楷體" w:eastAsia="標楷體" w:hAnsi="標楷體"/>
                <w:lang w:eastAsia="zh-HK"/>
              </w:rPr>
            </w:pP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00F13E99" w:rsidRPr="00651325">
              <w:rPr>
                <w:rFonts w:ascii="標楷體" w:eastAsia="標楷體" w:hAnsi="標楷體" w:hint="eastAsia"/>
              </w:rPr>
              <w:t>[</w:t>
            </w:r>
            <w:r w:rsidR="00F13E99" w:rsidRPr="00EE5B25">
              <w:rPr>
                <w:rFonts w:ascii="標楷體" w:eastAsia="標楷體" w:hAnsi="標楷體" w:hint="eastAsia"/>
              </w:rPr>
              <w:t>擔保品重評資料檔</w:t>
            </w:r>
            <w:r w:rsidR="00F13E99" w:rsidRPr="00651325">
              <w:rPr>
                <w:rFonts w:ascii="標楷體" w:eastAsia="標楷體" w:hAnsi="標楷體" w:hint="eastAsia"/>
              </w:rPr>
              <w:t>(</w:t>
            </w:r>
            <w:r w:rsidR="00F13E99" w:rsidRPr="00702E0A">
              <w:rPr>
                <w:rFonts w:ascii="標楷體" w:eastAsia="標楷體" w:hAnsi="標楷體"/>
              </w:rPr>
              <w:t>ClEva</w:t>
            </w:r>
            <w:r w:rsidR="00F13E99" w:rsidRPr="00651325">
              <w:rPr>
                <w:rFonts w:ascii="標楷體" w:eastAsia="標楷體" w:hAnsi="標楷體" w:hint="eastAsia"/>
              </w:rPr>
              <w:t>)]</w:t>
            </w:r>
            <w:r>
              <w:rPr>
                <w:rFonts w:ascii="標楷體" w:eastAsia="標楷體" w:hAnsi="標楷體" w:hint="eastAsia"/>
              </w:rPr>
              <w:t>，不存在則</w:t>
            </w:r>
            <w:r w:rsidR="00A0618E">
              <w:rPr>
                <w:rFonts w:ascii="標楷體" w:eastAsia="標楷體" w:hAnsi="標楷體" w:hint="eastAsia"/>
                <w:lang w:eastAsia="zh-HK"/>
              </w:rPr>
              <w:t>顯示</w:t>
            </w:r>
          </w:p>
          <w:p w14:paraId="3A485E11" w14:textId="77777777" w:rsidR="00061B42" w:rsidRPr="00702E0A" w:rsidRDefault="00A0618E" w:rsidP="00061B42">
            <w:pPr>
              <w:rPr>
                <w:rFonts w:ascii="標楷體" w:eastAsia="標楷體" w:hAnsi="標楷體" w:hint="eastAsia"/>
              </w:rPr>
            </w:pPr>
            <w:r>
              <w:rPr>
                <w:rFonts w:ascii="標楷體" w:eastAsia="標楷體" w:hAnsi="標楷體" w:hint="eastAsia"/>
                <w:lang w:eastAsia="zh-HK"/>
              </w:rPr>
              <w:t>錯</w:t>
            </w:r>
            <w:r>
              <w:rPr>
                <w:rFonts w:ascii="標楷體" w:eastAsia="標楷體" w:hAnsi="標楷體" w:hint="eastAsia"/>
              </w:rPr>
              <w:t>誤</w:t>
            </w:r>
            <w:r w:rsidR="00702E0A" w:rsidRPr="00651325">
              <w:rPr>
                <w:rFonts w:ascii="標楷體" w:eastAsia="標楷體" w:hAnsi="標楷體" w:hint="eastAsia"/>
                <w:lang w:eastAsia="zh-HK"/>
              </w:rPr>
              <w:t>訊息"</w:t>
            </w:r>
            <w:r w:rsidR="00702E0A">
              <w:t xml:space="preserve"> </w:t>
            </w:r>
            <w:r w:rsidR="00702E0A" w:rsidRPr="00702E0A">
              <w:rPr>
                <w:rFonts w:ascii="標楷體" w:eastAsia="標楷體" w:hAnsi="標楷體"/>
                <w:lang w:eastAsia="zh-HK"/>
              </w:rPr>
              <w:t>E0001</w:t>
            </w:r>
            <w:r w:rsidR="00702E0A" w:rsidRPr="00651325">
              <w:rPr>
                <w:rFonts w:ascii="標楷體" w:eastAsia="標楷體" w:hAnsi="標楷體" w:hint="eastAsia"/>
              </w:rPr>
              <w:t>:</w:t>
            </w:r>
            <w:r w:rsidR="00702E0A">
              <w:rPr>
                <w:rFonts w:ascii="標楷體" w:eastAsia="標楷體" w:hAnsi="標楷體" w:hint="eastAsia"/>
              </w:rPr>
              <w:t>查詢資料不存在</w:t>
            </w:r>
            <w:r w:rsidR="00702E0A" w:rsidRPr="00651325">
              <w:rPr>
                <w:rFonts w:ascii="標楷體" w:eastAsia="標楷體" w:hAnsi="標楷體" w:hint="eastAsia"/>
              </w:rPr>
              <w:t>"</w:t>
            </w:r>
          </w:p>
          <w:p w14:paraId="054D7E9B" w14:textId="77777777" w:rsidR="00061B42" w:rsidRPr="00651325" w:rsidRDefault="00061B42" w:rsidP="00061B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EBE47" w14:textId="77777777" w:rsidR="00061B42" w:rsidRPr="00061B42" w:rsidRDefault="00685236" w:rsidP="00333746">
            <w:pPr>
              <w:rPr>
                <w:rFonts w:ascii="標楷體" w:eastAsia="標楷體" w:hAnsi="標楷體" w:hint="eastAsia"/>
                <w:lang w:eastAsia="zh-HK"/>
              </w:rPr>
            </w:pPr>
            <w:r>
              <w:rPr>
                <w:rFonts w:ascii="標楷體" w:eastAsia="標楷體" w:hAnsi="標楷體"/>
              </w:rPr>
              <w:t>3</w:t>
            </w:r>
            <w:r w:rsidR="00DC4544">
              <w:rPr>
                <w:rFonts w:ascii="標楷體" w:eastAsia="標楷體" w:hAnsi="標楷體" w:hint="eastAsia"/>
              </w:rPr>
              <w:t>.</w:t>
            </w:r>
            <w:r w:rsidR="00702E0A">
              <w:rPr>
                <w:rFonts w:ascii="標楷體" w:eastAsia="標楷體" w:hAnsi="標楷體" w:hint="eastAsia"/>
              </w:rPr>
              <w:t>依查詢條件顯示查詢結果</w:t>
            </w:r>
          </w:p>
        </w:tc>
      </w:tr>
      <w:tr w:rsidR="00592C1F" w:rsidRPr="00F5236F" w14:paraId="10BA98FE" w14:textId="77777777" w:rsidTr="00333746">
        <w:tc>
          <w:tcPr>
            <w:tcW w:w="851" w:type="dxa"/>
            <w:shd w:val="clear" w:color="auto" w:fill="auto"/>
          </w:tcPr>
          <w:p w14:paraId="4F040362"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802A2E9"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4830BC74" w14:textId="77777777" w:rsidR="00592C1F" w:rsidRPr="00561D45" w:rsidRDefault="00717589" w:rsidP="0033374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00592C1F" w:rsidRPr="00561D45">
              <w:rPr>
                <w:rFonts w:ascii="標楷體" w:eastAsia="標楷體" w:hAnsi="標楷體" w:hint="eastAsia"/>
                <w:lang w:eastAsia="zh-HK"/>
              </w:rPr>
              <w:t>畫面</w:t>
            </w:r>
          </w:p>
        </w:tc>
      </w:tr>
      <w:tr w:rsidR="00C217F6" w:rsidRPr="00F5236F" w14:paraId="3AD24861" w14:textId="77777777" w:rsidTr="00333746">
        <w:tc>
          <w:tcPr>
            <w:tcW w:w="851" w:type="dxa"/>
            <w:shd w:val="clear" w:color="auto" w:fill="auto"/>
          </w:tcPr>
          <w:p w14:paraId="618BFC7F" w14:textId="77777777" w:rsidR="00C217F6" w:rsidRPr="00561D45" w:rsidRDefault="00C217F6" w:rsidP="00C217F6">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2628521" w14:textId="77777777" w:rsidR="00C217F6" w:rsidRPr="00561D45" w:rsidRDefault="00C217F6" w:rsidP="00C217F6">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9A1988" w14:textId="77777777" w:rsidR="00C217F6" w:rsidRPr="00C8075B" w:rsidRDefault="00C217F6" w:rsidP="00C217F6">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217F6" w:rsidRPr="002F513B" w14:paraId="1BB8D564" w14:textId="77777777" w:rsidTr="00333746">
        <w:tc>
          <w:tcPr>
            <w:tcW w:w="851" w:type="dxa"/>
            <w:shd w:val="clear" w:color="auto" w:fill="auto"/>
          </w:tcPr>
          <w:p w14:paraId="302F8024" w14:textId="77777777" w:rsidR="00C217F6" w:rsidRPr="002F513B" w:rsidRDefault="00C217F6" w:rsidP="00C217F6">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2953A2D2" w14:textId="77777777" w:rsidR="00C217F6" w:rsidRPr="002F513B" w:rsidRDefault="00C217F6" w:rsidP="00C217F6">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89A1F8B" w14:textId="77777777" w:rsidR="00C217F6" w:rsidRPr="002F513B" w:rsidRDefault="00C217F6" w:rsidP="00C217F6">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C910CE" w:rsidRPr="002F513B" w14:paraId="68D12345" w14:textId="77777777" w:rsidTr="00333746">
        <w:tc>
          <w:tcPr>
            <w:tcW w:w="851" w:type="dxa"/>
            <w:shd w:val="clear" w:color="auto" w:fill="auto"/>
          </w:tcPr>
          <w:p w14:paraId="1CDF1228" w14:textId="77777777" w:rsidR="00C910CE" w:rsidRPr="002F513B" w:rsidRDefault="00C910CE" w:rsidP="00C217F6">
            <w:pPr>
              <w:jc w:val="center"/>
              <w:rPr>
                <w:rFonts w:ascii="標楷體" w:eastAsia="標楷體" w:hAnsi="標楷體" w:hint="eastAsia"/>
              </w:rPr>
            </w:pPr>
            <w:r>
              <w:rPr>
                <w:rFonts w:ascii="標楷體" w:eastAsia="標楷體" w:hAnsi="標楷體" w:hint="eastAsia"/>
              </w:rPr>
              <w:t>5</w:t>
            </w:r>
          </w:p>
        </w:tc>
        <w:tc>
          <w:tcPr>
            <w:tcW w:w="2126" w:type="dxa"/>
            <w:shd w:val="clear" w:color="auto" w:fill="auto"/>
          </w:tcPr>
          <w:p w14:paraId="34C83E2E" w14:textId="77777777" w:rsidR="00C910CE" w:rsidRPr="002F513B" w:rsidRDefault="00C910CE" w:rsidP="00C217F6">
            <w:pPr>
              <w:rPr>
                <w:rFonts w:ascii="標楷體" w:eastAsia="標楷體" w:hAnsi="標楷體" w:hint="eastAsia"/>
                <w:lang w:eastAsia="zh-HK"/>
              </w:rPr>
            </w:pPr>
            <w:r>
              <w:rPr>
                <w:rFonts w:ascii="標楷體" w:eastAsia="標楷體" w:hAnsi="標楷體" w:hint="eastAsia"/>
              </w:rPr>
              <w:t>擔保品額度關聯</w:t>
            </w:r>
          </w:p>
        </w:tc>
        <w:tc>
          <w:tcPr>
            <w:tcW w:w="7033" w:type="dxa"/>
            <w:shd w:val="clear" w:color="auto" w:fill="auto"/>
          </w:tcPr>
          <w:p w14:paraId="010646A7" w14:textId="77777777" w:rsidR="00C910CE" w:rsidRPr="002F513B" w:rsidRDefault="00C910CE" w:rsidP="00C910CE">
            <w:pPr>
              <w:rPr>
                <w:rFonts w:ascii="標楷體" w:eastAsia="標楷體" w:hAnsi="標楷體" w:hint="eastAsia"/>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3A430D85" w14:textId="77777777" w:rsidR="00592C1F" w:rsidRDefault="00592C1F" w:rsidP="00592C1F"/>
    <w:p w14:paraId="396A8B7F" w14:textId="77777777" w:rsidR="008E6560" w:rsidRPr="00291505" w:rsidRDefault="008E6560" w:rsidP="008E6560">
      <w:pPr>
        <w:rPr>
          <w:rFonts w:ascii="標楷體" w:eastAsia="標楷體" w:hAnsi="標楷體" w:hint="eastAsia"/>
        </w:rPr>
      </w:pPr>
    </w:p>
    <w:p w14:paraId="47765B5B" w14:textId="77777777" w:rsidR="008E6560" w:rsidRDefault="00AF1BAF" w:rsidP="00C231A1">
      <w:pPr>
        <w:pStyle w:val="a"/>
      </w:pPr>
      <w:r>
        <w:rPr>
          <w:rFonts w:hint="eastAsia"/>
        </w:rPr>
        <w:t>輸入</w:t>
      </w:r>
      <w:r w:rsidR="008E6560"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Change w:id="124">
          <w:tblGrid>
            <w:gridCol w:w="684"/>
            <w:gridCol w:w="1130"/>
            <w:gridCol w:w="839"/>
            <w:gridCol w:w="672"/>
            <w:gridCol w:w="2710"/>
            <w:gridCol w:w="547"/>
            <w:gridCol w:w="624"/>
            <w:gridCol w:w="2988"/>
          </w:tblGrid>
        </w:tblGridChange>
      </w:tblGrid>
      <w:tr w:rsidR="00702E0A" w:rsidRPr="00291505" w14:paraId="2321BA78" w14:textId="77777777" w:rsidTr="005A52CC">
        <w:trPr>
          <w:trHeight w:val="388"/>
          <w:tblHeader/>
          <w:jc w:val="center"/>
        </w:trPr>
        <w:tc>
          <w:tcPr>
            <w:tcW w:w="697" w:type="dxa"/>
            <w:vMerge w:val="restart"/>
            <w:shd w:val="clear" w:color="auto" w:fill="D9D9D9"/>
          </w:tcPr>
          <w:p w14:paraId="229B9232" w14:textId="77777777" w:rsidR="00702E0A" w:rsidRPr="00291505" w:rsidRDefault="00702E0A" w:rsidP="005A52CC">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5443D5D" w14:textId="77777777" w:rsidR="00702E0A" w:rsidRPr="00291505" w:rsidRDefault="00702E0A" w:rsidP="005A52CC">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65F2F146" w14:textId="77777777" w:rsidR="00702E0A" w:rsidRPr="00291505" w:rsidRDefault="00702E0A" w:rsidP="005A52CC">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341EF820" w14:textId="77777777" w:rsidR="00702E0A" w:rsidRPr="00291505" w:rsidRDefault="00702E0A" w:rsidP="005A52CC">
            <w:pPr>
              <w:rPr>
                <w:rFonts w:ascii="標楷體" w:eastAsia="標楷體" w:hAnsi="標楷體"/>
              </w:rPr>
            </w:pPr>
            <w:r w:rsidRPr="00291505">
              <w:rPr>
                <w:rFonts w:ascii="標楷體" w:eastAsia="標楷體" w:hAnsi="標楷體"/>
              </w:rPr>
              <w:t>處理邏輯及注意事項</w:t>
            </w:r>
          </w:p>
        </w:tc>
      </w:tr>
      <w:tr w:rsidR="00702E0A" w:rsidRPr="00291505" w14:paraId="06B42D2D" w14:textId="77777777" w:rsidTr="005A52CC">
        <w:trPr>
          <w:trHeight w:val="244"/>
          <w:tblHeader/>
          <w:jc w:val="center"/>
        </w:trPr>
        <w:tc>
          <w:tcPr>
            <w:tcW w:w="697" w:type="dxa"/>
            <w:vMerge/>
            <w:shd w:val="clear" w:color="auto" w:fill="D9D9D9"/>
          </w:tcPr>
          <w:p w14:paraId="5FFB5513" w14:textId="77777777" w:rsidR="00702E0A" w:rsidRPr="00291505" w:rsidRDefault="00702E0A" w:rsidP="005A52CC">
            <w:pPr>
              <w:rPr>
                <w:rFonts w:ascii="標楷體" w:eastAsia="標楷體" w:hAnsi="標楷體"/>
              </w:rPr>
            </w:pPr>
          </w:p>
        </w:tc>
        <w:tc>
          <w:tcPr>
            <w:tcW w:w="1168" w:type="dxa"/>
            <w:vMerge/>
            <w:shd w:val="clear" w:color="auto" w:fill="D9D9D9"/>
          </w:tcPr>
          <w:p w14:paraId="47FB9EAE" w14:textId="77777777" w:rsidR="00702E0A" w:rsidRPr="00291505" w:rsidRDefault="00702E0A" w:rsidP="005A52CC">
            <w:pPr>
              <w:rPr>
                <w:rFonts w:ascii="標楷體" w:eastAsia="標楷體" w:hAnsi="標楷體"/>
              </w:rPr>
            </w:pPr>
          </w:p>
        </w:tc>
        <w:tc>
          <w:tcPr>
            <w:tcW w:w="860" w:type="dxa"/>
            <w:shd w:val="clear" w:color="auto" w:fill="D9D9D9"/>
          </w:tcPr>
          <w:p w14:paraId="1B035ED1" w14:textId="77777777" w:rsidR="00702E0A" w:rsidRPr="00291505" w:rsidRDefault="00702E0A" w:rsidP="005A52CC">
            <w:pPr>
              <w:rPr>
                <w:rFonts w:ascii="標楷體" w:eastAsia="標楷體" w:hAnsi="標楷體"/>
              </w:rPr>
            </w:pPr>
            <w:r>
              <w:rPr>
                <w:rFonts w:ascii="標楷體" w:eastAsia="標楷體" w:hAnsi="標楷體" w:hint="eastAsia"/>
              </w:rPr>
              <w:t>欄位長度</w:t>
            </w:r>
          </w:p>
        </w:tc>
        <w:tc>
          <w:tcPr>
            <w:tcW w:w="684" w:type="dxa"/>
            <w:shd w:val="clear" w:color="auto" w:fill="D9D9D9"/>
          </w:tcPr>
          <w:p w14:paraId="6B593717" w14:textId="77777777" w:rsidR="00702E0A" w:rsidRPr="00291505" w:rsidRDefault="00702E0A" w:rsidP="005A52CC">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8A34BEA" w14:textId="77777777" w:rsidR="00702E0A" w:rsidRPr="00291505" w:rsidRDefault="00702E0A" w:rsidP="005A52CC">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0BA432D7" w14:textId="77777777" w:rsidR="00702E0A" w:rsidRPr="00291505" w:rsidRDefault="00702E0A" w:rsidP="005A52CC">
            <w:pPr>
              <w:rPr>
                <w:rFonts w:ascii="標楷體" w:eastAsia="標楷體" w:hAnsi="標楷體"/>
              </w:rPr>
            </w:pPr>
            <w:r w:rsidRPr="00291505">
              <w:rPr>
                <w:rFonts w:ascii="標楷體" w:eastAsia="標楷體" w:hAnsi="標楷體"/>
              </w:rPr>
              <w:t>必填</w:t>
            </w:r>
          </w:p>
        </w:tc>
        <w:tc>
          <w:tcPr>
            <w:tcW w:w="627" w:type="dxa"/>
            <w:shd w:val="clear" w:color="auto" w:fill="D9D9D9"/>
          </w:tcPr>
          <w:p w14:paraId="353F2BFC" w14:textId="77777777" w:rsidR="00702E0A" w:rsidRPr="00291505" w:rsidRDefault="00702E0A" w:rsidP="005A52CC">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3874022" w14:textId="77777777" w:rsidR="00702E0A" w:rsidRPr="00291505" w:rsidRDefault="00702E0A" w:rsidP="005A52CC">
            <w:pPr>
              <w:rPr>
                <w:rFonts w:ascii="標楷體" w:eastAsia="標楷體" w:hAnsi="標楷體"/>
              </w:rPr>
            </w:pPr>
          </w:p>
        </w:tc>
      </w:tr>
      <w:tr w:rsidR="00702E0A" w:rsidRPr="00291505" w14:paraId="784914F4" w14:textId="77777777" w:rsidTr="005A52CC">
        <w:trPr>
          <w:trHeight w:val="244"/>
          <w:jc w:val="center"/>
        </w:trPr>
        <w:tc>
          <w:tcPr>
            <w:tcW w:w="697" w:type="dxa"/>
          </w:tcPr>
          <w:p w14:paraId="4935BC23" w14:textId="77777777" w:rsidR="00702E0A" w:rsidRPr="00291505" w:rsidRDefault="00702E0A" w:rsidP="00702E0A">
            <w:pPr>
              <w:rPr>
                <w:rFonts w:ascii="標楷體" w:eastAsia="標楷體" w:hAnsi="標楷體"/>
              </w:rPr>
            </w:pPr>
            <w:r w:rsidRPr="00291505">
              <w:rPr>
                <w:rFonts w:ascii="標楷體" w:eastAsia="標楷體" w:hAnsi="標楷體" w:hint="eastAsia"/>
              </w:rPr>
              <w:t>1</w:t>
            </w:r>
          </w:p>
        </w:tc>
        <w:tc>
          <w:tcPr>
            <w:tcW w:w="1168" w:type="dxa"/>
          </w:tcPr>
          <w:p w14:paraId="2D7F6BAC" w14:textId="77777777" w:rsidR="00702E0A" w:rsidRPr="00291505" w:rsidRDefault="00702E0A" w:rsidP="00702E0A">
            <w:pPr>
              <w:rPr>
                <w:rFonts w:ascii="標楷體" w:eastAsia="標楷體" w:hAnsi="標楷體"/>
              </w:rPr>
            </w:pPr>
            <w:r w:rsidRPr="00291505">
              <w:rPr>
                <w:rFonts w:ascii="標楷體" w:eastAsia="標楷體" w:hAnsi="標楷體" w:hint="eastAsia"/>
              </w:rPr>
              <w:t>代號1</w:t>
            </w:r>
          </w:p>
        </w:tc>
        <w:tc>
          <w:tcPr>
            <w:tcW w:w="860" w:type="dxa"/>
          </w:tcPr>
          <w:p w14:paraId="0C5280FA" w14:textId="77777777" w:rsidR="00702E0A" w:rsidRPr="00291505" w:rsidRDefault="00702E0A" w:rsidP="00702E0A">
            <w:pPr>
              <w:rPr>
                <w:rFonts w:ascii="標楷體" w:eastAsia="標楷體" w:hAnsi="標楷體" w:hint="eastAsia"/>
              </w:rPr>
            </w:pPr>
            <w:r>
              <w:rPr>
                <w:rFonts w:ascii="標楷體" w:eastAsia="標楷體" w:hAnsi="標楷體" w:hint="eastAsia"/>
              </w:rPr>
              <w:t>1</w:t>
            </w:r>
          </w:p>
        </w:tc>
        <w:tc>
          <w:tcPr>
            <w:tcW w:w="684" w:type="dxa"/>
          </w:tcPr>
          <w:p w14:paraId="542AA1FA" w14:textId="77777777" w:rsidR="00702E0A" w:rsidRPr="009D4C61" w:rsidRDefault="00702E0A" w:rsidP="00702E0A">
            <w:pPr>
              <w:rPr>
                <w:rFonts w:ascii="標楷體" w:eastAsia="標楷體" w:hAnsi="標楷體"/>
              </w:rPr>
            </w:pPr>
          </w:p>
        </w:tc>
        <w:tc>
          <w:tcPr>
            <w:tcW w:w="2736" w:type="dxa"/>
          </w:tcPr>
          <w:p w14:paraId="0294E5A4" w14:textId="77777777" w:rsidR="00702E0A" w:rsidRPr="00E1776E" w:rsidRDefault="00702E0A" w:rsidP="00702E0A">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253A74AF" w14:textId="77777777" w:rsidR="00702E0A" w:rsidRPr="00E1776E" w:rsidRDefault="00702E0A" w:rsidP="00702E0A">
            <w:pPr>
              <w:rPr>
                <w:rFonts w:ascii="標楷體" w:eastAsia="標楷體" w:hAnsi="標楷體"/>
              </w:rPr>
            </w:pPr>
            <w:r w:rsidRPr="00E1776E">
              <w:rPr>
                <w:rFonts w:ascii="標楷體" w:eastAsia="標楷體" w:hAnsi="標楷體" w:hint="eastAsia"/>
              </w:rPr>
              <w:t>2:土地</w:t>
            </w:r>
          </w:p>
        </w:tc>
        <w:tc>
          <w:tcPr>
            <w:tcW w:w="552" w:type="dxa"/>
          </w:tcPr>
          <w:p w14:paraId="4E9B2894" w14:textId="77777777" w:rsidR="00702E0A" w:rsidRPr="009D4C61" w:rsidRDefault="00702E0A" w:rsidP="00702E0A">
            <w:pPr>
              <w:rPr>
                <w:rFonts w:ascii="標楷體" w:eastAsia="標楷體" w:hAnsi="標楷體"/>
              </w:rPr>
            </w:pPr>
            <w:r w:rsidRPr="0082021C">
              <w:rPr>
                <w:rFonts w:ascii="標楷體" w:eastAsia="標楷體" w:hAnsi="標楷體" w:hint="eastAsia"/>
              </w:rPr>
              <w:t>V</w:t>
            </w:r>
          </w:p>
        </w:tc>
        <w:tc>
          <w:tcPr>
            <w:tcW w:w="627" w:type="dxa"/>
          </w:tcPr>
          <w:p w14:paraId="31709FCA" w14:textId="77777777" w:rsidR="00702E0A" w:rsidRPr="00E1776E" w:rsidRDefault="00702E0A" w:rsidP="00702E0A">
            <w:pPr>
              <w:rPr>
                <w:rFonts w:ascii="標楷體" w:eastAsia="標楷體" w:hAnsi="標楷體"/>
              </w:rPr>
            </w:pPr>
            <w:r w:rsidRPr="00F56B75">
              <w:rPr>
                <w:rFonts w:ascii="標楷體" w:eastAsia="標楷體" w:hAnsi="標楷體"/>
              </w:rPr>
              <w:t>W</w:t>
            </w:r>
          </w:p>
        </w:tc>
        <w:tc>
          <w:tcPr>
            <w:tcW w:w="3096" w:type="dxa"/>
          </w:tcPr>
          <w:p w14:paraId="48AEE30C" w14:textId="77777777" w:rsidR="00702E0A" w:rsidRPr="00E1776E" w:rsidRDefault="00702E0A" w:rsidP="00702E0A">
            <w:pPr>
              <w:snapToGrid w:val="0"/>
              <w:ind w:left="238" w:hangingChars="99" w:hanging="238"/>
              <w:rPr>
                <w:rFonts w:ascii="標楷體" w:eastAsia="標楷體" w:hAnsi="標楷體" w:hint="eastAsia"/>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68C3E66F" w14:textId="77777777" w:rsidTr="005A52CC">
        <w:trPr>
          <w:trHeight w:val="244"/>
          <w:jc w:val="center"/>
        </w:trPr>
        <w:tc>
          <w:tcPr>
            <w:tcW w:w="697" w:type="dxa"/>
          </w:tcPr>
          <w:p w14:paraId="26B5CD6D" w14:textId="77777777" w:rsidR="00702E0A" w:rsidRPr="00291505" w:rsidRDefault="00702E0A" w:rsidP="00702E0A">
            <w:pPr>
              <w:rPr>
                <w:rFonts w:ascii="標楷體" w:eastAsia="標楷體" w:hAnsi="標楷體" w:hint="eastAsia"/>
              </w:rPr>
            </w:pPr>
            <w:r w:rsidRPr="00291505">
              <w:rPr>
                <w:rFonts w:ascii="標楷體" w:eastAsia="標楷體" w:hAnsi="標楷體" w:hint="eastAsia"/>
              </w:rPr>
              <w:t>2</w:t>
            </w:r>
          </w:p>
        </w:tc>
        <w:tc>
          <w:tcPr>
            <w:tcW w:w="1168" w:type="dxa"/>
          </w:tcPr>
          <w:p w14:paraId="2796A0F2" w14:textId="77777777" w:rsidR="00702E0A" w:rsidRPr="00291505" w:rsidRDefault="00702E0A" w:rsidP="00702E0A">
            <w:pPr>
              <w:rPr>
                <w:rFonts w:ascii="標楷體" w:eastAsia="標楷體" w:hAnsi="標楷體" w:hint="eastAsia"/>
              </w:rPr>
            </w:pPr>
            <w:r w:rsidRPr="00291505">
              <w:rPr>
                <w:rFonts w:ascii="標楷體" w:eastAsia="標楷體" w:hAnsi="標楷體" w:hint="eastAsia"/>
              </w:rPr>
              <w:t>代號2</w:t>
            </w:r>
          </w:p>
        </w:tc>
        <w:tc>
          <w:tcPr>
            <w:tcW w:w="860" w:type="dxa"/>
          </w:tcPr>
          <w:p w14:paraId="58A92F4A" w14:textId="77777777" w:rsidR="00702E0A" w:rsidRPr="00291505" w:rsidRDefault="00702E0A" w:rsidP="00702E0A">
            <w:pPr>
              <w:rPr>
                <w:rFonts w:ascii="標楷體" w:eastAsia="標楷體" w:hAnsi="標楷體"/>
              </w:rPr>
            </w:pPr>
            <w:r>
              <w:rPr>
                <w:rFonts w:ascii="標楷體" w:eastAsia="標楷體" w:hAnsi="標楷體" w:hint="eastAsia"/>
              </w:rPr>
              <w:t>2</w:t>
            </w:r>
          </w:p>
        </w:tc>
        <w:tc>
          <w:tcPr>
            <w:tcW w:w="684" w:type="dxa"/>
          </w:tcPr>
          <w:p w14:paraId="6D881FBE" w14:textId="77777777" w:rsidR="00702E0A" w:rsidRPr="009D4C61" w:rsidRDefault="00702E0A" w:rsidP="00702E0A">
            <w:pPr>
              <w:rPr>
                <w:rFonts w:ascii="標楷體" w:eastAsia="標楷體" w:hAnsi="標楷體"/>
              </w:rPr>
            </w:pPr>
          </w:p>
        </w:tc>
        <w:tc>
          <w:tcPr>
            <w:tcW w:w="2736" w:type="dxa"/>
          </w:tcPr>
          <w:p w14:paraId="1A36B183" w14:textId="77777777" w:rsidR="00702E0A" w:rsidRDefault="00702E0A" w:rsidP="00702E0A">
            <w:pPr>
              <w:rPr>
                <w:rFonts w:ascii="標楷體" w:eastAsia="標楷體" w:hAnsi="標楷體" w:cs="細明體"/>
                <w:spacing w:val="15"/>
                <w:kern w:val="0"/>
              </w:rPr>
            </w:pPr>
            <w:r>
              <w:rPr>
                <w:rFonts w:ascii="標楷體" w:eastAsia="標楷體" w:hAnsi="標楷體" w:cs="細明體" w:hint="eastAsia"/>
                <w:spacing w:val="15"/>
                <w:kern w:val="0"/>
              </w:rPr>
              <w:t>1.代碼1=</w:t>
            </w:r>
            <w:r w:rsidR="003530CC">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w:t>
            </w:r>
            <w:r w:rsidR="003530CC">
              <w:rPr>
                <w:rFonts w:ascii="標楷體" w:eastAsia="標楷體" w:hAnsi="標楷體" w:cs="細明體" w:hint="eastAsia"/>
                <w:spacing w:val="15"/>
                <w:kern w:val="0"/>
              </w:rPr>
              <w:t>]</w:t>
            </w:r>
            <w:r>
              <w:rPr>
                <w:rFonts w:ascii="標楷體" w:eastAsia="標楷體" w:hAnsi="標楷體" w:cs="細明體" w:hint="eastAsia"/>
                <w:spacing w:val="15"/>
                <w:kern w:val="0"/>
              </w:rPr>
              <w:t>時</w:t>
            </w:r>
          </w:p>
          <w:p w14:paraId="3F44C13C" w14:textId="77777777" w:rsidR="003530CC" w:rsidRDefault="003530CC" w:rsidP="00702E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4BB6020C" w14:textId="77777777" w:rsidR="00702E0A" w:rsidRPr="009D0A49" w:rsidRDefault="00702E0A" w:rsidP="00702E0A">
            <w:pPr>
              <w:rPr>
                <w:rFonts w:ascii="標楷體" w:eastAsia="標楷體" w:hAnsi="標楷體" w:cs="細明體" w:hint="eastAsia"/>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0796BBD" w14:textId="77777777" w:rsidR="00702E0A" w:rsidRDefault="00702E0A" w:rsidP="00702E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D270248" w14:textId="77777777" w:rsidR="00702E0A" w:rsidRPr="00E1776E" w:rsidRDefault="00702E0A" w:rsidP="00702E0A">
            <w:pPr>
              <w:rPr>
                <w:rFonts w:ascii="標楷體" w:eastAsia="標楷體" w:hAnsi="標楷體" w:cs="細明體" w:hint="eastAsia"/>
                <w:spacing w:val="15"/>
                <w:kern w:val="0"/>
              </w:rPr>
            </w:pPr>
          </w:p>
          <w:p w14:paraId="0C8F6F15" w14:textId="77777777" w:rsidR="00702E0A" w:rsidRDefault="00702E0A" w:rsidP="00702E0A">
            <w:pPr>
              <w:rPr>
                <w:rFonts w:ascii="標楷體" w:eastAsia="標楷體" w:hAnsi="標楷體"/>
              </w:rPr>
            </w:pPr>
            <w:r>
              <w:rPr>
                <w:rFonts w:ascii="標楷體" w:eastAsia="標楷體" w:hAnsi="標楷體" w:hint="eastAsia"/>
              </w:rPr>
              <w:t xml:space="preserve">2.代碼1 = </w:t>
            </w:r>
            <w:r w:rsidR="003530CC">
              <w:rPr>
                <w:rFonts w:ascii="標楷體" w:eastAsia="標楷體" w:hAnsi="標楷體" w:hint="eastAsia"/>
              </w:rPr>
              <w:t>[</w:t>
            </w:r>
            <w:r>
              <w:rPr>
                <w:rFonts w:ascii="標楷體" w:eastAsia="標楷體" w:hAnsi="標楷體"/>
              </w:rPr>
              <w:t>2:</w:t>
            </w:r>
            <w:r>
              <w:rPr>
                <w:rFonts w:ascii="標楷體" w:eastAsia="標楷體" w:hAnsi="標楷體" w:hint="eastAsia"/>
              </w:rPr>
              <w:t>土地</w:t>
            </w:r>
            <w:r w:rsidR="003530CC">
              <w:rPr>
                <w:rFonts w:ascii="標楷體" w:eastAsia="標楷體" w:hAnsi="標楷體" w:hint="eastAsia"/>
              </w:rPr>
              <w:t>]</w:t>
            </w:r>
            <w:r>
              <w:rPr>
                <w:rFonts w:ascii="標楷體" w:eastAsia="標楷體" w:hAnsi="標楷體" w:hint="eastAsia"/>
              </w:rPr>
              <w:t>時</w:t>
            </w:r>
          </w:p>
          <w:p w14:paraId="75A533E5" w14:textId="77777777" w:rsidR="003530CC" w:rsidRDefault="003530CC" w:rsidP="003530CC">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5DC4CC07" w14:textId="77777777" w:rsidR="00702E0A" w:rsidRDefault="00702E0A" w:rsidP="003530CC">
            <w:pPr>
              <w:rPr>
                <w:rFonts w:ascii="標楷體" w:eastAsia="標楷體" w:hAnsi="標楷體" w:hint="eastAsia"/>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1D421DA" w14:textId="77777777" w:rsidR="00702E0A" w:rsidRDefault="00702E0A" w:rsidP="00702E0A">
            <w:pPr>
              <w:rPr>
                <w:rFonts w:ascii="標楷體" w:eastAsia="標楷體" w:hAnsi="標楷體"/>
              </w:rPr>
            </w:pPr>
            <w:r w:rsidRPr="007A3063">
              <w:rPr>
                <w:rFonts w:ascii="標楷體" w:eastAsia="標楷體" w:hAnsi="標楷體" w:hint="eastAsia"/>
              </w:rPr>
              <w:t>限[啟用記號(Enable)]=[Y.啟用]</w:t>
            </w:r>
          </w:p>
          <w:p w14:paraId="222384F5" w14:textId="77777777" w:rsidR="00702E0A" w:rsidRPr="0082021C" w:rsidRDefault="00702E0A" w:rsidP="00702E0A">
            <w:pPr>
              <w:rPr>
                <w:rFonts w:ascii="標楷體" w:eastAsia="標楷體" w:hAnsi="標楷體"/>
              </w:rPr>
            </w:pPr>
          </w:p>
        </w:tc>
        <w:tc>
          <w:tcPr>
            <w:tcW w:w="552" w:type="dxa"/>
          </w:tcPr>
          <w:p w14:paraId="47B07FE6" w14:textId="77777777" w:rsidR="00702E0A" w:rsidRPr="00F56B75" w:rsidRDefault="00702E0A" w:rsidP="00702E0A">
            <w:pPr>
              <w:rPr>
                <w:rFonts w:ascii="標楷體" w:eastAsia="標楷體" w:hAnsi="標楷體"/>
              </w:rPr>
            </w:pPr>
            <w:r w:rsidRPr="009D4C61">
              <w:rPr>
                <w:rFonts w:ascii="標楷體" w:eastAsia="標楷體" w:hAnsi="標楷體" w:hint="eastAsia"/>
              </w:rPr>
              <w:t>V</w:t>
            </w:r>
          </w:p>
        </w:tc>
        <w:tc>
          <w:tcPr>
            <w:tcW w:w="627" w:type="dxa"/>
          </w:tcPr>
          <w:p w14:paraId="59276CAD" w14:textId="77777777" w:rsidR="00702E0A" w:rsidRPr="00E1776E" w:rsidRDefault="00702E0A" w:rsidP="00702E0A">
            <w:pPr>
              <w:rPr>
                <w:rFonts w:ascii="標楷體" w:eastAsia="標楷體" w:hAnsi="標楷體" w:hint="eastAsia"/>
              </w:rPr>
            </w:pPr>
            <w:r w:rsidRPr="00E1776E">
              <w:rPr>
                <w:rFonts w:ascii="標楷體" w:eastAsia="標楷體" w:hAnsi="標楷體"/>
              </w:rPr>
              <w:t>W</w:t>
            </w:r>
          </w:p>
        </w:tc>
        <w:tc>
          <w:tcPr>
            <w:tcW w:w="3096" w:type="dxa"/>
          </w:tcPr>
          <w:p w14:paraId="588105AF" w14:textId="77777777" w:rsidR="00702E0A" w:rsidRPr="00E1776E" w:rsidRDefault="00702E0A" w:rsidP="00702E0A">
            <w:pPr>
              <w:snapToGrid w:val="0"/>
              <w:ind w:left="238" w:hangingChars="99" w:hanging="238"/>
              <w:rPr>
                <w:rFonts w:ascii="標楷體" w:eastAsia="標楷體" w:hAnsi="標楷體" w:hint="eastAsia"/>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23AEC498" w14:textId="77777777" w:rsidTr="005A52CC">
        <w:trPr>
          <w:trHeight w:val="244"/>
          <w:jc w:val="center"/>
        </w:trPr>
        <w:tc>
          <w:tcPr>
            <w:tcW w:w="697" w:type="dxa"/>
          </w:tcPr>
          <w:p w14:paraId="3E6C24B0" w14:textId="77777777" w:rsidR="00702E0A" w:rsidRPr="00E1776E" w:rsidRDefault="00702E0A" w:rsidP="00702E0A">
            <w:pPr>
              <w:rPr>
                <w:rFonts w:ascii="標楷體" w:eastAsia="標楷體" w:hAnsi="標楷體" w:hint="eastAsia"/>
                <w:sz w:val="20"/>
                <w:szCs w:val="20"/>
              </w:rPr>
            </w:pPr>
            <w:r w:rsidRPr="00E1776E">
              <w:rPr>
                <w:rFonts w:ascii="標楷體" w:eastAsia="標楷體" w:hAnsi="標楷體" w:hint="eastAsia"/>
                <w:sz w:val="20"/>
                <w:szCs w:val="20"/>
              </w:rPr>
              <w:t>3</w:t>
            </w:r>
          </w:p>
        </w:tc>
        <w:tc>
          <w:tcPr>
            <w:tcW w:w="1168" w:type="dxa"/>
          </w:tcPr>
          <w:p w14:paraId="55C85126" w14:textId="77777777" w:rsidR="00702E0A" w:rsidRPr="00291505" w:rsidRDefault="00702E0A" w:rsidP="00702E0A">
            <w:pPr>
              <w:rPr>
                <w:rFonts w:ascii="標楷體" w:eastAsia="標楷體" w:hAnsi="標楷體" w:hint="eastAsia"/>
              </w:rPr>
            </w:pPr>
            <w:r w:rsidRPr="00291505">
              <w:rPr>
                <w:rFonts w:ascii="標楷體" w:eastAsia="標楷體" w:hAnsi="標楷體" w:hint="eastAsia"/>
              </w:rPr>
              <w:t>擔保品號碼</w:t>
            </w:r>
          </w:p>
        </w:tc>
        <w:tc>
          <w:tcPr>
            <w:tcW w:w="860" w:type="dxa"/>
          </w:tcPr>
          <w:p w14:paraId="00DDF726" w14:textId="77777777" w:rsidR="00702E0A" w:rsidRPr="00291505" w:rsidRDefault="00702E0A" w:rsidP="00702E0A">
            <w:pPr>
              <w:rPr>
                <w:rFonts w:ascii="標楷體" w:eastAsia="標楷體" w:hAnsi="標楷體" w:hint="eastAsia"/>
              </w:rPr>
            </w:pPr>
            <w:r>
              <w:rPr>
                <w:rFonts w:ascii="標楷體" w:eastAsia="標楷體" w:hAnsi="標楷體" w:hint="eastAsia"/>
              </w:rPr>
              <w:t>7</w:t>
            </w:r>
          </w:p>
        </w:tc>
        <w:tc>
          <w:tcPr>
            <w:tcW w:w="684" w:type="dxa"/>
          </w:tcPr>
          <w:p w14:paraId="5E5F2633" w14:textId="77777777" w:rsidR="00702E0A" w:rsidRPr="009D4C61" w:rsidRDefault="00702E0A" w:rsidP="00702E0A">
            <w:pPr>
              <w:rPr>
                <w:rFonts w:ascii="標楷體" w:eastAsia="標楷體" w:hAnsi="標楷體" w:hint="eastAsia"/>
              </w:rPr>
            </w:pPr>
          </w:p>
        </w:tc>
        <w:tc>
          <w:tcPr>
            <w:tcW w:w="2736" w:type="dxa"/>
          </w:tcPr>
          <w:p w14:paraId="0349519E" w14:textId="77777777" w:rsidR="00702E0A" w:rsidRPr="00F56B75" w:rsidRDefault="00702E0A" w:rsidP="00702E0A">
            <w:pPr>
              <w:rPr>
                <w:rFonts w:ascii="標楷體" w:eastAsia="標楷體" w:hAnsi="標楷體"/>
              </w:rPr>
            </w:pPr>
          </w:p>
        </w:tc>
        <w:tc>
          <w:tcPr>
            <w:tcW w:w="552" w:type="dxa"/>
          </w:tcPr>
          <w:p w14:paraId="2ECCC63C" w14:textId="77777777" w:rsidR="00702E0A" w:rsidRPr="00E1776E" w:rsidRDefault="00702E0A" w:rsidP="00702E0A">
            <w:pPr>
              <w:rPr>
                <w:rFonts w:ascii="標楷體" w:eastAsia="標楷體" w:hAnsi="標楷體"/>
              </w:rPr>
            </w:pPr>
            <w:r>
              <w:rPr>
                <w:rFonts w:ascii="標楷體" w:eastAsia="標楷體" w:hAnsi="標楷體"/>
              </w:rPr>
              <w:t>V</w:t>
            </w:r>
          </w:p>
        </w:tc>
        <w:tc>
          <w:tcPr>
            <w:tcW w:w="627" w:type="dxa"/>
          </w:tcPr>
          <w:p w14:paraId="00DDA93F"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2B277E7" w14:textId="77777777" w:rsidR="00702E0A" w:rsidRPr="00E1776E" w:rsidRDefault="00702E0A" w:rsidP="00702E0A">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sidR="005C7BBB">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sidR="002547A4">
              <w:rPr>
                <w:rFonts w:ascii="標楷體" w:eastAsia="標楷體" w:hAnsi="標楷體"/>
              </w:rPr>
              <w:t>V(2</w:t>
            </w:r>
            <w:r w:rsidRPr="00170BD5">
              <w:rPr>
                <w:rFonts w:ascii="標楷體" w:eastAsia="標楷體" w:hAnsi="標楷體"/>
              </w:rPr>
              <w:t>)</w:t>
            </w:r>
          </w:p>
        </w:tc>
      </w:tr>
    </w:tbl>
    <w:p w14:paraId="02B8BAD6" w14:textId="77777777" w:rsidR="00702E0A" w:rsidRDefault="00702E0A" w:rsidP="00702E0A">
      <w:pPr>
        <w:rPr>
          <w:lang w:eastAsia="zh-HK"/>
        </w:rPr>
      </w:pPr>
    </w:p>
    <w:p w14:paraId="03E45F64" w14:textId="77777777" w:rsidR="00702E0A" w:rsidRPr="00702E0A" w:rsidRDefault="00702E0A" w:rsidP="00702E0A">
      <w:pPr>
        <w:rPr>
          <w:rFonts w:hint="eastAsia"/>
          <w:lang w:eastAsia="zh-HK"/>
        </w:rPr>
      </w:pPr>
    </w:p>
    <w:p w14:paraId="6B2C22EB" w14:textId="77777777" w:rsidR="00B37BAF" w:rsidRDefault="00B37BAF" w:rsidP="00B37BAF">
      <w:pPr>
        <w:rPr>
          <w:lang w:eastAsia="x-none"/>
        </w:rPr>
      </w:pPr>
    </w:p>
    <w:p w14:paraId="17448CEC" w14:textId="77777777" w:rsidR="00AF1BAF" w:rsidRPr="0005180A" w:rsidRDefault="00AF1BAF" w:rsidP="00E1776E">
      <w:pPr>
        <w:pStyle w:val="42"/>
        <w:spacing w:after="48"/>
        <w:ind w:leftChars="0" w:left="0"/>
        <w:rPr>
          <w:rFonts w:ascii="標楷體" w:hAnsi="標楷體" w:hint="eastAsia"/>
        </w:rPr>
      </w:pPr>
    </w:p>
    <w:p w14:paraId="3BDEF228" w14:textId="77777777" w:rsidR="00AF1BAF" w:rsidRDefault="00AF1BAF" w:rsidP="00372AFD">
      <w:pPr>
        <w:pStyle w:val="a"/>
        <w:numPr>
          <w:ilvl w:val="0"/>
          <w:numId w:val="10"/>
        </w:numPr>
      </w:pPr>
      <w:r>
        <w:rPr>
          <w:rFonts w:hint="eastAsia"/>
        </w:rPr>
        <w:t>輸出</w:t>
      </w:r>
      <w:r w:rsidRPr="00362205">
        <w:t>畫面</w:t>
      </w:r>
    </w:p>
    <w:p w14:paraId="72FCB9C0" w14:textId="5AEC18CE" w:rsidR="00AF1BAF" w:rsidRDefault="00560ECE" w:rsidP="00C231A1">
      <w:pPr>
        <w:pStyle w:val="a"/>
        <w:numPr>
          <w:ilvl w:val="0"/>
          <w:numId w:val="0"/>
        </w:numPr>
        <w:rPr>
          <w:rFonts w:hint="eastAsia"/>
        </w:rPr>
      </w:pPr>
      <w:r w:rsidRPr="001B0530">
        <w:rPr>
          <w:noProof/>
          <w:lang w:eastAsia="zh-TW"/>
        </w:rPr>
        <w:drawing>
          <wp:inline distT="0" distB="0" distL="0" distR="0" wp14:anchorId="19C36B3B" wp14:editId="02643FB1">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46EF70E" w14:textId="77777777" w:rsidR="00AF1BAF" w:rsidRDefault="00AF1BAF" w:rsidP="00AF1BAF">
      <w:pPr>
        <w:rPr>
          <w:rFonts w:ascii="標楷體" w:eastAsia="標楷體" w:hAnsi="標楷體"/>
        </w:rPr>
      </w:pPr>
    </w:p>
    <w:p w14:paraId="1008BB1E" w14:textId="77777777" w:rsidR="00AF1BAF" w:rsidRDefault="00AF1BAF" w:rsidP="00AF1BAF">
      <w:pPr>
        <w:rPr>
          <w:rFonts w:ascii="標楷體" w:eastAsia="標楷體" w:hAnsi="標楷體" w:hint="eastAsia"/>
        </w:rPr>
      </w:pPr>
    </w:p>
    <w:p w14:paraId="39FF1802" w14:textId="77777777" w:rsidR="00AF1BAF" w:rsidRDefault="00AF1BA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Change w:id="125">
          <w:tblGrid>
            <w:gridCol w:w="768"/>
            <w:gridCol w:w="1168"/>
            <w:gridCol w:w="2029"/>
            <w:gridCol w:w="2616"/>
            <w:gridCol w:w="3613"/>
          </w:tblGrid>
        </w:tblGridChange>
      </w:tblGrid>
      <w:tr w:rsidR="00AF1BAF" w:rsidRPr="008F1D46" w14:paraId="5E997750" w14:textId="77777777" w:rsidTr="008B0F2D">
        <w:tc>
          <w:tcPr>
            <w:tcW w:w="784" w:type="dxa"/>
            <w:shd w:val="clear" w:color="auto" w:fill="D9D9D9"/>
          </w:tcPr>
          <w:p w14:paraId="0A48E1B7"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907ECEB"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3018B921"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F8304F3" w14:textId="77777777" w:rsidR="00AF1BAF" w:rsidRPr="00F533E6" w:rsidRDefault="00AF1BAF" w:rsidP="00333746">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2061AF94"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8B0F2D" w:rsidRPr="00BC31E4" w14:paraId="31AECC06" w14:textId="77777777" w:rsidTr="008B0F2D">
        <w:tc>
          <w:tcPr>
            <w:tcW w:w="784" w:type="dxa"/>
            <w:shd w:val="clear" w:color="auto" w:fill="auto"/>
          </w:tcPr>
          <w:p w14:paraId="40831AE5" w14:textId="77777777" w:rsidR="008B0F2D" w:rsidRPr="00BC31E4" w:rsidRDefault="008B0F2D" w:rsidP="008B0F2D">
            <w:pPr>
              <w:jc w:val="center"/>
              <w:rPr>
                <w:rFonts w:ascii="標楷體" w:eastAsia="標楷體" w:hAnsi="標楷體" w:hint="eastAsia"/>
              </w:rPr>
            </w:pPr>
            <w:r>
              <w:rPr>
                <w:rFonts w:ascii="標楷體" w:eastAsia="標楷體" w:hAnsi="標楷體" w:hint="eastAsia"/>
              </w:rPr>
              <w:t>1</w:t>
            </w:r>
          </w:p>
        </w:tc>
        <w:tc>
          <w:tcPr>
            <w:tcW w:w="1202" w:type="dxa"/>
            <w:shd w:val="clear" w:color="auto" w:fill="auto"/>
          </w:tcPr>
          <w:p w14:paraId="00AB8D13" w14:textId="77777777" w:rsidR="008B0F2D" w:rsidRPr="00BC31E4" w:rsidRDefault="008B0F2D" w:rsidP="008B0F2D">
            <w:pPr>
              <w:jc w:val="center"/>
              <w:rPr>
                <w:rFonts w:ascii="標楷體" w:eastAsia="標楷體" w:hAnsi="標楷體" w:hint="eastAsia"/>
                <w:lang w:eastAsia="zh-HK"/>
              </w:rPr>
            </w:pPr>
            <w:r>
              <w:rPr>
                <w:rFonts w:ascii="標楷體" w:eastAsia="標楷體" w:hAnsi="標楷體" w:hint="eastAsia"/>
              </w:rPr>
              <w:t>資料</w:t>
            </w:r>
          </w:p>
        </w:tc>
        <w:tc>
          <w:tcPr>
            <w:tcW w:w="2105" w:type="dxa"/>
            <w:shd w:val="clear" w:color="auto" w:fill="auto"/>
          </w:tcPr>
          <w:p w14:paraId="504FC920" w14:textId="77777777" w:rsidR="008B0F2D" w:rsidRPr="00BC31E4" w:rsidRDefault="008B0F2D" w:rsidP="008B0F2D">
            <w:pPr>
              <w:rPr>
                <w:rFonts w:ascii="標楷體" w:eastAsia="標楷體" w:hAnsi="標楷體" w:hint="eastAsia"/>
                <w:lang w:eastAsia="zh-HK"/>
              </w:rPr>
            </w:pPr>
            <w:r>
              <w:rPr>
                <w:rFonts w:ascii="標楷體" w:eastAsia="標楷體" w:hAnsi="標楷體" w:hint="eastAsia"/>
              </w:rPr>
              <w:t>擔保品號碼</w:t>
            </w:r>
          </w:p>
        </w:tc>
        <w:tc>
          <w:tcPr>
            <w:tcW w:w="2616" w:type="dxa"/>
            <w:shd w:val="clear" w:color="auto" w:fill="auto"/>
          </w:tcPr>
          <w:p w14:paraId="1FE3A573" w14:textId="77777777" w:rsidR="008B0F2D" w:rsidRPr="00BC31E4" w:rsidRDefault="008B0F2D" w:rsidP="008B0F2D">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7B4EDD07" w14:textId="77777777" w:rsidR="008B0F2D" w:rsidRPr="00BC31E4" w:rsidRDefault="008B0F2D" w:rsidP="008B0F2D">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1B8254D9"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71FDD3A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擔保品號碼</w:t>
            </w:r>
          </w:p>
        </w:tc>
      </w:tr>
      <w:tr w:rsidR="008B0F2D" w:rsidRPr="00BC31E4" w14:paraId="5B4446B5" w14:textId="77777777" w:rsidTr="008B0F2D">
        <w:tc>
          <w:tcPr>
            <w:tcW w:w="784" w:type="dxa"/>
            <w:shd w:val="clear" w:color="auto" w:fill="auto"/>
          </w:tcPr>
          <w:p w14:paraId="19D5C7F1" w14:textId="77777777" w:rsidR="008B0F2D" w:rsidRPr="00BC31E4" w:rsidRDefault="008B0F2D" w:rsidP="008B0F2D">
            <w:pPr>
              <w:jc w:val="center"/>
              <w:rPr>
                <w:rFonts w:ascii="標楷體" w:eastAsia="標楷體" w:hAnsi="標楷體" w:hint="eastAsia"/>
              </w:rPr>
            </w:pPr>
            <w:r>
              <w:rPr>
                <w:rFonts w:ascii="標楷體" w:eastAsia="標楷體" w:hAnsi="標楷體" w:hint="eastAsia"/>
              </w:rPr>
              <w:t>2</w:t>
            </w:r>
          </w:p>
        </w:tc>
        <w:tc>
          <w:tcPr>
            <w:tcW w:w="1202" w:type="dxa"/>
            <w:shd w:val="clear" w:color="auto" w:fill="auto"/>
          </w:tcPr>
          <w:p w14:paraId="39642026" w14:textId="77777777" w:rsidR="008B0F2D" w:rsidRPr="00BC31E4" w:rsidRDefault="008B0F2D" w:rsidP="008B0F2D">
            <w:pPr>
              <w:jc w:val="center"/>
              <w:rPr>
                <w:rFonts w:ascii="標楷體" w:eastAsia="標楷體" w:hAnsi="標楷體" w:hint="eastAsia"/>
                <w:lang w:eastAsia="zh-HK"/>
              </w:rPr>
            </w:pPr>
            <w:r>
              <w:rPr>
                <w:rFonts w:ascii="標楷體" w:eastAsia="標楷體" w:hAnsi="標楷體" w:hint="eastAsia"/>
              </w:rPr>
              <w:t>資料</w:t>
            </w:r>
          </w:p>
        </w:tc>
        <w:tc>
          <w:tcPr>
            <w:tcW w:w="2105" w:type="dxa"/>
            <w:shd w:val="clear" w:color="auto" w:fill="auto"/>
          </w:tcPr>
          <w:p w14:paraId="5132231A" w14:textId="77777777" w:rsidR="008B0F2D" w:rsidRPr="00BC31E4" w:rsidRDefault="008B0F2D" w:rsidP="008B0F2D">
            <w:pPr>
              <w:rPr>
                <w:rFonts w:ascii="標楷體" w:eastAsia="標楷體" w:hAnsi="標楷體" w:hint="eastAsia"/>
                <w:lang w:eastAsia="zh-HK"/>
              </w:rPr>
            </w:pPr>
            <w:r>
              <w:rPr>
                <w:rFonts w:ascii="標楷體" w:eastAsia="標楷體" w:hAnsi="標楷體" w:hint="eastAsia"/>
              </w:rPr>
              <w:t>建物門牌</w:t>
            </w:r>
          </w:p>
        </w:tc>
        <w:tc>
          <w:tcPr>
            <w:tcW w:w="2616" w:type="dxa"/>
            <w:shd w:val="clear" w:color="auto" w:fill="auto"/>
          </w:tcPr>
          <w:p w14:paraId="0B79795C" w14:textId="77777777" w:rsidR="008B0F2D" w:rsidRPr="00BC31E4" w:rsidRDefault="006354C4" w:rsidP="008B0F2D">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4E317AE3" w14:textId="77777777" w:rsidR="008B0F2D" w:rsidRPr="00BC31E4" w:rsidRDefault="006354C4" w:rsidP="008B0F2D">
            <w:pPr>
              <w:rPr>
                <w:rFonts w:ascii="標楷體" w:eastAsia="標楷體" w:hAnsi="標楷體" w:hint="eastAsia"/>
              </w:rPr>
            </w:pPr>
            <w:r>
              <w:rPr>
                <w:rFonts w:ascii="標楷體" w:eastAsia="標楷體" w:hAnsi="標楷體" w:hint="eastAsia"/>
              </w:rPr>
              <w:t>建物門牌</w:t>
            </w:r>
          </w:p>
        </w:tc>
      </w:tr>
      <w:tr w:rsidR="008B0F2D" w:rsidRPr="00BC31E4" w14:paraId="3277BD6D" w14:textId="77777777" w:rsidTr="00982497">
        <w:tc>
          <w:tcPr>
            <w:tcW w:w="10420" w:type="dxa"/>
            <w:gridSpan w:val="5"/>
            <w:shd w:val="clear" w:color="auto" w:fill="auto"/>
          </w:tcPr>
          <w:p w14:paraId="65596B56" w14:textId="77777777" w:rsidR="008B0F2D" w:rsidRPr="008B0F2D" w:rsidRDefault="008B0F2D" w:rsidP="008B0F2D">
            <w:pPr>
              <w:rPr>
                <w:rFonts w:ascii="標楷體" w:eastAsia="標楷體" w:hAnsi="標楷體" w:hint="eastAsia"/>
                <w:color w:val="FF0000"/>
              </w:rPr>
            </w:pPr>
            <w:r w:rsidRPr="008B0F2D">
              <w:rPr>
                <w:rFonts w:ascii="標楷體" w:eastAsia="標楷體" w:hAnsi="標楷體" w:hint="eastAsia"/>
                <w:color w:val="FF0000"/>
              </w:rPr>
              <w:t>明細</w:t>
            </w:r>
          </w:p>
        </w:tc>
      </w:tr>
      <w:tr w:rsidR="008B0F2D" w:rsidRPr="00BC31E4" w14:paraId="0E4D5B1C" w14:textId="77777777" w:rsidTr="008B0F2D">
        <w:tc>
          <w:tcPr>
            <w:tcW w:w="784" w:type="dxa"/>
            <w:shd w:val="clear" w:color="auto" w:fill="auto"/>
          </w:tcPr>
          <w:p w14:paraId="36AAC9C0"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510AABB5"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6A1A3E"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7E7D8E0B" w14:textId="77777777" w:rsidR="008B0F2D" w:rsidRPr="00BC31E4" w:rsidRDefault="008B0F2D" w:rsidP="008B0F2D">
            <w:pPr>
              <w:rPr>
                <w:rFonts w:ascii="標楷體" w:eastAsia="標楷體" w:hAnsi="標楷體"/>
                <w:lang w:eastAsia="zh-HK"/>
              </w:rPr>
            </w:pPr>
          </w:p>
        </w:tc>
        <w:tc>
          <w:tcPr>
            <w:tcW w:w="3713" w:type="dxa"/>
            <w:shd w:val="clear" w:color="auto" w:fill="auto"/>
          </w:tcPr>
          <w:p w14:paraId="31BF2DD0"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6606E9A8" w14:textId="77777777" w:rsidTr="008B0F2D">
        <w:tc>
          <w:tcPr>
            <w:tcW w:w="784" w:type="dxa"/>
            <w:shd w:val="clear" w:color="auto" w:fill="auto"/>
          </w:tcPr>
          <w:p w14:paraId="48ACECC8"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2D04838F"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37C2B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7334CD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BBE7E7A"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8B0F2D" w:rsidRPr="00BC31E4" w14:paraId="260D0757" w14:textId="77777777" w:rsidTr="008B0F2D">
        <w:tc>
          <w:tcPr>
            <w:tcW w:w="784" w:type="dxa"/>
            <w:shd w:val="clear" w:color="auto" w:fill="auto"/>
          </w:tcPr>
          <w:p w14:paraId="323EBBFB" w14:textId="77777777" w:rsidR="008B0F2D" w:rsidRPr="00BC31E4" w:rsidRDefault="008B0F2D" w:rsidP="008B0F2D">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2BBE5FE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171107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29912A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11A3917"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8B0F2D" w:rsidRPr="00BC31E4" w14:paraId="59698EFB" w14:textId="77777777" w:rsidTr="008B0F2D">
        <w:tc>
          <w:tcPr>
            <w:tcW w:w="784" w:type="dxa"/>
            <w:shd w:val="clear" w:color="auto" w:fill="auto"/>
          </w:tcPr>
          <w:p w14:paraId="5CDF623B" w14:textId="77777777" w:rsidR="008B0F2D" w:rsidRPr="00BC31E4" w:rsidRDefault="008B0F2D" w:rsidP="008B0F2D">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0C8522C"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005023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7B3262C6" w14:textId="77777777" w:rsidR="008B0F2D" w:rsidRPr="00BC31E4" w:rsidRDefault="008B0F2D" w:rsidP="008B0F2D">
            <w:pPr>
              <w:rPr>
                <w:rFonts w:ascii="標楷體" w:eastAsia="標楷體" w:hAnsi="標楷體"/>
                <w:lang w:eastAsia="zh-HK"/>
              </w:rPr>
            </w:pPr>
          </w:p>
        </w:tc>
        <w:tc>
          <w:tcPr>
            <w:tcW w:w="3713" w:type="dxa"/>
            <w:shd w:val="clear" w:color="auto" w:fill="auto"/>
          </w:tcPr>
          <w:p w14:paraId="5704421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1FB228E3" w14:textId="77777777" w:rsidTr="008B0F2D">
        <w:tc>
          <w:tcPr>
            <w:tcW w:w="784" w:type="dxa"/>
            <w:shd w:val="clear" w:color="auto" w:fill="auto"/>
          </w:tcPr>
          <w:p w14:paraId="419F065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CC39C5D"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4752645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3EDF4AAC"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17407AC2"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r>
      <w:tr w:rsidR="008B0F2D" w:rsidRPr="00BC31E4" w14:paraId="01C341FC" w14:textId="77777777" w:rsidTr="008B0F2D">
        <w:tc>
          <w:tcPr>
            <w:tcW w:w="784" w:type="dxa"/>
            <w:shd w:val="clear" w:color="auto" w:fill="auto"/>
          </w:tcPr>
          <w:p w14:paraId="10D76017" w14:textId="77777777" w:rsidR="008B0F2D" w:rsidRPr="00BC31E4" w:rsidRDefault="008B0F2D" w:rsidP="008B0F2D">
            <w:pPr>
              <w:jc w:val="center"/>
              <w:rPr>
                <w:rFonts w:ascii="標楷體" w:eastAsia="標楷體" w:hAnsi="標楷體" w:hint="eastAsia"/>
              </w:rPr>
            </w:pPr>
            <w:r w:rsidRPr="00BC31E4">
              <w:rPr>
                <w:rFonts w:ascii="標楷體" w:eastAsia="標楷體" w:hAnsi="標楷體" w:hint="eastAsia"/>
              </w:rPr>
              <w:t>6</w:t>
            </w:r>
          </w:p>
        </w:tc>
        <w:tc>
          <w:tcPr>
            <w:tcW w:w="1202" w:type="dxa"/>
            <w:shd w:val="clear" w:color="auto" w:fill="auto"/>
          </w:tcPr>
          <w:p w14:paraId="318DFABE" w14:textId="77777777" w:rsidR="008B0F2D" w:rsidRPr="00BC31E4" w:rsidRDefault="008B0F2D" w:rsidP="008B0F2D">
            <w:pPr>
              <w:jc w:val="center"/>
              <w:rPr>
                <w:rFonts w:ascii="標楷體" w:eastAsia="標楷體" w:hAnsi="標楷體" w:hint="eastAsia"/>
                <w:lang w:eastAsia="zh-HK"/>
              </w:rPr>
            </w:pPr>
            <w:r w:rsidRPr="00BC31E4">
              <w:rPr>
                <w:rFonts w:ascii="標楷體" w:eastAsia="標楷體" w:hAnsi="標楷體" w:hint="eastAsia"/>
                <w:lang w:eastAsia="zh-HK"/>
              </w:rPr>
              <w:t>資料</w:t>
            </w:r>
          </w:p>
        </w:tc>
        <w:tc>
          <w:tcPr>
            <w:tcW w:w="2105" w:type="dxa"/>
            <w:shd w:val="clear" w:color="auto" w:fill="auto"/>
          </w:tcPr>
          <w:p w14:paraId="2ED92131"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鑑價日期</w:t>
            </w:r>
          </w:p>
        </w:tc>
        <w:tc>
          <w:tcPr>
            <w:tcW w:w="2616" w:type="dxa"/>
            <w:shd w:val="clear" w:color="auto" w:fill="auto"/>
          </w:tcPr>
          <w:p w14:paraId="5ADB2A4B" w14:textId="77777777" w:rsidR="008B0F2D" w:rsidRPr="00BC31E4" w:rsidRDefault="008B0F2D" w:rsidP="008B0F2D">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4F262C1"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8B0F2D" w:rsidRPr="00BC31E4" w14:paraId="072C0FD7" w14:textId="77777777" w:rsidTr="008B0F2D">
        <w:tc>
          <w:tcPr>
            <w:tcW w:w="784" w:type="dxa"/>
            <w:shd w:val="clear" w:color="auto" w:fill="auto"/>
          </w:tcPr>
          <w:p w14:paraId="3AC7190B" w14:textId="77777777" w:rsidR="008B0F2D" w:rsidRPr="00BC31E4" w:rsidRDefault="008B0F2D" w:rsidP="008B0F2D">
            <w:pPr>
              <w:jc w:val="center"/>
              <w:rPr>
                <w:rFonts w:ascii="標楷體" w:eastAsia="標楷體" w:hAnsi="標楷體" w:hint="eastAsia"/>
              </w:rPr>
            </w:pPr>
            <w:r w:rsidRPr="00BC31E4">
              <w:rPr>
                <w:rFonts w:ascii="標楷體" w:eastAsia="標楷體" w:hAnsi="標楷體" w:hint="eastAsia"/>
              </w:rPr>
              <w:t>7</w:t>
            </w:r>
          </w:p>
        </w:tc>
        <w:tc>
          <w:tcPr>
            <w:tcW w:w="1202" w:type="dxa"/>
            <w:shd w:val="clear" w:color="auto" w:fill="auto"/>
          </w:tcPr>
          <w:p w14:paraId="03189331" w14:textId="77777777" w:rsidR="008B0F2D" w:rsidRPr="00BC31E4" w:rsidRDefault="008B0F2D" w:rsidP="008B0F2D">
            <w:pPr>
              <w:jc w:val="center"/>
              <w:rPr>
                <w:rFonts w:ascii="標楷體" w:eastAsia="標楷體" w:hAnsi="標楷體" w:hint="eastAsia"/>
                <w:lang w:eastAsia="zh-HK"/>
              </w:rPr>
            </w:pPr>
            <w:r w:rsidRPr="00BC31E4">
              <w:rPr>
                <w:rFonts w:ascii="標楷體" w:eastAsia="標楷體" w:hAnsi="標楷體" w:hint="eastAsia"/>
              </w:rPr>
              <w:t>資料</w:t>
            </w:r>
          </w:p>
        </w:tc>
        <w:tc>
          <w:tcPr>
            <w:tcW w:w="2105" w:type="dxa"/>
            <w:shd w:val="clear" w:color="auto" w:fill="auto"/>
          </w:tcPr>
          <w:p w14:paraId="60D38143"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評估總價</w:t>
            </w:r>
          </w:p>
        </w:tc>
        <w:tc>
          <w:tcPr>
            <w:tcW w:w="2616" w:type="dxa"/>
            <w:shd w:val="clear" w:color="auto" w:fill="auto"/>
          </w:tcPr>
          <w:p w14:paraId="2D12C59A" w14:textId="77777777" w:rsidR="008B0F2D" w:rsidRPr="00BC31E4" w:rsidRDefault="008B0F2D" w:rsidP="008B0F2D">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443382C1"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77C5F3C5" w14:textId="77777777" w:rsidTr="008B0F2D">
        <w:tc>
          <w:tcPr>
            <w:tcW w:w="784" w:type="dxa"/>
            <w:shd w:val="clear" w:color="auto" w:fill="auto"/>
          </w:tcPr>
          <w:p w14:paraId="406869E5" w14:textId="77777777" w:rsidR="009D374E" w:rsidRPr="00BC31E4" w:rsidRDefault="009D374E" w:rsidP="008B0F2D">
            <w:pPr>
              <w:jc w:val="center"/>
              <w:rPr>
                <w:rFonts w:ascii="標楷體" w:eastAsia="標楷體" w:hAnsi="標楷體" w:hint="eastAsia"/>
              </w:rPr>
            </w:pPr>
            <w:r>
              <w:rPr>
                <w:rFonts w:ascii="標楷體" w:eastAsia="標楷體" w:hAnsi="標楷體" w:hint="eastAsia"/>
              </w:rPr>
              <w:t>8</w:t>
            </w:r>
          </w:p>
        </w:tc>
        <w:tc>
          <w:tcPr>
            <w:tcW w:w="1202" w:type="dxa"/>
            <w:shd w:val="clear" w:color="auto" w:fill="auto"/>
          </w:tcPr>
          <w:p w14:paraId="00B35847" w14:textId="77777777" w:rsidR="009D374E" w:rsidRPr="00BC31E4" w:rsidRDefault="009D374E" w:rsidP="008B0F2D">
            <w:pPr>
              <w:jc w:val="center"/>
              <w:rPr>
                <w:rFonts w:ascii="標楷體" w:eastAsia="標楷體" w:hAnsi="標楷體" w:hint="eastAsia"/>
              </w:rPr>
            </w:pPr>
            <w:r w:rsidRPr="00BC31E4">
              <w:rPr>
                <w:rFonts w:ascii="標楷體" w:eastAsia="標楷體" w:hAnsi="標楷體" w:hint="eastAsia"/>
              </w:rPr>
              <w:t>資料</w:t>
            </w:r>
          </w:p>
        </w:tc>
        <w:tc>
          <w:tcPr>
            <w:tcW w:w="2105" w:type="dxa"/>
            <w:shd w:val="clear" w:color="auto" w:fill="auto"/>
          </w:tcPr>
          <w:p w14:paraId="7B4E4659" w14:textId="77777777" w:rsidR="009D374E" w:rsidRPr="00BC31E4" w:rsidRDefault="009D374E" w:rsidP="008B0F2D">
            <w:pPr>
              <w:rPr>
                <w:rFonts w:ascii="標楷體" w:eastAsia="標楷體" w:hAnsi="標楷體" w:hint="eastAsia"/>
              </w:rPr>
            </w:pPr>
            <w:r w:rsidRPr="009D374E">
              <w:rPr>
                <w:rFonts w:ascii="標楷體" w:eastAsia="標楷體" w:hAnsi="標楷體" w:hint="eastAsia"/>
              </w:rPr>
              <w:t>評估淨值</w:t>
            </w:r>
          </w:p>
        </w:tc>
        <w:tc>
          <w:tcPr>
            <w:tcW w:w="2616" w:type="dxa"/>
            <w:shd w:val="clear" w:color="auto" w:fill="auto"/>
          </w:tcPr>
          <w:p w14:paraId="04EDCB22"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31968DAD" w14:textId="77777777" w:rsidR="009D374E" w:rsidRPr="00BC31E4" w:rsidRDefault="009D374E" w:rsidP="008B0F2D">
            <w:pPr>
              <w:rPr>
                <w:rFonts w:ascii="標楷體" w:eastAsia="標楷體" w:hAnsi="標楷體" w:hint="eastAsia"/>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1DE4EA41" w14:textId="77777777" w:rsidTr="008B0F2D">
        <w:tc>
          <w:tcPr>
            <w:tcW w:w="784" w:type="dxa"/>
            <w:shd w:val="clear" w:color="auto" w:fill="auto"/>
          </w:tcPr>
          <w:p w14:paraId="0025C92D" w14:textId="77777777" w:rsidR="009D374E" w:rsidRPr="00BC31E4" w:rsidRDefault="009D374E" w:rsidP="008B0F2D">
            <w:pPr>
              <w:jc w:val="center"/>
              <w:rPr>
                <w:rFonts w:ascii="標楷體" w:eastAsia="標楷體" w:hAnsi="標楷體" w:hint="eastAsia"/>
              </w:rPr>
            </w:pPr>
            <w:r>
              <w:rPr>
                <w:rFonts w:ascii="標楷體" w:eastAsia="標楷體" w:hAnsi="標楷體" w:hint="eastAsia"/>
              </w:rPr>
              <w:t>9</w:t>
            </w:r>
          </w:p>
        </w:tc>
        <w:tc>
          <w:tcPr>
            <w:tcW w:w="1202" w:type="dxa"/>
            <w:shd w:val="clear" w:color="auto" w:fill="auto"/>
          </w:tcPr>
          <w:p w14:paraId="44A37985" w14:textId="77777777" w:rsidR="009D374E" w:rsidRPr="00BC31E4" w:rsidRDefault="009D374E" w:rsidP="008B0F2D">
            <w:pPr>
              <w:jc w:val="center"/>
              <w:rPr>
                <w:rFonts w:ascii="標楷體" w:eastAsia="標楷體" w:hAnsi="標楷體" w:hint="eastAsia"/>
              </w:rPr>
            </w:pPr>
            <w:r w:rsidRPr="00BC31E4">
              <w:rPr>
                <w:rFonts w:ascii="標楷體" w:eastAsia="標楷體" w:hAnsi="標楷體" w:hint="eastAsia"/>
              </w:rPr>
              <w:t>資料</w:t>
            </w:r>
          </w:p>
        </w:tc>
        <w:tc>
          <w:tcPr>
            <w:tcW w:w="2105" w:type="dxa"/>
            <w:shd w:val="clear" w:color="auto" w:fill="auto"/>
          </w:tcPr>
          <w:p w14:paraId="4E79C9AB" w14:textId="77777777" w:rsidR="009D374E" w:rsidRPr="00BC31E4" w:rsidRDefault="009D374E" w:rsidP="008B0F2D">
            <w:pPr>
              <w:rPr>
                <w:rFonts w:ascii="標楷體" w:eastAsia="標楷體" w:hAnsi="標楷體" w:hint="eastAsia"/>
              </w:rPr>
            </w:pPr>
            <w:r w:rsidRPr="009D374E">
              <w:rPr>
                <w:rFonts w:ascii="標楷體" w:eastAsia="標楷體" w:hAnsi="標楷體" w:hint="eastAsia"/>
              </w:rPr>
              <w:t>出租評估淨值</w:t>
            </w:r>
          </w:p>
        </w:tc>
        <w:tc>
          <w:tcPr>
            <w:tcW w:w="2616" w:type="dxa"/>
            <w:shd w:val="clear" w:color="auto" w:fill="auto"/>
          </w:tcPr>
          <w:p w14:paraId="313A91FE"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2EFF9431" w14:textId="77777777" w:rsidR="009D374E" w:rsidRPr="00BC31E4" w:rsidRDefault="009D374E" w:rsidP="008B0F2D">
            <w:pPr>
              <w:rPr>
                <w:rFonts w:ascii="標楷體" w:eastAsia="標楷體" w:hAnsi="標楷體" w:hint="eastAsia"/>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8B0F2D" w:rsidRPr="00BC31E4" w14:paraId="5BF27DFC" w14:textId="77777777" w:rsidTr="008B0F2D">
        <w:tc>
          <w:tcPr>
            <w:tcW w:w="784" w:type="dxa"/>
            <w:shd w:val="clear" w:color="auto" w:fill="auto"/>
          </w:tcPr>
          <w:p w14:paraId="71FB79E8" w14:textId="77777777" w:rsidR="008B0F2D" w:rsidRPr="00BC31E4" w:rsidRDefault="009D374E" w:rsidP="008B0F2D">
            <w:pPr>
              <w:jc w:val="center"/>
              <w:rPr>
                <w:rFonts w:ascii="標楷體" w:eastAsia="標楷體" w:hAnsi="標楷體" w:hint="eastAsia"/>
              </w:rPr>
            </w:pPr>
            <w:r>
              <w:rPr>
                <w:rFonts w:ascii="標楷體" w:eastAsia="標楷體" w:hAnsi="標楷體" w:hint="eastAsia"/>
              </w:rPr>
              <w:t>10</w:t>
            </w:r>
          </w:p>
        </w:tc>
        <w:tc>
          <w:tcPr>
            <w:tcW w:w="1202" w:type="dxa"/>
            <w:shd w:val="clear" w:color="auto" w:fill="auto"/>
          </w:tcPr>
          <w:p w14:paraId="57809F42" w14:textId="77777777" w:rsidR="008B0F2D" w:rsidRPr="00BC31E4" w:rsidRDefault="008B0F2D" w:rsidP="008B0F2D">
            <w:pPr>
              <w:jc w:val="center"/>
              <w:rPr>
                <w:rFonts w:ascii="標楷體" w:eastAsia="標楷體" w:hAnsi="標楷體" w:hint="eastAsia"/>
                <w:lang w:eastAsia="zh-HK"/>
              </w:rPr>
            </w:pPr>
            <w:r w:rsidRPr="00BC31E4">
              <w:rPr>
                <w:rFonts w:ascii="標楷體" w:eastAsia="標楷體" w:hAnsi="標楷體" w:hint="eastAsia"/>
              </w:rPr>
              <w:t>資料</w:t>
            </w:r>
          </w:p>
        </w:tc>
        <w:tc>
          <w:tcPr>
            <w:tcW w:w="2105" w:type="dxa"/>
            <w:shd w:val="clear" w:color="auto" w:fill="auto"/>
          </w:tcPr>
          <w:p w14:paraId="7C6A890E" w14:textId="77777777" w:rsidR="008B0F2D" w:rsidRPr="00BC31E4" w:rsidRDefault="009D374E" w:rsidP="008B0F2D">
            <w:pPr>
              <w:rPr>
                <w:rFonts w:ascii="標楷體" w:eastAsia="標楷體" w:hAnsi="標楷體" w:hint="eastAsia"/>
                <w:lang w:eastAsia="zh-HK"/>
              </w:rPr>
            </w:pPr>
            <w:r>
              <w:rPr>
                <w:rFonts w:ascii="標楷體" w:eastAsia="標楷體" w:hAnsi="標楷體" w:hint="eastAsia"/>
              </w:rPr>
              <w:t>估價公司代碼</w:t>
            </w:r>
          </w:p>
        </w:tc>
        <w:tc>
          <w:tcPr>
            <w:tcW w:w="2616" w:type="dxa"/>
            <w:shd w:val="clear" w:color="auto" w:fill="auto"/>
          </w:tcPr>
          <w:p w14:paraId="1E18D560" w14:textId="77777777" w:rsidR="008B0F2D" w:rsidRPr="00BC31E4" w:rsidRDefault="008B0F2D" w:rsidP="008B0F2D">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39BE7DF2" w14:textId="77777777" w:rsidR="008B0F2D" w:rsidRPr="00BC31E4" w:rsidRDefault="009D374E" w:rsidP="008B0F2D">
            <w:pPr>
              <w:rPr>
                <w:rFonts w:ascii="標楷體" w:eastAsia="標楷體" w:hAnsi="標楷體" w:hint="eastAsia"/>
                <w:lang w:eastAsia="zh-HK"/>
              </w:rPr>
            </w:pPr>
            <w:r>
              <w:rPr>
                <w:rFonts w:ascii="標楷體" w:eastAsia="標楷體" w:hAnsi="標楷體" w:hint="eastAsia"/>
              </w:rPr>
              <w:t>估價公司代碼</w:t>
            </w:r>
          </w:p>
        </w:tc>
      </w:tr>
      <w:tr w:rsidR="008B0F2D" w:rsidRPr="00BC31E4" w14:paraId="066A4C14" w14:textId="77777777" w:rsidTr="008B0F2D">
        <w:tc>
          <w:tcPr>
            <w:tcW w:w="784" w:type="dxa"/>
            <w:shd w:val="clear" w:color="auto" w:fill="auto"/>
          </w:tcPr>
          <w:p w14:paraId="00D81AEC" w14:textId="77777777" w:rsidR="008B0F2D" w:rsidRPr="00BC31E4" w:rsidRDefault="009D374E" w:rsidP="008B0F2D">
            <w:pPr>
              <w:jc w:val="center"/>
              <w:rPr>
                <w:rFonts w:ascii="標楷體" w:eastAsia="標楷體" w:hAnsi="標楷體" w:hint="eastAsia"/>
              </w:rPr>
            </w:pPr>
            <w:r>
              <w:rPr>
                <w:rFonts w:ascii="標楷體" w:eastAsia="標楷體" w:hAnsi="標楷體" w:hint="eastAsia"/>
              </w:rPr>
              <w:t>11</w:t>
            </w:r>
          </w:p>
        </w:tc>
        <w:tc>
          <w:tcPr>
            <w:tcW w:w="1202" w:type="dxa"/>
            <w:shd w:val="clear" w:color="auto" w:fill="auto"/>
          </w:tcPr>
          <w:p w14:paraId="7D8D7233" w14:textId="77777777" w:rsidR="008B0F2D" w:rsidRPr="00BC31E4" w:rsidRDefault="008B0F2D" w:rsidP="008B0F2D">
            <w:pPr>
              <w:jc w:val="center"/>
              <w:rPr>
                <w:rFonts w:ascii="標楷體" w:eastAsia="標楷體" w:hAnsi="標楷體" w:hint="eastAsia"/>
                <w:lang w:eastAsia="zh-HK"/>
              </w:rPr>
            </w:pPr>
            <w:r w:rsidRPr="00BC31E4">
              <w:rPr>
                <w:rFonts w:ascii="標楷體" w:eastAsia="標楷體" w:hAnsi="標楷體" w:hint="eastAsia"/>
              </w:rPr>
              <w:t>資料</w:t>
            </w:r>
          </w:p>
        </w:tc>
        <w:tc>
          <w:tcPr>
            <w:tcW w:w="2105" w:type="dxa"/>
            <w:shd w:val="clear" w:color="auto" w:fill="auto"/>
          </w:tcPr>
          <w:p w14:paraId="3662FDA6"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估價公司名稱</w:t>
            </w:r>
          </w:p>
        </w:tc>
        <w:tc>
          <w:tcPr>
            <w:tcW w:w="2616" w:type="dxa"/>
            <w:shd w:val="clear" w:color="auto" w:fill="auto"/>
          </w:tcPr>
          <w:p w14:paraId="0EA996B5" w14:textId="77777777" w:rsidR="008B0F2D" w:rsidRPr="00BC31E4" w:rsidRDefault="008B0F2D" w:rsidP="008B0F2D">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1B076995" w14:textId="77777777" w:rsidR="008B0F2D" w:rsidRPr="00BC31E4" w:rsidRDefault="008B0F2D" w:rsidP="008B0F2D">
            <w:pPr>
              <w:rPr>
                <w:rFonts w:ascii="標楷體" w:eastAsia="標楷體" w:hAnsi="標楷體" w:hint="eastAsia"/>
                <w:lang w:eastAsia="zh-HK"/>
              </w:rPr>
            </w:pPr>
            <w:r w:rsidRPr="00BC31E4">
              <w:rPr>
                <w:rFonts w:ascii="標楷體" w:eastAsia="標楷體" w:hAnsi="標楷體" w:hint="eastAsia"/>
              </w:rPr>
              <w:t>估價公司名稱</w:t>
            </w:r>
          </w:p>
        </w:tc>
      </w:tr>
    </w:tbl>
    <w:p w14:paraId="36F551AA" w14:textId="77777777" w:rsidR="00AF1BAF" w:rsidRDefault="00AF1BAF" w:rsidP="00AF1BAF">
      <w:pPr>
        <w:rPr>
          <w:rFonts w:ascii="標楷體" w:eastAsia="標楷體" w:hAnsi="標楷體"/>
        </w:rPr>
      </w:pPr>
    </w:p>
    <w:p w14:paraId="7C4ABBA6" w14:textId="77777777" w:rsidR="007920D9" w:rsidRDefault="007920D9" w:rsidP="007920D9">
      <w:pPr>
        <w:pStyle w:val="a"/>
      </w:pPr>
      <w:r>
        <w:rPr>
          <w:rFonts w:hint="eastAsia"/>
        </w:rPr>
        <w:t>選單</w:t>
      </w:r>
      <w:r>
        <w:t>1</w:t>
      </w:r>
      <w:r>
        <w:rPr>
          <w:rFonts w:hint="eastAsia"/>
        </w:rPr>
        <w:t>/L6064</w:t>
      </w:r>
    </w:p>
    <w:p w14:paraId="5A0DC7CA" w14:textId="77777777" w:rsidR="007920D9" w:rsidRDefault="007920D9" w:rsidP="007920D9">
      <w:pPr>
        <w:rPr>
          <w:lang w:eastAsia="x-none"/>
        </w:rPr>
      </w:pPr>
    </w:p>
    <w:p w14:paraId="5DB66D38" w14:textId="6F5D176C" w:rsidR="007920D9" w:rsidRDefault="00560ECE" w:rsidP="007920D9">
      <w:pPr>
        <w:rPr>
          <w:noProof/>
        </w:rPr>
      </w:pPr>
      <w:r w:rsidRPr="0012580A">
        <w:rPr>
          <w:noProof/>
        </w:rPr>
        <w:drawing>
          <wp:inline distT="0" distB="0" distL="0" distR="0" wp14:anchorId="78F57DE9" wp14:editId="68CBD952">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A88D935" w14:textId="77777777" w:rsidR="007920D9" w:rsidRDefault="007920D9" w:rsidP="007920D9">
      <w:pPr>
        <w:rPr>
          <w:rFonts w:hint="eastAsia"/>
          <w:noProof/>
        </w:rPr>
      </w:pPr>
    </w:p>
    <w:p w14:paraId="2F019441" w14:textId="77777777" w:rsidR="007920D9" w:rsidRDefault="007920D9" w:rsidP="007920D9">
      <w:pPr>
        <w:pStyle w:val="a"/>
      </w:pPr>
      <w:r>
        <w:rPr>
          <w:rFonts w:hint="eastAsia"/>
        </w:rPr>
        <w:t>選單2/L6064</w:t>
      </w:r>
    </w:p>
    <w:p w14:paraId="6AA15ED2" w14:textId="607CC55B" w:rsidR="007920D9" w:rsidRDefault="00560ECE" w:rsidP="007920D9">
      <w:pPr>
        <w:rPr>
          <w:noProof/>
        </w:rPr>
      </w:pPr>
      <w:r w:rsidRPr="0012580A">
        <w:rPr>
          <w:noProof/>
        </w:rPr>
        <w:drawing>
          <wp:inline distT="0" distB="0" distL="0" distR="0" wp14:anchorId="7CEC5EC8" wp14:editId="01B038B9">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4BBF9CFE" w14:textId="3414A1B9" w:rsidR="007920D9" w:rsidRDefault="007920D9" w:rsidP="007920D9">
      <w:pPr>
        <w:rPr>
          <w:noProof/>
        </w:rPr>
      </w:pPr>
      <w:r w:rsidRPr="00592C1F">
        <w:rPr>
          <w:noProof/>
        </w:rPr>
        <w:t xml:space="preserve"> </w:t>
      </w:r>
      <w:r w:rsidR="00560ECE" w:rsidRPr="0012580A">
        <w:rPr>
          <w:noProof/>
        </w:rPr>
        <w:drawing>
          <wp:inline distT="0" distB="0" distL="0" distR="0" wp14:anchorId="12FD2AB3" wp14:editId="2143760D">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10F69C09" w14:textId="77777777" w:rsidR="00FC087C" w:rsidRPr="009E39FA" w:rsidRDefault="00FC087C" w:rsidP="009E39FA">
      <w:pPr>
        <w:pStyle w:val="3"/>
        <w:rPr>
          <w:rFonts w:ascii="標楷體" w:hAnsi="標楷體"/>
        </w:rPr>
      </w:pPr>
      <w:r>
        <w:rPr>
          <w:noProof/>
        </w:rPr>
        <w:br w:type="page"/>
      </w:r>
      <w:bookmarkStart w:id="126" w:name="_Toc90485614"/>
      <w:bookmarkStart w:id="127" w:name="_Toc90545918"/>
      <w:r w:rsidRPr="009E39FA">
        <w:rPr>
          <w:rFonts w:ascii="標楷體" w:hAnsi="標楷體" w:hint="eastAsia"/>
        </w:rPr>
        <w:t>L20</w:t>
      </w:r>
      <w:r w:rsidRPr="009E39FA">
        <w:rPr>
          <w:rFonts w:ascii="標楷體" w:hAnsi="標楷體" w:hint="eastAsia"/>
          <w:lang w:eastAsia="zh-TW"/>
        </w:rPr>
        <w:t>40</w:t>
      </w:r>
      <w:r w:rsidR="009E39FA" w:rsidRPr="009E39FA">
        <w:rPr>
          <w:rFonts w:ascii="標楷體" w:hAnsi="標楷體" w:hint="eastAsia"/>
          <w:lang w:eastAsia="zh-TW"/>
        </w:rPr>
        <w:t xml:space="preserve"> </w:t>
      </w:r>
      <w:r w:rsidRPr="009E39FA">
        <w:rPr>
          <w:rFonts w:ascii="標楷體" w:hAnsi="標楷體"/>
          <w:shd w:val="clear" w:color="auto" w:fill="FFFFFF"/>
        </w:rPr>
        <w:t>擔保品號碼新舊對照查詢</w:t>
      </w:r>
      <w:bookmarkEnd w:id="126"/>
      <w:bookmarkEnd w:id="127"/>
      <w:r w:rsidRPr="009E39FA">
        <w:rPr>
          <w:rFonts w:ascii="標楷體" w:hAnsi="標楷體"/>
          <w:lang w:eastAsia="zh-TW"/>
        </w:rPr>
        <w:t xml:space="preserve"> </w:t>
      </w:r>
    </w:p>
    <w:p w14:paraId="5FCCBDFD" w14:textId="77777777" w:rsidR="00FC087C" w:rsidRPr="00291505" w:rsidRDefault="00FC087C" w:rsidP="00FC087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087C" w:rsidRPr="00291505" w14:paraId="45CCFD86" w14:textId="77777777" w:rsidTr="004D79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CA18001" w14:textId="77777777" w:rsidR="00FC087C" w:rsidRPr="00291505" w:rsidRDefault="00FC087C" w:rsidP="004D79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B8922F" w14:textId="77777777" w:rsidR="00FC087C" w:rsidRPr="00FC087C" w:rsidRDefault="00FC087C" w:rsidP="004D79E5">
            <w:pPr>
              <w:rPr>
                <w:rFonts w:ascii="標楷體" w:eastAsia="標楷體" w:hAnsi="標楷體" w:hint="eastAsia"/>
              </w:rPr>
            </w:pPr>
            <w:r w:rsidRPr="00FC087C">
              <w:rPr>
                <w:rFonts w:ascii="標楷體" w:eastAsia="標楷體" w:hAnsi="標楷體" w:cs="Courier New"/>
                <w:color w:val="000000"/>
                <w:spacing w:val="15"/>
                <w:shd w:val="clear" w:color="auto" w:fill="FFFFFF"/>
              </w:rPr>
              <w:t>擔保品號碼新舊對照查詢</w:t>
            </w:r>
          </w:p>
        </w:tc>
      </w:tr>
      <w:tr w:rsidR="00FC087C" w:rsidRPr="00291505" w14:paraId="33D3CDB6" w14:textId="77777777" w:rsidTr="004D79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426DF76" w14:textId="77777777" w:rsidR="00FC087C" w:rsidRPr="00291505" w:rsidRDefault="00FC087C" w:rsidP="004D79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578D48" w14:textId="77777777" w:rsidR="00FC087C" w:rsidRPr="00FC087C" w:rsidRDefault="00FC087C" w:rsidP="004D79E5">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C087C" w:rsidRPr="002F513B" w14:paraId="772B3CC3" w14:textId="77777777" w:rsidTr="004D79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F878EB0" w14:textId="77777777" w:rsidR="00FC087C" w:rsidRPr="002F513B" w:rsidRDefault="00FC087C" w:rsidP="004D79E5">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79F264" w14:textId="77777777" w:rsidR="00FC087C" w:rsidRPr="002F513B" w:rsidRDefault="00FC087C" w:rsidP="004D79E5">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754DB37" w14:textId="77777777" w:rsidR="00FC087C" w:rsidRPr="002F513B" w:rsidRDefault="00FC087C" w:rsidP="004D79E5">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6D6AB49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319F802B" w14:textId="77777777" w:rsidR="00FC087C" w:rsidRPr="002F513B" w:rsidRDefault="00FC087C" w:rsidP="004D79E5">
            <w:pPr>
              <w:rPr>
                <w:rFonts w:ascii="標楷體" w:eastAsia="標楷體" w:hAnsi="標楷體" w:hint="eastAsia"/>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F04ADCA" w14:textId="77777777" w:rsidR="00FC087C" w:rsidRPr="002F513B" w:rsidRDefault="00FC087C" w:rsidP="004D79E5">
            <w:pPr>
              <w:rPr>
                <w:rFonts w:ascii="標楷體" w:eastAsia="標楷體" w:hAnsi="標楷體" w:hint="eastAsia"/>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018BF2C2" w14:textId="77777777" w:rsidR="00FC087C" w:rsidRPr="002F513B" w:rsidRDefault="00FC087C" w:rsidP="004D79E5">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0EC9DD1" w14:textId="77777777" w:rsidR="00FC087C" w:rsidRPr="002F513B" w:rsidRDefault="00FC087C" w:rsidP="004D79E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406F549C"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0A0DC974"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4DF62661" w14:textId="77777777" w:rsidR="00FC087C" w:rsidRPr="002F513B" w:rsidRDefault="00FC087C" w:rsidP="004D79E5">
            <w:pPr>
              <w:rPr>
                <w:rFonts w:ascii="標楷體" w:eastAsia="標楷體" w:hAnsi="標楷體" w:hint="eastAsia"/>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C087C" w:rsidRPr="00291505" w14:paraId="4E5F705D" w14:textId="77777777" w:rsidTr="004D79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0C709C3" w14:textId="77777777" w:rsidR="00FC087C" w:rsidRPr="00291505" w:rsidRDefault="00FC087C" w:rsidP="004D79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CE60AB" w14:textId="77777777" w:rsidR="00FC087C" w:rsidRPr="00291505" w:rsidRDefault="00FC087C" w:rsidP="004D79E5">
            <w:pPr>
              <w:rPr>
                <w:rFonts w:ascii="標楷體" w:eastAsia="標楷體" w:hAnsi="標楷體"/>
              </w:rPr>
            </w:pPr>
          </w:p>
        </w:tc>
      </w:tr>
      <w:tr w:rsidR="00FC087C" w:rsidRPr="00291505" w14:paraId="40C2ADD0" w14:textId="77777777" w:rsidTr="004D79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E667D85" w14:textId="77777777" w:rsidR="00FC087C" w:rsidRPr="00291505" w:rsidRDefault="00FC087C" w:rsidP="004D79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EA3A12" w14:textId="77777777" w:rsidR="00FC087C" w:rsidRPr="00291505" w:rsidRDefault="00FC087C" w:rsidP="004D79E5">
            <w:pPr>
              <w:rPr>
                <w:rFonts w:ascii="標楷體" w:eastAsia="標楷體" w:hAnsi="標楷體"/>
              </w:rPr>
            </w:pPr>
          </w:p>
        </w:tc>
      </w:tr>
      <w:tr w:rsidR="00FC087C" w:rsidRPr="00291505" w14:paraId="51580F28" w14:textId="77777777" w:rsidTr="004D79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792E659" w14:textId="77777777" w:rsidR="00FC087C" w:rsidRPr="00291505" w:rsidRDefault="00FC087C" w:rsidP="004D79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9B9962" w14:textId="77777777" w:rsidR="00FC087C" w:rsidRPr="00291505" w:rsidRDefault="00FC087C" w:rsidP="004D79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C087C" w:rsidRPr="00291505" w14:paraId="07013272" w14:textId="77777777" w:rsidTr="004D79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A4A411B" w14:textId="77777777" w:rsidR="00FC087C" w:rsidRPr="00291505" w:rsidRDefault="00FC087C" w:rsidP="004D79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B07EE7" w14:textId="77777777" w:rsidR="00FC087C" w:rsidRPr="00291505" w:rsidRDefault="00FC087C" w:rsidP="004D79E5">
            <w:pPr>
              <w:rPr>
                <w:rFonts w:ascii="標楷體" w:eastAsia="標楷體" w:hAnsi="標楷體"/>
              </w:rPr>
            </w:pPr>
          </w:p>
        </w:tc>
      </w:tr>
      <w:tr w:rsidR="00FC087C" w:rsidRPr="00291505" w14:paraId="7E55B1C5" w14:textId="77777777" w:rsidTr="004D79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3F900AD" w14:textId="77777777" w:rsidR="00FC087C" w:rsidRPr="00291505" w:rsidRDefault="00FC087C" w:rsidP="004D79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9BCEB5" w14:textId="77777777" w:rsidR="00FC087C" w:rsidRPr="00291505" w:rsidRDefault="00FC087C" w:rsidP="004D79E5">
            <w:pPr>
              <w:rPr>
                <w:rFonts w:ascii="標楷體" w:eastAsia="標楷體" w:hAnsi="標楷體"/>
              </w:rPr>
            </w:pPr>
          </w:p>
        </w:tc>
      </w:tr>
    </w:tbl>
    <w:p w14:paraId="3891BF5D" w14:textId="77777777" w:rsidR="00FC087C" w:rsidRDefault="00FC087C" w:rsidP="00FC087C">
      <w:pPr>
        <w:rPr>
          <w:rFonts w:hint="eastAsia"/>
        </w:rPr>
      </w:pPr>
    </w:p>
    <w:p w14:paraId="4A6722BC" w14:textId="77777777" w:rsidR="00FC087C" w:rsidRPr="005F1722" w:rsidRDefault="00FC087C" w:rsidP="00FC087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C087C" w:rsidRPr="0022279A" w14:paraId="5A97F08F" w14:textId="77777777" w:rsidTr="004D79E5">
        <w:tc>
          <w:tcPr>
            <w:tcW w:w="851" w:type="dxa"/>
            <w:shd w:val="clear" w:color="auto" w:fill="D9D9D9"/>
          </w:tcPr>
          <w:p w14:paraId="71AC58DD"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BDA1CEE"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94C008"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說明</w:t>
            </w:r>
          </w:p>
        </w:tc>
      </w:tr>
      <w:tr w:rsidR="00FC087C" w:rsidRPr="0022279A" w14:paraId="6CA1C249" w14:textId="77777777" w:rsidTr="004D79E5">
        <w:tc>
          <w:tcPr>
            <w:tcW w:w="851" w:type="dxa"/>
            <w:shd w:val="clear" w:color="auto" w:fill="auto"/>
          </w:tcPr>
          <w:p w14:paraId="11F48F52"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2AE972" w14:textId="77777777" w:rsidR="00FC087C" w:rsidRPr="00F533E6" w:rsidRDefault="00FC087C" w:rsidP="004D79E5">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7F4A9E24" w14:textId="77777777" w:rsidR="00FC087C" w:rsidRPr="0097547E" w:rsidRDefault="00FC087C" w:rsidP="004D79E5">
            <w:pPr>
              <w:rPr>
                <w:rFonts w:ascii="標楷體" w:eastAsia="標楷體" w:hAnsi="標楷體"/>
              </w:rPr>
            </w:pPr>
            <w:r w:rsidRPr="0097547E">
              <w:rPr>
                <w:rFonts w:ascii="標楷體" w:eastAsia="標楷體" w:hAnsi="標楷體" w:hint="eastAsia"/>
              </w:rPr>
              <w:t>擔保品編號新舊對照檔</w:t>
            </w:r>
          </w:p>
        </w:tc>
      </w:tr>
      <w:tr w:rsidR="0097547E" w:rsidRPr="0022279A" w14:paraId="0C630272" w14:textId="77777777" w:rsidTr="004D79E5">
        <w:tc>
          <w:tcPr>
            <w:tcW w:w="851" w:type="dxa"/>
            <w:shd w:val="clear" w:color="auto" w:fill="auto"/>
          </w:tcPr>
          <w:p w14:paraId="14A76A6D" w14:textId="77777777" w:rsidR="0097547E" w:rsidRPr="00F533E6" w:rsidRDefault="0097547E" w:rsidP="004D79E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5AA8D78" w14:textId="77777777" w:rsidR="0097547E" w:rsidRDefault="0097547E" w:rsidP="004D79E5">
            <w:pPr>
              <w:rPr>
                <w:rFonts w:ascii="標楷體" w:eastAsia="標楷體" w:hAnsi="標楷體"/>
              </w:rPr>
            </w:pPr>
            <w:r>
              <w:rPr>
                <w:rFonts w:ascii="標楷體" w:eastAsia="標楷體" w:hAnsi="標楷體"/>
              </w:rPr>
              <w:t>ClFac</w:t>
            </w:r>
          </w:p>
        </w:tc>
        <w:tc>
          <w:tcPr>
            <w:tcW w:w="3828" w:type="dxa"/>
            <w:shd w:val="clear" w:color="auto" w:fill="auto"/>
          </w:tcPr>
          <w:p w14:paraId="2B022570" w14:textId="77777777" w:rsidR="0097547E" w:rsidRPr="0097547E" w:rsidRDefault="0097547E" w:rsidP="004D79E5">
            <w:pPr>
              <w:rPr>
                <w:rFonts w:ascii="標楷體" w:eastAsia="標楷體" w:hAnsi="標楷體" w:hint="eastAsia"/>
              </w:rPr>
            </w:pPr>
            <w:r w:rsidRPr="0097547E">
              <w:rPr>
                <w:rFonts w:ascii="標楷體" w:eastAsia="標楷體" w:hAnsi="標楷體" w:hint="eastAsia"/>
              </w:rPr>
              <w:t>擔保品與額度關聯檔</w:t>
            </w:r>
          </w:p>
        </w:tc>
      </w:tr>
      <w:tr w:rsidR="0097547E" w:rsidRPr="0022279A" w14:paraId="0F32C0C9" w14:textId="77777777" w:rsidTr="004D79E5">
        <w:tc>
          <w:tcPr>
            <w:tcW w:w="851" w:type="dxa"/>
            <w:shd w:val="clear" w:color="auto" w:fill="auto"/>
          </w:tcPr>
          <w:p w14:paraId="4D619133" w14:textId="77777777" w:rsidR="0097547E" w:rsidRDefault="0097547E" w:rsidP="004D79E5">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30C3DCD" w14:textId="77777777" w:rsidR="0097547E" w:rsidRDefault="0097547E" w:rsidP="004D79E5">
            <w:pPr>
              <w:rPr>
                <w:rFonts w:ascii="標楷體" w:eastAsia="標楷體" w:hAnsi="標楷體"/>
              </w:rPr>
            </w:pPr>
            <w:r>
              <w:rPr>
                <w:rFonts w:ascii="標楷體" w:eastAsia="標楷體" w:hAnsi="標楷體"/>
              </w:rPr>
              <w:t>ClBuilding</w:t>
            </w:r>
          </w:p>
        </w:tc>
        <w:tc>
          <w:tcPr>
            <w:tcW w:w="3828" w:type="dxa"/>
            <w:shd w:val="clear" w:color="auto" w:fill="auto"/>
          </w:tcPr>
          <w:p w14:paraId="77ABA701" w14:textId="77777777" w:rsidR="0097547E" w:rsidRPr="0097547E" w:rsidRDefault="0097547E" w:rsidP="004D79E5">
            <w:pPr>
              <w:rPr>
                <w:rFonts w:ascii="標楷體" w:eastAsia="標楷體" w:hAnsi="標楷體" w:hint="eastAsia"/>
              </w:rPr>
            </w:pPr>
            <w:r w:rsidRPr="0097547E">
              <w:rPr>
                <w:rFonts w:ascii="標楷體" w:eastAsia="標楷體" w:hAnsi="標楷體" w:hint="eastAsia"/>
              </w:rPr>
              <w:t>擔保品不動產建物檔</w:t>
            </w:r>
          </w:p>
        </w:tc>
      </w:tr>
    </w:tbl>
    <w:p w14:paraId="291A9665" w14:textId="77777777" w:rsidR="00FC087C" w:rsidRPr="00291505" w:rsidRDefault="00FC087C" w:rsidP="00FC087C">
      <w:pPr>
        <w:rPr>
          <w:rFonts w:ascii="標楷體" w:eastAsia="標楷體" w:hAnsi="標楷體" w:hint="eastAsia"/>
        </w:rPr>
      </w:pPr>
    </w:p>
    <w:p w14:paraId="7C085D15" w14:textId="77777777" w:rsidR="00FC087C" w:rsidRPr="00291505" w:rsidRDefault="00FC087C" w:rsidP="00FC087C">
      <w:pPr>
        <w:pStyle w:val="a"/>
      </w:pPr>
      <w:r w:rsidRPr="00291505">
        <w:t>UI畫面</w:t>
      </w:r>
    </w:p>
    <w:p w14:paraId="67E7D7E7" w14:textId="0EE9F15B" w:rsidR="00FC087C" w:rsidRPr="00291505" w:rsidRDefault="00560ECE" w:rsidP="00FC087C">
      <w:pPr>
        <w:rPr>
          <w:rFonts w:ascii="標楷體" w:eastAsia="標楷體" w:hAnsi="標楷體" w:hint="eastAsia"/>
        </w:rPr>
      </w:pPr>
      <w:r w:rsidRPr="00FC087C">
        <w:rPr>
          <w:rFonts w:ascii="標楷體" w:eastAsia="標楷體" w:hAnsi="標楷體"/>
          <w:noProof/>
        </w:rPr>
        <w:drawing>
          <wp:inline distT="0" distB="0" distL="0" distR="0" wp14:anchorId="155BDB3D" wp14:editId="34A73D5D">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44529AB3" w14:textId="77777777" w:rsidR="00FC087C" w:rsidRDefault="00FC087C" w:rsidP="00FC087C">
      <w:pPr>
        <w:rPr>
          <w:rFonts w:hint="eastAsia"/>
        </w:rPr>
      </w:pPr>
    </w:p>
    <w:p w14:paraId="3005A071" w14:textId="77777777" w:rsidR="00FC087C" w:rsidRDefault="00FC087C" w:rsidP="00372AFD">
      <w:pPr>
        <w:pStyle w:val="a"/>
        <w:numPr>
          <w:ilvl w:val="0"/>
          <w:numId w:val="10"/>
        </w:numPr>
      </w:pPr>
      <w:r>
        <w:t>輸入畫面</w:t>
      </w:r>
      <w:r>
        <w:rPr>
          <w:rFonts w:hint="eastAsia"/>
        </w:rPr>
        <w:t>按鈕</w:t>
      </w:r>
      <w:r>
        <w:t>說明</w:t>
      </w:r>
    </w:p>
    <w:p w14:paraId="62E8D99A" w14:textId="77777777" w:rsidR="00FC087C" w:rsidRPr="00F5236F" w:rsidRDefault="00FC087C" w:rsidP="00FC087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C087C" w:rsidRPr="00F5236F" w14:paraId="3C828D90" w14:textId="77777777" w:rsidTr="004D79E5">
        <w:tc>
          <w:tcPr>
            <w:tcW w:w="851" w:type="dxa"/>
            <w:shd w:val="clear" w:color="auto" w:fill="D9D9D9"/>
          </w:tcPr>
          <w:p w14:paraId="19F0DEE3"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48A35A32"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DC7FEB0"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功能說明</w:t>
            </w:r>
          </w:p>
        </w:tc>
      </w:tr>
      <w:tr w:rsidR="00FC087C" w:rsidRPr="00F5236F" w14:paraId="68477648" w14:textId="77777777" w:rsidTr="004D79E5">
        <w:tc>
          <w:tcPr>
            <w:tcW w:w="851" w:type="dxa"/>
            <w:shd w:val="clear" w:color="auto" w:fill="auto"/>
          </w:tcPr>
          <w:p w14:paraId="777DAF2A" w14:textId="77777777" w:rsidR="00FC087C" w:rsidRPr="00561D45" w:rsidRDefault="00FC087C" w:rsidP="004D79E5">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2BB5E701"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C6BD7DE" w14:textId="77777777" w:rsidR="00FC087C" w:rsidRDefault="00FC087C" w:rsidP="004D79E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0455CEE" w14:textId="77777777" w:rsidR="00FC087C" w:rsidRDefault="00FC087C" w:rsidP="004D79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0AE4EA" w14:textId="77777777" w:rsidR="00FC087C" w:rsidRPr="00702E0A" w:rsidRDefault="00FC087C" w:rsidP="004D79E5">
            <w:pPr>
              <w:rPr>
                <w:rFonts w:ascii="標楷體" w:eastAsia="標楷體" w:hAnsi="標楷體" w:hint="eastAsia"/>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CFC9F4E" w14:textId="77777777" w:rsidR="00FC087C" w:rsidRPr="00651325" w:rsidRDefault="00FC087C" w:rsidP="004D79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832F3" w14:textId="77777777" w:rsidR="00FC087C" w:rsidRPr="00061B42" w:rsidRDefault="00FC087C" w:rsidP="004D79E5">
            <w:pPr>
              <w:rPr>
                <w:rFonts w:ascii="標楷體" w:eastAsia="標楷體" w:hAnsi="標楷體" w:hint="eastAsia"/>
                <w:lang w:eastAsia="zh-HK"/>
              </w:rPr>
            </w:pPr>
            <w:r>
              <w:rPr>
                <w:rFonts w:ascii="標楷體" w:eastAsia="標楷體" w:hAnsi="標楷體"/>
              </w:rPr>
              <w:t>3</w:t>
            </w:r>
            <w:r>
              <w:rPr>
                <w:rFonts w:ascii="標楷體" w:eastAsia="標楷體" w:hAnsi="標楷體" w:hint="eastAsia"/>
              </w:rPr>
              <w:t>.依查詢條件顯示查詢結果</w:t>
            </w:r>
          </w:p>
        </w:tc>
      </w:tr>
      <w:tr w:rsidR="00FC087C" w:rsidRPr="00F5236F" w14:paraId="752EFA68" w14:textId="77777777" w:rsidTr="004D79E5">
        <w:tc>
          <w:tcPr>
            <w:tcW w:w="851" w:type="dxa"/>
            <w:shd w:val="clear" w:color="auto" w:fill="auto"/>
          </w:tcPr>
          <w:p w14:paraId="1891987A"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4933E83"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3FD1F84A" w14:textId="77777777" w:rsidR="00FC087C" w:rsidRPr="00561D45" w:rsidRDefault="00FC087C" w:rsidP="004D79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C087C" w:rsidRPr="00F5236F" w14:paraId="00229726" w14:textId="77777777" w:rsidTr="004D79E5">
        <w:tc>
          <w:tcPr>
            <w:tcW w:w="851" w:type="dxa"/>
            <w:shd w:val="clear" w:color="auto" w:fill="auto"/>
          </w:tcPr>
          <w:p w14:paraId="26496B95"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9B0FA15"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4576F85B" w14:textId="77777777" w:rsidR="00FC087C" w:rsidRPr="00C8075B" w:rsidRDefault="00FC087C" w:rsidP="004D79E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0D4959" w14:textId="77777777" w:rsidR="00FC087C" w:rsidRDefault="00FC087C" w:rsidP="00FC087C"/>
    <w:p w14:paraId="7AC3AC2E" w14:textId="77777777" w:rsidR="00FC087C" w:rsidRPr="00291505" w:rsidRDefault="00FC087C" w:rsidP="00FC087C">
      <w:pPr>
        <w:rPr>
          <w:rFonts w:ascii="標楷體" w:eastAsia="標楷體" w:hAnsi="標楷體" w:hint="eastAsia"/>
        </w:rPr>
      </w:pPr>
    </w:p>
    <w:p w14:paraId="3FB14890" w14:textId="77777777" w:rsidR="00FC087C" w:rsidRDefault="00FC087C" w:rsidP="00FC087C">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Change w:id="128">
          <w:tblGrid>
            <w:gridCol w:w="688"/>
            <w:gridCol w:w="1141"/>
            <w:gridCol w:w="845"/>
            <w:gridCol w:w="675"/>
            <w:gridCol w:w="2649"/>
            <w:gridCol w:w="548"/>
            <w:gridCol w:w="625"/>
            <w:gridCol w:w="3023"/>
          </w:tblGrid>
        </w:tblGridChange>
      </w:tblGrid>
      <w:tr w:rsidR="00FC087C" w:rsidRPr="00291505" w14:paraId="043943C9" w14:textId="77777777" w:rsidTr="004D79E5">
        <w:trPr>
          <w:trHeight w:val="388"/>
          <w:tblHeader/>
          <w:jc w:val="center"/>
        </w:trPr>
        <w:tc>
          <w:tcPr>
            <w:tcW w:w="697" w:type="dxa"/>
            <w:vMerge w:val="restart"/>
            <w:shd w:val="clear" w:color="auto" w:fill="D9D9D9"/>
          </w:tcPr>
          <w:p w14:paraId="0F398CDD" w14:textId="77777777" w:rsidR="00FC087C" w:rsidRPr="00291505" w:rsidRDefault="00FC087C" w:rsidP="004D79E5">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2DDDB7E1" w14:textId="77777777" w:rsidR="00FC087C" w:rsidRPr="00291505" w:rsidRDefault="00FC087C" w:rsidP="004D79E5">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DE3F20E" w14:textId="77777777" w:rsidR="00FC087C" w:rsidRPr="00291505" w:rsidRDefault="00FC087C" w:rsidP="004D79E5">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1CC9C939" w14:textId="77777777" w:rsidR="00FC087C" w:rsidRPr="00291505" w:rsidRDefault="00FC087C" w:rsidP="004D79E5">
            <w:pPr>
              <w:rPr>
                <w:rFonts w:ascii="標楷體" w:eastAsia="標楷體" w:hAnsi="標楷體"/>
              </w:rPr>
            </w:pPr>
            <w:r w:rsidRPr="00291505">
              <w:rPr>
                <w:rFonts w:ascii="標楷體" w:eastAsia="標楷體" w:hAnsi="標楷體"/>
              </w:rPr>
              <w:t>處理邏輯及注意事項</w:t>
            </w:r>
          </w:p>
        </w:tc>
      </w:tr>
      <w:tr w:rsidR="00FC087C" w:rsidRPr="00291505" w14:paraId="1A1B6E6E" w14:textId="77777777" w:rsidTr="004D79E5">
        <w:trPr>
          <w:trHeight w:val="244"/>
          <w:tblHeader/>
          <w:jc w:val="center"/>
        </w:trPr>
        <w:tc>
          <w:tcPr>
            <w:tcW w:w="697" w:type="dxa"/>
            <w:vMerge/>
            <w:shd w:val="clear" w:color="auto" w:fill="D9D9D9"/>
          </w:tcPr>
          <w:p w14:paraId="23EA32B7" w14:textId="77777777" w:rsidR="00FC087C" w:rsidRPr="00291505" w:rsidRDefault="00FC087C" w:rsidP="004D79E5">
            <w:pPr>
              <w:rPr>
                <w:rFonts w:ascii="標楷體" w:eastAsia="標楷體" w:hAnsi="標楷體"/>
              </w:rPr>
            </w:pPr>
          </w:p>
        </w:tc>
        <w:tc>
          <w:tcPr>
            <w:tcW w:w="1168" w:type="dxa"/>
            <w:vMerge/>
            <w:shd w:val="clear" w:color="auto" w:fill="D9D9D9"/>
          </w:tcPr>
          <w:p w14:paraId="6AA84EE6" w14:textId="77777777" w:rsidR="00FC087C" w:rsidRPr="00291505" w:rsidRDefault="00FC087C" w:rsidP="004D79E5">
            <w:pPr>
              <w:rPr>
                <w:rFonts w:ascii="標楷體" w:eastAsia="標楷體" w:hAnsi="標楷體"/>
              </w:rPr>
            </w:pPr>
          </w:p>
        </w:tc>
        <w:tc>
          <w:tcPr>
            <w:tcW w:w="860" w:type="dxa"/>
            <w:shd w:val="clear" w:color="auto" w:fill="D9D9D9"/>
          </w:tcPr>
          <w:p w14:paraId="55E7C524" w14:textId="77777777" w:rsidR="00FC087C" w:rsidRPr="00291505" w:rsidRDefault="00FC087C" w:rsidP="004D79E5">
            <w:pPr>
              <w:rPr>
                <w:rFonts w:ascii="標楷體" w:eastAsia="標楷體" w:hAnsi="標楷體"/>
              </w:rPr>
            </w:pPr>
            <w:r>
              <w:rPr>
                <w:rFonts w:ascii="標楷體" w:eastAsia="標楷體" w:hAnsi="標楷體" w:hint="eastAsia"/>
              </w:rPr>
              <w:t>欄位長度</w:t>
            </w:r>
          </w:p>
        </w:tc>
        <w:tc>
          <w:tcPr>
            <w:tcW w:w="684" w:type="dxa"/>
            <w:shd w:val="clear" w:color="auto" w:fill="D9D9D9"/>
          </w:tcPr>
          <w:p w14:paraId="3782CC06" w14:textId="77777777" w:rsidR="00FC087C" w:rsidRPr="00291505" w:rsidRDefault="00FC087C" w:rsidP="004D79E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2FD9C2C5" w14:textId="77777777" w:rsidR="00FC087C" w:rsidRPr="00291505" w:rsidRDefault="00FC087C" w:rsidP="004D79E5">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5011C912" w14:textId="77777777" w:rsidR="00FC087C" w:rsidRPr="00291505" w:rsidRDefault="00FC087C" w:rsidP="004D79E5">
            <w:pPr>
              <w:rPr>
                <w:rFonts w:ascii="標楷體" w:eastAsia="標楷體" w:hAnsi="標楷體"/>
              </w:rPr>
            </w:pPr>
            <w:r w:rsidRPr="00291505">
              <w:rPr>
                <w:rFonts w:ascii="標楷體" w:eastAsia="標楷體" w:hAnsi="標楷體"/>
              </w:rPr>
              <w:t>必填</w:t>
            </w:r>
          </w:p>
        </w:tc>
        <w:tc>
          <w:tcPr>
            <w:tcW w:w="627" w:type="dxa"/>
            <w:shd w:val="clear" w:color="auto" w:fill="D9D9D9"/>
          </w:tcPr>
          <w:p w14:paraId="555B98A5" w14:textId="77777777" w:rsidR="00FC087C" w:rsidRPr="00291505" w:rsidRDefault="00FC087C" w:rsidP="004D79E5">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35FBDB5E" w14:textId="77777777" w:rsidR="00FC087C" w:rsidRPr="00291505" w:rsidRDefault="00FC087C" w:rsidP="004D79E5">
            <w:pPr>
              <w:rPr>
                <w:rFonts w:ascii="標楷體" w:eastAsia="標楷體" w:hAnsi="標楷體"/>
              </w:rPr>
            </w:pPr>
          </w:p>
        </w:tc>
      </w:tr>
      <w:tr w:rsidR="00FC087C" w:rsidRPr="00291505" w14:paraId="0B7968B5" w14:textId="77777777" w:rsidTr="004D79E5">
        <w:trPr>
          <w:trHeight w:val="244"/>
          <w:jc w:val="center"/>
        </w:trPr>
        <w:tc>
          <w:tcPr>
            <w:tcW w:w="697" w:type="dxa"/>
          </w:tcPr>
          <w:p w14:paraId="29683E2A" w14:textId="77777777" w:rsidR="00FC087C" w:rsidRPr="00291505" w:rsidRDefault="00FC087C" w:rsidP="004D79E5">
            <w:pPr>
              <w:rPr>
                <w:rFonts w:ascii="標楷體" w:eastAsia="標楷體" w:hAnsi="標楷體" w:hint="eastAsia"/>
              </w:rPr>
            </w:pPr>
            <w:r>
              <w:rPr>
                <w:rFonts w:ascii="標楷體" w:eastAsia="標楷體" w:hAnsi="標楷體" w:hint="eastAsia"/>
              </w:rPr>
              <w:t>1</w:t>
            </w:r>
          </w:p>
        </w:tc>
        <w:tc>
          <w:tcPr>
            <w:tcW w:w="1168" w:type="dxa"/>
          </w:tcPr>
          <w:p w14:paraId="1F25A0AF" w14:textId="77777777" w:rsidR="00FC087C" w:rsidRPr="00291505" w:rsidRDefault="00FC087C" w:rsidP="004D79E5">
            <w:pPr>
              <w:rPr>
                <w:rFonts w:ascii="標楷體" w:eastAsia="標楷體" w:hAnsi="標楷體" w:hint="eastAsia"/>
              </w:rPr>
            </w:pPr>
            <w:r>
              <w:rPr>
                <w:rFonts w:ascii="標楷體" w:eastAsia="標楷體" w:hAnsi="標楷體" w:hint="eastAsia"/>
              </w:rPr>
              <w:t>查詢功能</w:t>
            </w:r>
          </w:p>
        </w:tc>
        <w:tc>
          <w:tcPr>
            <w:tcW w:w="860" w:type="dxa"/>
          </w:tcPr>
          <w:p w14:paraId="019221BC" w14:textId="77777777" w:rsidR="00FC087C" w:rsidRDefault="00FC087C" w:rsidP="004D79E5">
            <w:pPr>
              <w:rPr>
                <w:rFonts w:ascii="標楷體" w:eastAsia="標楷體" w:hAnsi="標楷體" w:hint="eastAsia"/>
              </w:rPr>
            </w:pPr>
            <w:r>
              <w:rPr>
                <w:rFonts w:ascii="標楷體" w:eastAsia="標楷體" w:hAnsi="標楷體" w:hint="eastAsia"/>
              </w:rPr>
              <w:t>1</w:t>
            </w:r>
          </w:p>
        </w:tc>
        <w:tc>
          <w:tcPr>
            <w:tcW w:w="684" w:type="dxa"/>
          </w:tcPr>
          <w:p w14:paraId="5E24D9B3" w14:textId="77777777" w:rsidR="00FC087C" w:rsidRPr="009D4C61" w:rsidRDefault="00FC087C" w:rsidP="004D79E5">
            <w:pPr>
              <w:rPr>
                <w:rFonts w:ascii="標楷體" w:eastAsia="標楷體" w:hAnsi="標楷體"/>
              </w:rPr>
            </w:pPr>
            <w:r>
              <w:rPr>
                <w:rFonts w:ascii="標楷體" w:eastAsia="標楷體" w:hAnsi="標楷體" w:hint="eastAsia"/>
              </w:rPr>
              <w:t>1</w:t>
            </w:r>
          </w:p>
        </w:tc>
        <w:tc>
          <w:tcPr>
            <w:tcW w:w="2736" w:type="dxa"/>
          </w:tcPr>
          <w:p w14:paraId="46C08EE8" w14:textId="77777777" w:rsidR="00FC087C" w:rsidRDefault="00FC087C" w:rsidP="004D79E5">
            <w:pPr>
              <w:rPr>
                <w:rFonts w:ascii="標楷體" w:eastAsia="標楷體" w:hAnsi="標楷體"/>
              </w:rPr>
            </w:pPr>
            <w:r>
              <w:rPr>
                <w:rFonts w:ascii="標楷體" w:eastAsia="標楷體" w:hAnsi="標楷體" w:hint="eastAsia"/>
              </w:rPr>
              <w:t>1.原擔保品編號</w:t>
            </w:r>
          </w:p>
          <w:p w14:paraId="64372848" w14:textId="77777777" w:rsidR="00FC087C" w:rsidRPr="00E1776E" w:rsidRDefault="00FC087C" w:rsidP="004D79E5">
            <w:pPr>
              <w:rPr>
                <w:rFonts w:ascii="標楷體" w:eastAsia="標楷體" w:hAnsi="標楷體" w:hint="eastAsia"/>
              </w:rPr>
            </w:pPr>
            <w:r>
              <w:rPr>
                <w:rFonts w:ascii="標楷體" w:eastAsia="標楷體" w:hAnsi="標楷體" w:hint="eastAsia"/>
              </w:rPr>
              <w:t>2.新擔保品編號</w:t>
            </w:r>
          </w:p>
        </w:tc>
        <w:tc>
          <w:tcPr>
            <w:tcW w:w="552" w:type="dxa"/>
          </w:tcPr>
          <w:p w14:paraId="33112F5E" w14:textId="77777777" w:rsidR="00FC087C" w:rsidRPr="0082021C" w:rsidRDefault="00FC087C" w:rsidP="004D79E5">
            <w:pPr>
              <w:rPr>
                <w:rFonts w:ascii="標楷體" w:eastAsia="標楷體" w:hAnsi="標楷體" w:hint="eastAsia"/>
              </w:rPr>
            </w:pPr>
            <w:r>
              <w:rPr>
                <w:rFonts w:ascii="標楷體" w:eastAsia="標楷體" w:hAnsi="標楷體"/>
              </w:rPr>
              <w:t>V</w:t>
            </w:r>
          </w:p>
        </w:tc>
        <w:tc>
          <w:tcPr>
            <w:tcW w:w="627" w:type="dxa"/>
          </w:tcPr>
          <w:p w14:paraId="3553017D" w14:textId="77777777" w:rsidR="00FC087C" w:rsidRPr="00F56B75" w:rsidRDefault="00FC087C" w:rsidP="004D79E5">
            <w:pPr>
              <w:rPr>
                <w:rFonts w:ascii="標楷體" w:eastAsia="標楷體" w:hAnsi="標楷體"/>
              </w:rPr>
            </w:pPr>
            <w:r>
              <w:rPr>
                <w:rFonts w:ascii="標楷體" w:eastAsia="標楷體" w:hAnsi="標楷體" w:hint="eastAsia"/>
              </w:rPr>
              <w:t>W</w:t>
            </w:r>
          </w:p>
        </w:tc>
        <w:tc>
          <w:tcPr>
            <w:tcW w:w="3096" w:type="dxa"/>
          </w:tcPr>
          <w:p w14:paraId="4C6CF82B" w14:textId="77777777" w:rsidR="00FC087C" w:rsidRPr="00170BD5" w:rsidRDefault="00FC087C" w:rsidP="004D79E5">
            <w:pPr>
              <w:snapToGrid w:val="0"/>
              <w:ind w:left="238" w:hangingChars="99" w:hanging="238"/>
              <w:rPr>
                <w:rFonts w:ascii="標楷體" w:eastAsia="標楷體" w:hAnsi="標楷體" w:hint="eastAsia"/>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C087C" w:rsidRPr="00291505" w14:paraId="3C644877" w14:textId="77777777" w:rsidTr="004D79E5">
        <w:trPr>
          <w:trHeight w:val="244"/>
          <w:jc w:val="center"/>
        </w:trPr>
        <w:tc>
          <w:tcPr>
            <w:tcW w:w="697" w:type="dxa"/>
          </w:tcPr>
          <w:p w14:paraId="4BB2AE7C"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1168" w:type="dxa"/>
          </w:tcPr>
          <w:p w14:paraId="20DCB6DF"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4E604B19" w14:textId="77777777" w:rsidR="00FC087C" w:rsidRPr="00291505" w:rsidRDefault="00FC087C" w:rsidP="004D79E5">
            <w:pPr>
              <w:rPr>
                <w:rFonts w:ascii="標楷體" w:eastAsia="標楷體" w:hAnsi="標楷體" w:hint="eastAsia"/>
              </w:rPr>
            </w:pPr>
            <w:r>
              <w:rPr>
                <w:rFonts w:ascii="標楷體" w:eastAsia="標楷體" w:hAnsi="標楷體" w:hint="eastAsia"/>
              </w:rPr>
              <w:t>1</w:t>
            </w:r>
          </w:p>
        </w:tc>
        <w:tc>
          <w:tcPr>
            <w:tcW w:w="684" w:type="dxa"/>
          </w:tcPr>
          <w:p w14:paraId="5F2DDFDD" w14:textId="77777777" w:rsidR="00FC087C" w:rsidRPr="009D4C61" w:rsidRDefault="00FC087C" w:rsidP="004D79E5">
            <w:pPr>
              <w:rPr>
                <w:rFonts w:ascii="標楷體" w:eastAsia="標楷體" w:hAnsi="標楷體"/>
              </w:rPr>
            </w:pPr>
          </w:p>
        </w:tc>
        <w:tc>
          <w:tcPr>
            <w:tcW w:w="2736" w:type="dxa"/>
          </w:tcPr>
          <w:p w14:paraId="7DF1FCB2" w14:textId="77777777" w:rsidR="00FC087C" w:rsidRPr="00E1776E" w:rsidRDefault="00FC087C" w:rsidP="004D79E5">
            <w:pPr>
              <w:rPr>
                <w:rFonts w:ascii="標楷體" w:eastAsia="標楷體" w:hAnsi="標楷體"/>
              </w:rPr>
            </w:pPr>
          </w:p>
        </w:tc>
        <w:tc>
          <w:tcPr>
            <w:tcW w:w="552" w:type="dxa"/>
          </w:tcPr>
          <w:p w14:paraId="47782995" w14:textId="77777777" w:rsidR="00FC087C" w:rsidRPr="009D4C61" w:rsidRDefault="00FC087C" w:rsidP="004D79E5">
            <w:pPr>
              <w:rPr>
                <w:rFonts w:ascii="標楷體" w:eastAsia="標楷體" w:hAnsi="標楷體"/>
              </w:rPr>
            </w:pPr>
            <w:r w:rsidRPr="0082021C">
              <w:rPr>
                <w:rFonts w:ascii="標楷體" w:eastAsia="標楷體" w:hAnsi="標楷體" w:hint="eastAsia"/>
              </w:rPr>
              <w:t>V</w:t>
            </w:r>
          </w:p>
        </w:tc>
        <w:tc>
          <w:tcPr>
            <w:tcW w:w="627" w:type="dxa"/>
          </w:tcPr>
          <w:p w14:paraId="67E008C7" w14:textId="77777777" w:rsidR="00FC087C" w:rsidRPr="00E1776E" w:rsidRDefault="00FC087C" w:rsidP="004D79E5">
            <w:pPr>
              <w:rPr>
                <w:rFonts w:ascii="標楷體" w:eastAsia="標楷體" w:hAnsi="標楷體"/>
              </w:rPr>
            </w:pPr>
            <w:r w:rsidRPr="00F56B75">
              <w:rPr>
                <w:rFonts w:ascii="標楷體" w:eastAsia="標楷體" w:hAnsi="標楷體"/>
              </w:rPr>
              <w:t>W</w:t>
            </w:r>
          </w:p>
        </w:tc>
        <w:tc>
          <w:tcPr>
            <w:tcW w:w="3096" w:type="dxa"/>
          </w:tcPr>
          <w:p w14:paraId="18BD975B" w14:textId="77777777" w:rsidR="00FC087C" w:rsidRPr="00E1776E" w:rsidRDefault="00FC087C" w:rsidP="004D79E5">
            <w:pPr>
              <w:snapToGrid w:val="0"/>
              <w:ind w:left="238" w:hangingChars="99" w:hanging="238"/>
              <w:rPr>
                <w:rFonts w:ascii="標楷體" w:eastAsia="標楷體" w:hAnsi="標楷體" w:hint="eastAsia"/>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59740524" w14:textId="77777777" w:rsidTr="004D79E5">
        <w:trPr>
          <w:trHeight w:val="244"/>
          <w:jc w:val="center"/>
        </w:trPr>
        <w:tc>
          <w:tcPr>
            <w:tcW w:w="697" w:type="dxa"/>
          </w:tcPr>
          <w:p w14:paraId="6E3CBEDD" w14:textId="77777777" w:rsidR="00FC087C" w:rsidRPr="00291505" w:rsidRDefault="00FC087C" w:rsidP="004D79E5">
            <w:pPr>
              <w:rPr>
                <w:rFonts w:ascii="標楷體" w:eastAsia="標楷體" w:hAnsi="標楷體" w:hint="eastAsia"/>
              </w:rPr>
            </w:pPr>
            <w:r>
              <w:rPr>
                <w:rFonts w:ascii="標楷體" w:eastAsia="標楷體" w:hAnsi="標楷體" w:hint="eastAsia"/>
              </w:rPr>
              <w:t>3</w:t>
            </w:r>
          </w:p>
        </w:tc>
        <w:tc>
          <w:tcPr>
            <w:tcW w:w="1168" w:type="dxa"/>
          </w:tcPr>
          <w:p w14:paraId="2B7328FC" w14:textId="77777777" w:rsidR="00FC087C" w:rsidRPr="00291505" w:rsidRDefault="00FC087C" w:rsidP="004D79E5">
            <w:pPr>
              <w:rPr>
                <w:rFonts w:ascii="標楷體" w:eastAsia="標楷體" w:hAnsi="標楷體" w:hint="eastAsia"/>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7BF81965"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684" w:type="dxa"/>
          </w:tcPr>
          <w:p w14:paraId="77F32D53" w14:textId="77777777" w:rsidR="00FC087C" w:rsidRPr="009D4C61" w:rsidRDefault="00FC087C" w:rsidP="004D79E5">
            <w:pPr>
              <w:rPr>
                <w:rFonts w:ascii="標楷體" w:eastAsia="標楷體" w:hAnsi="標楷體"/>
              </w:rPr>
            </w:pPr>
          </w:p>
        </w:tc>
        <w:tc>
          <w:tcPr>
            <w:tcW w:w="2736" w:type="dxa"/>
          </w:tcPr>
          <w:p w14:paraId="471ED03F" w14:textId="77777777" w:rsidR="00FC087C" w:rsidRPr="0082021C" w:rsidRDefault="00FC087C" w:rsidP="00FC087C">
            <w:pPr>
              <w:rPr>
                <w:rFonts w:ascii="標楷體" w:eastAsia="標楷體" w:hAnsi="標楷體"/>
              </w:rPr>
            </w:pPr>
          </w:p>
        </w:tc>
        <w:tc>
          <w:tcPr>
            <w:tcW w:w="552" w:type="dxa"/>
          </w:tcPr>
          <w:p w14:paraId="0427EDE9" w14:textId="77777777" w:rsidR="00FC087C" w:rsidRPr="00F56B75" w:rsidRDefault="00FC087C" w:rsidP="004D79E5">
            <w:pPr>
              <w:rPr>
                <w:rFonts w:ascii="標楷體" w:eastAsia="標楷體" w:hAnsi="標楷體"/>
              </w:rPr>
            </w:pPr>
            <w:r w:rsidRPr="009D4C61">
              <w:rPr>
                <w:rFonts w:ascii="標楷體" w:eastAsia="標楷體" w:hAnsi="標楷體" w:hint="eastAsia"/>
              </w:rPr>
              <w:t>V</w:t>
            </w:r>
          </w:p>
        </w:tc>
        <w:tc>
          <w:tcPr>
            <w:tcW w:w="627" w:type="dxa"/>
          </w:tcPr>
          <w:p w14:paraId="0ADEC223" w14:textId="77777777" w:rsidR="00FC087C" w:rsidRPr="00E1776E" w:rsidRDefault="00FC087C" w:rsidP="004D79E5">
            <w:pPr>
              <w:rPr>
                <w:rFonts w:ascii="標楷體" w:eastAsia="標楷體" w:hAnsi="標楷體" w:hint="eastAsia"/>
              </w:rPr>
            </w:pPr>
            <w:r w:rsidRPr="00E1776E">
              <w:rPr>
                <w:rFonts w:ascii="標楷體" w:eastAsia="標楷體" w:hAnsi="標楷體"/>
              </w:rPr>
              <w:t>W</w:t>
            </w:r>
          </w:p>
        </w:tc>
        <w:tc>
          <w:tcPr>
            <w:tcW w:w="3096" w:type="dxa"/>
          </w:tcPr>
          <w:p w14:paraId="1ECA7EED" w14:textId="77777777" w:rsidR="00FC087C" w:rsidRPr="00E1776E" w:rsidRDefault="00FC087C" w:rsidP="004D79E5">
            <w:pPr>
              <w:snapToGrid w:val="0"/>
              <w:ind w:left="238" w:hangingChars="99" w:hanging="238"/>
              <w:rPr>
                <w:rFonts w:ascii="標楷體" w:eastAsia="標楷體" w:hAnsi="標楷體" w:hint="eastAsia"/>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2E991979" w14:textId="77777777" w:rsidTr="004D79E5">
        <w:trPr>
          <w:trHeight w:val="244"/>
          <w:jc w:val="center"/>
        </w:trPr>
        <w:tc>
          <w:tcPr>
            <w:tcW w:w="697" w:type="dxa"/>
          </w:tcPr>
          <w:p w14:paraId="52F61503" w14:textId="77777777" w:rsidR="00FC087C" w:rsidRPr="00E1776E" w:rsidRDefault="00FC087C" w:rsidP="004D79E5">
            <w:pPr>
              <w:rPr>
                <w:rFonts w:ascii="標楷體" w:eastAsia="標楷體" w:hAnsi="標楷體" w:hint="eastAsia"/>
                <w:sz w:val="20"/>
                <w:szCs w:val="20"/>
              </w:rPr>
            </w:pPr>
            <w:r>
              <w:rPr>
                <w:rFonts w:ascii="標楷體" w:eastAsia="標楷體" w:hAnsi="標楷體" w:hint="eastAsia"/>
                <w:sz w:val="20"/>
                <w:szCs w:val="20"/>
              </w:rPr>
              <w:t>4</w:t>
            </w:r>
          </w:p>
        </w:tc>
        <w:tc>
          <w:tcPr>
            <w:tcW w:w="1168" w:type="dxa"/>
          </w:tcPr>
          <w:p w14:paraId="4590F340" w14:textId="77777777" w:rsidR="00FC087C" w:rsidRPr="00291505" w:rsidRDefault="00FC087C" w:rsidP="004D79E5">
            <w:pPr>
              <w:rPr>
                <w:rFonts w:ascii="標楷體" w:eastAsia="標楷體" w:hAnsi="標楷體" w:hint="eastAsia"/>
              </w:rPr>
            </w:pPr>
            <w:r w:rsidRPr="00291505">
              <w:rPr>
                <w:rFonts w:ascii="標楷體" w:eastAsia="標楷體" w:hAnsi="標楷體" w:hint="eastAsia"/>
              </w:rPr>
              <w:t>擔保品號碼</w:t>
            </w:r>
          </w:p>
        </w:tc>
        <w:tc>
          <w:tcPr>
            <w:tcW w:w="860" w:type="dxa"/>
          </w:tcPr>
          <w:p w14:paraId="64D0ABF3" w14:textId="77777777" w:rsidR="00FC087C" w:rsidRPr="00291505" w:rsidRDefault="00FC087C" w:rsidP="004D79E5">
            <w:pPr>
              <w:rPr>
                <w:rFonts w:ascii="標楷體" w:eastAsia="標楷體" w:hAnsi="標楷體" w:hint="eastAsia"/>
              </w:rPr>
            </w:pPr>
            <w:r>
              <w:rPr>
                <w:rFonts w:ascii="標楷體" w:eastAsia="標楷體" w:hAnsi="標楷體" w:hint="eastAsia"/>
              </w:rPr>
              <w:t>7</w:t>
            </w:r>
          </w:p>
        </w:tc>
        <w:tc>
          <w:tcPr>
            <w:tcW w:w="684" w:type="dxa"/>
          </w:tcPr>
          <w:p w14:paraId="346170FB" w14:textId="77777777" w:rsidR="00FC087C" w:rsidRPr="009D4C61" w:rsidRDefault="00FC087C" w:rsidP="004D79E5">
            <w:pPr>
              <w:rPr>
                <w:rFonts w:ascii="標楷體" w:eastAsia="標楷體" w:hAnsi="標楷體" w:hint="eastAsia"/>
              </w:rPr>
            </w:pPr>
          </w:p>
        </w:tc>
        <w:tc>
          <w:tcPr>
            <w:tcW w:w="2736" w:type="dxa"/>
          </w:tcPr>
          <w:p w14:paraId="19380FA6" w14:textId="77777777" w:rsidR="00FC087C" w:rsidRPr="00F56B75" w:rsidRDefault="00FC087C" w:rsidP="004D79E5">
            <w:pPr>
              <w:rPr>
                <w:rFonts w:ascii="標楷體" w:eastAsia="標楷體" w:hAnsi="標楷體"/>
              </w:rPr>
            </w:pPr>
          </w:p>
        </w:tc>
        <w:tc>
          <w:tcPr>
            <w:tcW w:w="552" w:type="dxa"/>
          </w:tcPr>
          <w:p w14:paraId="16BD0B34" w14:textId="77777777" w:rsidR="00FC087C" w:rsidRPr="00E1776E" w:rsidRDefault="00FC087C" w:rsidP="004D79E5">
            <w:pPr>
              <w:rPr>
                <w:rFonts w:ascii="標楷體" w:eastAsia="標楷體" w:hAnsi="標楷體"/>
              </w:rPr>
            </w:pPr>
            <w:r>
              <w:rPr>
                <w:rFonts w:ascii="標楷體" w:eastAsia="標楷體" w:hAnsi="標楷體"/>
              </w:rPr>
              <w:t>V</w:t>
            </w:r>
          </w:p>
        </w:tc>
        <w:tc>
          <w:tcPr>
            <w:tcW w:w="627" w:type="dxa"/>
          </w:tcPr>
          <w:p w14:paraId="6D6390B2"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FB2EF75" w14:textId="77777777" w:rsidR="00FC087C" w:rsidRPr="00E1776E" w:rsidRDefault="00FC087C" w:rsidP="004D79E5">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4272F2C0" w14:textId="77777777" w:rsidR="00FC087C" w:rsidRDefault="00FC087C" w:rsidP="00FC087C">
      <w:pPr>
        <w:rPr>
          <w:lang w:eastAsia="zh-HK"/>
        </w:rPr>
      </w:pPr>
    </w:p>
    <w:p w14:paraId="4ED787A4" w14:textId="77777777" w:rsidR="00FC087C" w:rsidRPr="0005180A" w:rsidRDefault="00FC087C" w:rsidP="00FC087C">
      <w:pPr>
        <w:pStyle w:val="42"/>
        <w:spacing w:after="48"/>
        <w:ind w:leftChars="0" w:left="0"/>
        <w:rPr>
          <w:rFonts w:ascii="標楷體" w:hAnsi="標楷體" w:hint="eastAsia"/>
        </w:rPr>
      </w:pPr>
    </w:p>
    <w:p w14:paraId="3D7B7AE4" w14:textId="77777777" w:rsidR="00FC087C" w:rsidRDefault="00FC087C" w:rsidP="00372AFD">
      <w:pPr>
        <w:pStyle w:val="a"/>
        <w:numPr>
          <w:ilvl w:val="0"/>
          <w:numId w:val="10"/>
        </w:numPr>
      </w:pPr>
      <w:r>
        <w:rPr>
          <w:rFonts w:hint="eastAsia"/>
        </w:rPr>
        <w:t>輸出</w:t>
      </w:r>
      <w:r w:rsidRPr="00362205">
        <w:t>畫面</w:t>
      </w:r>
    </w:p>
    <w:p w14:paraId="45264E46" w14:textId="4BB68F2E" w:rsidR="00FC087C" w:rsidRDefault="00560ECE" w:rsidP="00FC087C">
      <w:pPr>
        <w:pStyle w:val="a"/>
        <w:numPr>
          <w:ilvl w:val="0"/>
          <w:numId w:val="0"/>
        </w:numPr>
        <w:rPr>
          <w:rFonts w:hint="eastAsia"/>
        </w:rPr>
      </w:pPr>
      <w:r w:rsidRPr="00DC0C14">
        <w:rPr>
          <w:noProof/>
          <w:lang w:eastAsia="zh-TW"/>
        </w:rPr>
        <w:drawing>
          <wp:inline distT="0" distB="0" distL="0" distR="0" wp14:anchorId="7FF66E33" wp14:editId="28FB4C9B">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6995BE46" w14:textId="77777777" w:rsidR="00FC087C" w:rsidRDefault="00FC087C" w:rsidP="00FC087C">
      <w:pPr>
        <w:rPr>
          <w:rFonts w:ascii="標楷體" w:eastAsia="標楷體" w:hAnsi="標楷體"/>
        </w:rPr>
      </w:pPr>
    </w:p>
    <w:p w14:paraId="30B18462" w14:textId="77777777" w:rsidR="00FC087C" w:rsidRDefault="00FC087C" w:rsidP="00FC087C">
      <w:pPr>
        <w:rPr>
          <w:rFonts w:ascii="標楷體" w:eastAsia="標楷體" w:hAnsi="標楷體" w:hint="eastAsia"/>
        </w:rPr>
      </w:pPr>
    </w:p>
    <w:p w14:paraId="25306E3B" w14:textId="77777777" w:rsidR="00FC087C" w:rsidRDefault="00FC087C"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Change w:id="129">
          <w:tblGrid>
            <w:gridCol w:w="764"/>
            <w:gridCol w:w="1157"/>
            <w:gridCol w:w="2006"/>
            <w:gridCol w:w="2736"/>
            <w:gridCol w:w="3531"/>
          </w:tblGrid>
        </w:tblGridChange>
      </w:tblGrid>
      <w:tr w:rsidR="00FC087C" w:rsidRPr="008F1D46" w14:paraId="51BBB8ED" w14:textId="77777777" w:rsidTr="004D79E5">
        <w:tc>
          <w:tcPr>
            <w:tcW w:w="784" w:type="dxa"/>
            <w:shd w:val="clear" w:color="auto" w:fill="D9D9D9"/>
          </w:tcPr>
          <w:p w14:paraId="4E01A3FA"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FFC7FCB"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4BF5DA6"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C78670C"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7216049C"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C087C" w:rsidRPr="00BC31E4" w14:paraId="78F265F8" w14:textId="77777777" w:rsidTr="004D79E5">
        <w:tc>
          <w:tcPr>
            <w:tcW w:w="784" w:type="dxa"/>
            <w:shd w:val="clear" w:color="auto" w:fill="auto"/>
          </w:tcPr>
          <w:p w14:paraId="29B23770" w14:textId="77777777" w:rsidR="00FC087C" w:rsidRPr="00BC31E4" w:rsidRDefault="00FC087C" w:rsidP="00FC087C">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5058746"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235C20" w14:textId="77777777" w:rsidR="00FC087C" w:rsidRPr="00BC31E4" w:rsidRDefault="00FC087C" w:rsidP="00FC087C">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57920D58" w14:textId="77777777" w:rsidR="0097547E" w:rsidRDefault="0097547E" w:rsidP="00FC087C">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1916BB05"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18115E53" w14:textId="77777777" w:rsidR="0097547E" w:rsidRDefault="0097547E" w:rsidP="00FC087C">
            <w:pPr>
              <w:rPr>
                <w:rFonts w:ascii="標楷體" w:eastAsia="標楷體" w:hAnsi="標楷體" w:hint="eastAsia"/>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6D5C4FC5" w14:textId="77777777" w:rsidR="0097547E" w:rsidRDefault="0097547E" w:rsidP="00FC087C">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096D2C8F"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C532452" w14:textId="77777777" w:rsidR="0097547E" w:rsidRPr="00BC31E4" w:rsidRDefault="0097547E" w:rsidP="00FC087C">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713" w:type="dxa"/>
            <w:shd w:val="clear" w:color="auto" w:fill="auto"/>
          </w:tcPr>
          <w:p w14:paraId="5CA5245F" w14:textId="77777777" w:rsidR="00FC087C" w:rsidRDefault="00FC087C" w:rsidP="00FC087C">
            <w:pPr>
              <w:rPr>
                <w:rFonts w:ascii="標楷體" w:eastAsia="標楷體" w:hAnsi="標楷體"/>
              </w:rPr>
            </w:pPr>
            <w:r>
              <w:rPr>
                <w:rFonts w:ascii="標楷體" w:eastAsia="標楷體" w:hAnsi="標楷體" w:hint="eastAsia"/>
              </w:rPr>
              <w:t>擔保品編號</w:t>
            </w:r>
          </w:p>
          <w:p w14:paraId="46712E66" w14:textId="77777777" w:rsidR="0097547E" w:rsidRDefault="00FC087C" w:rsidP="00FC087C">
            <w:pPr>
              <w:rPr>
                <w:rFonts w:ascii="標楷體" w:eastAsia="標楷體" w:hAnsi="標楷體"/>
              </w:rPr>
            </w:pPr>
            <w:r>
              <w:rPr>
                <w:rFonts w:ascii="標楷體" w:eastAsia="標楷體" w:hAnsi="標楷體" w:hint="eastAsia"/>
              </w:rPr>
              <w:t>1.依[查詢功能</w:t>
            </w:r>
            <w:r w:rsidR="0097547E">
              <w:rPr>
                <w:rFonts w:ascii="標楷體" w:eastAsia="標楷體" w:hAnsi="標楷體" w:hint="eastAsia"/>
              </w:rPr>
              <w:t>]=</w:t>
            </w:r>
          </w:p>
          <w:p w14:paraId="7F0DC961" w14:textId="77777777" w:rsidR="00FC087C" w:rsidRDefault="0097547E" w:rsidP="00FC087C">
            <w:pPr>
              <w:rPr>
                <w:rFonts w:ascii="標楷體" w:eastAsia="標楷體" w:hAnsi="標楷體"/>
              </w:rPr>
            </w:pPr>
            <w:r>
              <w:rPr>
                <w:rFonts w:ascii="標楷體" w:eastAsia="標楷體" w:hAnsi="標楷體" w:hint="eastAsia"/>
              </w:rPr>
              <w:t>[</w:t>
            </w:r>
            <w:r w:rsidR="00FC087C">
              <w:rPr>
                <w:rFonts w:ascii="標楷體" w:eastAsia="標楷體" w:hAnsi="標楷體" w:hint="eastAsia"/>
              </w:rPr>
              <w:t>1</w:t>
            </w:r>
            <w:r>
              <w:rPr>
                <w:rFonts w:ascii="標楷體" w:eastAsia="標楷體" w:hAnsi="標楷體" w:hint="eastAsia"/>
              </w:rPr>
              <w:t>:</w:t>
            </w:r>
            <w:r w:rsidR="00FC087C">
              <w:rPr>
                <w:rFonts w:ascii="標楷體" w:eastAsia="標楷體" w:hAnsi="標楷體" w:hint="eastAsia"/>
              </w:rPr>
              <w:t>原擔保品編號查詢</w:t>
            </w:r>
            <w:r>
              <w:rPr>
                <w:rFonts w:ascii="標楷體" w:eastAsia="標楷體" w:hAnsi="標楷體" w:hint="eastAsia"/>
              </w:rPr>
              <w:t>]</w:t>
            </w:r>
          </w:p>
          <w:p w14:paraId="4EF395A2" w14:textId="77777777" w:rsidR="0097547E" w:rsidRDefault="00FC087C" w:rsidP="00FC087C">
            <w:pPr>
              <w:rPr>
                <w:rFonts w:ascii="標楷體" w:eastAsia="標楷體" w:hAnsi="標楷體"/>
              </w:rPr>
            </w:pPr>
            <w:r>
              <w:rPr>
                <w:rFonts w:ascii="標楷體" w:eastAsia="標楷體" w:hAnsi="標楷體" w:hint="eastAsia"/>
              </w:rPr>
              <w:t>2.</w:t>
            </w:r>
            <w:r w:rsidR="0097547E">
              <w:rPr>
                <w:rFonts w:ascii="標楷體" w:eastAsia="標楷體" w:hAnsi="標楷體" w:hint="eastAsia"/>
              </w:rPr>
              <w:t>依[查詢功能]=</w:t>
            </w:r>
          </w:p>
          <w:p w14:paraId="71C04A61" w14:textId="77777777" w:rsidR="00FC087C" w:rsidRPr="00BC31E4" w:rsidRDefault="0097547E" w:rsidP="00FC087C">
            <w:pPr>
              <w:rPr>
                <w:rFonts w:ascii="標楷體" w:eastAsia="標楷體" w:hAnsi="標楷體" w:hint="eastAsia"/>
              </w:rPr>
            </w:pPr>
            <w:r>
              <w:rPr>
                <w:rFonts w:ascii="標楷體" w:eastAsia="標楷體" w:hAnsi="標楷體" w:hint="eastAsia"/>
              </w:rPr>
              <w:t>[2:新擔保品編號查詢]</w:t>
            </w:r>
          </w:p>
        </w:tc>
      </w:tr>
      <w:tr w:rsidR="00FC087C" w:rsidRPr="00BC31E4" w14:paraId="4F02E830" w14:textId="77777777" w:rsidTr="004D79E5">
        <w:tc>
          <w:tcPr>
            <w:tcW w:w="784" w:type="dxa"/>
            <w:shd w:val="clear" w:color="auto" w:fill="auto"/>
          </w:tcPr>
          <w:p w14:paraId="063EC951" w14:textId="77777777" w:rsidR="00FC087C" w:rsidRPr="00BC31E4" w:rsidRDefault="00FC087C" w:rsidP="00FC087C">
            <w:pPr>
              <w:jc w:val="center"/>
              <w:rPr>
                <w:rFonts w:ascii="標楷體" w:eastAsia="標楷體" w:hAnsi="標楷體" w:hint="eastAsia"/>
              </w:rPr>
            </w:pPr>
            <w:r>
              <w:rPr>
                <w:rFonts w:ascii="標楷體" w:eastAsia="標楷體" w:hAnsi="標楷體" w:hint="eastAsia"/>
              </w:rPr>
              <w:t>2</w:t>
            </w:r>
          </w:p>
        </w:tc>
        <w:tc>
          <w:tcPr>
            <w:tcW w:w="1202" w:type="dxa"/>
            <w:shd w:val="clear" w:color="auto" w:fill="auto"/>
          </w:tcPr>
          <w:p w14:paraId="31BDE365" w14:textId="77777777" w:rsidR="00FC087C" w:rsidRPr="00BC31E4" w:rsidRDefault="00FC087C" w:rsidP="00FC087C">
            <w:pPr>
              <w:jc w:val="center"/>
              <w:rPr>
                <w:rFonts w:ascii="標楷體" w:eastAsia="標楷體" w:hAnsi="標楷體" w:hint="eastAsia"/>
                <w:lang w:eastAsia="zh-HK"/>
              </w:rPr>
            </w:pPr>
            <w:r w:rsidRPr="00BC31E4">
              <w:rPr>
                <w:rFonts w:ascii="標楷體" w:eastAsia="標楷體" w:hAnsi="標楷體" w:hint="eastAsia"/>
                <w:lang w:eastAsia="zh-HK"/>
              </w:rPr>
              <w:t>資料</w:t>
            </w:r>
          </w:p>
        </w:tc>
        <w:tc>
          <w:tcPr>
            <w:tcW w:w="2105" w:type="dxa"/>
            <w:shd w:val="clear" w:color="auto" w:fill="auto"/>
          </w:tcPr>
          <w:p w14:paraId="5CC971A8" w14:textId="77777777" w:rsidR="00FC087C" w:rsidRPr="00BC31E4" w:rsidRDefault="00FC087C" w:rsidP="00FC087C">
            <w:pPr>
              <w:rPr>
                <w:rFonts w:ascii="標楷體" w:eastAsia="標楷體" w:hAnsi="標楷體" w:hint="eastAsia"/>
                <w:lang w:eastAsia="zh-HK"/>
              </w:rPr>
            </w:pPr>
            <w:r>
              <w:rPr>
                <w:rFonts w:ascii="標楷體" w:eastAsia="標楷體" w:hAnsi="標楷體" w:hint="eastAsia"/>
              </w:rPr>
              <w:t>戶號</w:t>
            </w:r>
          </w:p>
        </w:tc>
        <w:tc>
          <w:tcPr>
            <w:tcW w:w="2616" w:type="dxa"/>
            <w:shd w:val="clear" w:color="auto" w:fill="auto"/>
          </w:tcPr>
          <w:p w14:paraId="371A1D50" w14:textId="77777777" w:rsidR="00FC087C" w:rsidRPr="00BC31E4" w:rsidRDefault="0097547E" w:rsidP="0097547E">
            <w:pPr>
              <w:rPr>
                <w:rFonts w:ascii="標楷體" w:eastAsia="標楷體" w:hAnsi="標楷體"/>
              </w:rPr>
            </w:pPr>
            <w:r>
              <w:rPr>
                <w:rFonts w:ascii="標楷體" w:eastAsia="標楷體" w:hAnsi="標楷體"/>
              </w:rPr>
              <w:t>ClFac</w:t>
            </w:r>
            <w:r w:rsidR="00FC087C" w:rsidRPr="00BC31E4">
              <w:rPr>
                <w:rFonts w:ascii="標楷體" w:eastAsia="標楷體" w:hAnsi="標楷體"/>
              </w:rPr>
              <w:t>.</w:t>
            </w:r>
            <w:r>
              <w:rPr>
                <w:rFonts w:ascii="標楷體" w:eastAsia="標楷體" w:hAnsi="標楷體"/>
              </w:rPr>
              <w:t>CustNo</w:t>
            </w:r>
          </w:p>
        </w:tc>
        <w:tc>
          <w:tcPr>
            <w:tcW w:w="3713" w:type="dxa"/>
            <w:shd w:val="clear" w:color="auto" w:fill="auto"/>
          </w:tcPr>
          <w:p w14:paraId="7FE35363" w14:textId="77777777" w:rsidR="00FC087C" w:rsidRPr="00BC31E4" w:rsidRDefault="00FC087C" w:rsidP="00FC087C">
            <w:pPr>
              <w:rPr>
                <w:rFonts w:ascii="標楷體" w:eastAsia="標楷體" w:hAnsi="標楷體" w:hint="eastAsia"/>
                <w:lang w:eastAsia="zh-HK"/>
              </w:rPr>
            </w:pPr>
            <w:r>
              <w:rPr>
                <w:rFonts w:ascii="標楷體" w:eastAsia="標楷體" w:hAnsi="標楷體" w:hint="eastAsia"/>
              </w:rPr>
              <w:t>戶號</w:t>
            </w:r>
          </w:p>
        </w:tc>
      </w:tr>
      <w:tr w:rsidR="00FC087C" w:rsidRPr="00BC31E4" w14:paraId="45DBC91A" w14:textId="77777777" w:rsidTr="004D79E5">
        <w:tc>
          <w:tcPr>
            <w:tcW w:w="784" w:type="dxa"/>
            <w:shd w:val="clear" w:color="auto" w:fill="auto"/>
          </w:tcPr>
          <w:p w14:paraId="3D925094" w14:textId="77777777" w:rsidR="00FC087C" w:rsidRPr="00BC31E4" w:rsidRDefault="00FC087C" w:rsidP="00FC087C">
            <w:pPr>
              <w:jc w:val="center"/>
              <w:rPr>
                <w:rFonts w:ascii="標楷體" w:eastAsia="標楷體" w:hAnsi="標楷體" w:hint="eastAsia"/>
              </w:rPr>
            </w:pPr>
            <w:r>
              <w:rPr>
                <w:rFonts w:ascii="標楷體" w:eastAsia="標楷體" w:hAnsi="標楷體" w:hint="eastAsia"/>
              </w:rPr>
              <w:t>3</w:t>
            </w:r>
          </w:p>
        </w:tc>
        <w:tc>
          <w:tcPr>
            <w:tcW w:w="1202" w:type="dxa"/>
            <w:shd w:val="clear" w:color="auto" w:fill="auto"/>
          </w:tcPr>
          <w:p w14:paraId="312A211F" w14:textId="77777777" w:rsidR="00FC087C" w:rsidRPr="00BC31E4" w:rsidRDefault="00FC087C" w:rsidP="00FC087C">
            <w:pPr>
              <w:jc w:val="center"/>
              <w:rPr>
                <w:rFonts w:ascii="標楷體" w:eastAsia="標楷體" w:hAnsi="標楷體" w:hint="eastAsia"/>
                <w:lang w:eastAsia="zh-HK"/>
              </w:rPr>
            </w:pPr>
            <w:r w:rsidRPr="00BC31E4">
              <w:rPr>
                <w:rFonts w:ascii="標楷體" w:eastAsia="標楷體" w:hAnsi="標楷體" w:hint="eastAsia"/>
              </w:rPr>
              <w:t>資料</w:t>
            </w:r>
          </w:p>
        </w:tc>
        <w:tc>
          <w:tcPr>
            <w:tcW w:w="2105" w:type="dxa"/>
            <w:shd w:val="clear" w:color="auto" w:fill="auto"/>
          </w:tcPr>
          <w:p w14:paraId="3845768F" w14:textId="77777777" w:rsidR="00FC087C" w:rsidRPr="00BC31E4" w:rsidRDefault="00FC087C" w:rsidP="00FC087C">
            <w:pPr>
              <w:rPr>
                <w:rFonts w:ascii="標楷體" w:eastAsia="標楷體" w:hAnsi="標楷體" w:hint="eastAsia"/>
                <w:lang w:eastAsia="zh-HK"/>
              </w:rPr>
            </w:pPr>
            <w:r>
              <w:rPr>
                <w:rFonts w:ascii="標楷體" w:eastAsia="標楷體" w:hAnsi="標楷體" w:hint="eastAsia"/>
              </w:rPr>
              <w:t>額度</w:t>
            </w:r>
          </w:p>
        </w:tc>
        <w:tc>
          <w:tcPr>
            <w:tcW w:w="2616" w:type="dxa"/>
            <w:shd w:val="clear" w:color="auto" w:fill="auto"/>
          </w:tcPr>
          <w:p w14:paraId="5BE20CB0" w14:textId="77777777" w:rsidR="00FC087C" w:rsidRPr="00BC31E4" w:rsidRDefault="0097547E" w:rsidP="00FC087C">
            <w:pPr>
              <w:rPr>
                <w:rFonts w:ascii="標楷體" w:eastAsia="標楷體" w:hAnsi="標楷體"/>
              </w:rPr>
            </w:pPr>
            <w:r>
              <w:rPr>
                <w:rFonts w:ascii="標楷體" w:eastAsia="標楷體" w:hAnsi="標楷體"/>
              </w:rPr>
              <w:t>ClEva.FacmNo</w:t>
            </w:r>
          </w:p>
        </w:tc>
        <w:tc>
          <w:tcPr>
            <w:tcW w:w="3713" w:type="dxa"/>
            <w:shd w:val="clear" w:color="auto" w:fill="auto"/>
          </w:tcPr>
          <w:p w14:paraId="0A0D9362" w14:textId="77777777" w:rsidR="00FC087C" w:rsidRPr="00BC31E4" w:rsidRDefault="00FC087C" w:rsidP="00FC087C">
            <w:pPr>
              <w:rPr>
                <w:rFonts w:ascii="標楷體" w:eastAsia="標楷體" w:hAnsi="標楷體" w:hint="eastAsia"/>
                <w:lang w:eastAsia="zh-HK"/>
              </w:rPr>
            </w:pPr>
            <w:r>
              <w:rPr>
                <w:rFonts w:ascii="標楷體" w:eastAsia="標楷體" w:hAnsi="標楷體" w:hint="eastAsia"/>
              </w:rPr>
              <w:t>額度</w:t>
            </w:r>
          </w:p>
        </w:tc>
      </w:tr>
      <w:tr w:rsidR="00FC087C" w:rsidRPr="00BC31E4" w14:paraId="4242BA7D" w14:textId="77777777" w:rsidTr="004D79E5">
        <w:tc>
          <w:tcPr>
            <w:tcW w:w="784" w:type="dxa"/>
            <w:shd w:val="clear" w:color="auto" w:fill="auto"/>
          </w:tcPr>
          <w:p w14:paraId="1BBED49F" w14:textId="77777777" w:rsidR="00FC087C" w:rsidRPr="00BC31E4" w:rsidRDefault="00FC087C" w:rsidP="00FC087C">
            <w:pPr>
              <w:jc w:val="center"/>
              <w:rPr>
                <w:rFonts w:ascii="標楷體" w:eastAsia="標楷體" w:hAnsi="標楷體" w:hint="eastAsia"/>
              </w:rPr>
            </w:pPr>
            <w:r>
              <w:rPr>
                <w:rFonts w:ascii="標楷體" w:eastAsia="標楷體" w:hAnsi="標楷體" w:hint="eastAsia"/>
              </w:rPr>
              <w:t>4</w:t>
            </w:r>
          </w:p>
        </w:tc>
        <w:tc>
          <w:tcPr>
            <w:tcW w:w="1202" w:type="dxa"/>
            <w:shd w:val="clear" w:color="auto" w:fill="auto"/>
          </w:tcPr>
          <w:p w14:paraId="02EF9A01" w14:textId="77777777" w:rsidR="00FC087C" w:rsidRPr="00BC31E4" w:rsidRDefault="00FC087C" w:rsidP="00FC087C">
            <w:pPr>
              <w:jc w:val="center"/>
              <w:rPr>
                <w:rFonts w:ascii="標楷體" w:eastAsia="標楷體" w:hAnsi="標楷體" w:hint="eastAsia"/>
              </w:rPr>
            </w:pPr>
            <w:r w:rsidRPr="00BC31E4">
              <w:rPr>
                <w:rFonts w:ascii="標楷體" w:eastAsia="標楷體" w:hAnsi="標楷體" w:hint="eastAsia"/>
              </w:rPr>
              <w:t>資料</w:t>
            </w:r>
          </w:p>
        </w:tc>
        <w:tc>
          <w:tcPr>
            <w:tcW w:w="2105" w:type="dxa"/>
            <w:shd w:val="clear" w:color="auto" w:fill="auto"/>
          </w:tcPr>
          <w:p w14:paraId="3CF3BB5B" w14:textId="77777777" w:rsidR="00FC087C" w:rsidRPr="00BC31E4" w:rsidRDefault="00FC087C" w:rsidP="00FC087C">
            <w:pPr>
              <w:rPr>
                <w:rFonts w:ascii="標楷體" w:eastAsia="標楷體" w:hAnsi="標楷體" w:hint="eastAsia"/>
              </w:rPr>
            </w:pPr>
            <w:r>
              <w:rPr>
                <w:rFonts w:ascii="標楷體" w:eastAsia="標楷體" w:hAnsi="標楷體" w:hint="eastAsia"/>
              </w:rPr>
              <w:t>地址</w:t>
            </w:r>
          </w:p>
        </w:tc>
        <w:tc>
          <w:tcPr>
            <w:tcW w:w="2616" w:type="dxa"/>
            <w:shd w:val="clear" w:color="auto" w:fill="auto"/>
          </w:tcPr>
          <w:p w14:paraId="6D67653B" w14:textId="77777777" w:rsidR="00FC087C" w:rsidRPr="00BC31E4" w:rsidRDefault="0097547E" w:rsidP="0097547E">
            <w:pPr>
              <w:rPr>
                <w:rFonts w:ascii="標楷體" w:eastAsia="標楷體" w:hAnsi="標楷體"/>
              </w:rPr>
            </w:pPr>
            <w:r>
              <w:rPr>
                <w:rFonts w:ascii="標楷體" w:eastAsia="標楷體" w:hAnsi="標楷體"/>
              </w:rPr>
              <w:t>ClBuilding</w:t>
            </w:r>
            <w:r w:rsidR="00FC087C">
              <w:rPr>
                <w:rFonts w:ascii="標楷體" w:eastAsia="標楷體" w:hAnsi="標楷體" w:hint="eastAsia"/>
              </w:rPr>
              <w:t>.</w:t>
            </w:r>
            <w:r>
              <w:rPr>
                <w:rFonts w:ascii="標楷體" w:eastAsia="標楷體" w:hAnsi="標楷體"/>
              </w:rPr>
              <w:t>BdLocation</w:t>
            </w:r>
          </w:p>
        </w:tc>
        <w:tc>
          <w:tcPr>
            <w:tcW w:w="3713" w:type="dxa"/>
            <w:shd w:val="clear" w:color="auto" w:fill="auto"/>
          </w:tcPr>
          <w:p w14:paraId="32A36ABE" w14:textId="77777777" w:rsidR="00FC087C" w:rsidRPr="00BC31E4" w:rsidRDefault="00FC087C" w:rsidP="00FC087C">
            <w:pPr>
              <w:rPr>
                <w:rFonts w:ascii="標楷體" w:eastAsia="標楷體" w:hAnsi="標楷體" w:hint="eastAsia"/>
              </w:rPr>
            </w:pPr>
            <w:r>
              <w:rPr>
                <w:rFonts w:ascii="標楷體" w:eastAsia="標楷體" w:hAnsi="標楷體" w:hint="eastAsia"/>
              </w:rPr>
              <w:t>地址</w:t>
            </w:r>
          </w:p>
        </w:tc>
      </w:tr>
    </w:tbl>
    <w:p w14:paraId="14F9217C" w14:textId="77777777" w:rsidR="00FC087C" w:rsidRDefault="00FC087C" w:rsidP="00FC087C">
      <w:pPr>
        <w:rPr>
          <w:rFonts w:ascii="標楷體" w:eastAsia="標楷體" w:hAnsi="標楷體"/>
        </w:rPr>
      </w:pPr>
    </w:p>
    <w:p w14:paraId="34863DE2" w14:textId="77777777" w:rsidR="00FC087C" w:rsidRPr="00FC087C" w:rsidRDefault="009E39FA" w:rsidP="00FC087C">
      <w:pPr>
        <w:rPr>
          <w:noProof/>
          <w:lang w:val="x-none"/>
        </w:rPr>
      </w:pPr>
      <w:r>
        <w:rPr>
          <w:noProof/>
          <w:lang w:val="x-none"/>
        </w:rPr>
        <w:br w:type="page"/>
      </w:r>
    </w:p>
    <w:p w14:paraId="1D00C48C" w14:textId="77777777" w:rsidR="00F93219" w:rsidRPr="00ED4BC6" w:rsidRDefault="00F93219" w:rsidP="009E39FA">
      <w:pPr>
        <w:pStyle w:val="3"/>
      </w:pPr>
      <w:bookmarkStart w:id="130" w:name="_L2411押品資料管理-不動產押品土地資料登錄"/>
      <w:bookmarkStart w:id="131" w:name="_Toc90485619"/>
      <w:bookmarkStart w:id="132" w:name="_Toc90545919"/>
      <w:bookmarkEnd w:id="130"/>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w:t>
      </w:r>
      <w:r w:rsidRPr="00ED4BC6">
        <w:rPr>
          <w:rStyle w:val="a7"/>
          <w:rFonts w:ascii="標楷體" w:hAnsi="標楷體" w:hint="eastAsia"/>
          <w:color w:val="auto"/>
          <w:u w:val="none"/>
          <w:lang w:eastAsia="zh-TW"/>
        </w:rPr>
        <w:t>品</w:t>
      </w:r>
      <w:r w:rsidRPr="00ED4BC6">
        <w:rPr>
          <w:rStyle w:val="a7"/>
          <w:rFonts w:ascii="標楷體" w:hAnsi="標楷體" w:hint="eastAsia"/>
          <w:color w:val="auto"/>
          <w:u w:val="none"/>
          <w:lang w:eastAsia="zh-TW"/>
        </w:rPr>
        <w:t>資料登錄</w:t>
      </w:r>
      <w:r w:rsidR="00791D37" w:rsidRPr="00ED4BC6">
        <w:rPr>
          <w:rStyle w:val="a7"/>
          <w:color w:val="auto"/>
          <w:u w:val="none"/>
          <w:lang w:eastAsia="zh-TW"/>
        </w:rPr>
        <w:t xml:space="preserve"> </w:t>
      </w:r>
      <w:r w:rsidR="00ED4BC6">
        <w:t>***</w:t>
      </w:r>
      <w:bookmarkEnd w:id="131"/>
      <w:bookmarkEnd w:id="132"/>
    </w:p>
    <w:p w14:paraId="4180E03D" w14:textId="77777777" w:rsidR="00F93219" w:rsidRPr="00291505" w:rsidRDefault="00F93219" w:rsidP="00907DEF">
      <w:pPr>
        <w:pStyle w:val="a"/>
        <w:numPr>
          <w:ilvl w:val="0"/>
          <w:numId w:val="42"/>
        </w:numPr>
        <w:rPr>
          <w:rFonts w:hint="eastAsia"/>
        </w:r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3219" w:rsidRPr="00291505" w14:paraId="070E119B" w14:textId="77777777" w:rsidTr="008A782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827528A" w14:textId="77777777" w:rsidR="00F93219" w:rsidRPr="00291505" w:rsidRDefault="00F93219" w:rsidP="008A782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962B75" w14:textId="77777777" w:rsidR="00F93219" w:rsidRPr="009F4242" w:rsidRDefault="00F93219" w:rsidP="008A7829">
            <w:pPr>
              <w:rPr>
                <w:rFonts w:ascii="標楷體" w:eastAsia="標楷體" w:hAnsi="標楷體" w:hint="eastAsia"/>
              </w:rPr>
            </w:pPr>
            <w:r w:rsidRPr="009F4242">
              <w:rPr>
                <w:rFonts w:ascii="標楷體" w:eastAsia="標楷體" w:hAnsi="標楷體" w:hint="eastAsia"/>
              </w:rPr>
              <w:t>不動產擔保品資料登錄</w:t>
            </w:r>
          </w:p>
        </w:tc>
      </w:tr>
      <w:tr w:rsidR="00F93219" w:rsidRPr="00291505" w14:paraId="3AA45E9D" w14:textId="77777777" w:rsidTr="008A782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1C62294" w14:textId="77777777" w:rsidR="00F93219" w:rsidRPr="00291505" w:rsidRDefault="00F93219" w:rsidP="008A782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29553D" w14:textId="77777777" w:rsidR="00F93219" w:rsidRPr="009F4242" w:rsidRDefault="00F93219" w:rsidP="008A782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71B7FE51" w14:textId="77777777" w:rsidR="00F93219" w:rsidRPr="009F4242" w:rsidRDefault="00F93219" w:rsidP="008A782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93219" w:rsidRPr="00291505" w14:paraId="317B603C" w14:textId="77777777" w:rsidTr="008A782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ECE8A2C" w14:textId="77777777" w:rsidR="00F93219" w:rsidRPr="00291505" w:rsidRDefault="00F93219" w:rsidP="008A782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78B5B" w14:textId="77777777" w:rsidR="00F93219" w:rsidRPr="009F4242" w:rsidRDefault="00F93219" w:rsidP="008A7829">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791D37">
              <w:rPr>
                <w:rFonts w:ascii="標楷體" w:hAnsi="標楷體" w:hint="eastAsia"/>
                <w:lang w:eastAsia="zh-HK"/>
              </w:rPr>
              <w:t>作業流程</w:t>
            </w:r>
            <w:r w:rsidR="00791D37">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4CA05F1" w14:textId="77777777" w:rsidR="00F93219" w:rsidRPr="009F4242" w:rsidRDefault="00F93219" w:rsidP="008A7829">
            <w:pPr>
              <w:rPr>
                <w:rFonts w:ascii="標楷體" w:eastAsia="標楷體" w:hAnsi="標楷體" w:hint="eastAsia"/>
              </w:rPr>
            </w:pPr>
            <w:r w:rsidRPr="009F4242">
              <w:rPr>
                <w:rFonts w:ascii="標楷體" w:eastAsia="標楷體" w:hAnsi="標楷體" w:hint="eastAsia"/>
              </w:rPr>
              <w:t>2.維護</w:t>
            </w:r>
            <w:r w:rsidR="004935C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4935C6">
              <w:rPr>
                <w:rFonts w:ascii="標楷體" w:eastAsia="標楷體" w:hAnsi="標楷體" w:hint="eastAsia"/>
              </w:rPr>
              <w:t>]</w:t>
            </w:r>
          </w:p>
          <w:p w14:paraId="7552A6E5"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ED98FCE" w14:textId="77777777" w:rsidR="00F93219" w:rsidRPr="009F4242" w:rsidRDefault="00F93219" w:rsidP="008A782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7B6ED256" w14:textId="77777777" w:rsidR="00F93219" w:rsidRPr="009F4242" w:rsidRDefault="00F93219" w:rsidP="008A7829">
            <w:pPr>
              <w:rPr>
                <w:rFonts w:ascii="標楷體" w:eastAsia="標楷體" w:hAnsi="標楷體" w:hint="eastAsia"/>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65881ADC" w14:textId="77777777" w:rsidR="00F93219" w:rsidRPr="009F4242" w:rsidRDefault="00F93219" w:rsidP="00EE6AD5">
            <w:pPr>
              <w:rPr>
                <w:rFonts w:ascii="標楷體" w:eastAsia="標楷體" w:hAnsi="標楷體" w:hint="eastAsia"/>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93219" w:rsidRPr="00291505" w14:paraId="7D85F375" w14:textId="77777777" w:rsidTr="008A782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527B05E" w14:textId="77777777" w:rsidR="00F93219" w:rsidRPr="00291505" w:rsidRDefault="00F93219" w:rsidP="008A782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A5E66F" w14:textId="77777777" w:rsidR="00F93219" w:rsidRPr="009F4242" w:rsidRDefault="00F93219" w:rsidP="008A7829">
            <w:pPr>
              <w:rPr>
                <w:rFonts w:ascii="標楷體" w:eastAsia="標楷體" w:hAnsi="標楷體"/>
              </w:rPr>
            </w:pPr>
          </w:p>
        </w:tc>
      </w:tr>
      <w:tr w:rsidR="00F93219" w:rsidRPr="00291505" w14:paraId="730A30DA" w14:textId="77777777" w:rsidTr="008A782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6D9C61E" w14:textId="77777777" w:rsidR="00F93219" w:rsidRPr="00291505" w:rsidRDefault="00F93219" w:rsidP="008A782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92350E" w14:textId="77777777" w:rsidR="00F93219" w:rsidRPr="009F4242" w:rsidRDefault="00F93219" w:rsidP="008A7829">
            <w:pPr>
              <w:rPr>
                <w:rFonts w:ascii="標楷體" w:eastAsia="標楷體" w:hAnsi="標楷體"/>
              </w:rPr>
            </w:pPr>
          </w:p>
        </w:tc>
      </w:tr>
      <w:tr w:rsidR="00F93219" w:rsidRPr="00291505" w14:paraId="6F126EC9" w14:textId="77777777" w:rsidTr="008A782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9010212" w14:textId="77777777" w:rsidR="00F93219" w:rsidRPr="00291505" w:rsidRDefault="00F93219" w:rsidP="008A782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B95583" w14:textId="77777777" w:rsidR="00F93219" w:rsidRPr="009F4242" w:rsidRDefault="00F93219" w:rsidP="008A7829">
            <w:pPr>
              <w:rPr>
                <w:rFonts w:ascii="標楷體" w:eastAsia="標楷體" w:hAnsi="標楷體"/>
              </w:rPr>
            </w:pPr>
          </w:p>
        </w:tc>
      </w:tr>
      <w:tr w:rsidR="00F93219" w:rsidRPr="00291505" w14:paraId="0C768DCD" w14:textId="77777777" w:rsidTr="008A782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130F9F3" w14:textId="77777777" w:rsidR="00F93219" w:rsidRPr="00291505" w:rsidRDefault="00F93219" w:rsidP="008A782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F1AC87" w14:textId="77777777" w:rsidR="00F93219" w:rsidRDefault="00F93219" w:rsidP="008A7829">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58749B4C" w14:textId="77777777" w:rsidR="00C01CA6" w:rsidRPr="00C01CA6" w:rsidRDefault="00C01CA6" w:rsidP="00C01CA6">
            <w:pPr>
              <w:rPr>
                <w:rFonts w:ascii="標楷體" w:eastAsia="標楷體" w:hAnsi="標楷體" w:hint="eastAsia"/>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sidR="004904A1">
              <w:rPr>
                <w:rFonts w:ascii="標楷體" w:eastAsia="標楷體" w:hAnsi="標楷體" w:hint="eastAsia"/>
                <w:color w:val="222222"/>
                <w:shd w:val="clear" w:color="auto" w:fill="FFFFFF"/>
              </w:rPr>
              <w:t>，並依</w:t>
            </w:r>
            <w:r w:rsidR="004904A1" w:rsidRPr="004904A1">
              <w:rPr>
                <w:rFonts w:ascii="標楷體" w:eastAsia="標楷體" w:hAnsi="標楷體" w:hint="eastAsia"/>
                <w:color w:val="222222"/>
                <w:shd w:val="clear" w:color="auto" w:fill="FFFFFF"/>
              </w:rPr>
              <w:t>計</w:t>
            </w:r>
            <w:r w:rsidR="004904A1">
              <w:rPr>
                <w:rFonts w:ascii="標楷體" w:eastAsia="標楷體" w:hAnsi="標楷體" w:hint="eastAsia"/>
                <w:color w:val="222222"/>
                <w:shd w:val="clear" w:color="auto" w:fill="FFFFFF"/>
              </w:rPr>
              <w:t>件代碼</w:t>
            </w:r>
            <w:r w:rsidR="00D53227">
              <w:rPr>
                <w:rFonts w:ascii="標楷體" w:eastAsia="標楷體" w:hAnsi="標楷體" w:hint="eastAsia"/>
                <w:color w:val="222222"/>
                <w:shd w:val="clear" w:color="auto" w:fill="FFFFFF"/>
              </w:rPr>
              <w:t>mapping重評</w:t>
            </w:r>
            <w:r w:rsidR="004904A1" w:rsidRPr="004904A1">
              <w:rPr>
                <w:rFonts w:ascii="標楷體" w:eastAsia="標楷體" w:hAnsi="標楷體" w:hint="eastAsia"/>
                <w:color w:val="222222"/>
                <w:shd w:val="clear" w:color="auto" w:fill="FFFFFF"/>
              </w:rPr>
              <w:t>原因代碼</w:t>
            </w:r>
          </w:p>
        </w:tc>
      </w:tr>
      <w:tr w:rsidR="00F93219" w:rsidRPr="00291505" w14:paraId="145E7580" w14:textId="77777777" w:rsidTr="008A782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B2AA71F" w14:textId="77777777" w:rsidR="00F93219" w:rsidRPr="00291505" w:rsidRDefault="00F93219" w:rsidP="008A782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5A2C32" w14:textId="77777777" w:rsidR="00F93219" w:rsidRPr="00291505" w:rsidRDefault="00F93219" w:rsidP="008A7829">
            <w:pPr>
              <w:rPr>
                <w:rFonts w:ascii="標楷體" w:eastAsia="標楷體" w:hAnsi="標楷體"/>
              </w:rPr>
            </w:pPr>
          </w:p>
        </w:tc>
      </w:tr>
    </w:tbl>
    <w:p w14:paraId="06CE6261" w14:textId="77777777" w:rsidR="00F93219" w:rsidRDefault="00F93219" w:rsidP="00F93219">
      <w:pPr>
        <w:rPr>
          <w:rFonts w:ascii="標楷體" w:eastAsia="標楷體" w:hAnsi="標楷體" w:hint="eastAsia"/>
        </w:rPr>
      </w:pPr>
    </w:p>
    <w:p w14:paraId="36A0E387" w14:textId="77777777" w:rsidR="00F93219" w:rsidRPr="005F1722" w:rsidRDefault="00F93219" w:rsidP="00F9321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93219" w:rsidRPr="0022279A" w14:paraId="37D71733" w14:textId="77777777" w:rsidTr="008A7829">
        <w:tc>
          <w:tcPr>
            <w:tcW w:w="851" w:type="dxa"/>
            <w:shd w:val="clear" w:color="auto" w:fill="D9D9D9"/>
          </w:tcPr>
          <w:p w14:paraId="5545860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733F8DC"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FDEF7D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說明</w:t>
            </w:r>
          </w:p>
        </w:tc>
      </w:tr>
      <w:tr w:rsidR="00F93219" w:rsidRPr="0022279A" w14:paraId="1308B4F2" w14:textId="77777777" w:rsidTr="008A7829">
        <w:tc>
          <w:tcPr>
            <w:tcW w:w="851" w:type="dxa"/>
            <w:shd w:val="clear" w:color="auto" w:fill="auto"/>
          </w:tcPr>
          <w:p w14:paraId="51A1D16C" w14:textId="77777777" w:rsidR="00F93219" w:rsidRDefault="00F93219" w:rsidP="008A7829">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47EC0A87" w14:textId="77777777" w:rsidR="00F93219" w:rsidRPr="00344487" w:rsidRDefault="00F93219" w:rsidP="008A7829">
            <w:pPr>
              <w:rPr>
                <w:rFonts w:ascii="標楷體" w:eastAsia="標楷體" w:hAnsi="標楷體"/>
              </w:rPr>
            </w:pPr>
            <w:r w:rsidRPr="00344487">
              <w:rPr>
                <w:rFonts w:ascii="標楷體" w:eastAsia="標楷體" w:hAnsi="標楷體"/>
              </w:rPr>
              <w:t>ClImm</w:t>
            </w:r>
          </w:p>
        </w:tc>
        <w:tc>
          <w:tcPr>
            <w:tcW w:w="3828" w:type="dxa"/>
            <w:shd w:val="clear" w:color="auto" w:fill="auto"/>
          </w:tcPr>
          <w:p w14:paraId="455CC545"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檔</w:t>
            </w:r>
          </w:p>
        </w:tc>
      </w:tr>
      <w:tr w:rsidR="00F93219" w:rsidRPr="0022279A" w14:paraId="26CD6A58" w14:textId="77777777" w:rsidTr="008A7829">
        <w:tc>
          <w:tcPr>
            <w:tcW w:w="851" w:type="dxa"/>
            <w:shd w:val="clear" w:color="auto" w:fill="auto"/>
          </w:tcPr>
          <w:p w14:paraId="50126953" w14:textId="77777777" w:rsidR="00F93219" w:rsidRDefault="00F93219" w:rsidP="008A7829">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D5F84F1" w14:textId="77777777" w:rsidR="00F93219" w:rsidRPr="00F533E6" w:rsidRDefault="00F93219" w:rsidP="008A7829">
            <w:pPr>
              <w:rPr>
                <w:rFonts w:ascii="標楷體" w:eastAsia="標楷體" w:hAnsi="標楷體"/>
              </w:rPr>
            </w:pPr>
            <w:r w:rsidRPr="00344487">
              <w:rPr>
                <w:rFonts w:ascii="標楷體" w:eastAsia="標楷體" w:hAnsi="標楷體"/>
              </w:rPr>
              <w:t>ClMain</w:t>
            </w:r>
          </w:p>
        </w:tc>
        <w:tc>
          <w:tcPr>
            <w:tcW w:w="3828" w:type="dxa"/>
            <w:shd w:val="clear" w:color="auto" w:fill="auto"/>
          </w:tcPr>
          <w:p w14:paraId="047C120F"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主檔</w:t>
            </w:r>
          </w:p>
        </w:tc>
      </w:tr>
      <w:tr w:rsidR="00F93219" w:rsidRPr="0022279A" w14:paraId="5BAA03AC" w14:textId="77777777" w:rsidTr="008A7829">
        <w:tc>
          <w:tcPr>
            <w:tcW w:w="851" w:type="dxa"/>
            <w:shd w:val="clear" w:color="auto" w:fill="auto"/>
          </w:tcPr>
          <w:p w14:paraId="317581D8" w14:textId="77777777" w:rsidR="00F93219" w:rsidRDefault="00F93219" w:rsidP="008A7829">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4030713" w14:textId="77777777" w:rsidR="00F93219" w:rsidRPr="00F533E6" w:rsidRDefault="00F93219" w:rsidP="008A7829">
            <w:pPr>
              <w:rPr>
                <w:rFonts w:ascii="標楷體" w:eastAsia="標楷體" w:hAnsi="標楷體"/>
              </w:rPr>
            </w:pPr>
            <w:r w:rsidRPr="00344487">
              <w:rPr>
                <w:rFonts w:ascii="標楷體" w:eastAsia="標楷體" w:hAnsi="標楷體"/>
              </w:rPr>
              <w:t>CustMain</w:t>
            </w:r>
          </w:p>
        </w:tc>
        <w:tc>
          <w:tcPr>
            <w:tcW w:w="3828" w:type="dxa"/>
            <w:shd w:val="clear" w:color="auto" w:fill="auto"/>
          </w:tcPr>
          <w:p w14:paraId="033321F2" w14:textId="77777777" w:rsidR="00F93219" w:rsidRPr="00F533E6" w:rsidRDefault="00F93219" w:rsidP="008A7829">
            <w:pPr>
              <w:rPr>
                <w:rFonts w:ascii="標楷體" w:eastAsia="標楷體" w:hAnsi="標楷體"/>
              </w:rPr>
            </w:pPr>
            <w:r w:rsidRPr="008E6EDB">
              <w:rPr>
                <w:rFonts w:ascii="標楷體" w:eastAsia="標楷體" w:hAnsi="標楷體" w:hint="eastAsia"/>
              </w:rPr>
              <w:t>客戶資料主檔</w:t>
            </w:r>
          </w:p>
        </w:tc>
      </w:tr>
      <w:tr w:rsidR="00F93219" w:rsidRPr="0022279A" w14:paraId="7C85AC1E" w14:textId="77777777" w:rsidTr="008A7829">
        <w:tc>
          <w:tcPr>
            <w:tcW w:w="851" w:type="dxa"/>
            <w:shd w:val="clear" w:color="auto" w:fill="auto"/>
          </w:tcPr>
          <w:p w14:paraId="245BD79F" w14:textId="77777777" w:rsidR="00F93219" w:rsidRDefault="00F93219" w:rsidP="008A7829">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726BBC16" w14:textId="77777777" w:rsidR="00F93219" w:rsidRPr="00344487" w:rsidRDefault="00F93219" w:rsidP="008A7829">
            <w:pPr>
              <w:rPr>
                <w:rFonts w:ascii="標楷體" w:eastAsia="標楷體" w:hAnsi="標楷體"/>
              </w:rPr>
            </w:pPr>
            <w:r w:rsidRPr="00131D50">
              <w:rPr>
                <w:rFonts w:ascii="標楷體" w:eastAsia="標楷體" w:hAnsi="標楷體"/>
              </w:rPr>
              <w:t>CdCl</w:t>
            </w:r>
          </w:p>
        </w:tc>
        <w:tc>
          <w:tcPr>
            <w:tcW w:w="3828" w:type="dxa"/>
            <w:shd w:val="clear" w:color="auto" w:fill="auto"/>
          </w:tcPr>
          <w:p w14:paraId="2A1B8337" w14:textId="77777777" w:rsidR="00F93219" w:rsidRPr="008E6EDB" w:rsidRDefault="00F93219" w:rsidP="008A7829">
            <w:pPr>
              <w:rPr>
                <w:rFonts w:ascii="標楷體" w:eastAsia="標楷體" w:hAnsi="標楷體" w:hint="eastAsia"/>
              </w:rPr>
            </w:pPr>
            <w:r w:rsidRPr="00131D50">
              <w:rPr>
                <w:rFonts w:ascii="標楷體" w:eastAsia="標楷體" w:hAnsi="標楷體" w:hint="eastAsia"/>
              </w:rPr>
              <w:t>擔保品代號檔</w:t>
            </w:r>
          </w:p>
        </w:tc>
      </w:tr>
      <w:tr w:rsidR="00F93219" w:rsidRPr="0022279A" w14:paraId="73FD10A3" w14:textId="77777777" w:rsidTr="008A7829">
        <w:tc>
          <w:tcPr>
            <w:tcW w:w="851" w:type="dxa"/>
            <w:shd w:val="clear" w:color="auto" w:fill="auto"/>
          </w:tcPr>
          <w:p w14:paraId="2F29049E" w14:textId="77777777" w:rsidR="00F93219" w:rsidRDefault="00F93219" w:rsidP="008A7829">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53A2F5D7" w14:textId="77777777" w:rsidR="00F93219" w:rsidRPr="00131D50" w:rsidRDefault="00F93219" w:rsidP="008A7829">
            <w:pPr>
              <w:rPr>
                <w:rFonts w:ascii="標楷體" w:eastAsia="標楷體" w:hAnsi="標楷體"/>
              </w:rPr>
            </w:pPr>
            <w:r w:rsidRPr="00131D50">
              <w:rPr>
                <w:rFonts w:ascii="標楷體" w:eastAsia="標楷體" w:hAnsi="標楷體"/>
              </w:rPr>
              <w:t>CdCity</w:t>
            </w:r>
          </w:p>
        </w:tc>
        <w:tc>
          <w:tcPr>
            <w:tcW w:w="3828" w:type="dxa"/>
            <w:shd w:val="clear" w:color="auto" w:fill="auto"/>
          </w:tcPr>
          <w:p w14:paraId="2DBE2E25" w14:textId="77777777" w:rsidR="00F93219" w:rsidRPr="008E6EDB" w:rsidRDefault="00F93219" w:rsidP="008A7829">
            <w:pPr>
              <w:rPr>
                <w:rFonts w:ascii="標楷體" w:eastAsia="標楷體" w:hAnsi="標楷體" w:hint="eastAsia"/>
              </w:rPr>
            </w:pPr>
            <w:r w:rsidRPr="00131D50">
              <w:rPr>
                <w:rFonts w:ascii="標楷體" w:eastAsia="標楷體" w:hAnsi="標楷體" w:hint="eastAsia"/>
              </w:rPr>
              <w:t>地區別代碼檔</w:t>
            </w:r>
          </w:p>
        </w:tc>
      </w:tr>
      <w:tr w:rsidR="00F93219" w:rsidRPr="0022279A" w14:paraId="47BA1615" w14:textId="77777777" w:rsidTr="008A7829">
        <w:tc>
          <w:tcPr>
            <w:tcW w:w="851" w:type="dxa"/>
            <w:shd w:val="clear" w:color="auto" w:fill="auto"/>
          </w:tcPr>
          <w:p w14:paraId="4E743D31" w14:textId="77777777" w:rsidR="00F93219" w:rsidRDefault="00F93219" w:rsidP="008A7829">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5C5C63EE" w14:textId="77777777" w:rsidR="00F93219" w:rsidRPr="00131D50" w:rsidRDefault="00F93219" w:rsidP="008A7829">
            <w:pPr>
              <w:rPr>
                <w:rFonts w:ascii="標楷體" w:eastAsia="標楷體" w:hAnsi="標楷體"/>
              </w:rPr>
            </w:pPr>
            <w:r w:rsidRPr="00131D50">
              <w:rPr>
                <w:rFonts w:ascii="標楷體" w:eastAsia="標楷體" w:hAnsi="標楷體"/>
              </w:rPr>
              <w:t>CdArea</w:t>
            </w:r>
          </w:p>
        </w:tc>
        <w:tc>
          <w:tcPr>
            <w:tcW w:w="3828" w:type="dxa"/>
            <w:shd w:val="clear" w:color="auto" w:fill="auto"/>
          </w:tcPr>
          <w:p w14:paraId="5F728736" w14:textId="77777777" w:rsidR="00F93219" w:rsidRPr="008E6EDB" w:rsidRDefault="00F93219" w:rsidP="008A7829">
            <w:pPr>
              <w:rPr>
                <w:rFonts w:ascii="標楷體" w:eastAsia="標楷體" w:hAnsi="標楷體" w:hint="eastAsia"/>
              </w:rPr>
            </w:pPr>
            <w:r w:rsidRPr="00131D50">
              <w:rPr>
                <w:rFonts w:ascii="標楷體" w:eastAsia="標楷體" w:hAnsi="標楷體" w:hint="eastAsia"/>
              </w:rPr>
              <w:t>縣市與鄉鎮區對照檔</w:t>
            </w:r>
          </w:p>
        </w:tc>
      </w:tr>
      <w:tr w:rsidR="00F93219" w:rsidRPr="0022279A" w14:paraId="1FBE3591" w14:textId="77777777" w:rsidTr="008A7829">
        <w:tc>
          <w:tcPr>
            <w:tcW w:w="851" w:type="dxa"/>
            <w:shd w:val="clear" w:color="auto" w:fill="auto"/>
          </w:tcPr>
          <w:p w14:paraId="48EDF9F2" w14:textId="77777777" w:rsidR="00F93219" w:rsidRDefault="00F93219" w:rsidP="008A7829">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6C9A9C57" w14:textId="77777777" w:rsidR="00F93219" w:rsidRPr="00344487" w:rsidRDefault="00F93219" w:rsidP="008A7829">
            <w:pPr>
              <w:rPr>
                <w:rFonts w:ascii="標楷體" w:eastAsia="標楷體" w:hAnsi="標楷體"/>
              </w:rPr>
            </w:pPr>
            <w:r w:rsidRPr="00344487">
              <w:rPr>
                <w:rFonts w:ascii="標楷體" w:eastAsia="標楷體" w:hAnsi="標楷體"/>
              </w:rPr>
              <w:t>ClBuilding</w:t>
            </w:r>
          </w:p>
        </w:tc>
        <w:tc>
          <w:tcPr>
            <w:tcW w:w="3828" w:type="dxa"/>
            <w:shd w:val="clear" w:color="auto" w:fill="auto"/>
          </w:tcPr>
          <w:p w14:paraId="026CB73C"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不動產建物檔</w:t>
            </w:r>
          </w:p>
        </w:tc>
      </w:tr>
      <w:tr w:rsidR="00F93219" w:rsidRPr="0022279A" w14:paraId="3E7FEC1C" w14:textId="77777777" w:rsidTr="008A7829">
        <w:tc>
          <w:tcPr>
            <w:tcW w:w="851" w:type="dxa"/>
            <w:shd w:val="clear" w:color="auto" w:fill="auto"/>
          </w:tcPr>
          <w:p w14:paraId="5F19BB11" w14:textId="77777777" w:rsidR="00F93219" w:rsidRDefault="00F93219" w:rsidP="008A7829">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792A5F47" w14:textId="77777777" w:rsidR="00F93219" w:rsidRPr="00F533E6" w:rsidRDefault="00F93219" w:rsidP="008A7829">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69961A68"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建物所有權人檔</w:t>
            </w:r>
          </w:p>
        </w:tc>
      </w:tr>
      <w:tr w:rsidR="00F93219" w:rsidRPr="0022279A" w14:paraId="25D8422B" w14:textId="77777777" w:rsidTr="008A7829">
        <w:tc>
          <w:tcPr>
            <w:tcW w:w="851" w:type="dxa"/>
            <w:shd w:val="clear" w:color="auto" w:fill="auto"/>
          </w:tcPr>
          <w:p w14:paraId="4C91D054" w14:textId="77777777" w:rsidR="00F93219" w:rsidRDefault="00F93219" w:rsidP="008A7829">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10F1FE69" w14:textId="77777777" w:rsidR="00F93219" w:rsidRPr="00344487" w:rsidRDefault="00F93219" w:rsidP="008A7829">
            <w:pPr>
              <w:rPr>
                <w:rFonts w:ascii="標楷體" w:eastAsia="標楷體" w:hAnsi="標楷體"/>
              </w:rPr>
            </w:pPr>
            <w:r w:rsidRPr="00344487">
              <w:rPr>
                <w:rFonts w:ascii="標楷體" w:eastAsia="標楷體" w:hAnsi="標楷體"/>
              </w:rPr>
              <w:t>ClLand</w:t>
            </w:r>
          </w:p>
        </w:tc>
        <w:tc>
          <w:tcPr>
            <w:tcW w:w="3828" w:type="dxa"/>
            <w:shd w:val="clear" w:color="auto" w:fill="auto"/>
          </w:tcPr>
          <w:p w14:paraId="2EB9B818"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土地檔</w:t>
            </w:r>
          </w:p>
        </w:tc>
      </w:tr>
      <w:tr w:rsidR="00F93219" w:rsidRPr="0022279A" w14:paraId="26ED5CFD" w14:textId="77777777" w:rsidTr="008A7829">
        <w:tc>
          <w:tcPr>
            <w:tcW w:w="851" w:type="dxa"/>
            <w:shd w:val="clear" w:color="auto" w:fill="auto"/>
          </w:tcPr>
          <w:p w14:paraId="746F301A" w14:textId="77777777" w:rsidR="00F93219" w:rsidRDefault="00F93219" w:rsidP="008A7829">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68955665" w14:textId="77777777" w:rsidR="00F93219" w:rsidRPr="00131D50" w:rsidRDefault="00F93219" w:rsidP="008A7829">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442051C2" w14:textId="77777777" w:rsidR="00F93219" w:rsidRPr="002827EF" w:rsidRDefault="00F93219" w:rsidP="008A7829">
            <w:pPr>
              <w:rPr>
                <w:rFonts w:ascii="標楷體" w:eastAsia="標楷體" w:hAnsi="標楷體" w:hint="eastAsia"/>
              </w:rPr>
            </w:pPr>
            <w:r w:rsidRPr="00131D50">
              <w:rPr>
                <w:rFonts w:ascii="標楷體" w:eastAsia="標楷體" w:hAnsi="標楷體" w:hint="eastAsia"/>
              </w:rPr>
              <w:t>擔保品土地所有權人檔</w:t>
            </w:r>
          </w:p>
        </w:tc>
      </w:tr>
      <w:tr w:rsidR="00DE5AE5" w:rsidRPr="0022279A" w14:paraId="1678C9BA" w14:textId="77777777" w:rsidTr="008A7829">
        <w:tc>
          <w:tcPr>
            <w:tcW w:w="851" w:type="dxa"/>
            <w:shd w:val="clear" w:color="auto" w:fill="auto"/>
          </w:tcPr>
          <w:p w14:paraId="7B1523C2" w14:textId="77777777" w:rsidR="00DE5AE5" w:rsidRDefault="00DE5AE5" w:rsidP="008A7829">
            <w:pPr>
              <w:jc w:val="cente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509BF1C" w14:textId="77777777" w:rsidR="00DE5AE5" w:rsidRPr="00131D50" w:rsidRDefault="00DE5AE5" w:rsidP="008A7829">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1F59C45" w14:textId="77777777" w:rsidR="00DE5AE5" w:rsidRPr="00131D50" w:rsidRDefault="00DE5AE5" w:rsidP="008A7829">
            <w:pPr>
              <w:rPr>
                <w:rFonts w:ascii="標楷體" w:eastAsia="標楷體" w:hAnsi="標楷體" w:hint="eastAsia"/>
              </w:rPr>
            </w:pPr>
            <w:r w:rsidRPr="00DE5AE5">
              <w:rPr>
                <w:rFonts w:ascii="標楷體" w:eastAsia="標楷體" w:hAnsi="標楷體" w:hint="eastAsia"/>
              </w:rPr>
              <w:t>擔保品編號新舊對照檔</w:t>
            </w:r>
          </w:p>
        </w:tc>
      </w:tr>
      <w:tr w:rsidR="00C9662D" w:rsidRPr="0022279A" w14:paraId="4A0AA1A4" w14:textId="77777777" w:rsidTr="008A7829">
        <w:tc>
          <w:tcPr>
            <w:tcW w:w="851" w:type="dxa"/>
            <w:shd w:val="clear" w:color="auto" w:fill="auto"/>
          </w:tcPr>
          <w:p w14:paraId="32DFA310" w14:textId="77777777" w:rsidR="00C9662D" w:rsidRDefault="00C9662D" w:rsidP="008A7829">
            <w:pPr>
              <w:jc w:val="cente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87F6305" w14:textId="77777777" w:rsidR="00C9662D" w:rsidRDefault="00C9662D" w:rsidP="008A782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A069839" w14:textId="77777777" w:rsidR="00C9662D" w:rsidRPr="00DE5AE5" w:rsidRDefault="00C9662D" w:rsidP="008A7829">
            <w:pPr>
              <w:rPr>
                <w:rFonts w:ascii="標楷體" w:eastAsia="標楷體" w:hAnsi="標楷體" w:hint="eastAsia"/>
              </w:rPr>
            </w:pPr>
            <w:r w:rsidRPr="00C9662D">
              <w:rPr>
                <w:rFonts w:ascii="標楷體" w:eastAsia="標楷體" w:hAnsi="標楷體" w:hint="eastAsia"/>
              </w:rPr>
              <w:t>擔保品所有權人與授信戶關係檔</w:t>
            </w:r>
          </w:p>
        </w:tc>
      </w:tr>
      <w:tr w:rsidR="009140AA" w:rsidRPr="0022279A" w14:paraId="1233A617" w14:textId="77777777" w:rsidTr="008A7829">
        <w:tc>
          <w:tcPr>
            <w:tcW w:w="851" w:type="dxa"/>
            <w:shd w:val="clear" w:color="auto" w:fill="auto"/>
          </w:tcPr>
          <w:p w14:paraId="14E7EFBD" w14:textId="77777777" w:rsidR="009140AA" w:rsidRDefault="009140AA" w:rsidP="008A7829">
            <w:pPr>
              <w:jc w:val="center"/>
              <w:rPr>
                <w:rFonts w:ascii="標楷體" w:eastAsia="標楷體" w:hAnsi="標楷體" w:hint="eastAsia"/>
              </w:rPr>
            </w:pPr>
            <w:r>
              <w:rPr>
                <w:rFonts w:ascii="標楷體" w:eastAsia="標楷體" w:hAnsi="標楷體" w:hint="eastAsia"/>
              </w:rPr>
              <w:t>13</w:t>
            </w:r>
          </w:p>
        </w:tc>
        <w:tc>
          <w:tcPr>
            <w:tcW w:w="3118" w:type="dxa"/>
            <w:shd w:val="clear" w:color="auto" w:fill="auto"/>
          </w:tcPr>
          <w:p w14:paraId="20E4F35D" w14:textId="77777777" w:rsidR="009140AA" w:rsidRDefault="009140AA" w:rsidP="008A7829">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0A58F820" w14:textId="77777777" w:rsidR="009140AA" w:rsidRPr="00C9662D" w:rsidRDefault="009140AA" w:rsidP="008A7829">
            <w:pPr>
              <w:rPr>
                <w:rFonts w:ascii="標楷體" w:eastAsia="標楷體" w:hAnsi="標楷體" w:hint="eastAsia"/>
              </w:rPr>
            </w:pPr>
            <w:r w:rsidRPr="009140AA">
              <w:rPr>
                <w:rFonts w:ascii="標楷體" w:eastAsia="標楷體" w:hAnsi="標楷體" w:hint="eastAsia"/>
              </w:rPr>
              <w:t>擔保品不動產檔設定順位明細</w:t>
            </w:r>
          </w:p>
        </w:tc>
      </w:tr>
      <w:tr w:rsidR="00DF6F84" w:rsidRPr="0022279A" w14:paraId="4C2662B9" w14:textId="77777777" w:rsidTr="008A7829">
        <w:tc>
          <w:tcPr>
            <w:tcW w:w="851" w:type="dxa"/>
            <w:shd w:val="clear" w:color="auto" w:fill="auto"/>
          </w:tcPr>
          <w:p w14:paraId="62777840" w14:textId="77777777" w:rsidR="00DF6F84" w:rsidRDefault="00DF6F84" w:rsidP="008A7829">
            <w:pPr>
              <w:jc w:val="center"/>
              <w:rPr>
                <w:rFonts w:ascii="標楷體" w:eastAsia="標楷體" w:hAnsi="標楷體" w:hint="eastAsia"/>
              </w:rPr>
            </w:pPr>
            <w:r>
              <w:rPr>
                <w:rFonts w:ascii="標楷體" w:eastAsia="標楷體" w:hAnsi="標楷體" w:hint="eastAsia"/>
              </w:rPr>
              <w:t>14</w:t>
            </w:r>
          </w:p>
        </w:tc>
        <w:tc>
          <w:tcPr>
            <w:tcW w:w="3118" w:type="dxa"/>
            <w:shd w:val="clear" w:color="auto" w:fill="auto"/>
          </w:tcPr>
          <w:p w14:paraId="1C4D1C6C" w14:textId="77777777" w:rsidR="00DF6F84" w:rsidRPr="009140AA" w:rsidRDefault="00DF6F84" w:rsidP="008A7829">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554827A9" w14:textId="77777777" w:rsidR="00DF6F84" w:rsidRPr="009140AA" w:rsidRDefault="00DF6F84" w:rsidP="008A7829">
            <w:pPr>
              <w:rPr>
                <w:rFonts w:ascii="標楷體" w:eastAsia="標楷體" w:hAnsi="標楷體" w:hint="eastAsia"/>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C01CA6" w:rsidRPr="0022279A" w14:paraId="1E9B2337" w14:textId="77777777" w:rsidTr="008A7829">
        <w:tc>
          <w:tcPr>
            <w:tcW w:w="851" w:type="dxa"/>
            <w:shd w:val="clear" w:color="auto" w:fill="auto"/>
          </w:tcPr>
          <w:p w14:paraId="77A6355C" w14:textId="77777777" w:rsidR="00C01CA6" w:rsidRDefault="00C01CA6" w:rsidP="008A7829">
            <w:pPr>
              <w:jc w:val="center"/>
              <w:rPr>
                <w:rFonts w:ascii="標楷體" w:eastAsia="標楷體" w:hAnsi="標楷體" w:hint="eastAsia"/>
              </w:rPr>
            </w:pPr>
            <w:r>
              <w:rPr>
                <w:rFonts w:ascii="標楷體" w:eastAsia="標楷體" w:hAnsi="標楷體" w:hint="eastAsia"/>
              </w:rPr>
              <w:t>15</w:t>
            </w:r>
          </w:p>
        </w:tc>
        <w:tc>
          <w:tcPr>
            <w:tcW w:w="3118" w:type="dxa"/>
            <w:shd w:val="clear" w:color="auto" w:fill="auto"/>
          </w:tcPr>
          <w:p w14:paraId="3E5A08AD" w14:textId="77777777" w:rsidR="00C01CA6" w:rsidRDefault="00C01CA6" w:rsidP="008A7829">
            <w:pPr>
              <w:rPr>
                <w:rFonts w:ascii="標楷體" w:eastAsia="標楷體" w:hAnsi="標楷體" w:hint="eastAsia"/>
              </w:rPr>
            </w:pPr>
            <w:r>
              <w:rPr>
                <w:rFonts w:ascii="標楷體" w:eastAsia="標楷體" w:hAnsi="標楷體" w:hint="eastAsia"/>
              </w:rPr>
              <w:t>ClEva</w:t>
            </w:r>
          </w:p>
        </w:tc>
        <w:tc>
          <w:tcPr>
            <w:tcW w:w="3828" w:type="dxa"/>
            <w:shd w:val="clear" w:color="auto" w:fill="auto"/>
          </w:tcPr>
          <w:p w14:paraId="1F0BB13D" w14:textId="77777777" w:rsidR="00C01CA6" w:rsidRPr="00C01CA6" w:rsidRDefault="00C01CA6" w:rsidP="008A7829">
            <w:pPr>
              <w:rPr>
                <w:rFonts w:ascii="標楷體" w:eastAsia="標楷體" w:hAnsi="標楷體" w:hint="eastAsia"/>
              </w:rPr>
            </w:pPr>
            <w:r w:rsidRPr="00C01CA6">
              <w:rPr>
                <w:rFonts w:ascii="標楷體" w:eastAsia="標楷體" w:hAnsi="標楷體" w:hint="eastAsia"/>
              </w:rPr>
              <w:t>擔保品重評資料檔</w:t>
            </w:r>
          </w:p>
        </w:tc>
      </w:tr>
    </w:tbl>
    <w:p w14:paraId="40A2B558" w14:textId="77777777" w:rsidR="00F93219" w:rsidRPr="00291505" w:rsidRDefault="00F93219" w:rsidP="00F93219">
      <w:pPr>
        <w:rPr>
          <w:rFonts w:ascii="標楷體" w:eastAsia="標楷體" w:hAnsi="標楷體" w:hint="eastAsia"/>
        </w:rPr>
      </w:pPr>
    </w:p>
    <w:p w14:paraId="3D13CBEF" w14:textId="77777777" w:rsidR="00F93219" w:rsidRPr="00291505" w:rsidRDefault="00F93219" w:rsidP="00F93219">
      <w:pPr>
        <w:rPr>
          <w:rFonts w:ascii="標楷體" w:eastAsia="標楷體" w:hAnsi="標楷體" w:hint="eastAsia"/>
        </w:rPr>
      </w:pPr>
      <w:r>
        <w:rPr>
          <w:rFonts w:ascii="標楷體" w:eastAsia="標楷體" w:hAnsi="標楷體"/>
        </w:rPr>
        <w:br w:type="page"/>
      </w:r>
    </w:p>
    <w:p w14:paraId="3B8356EF" w14:textId="77777777" w:rsidR="00F93219" w:rsidRPr="00291505" w:rsidRDefault="00F93219" w:rsidP="00372AFD">
      <w:pPr>
        <w:pStyle w:val="a"/>
        <w:numPr>
          <w:ilvl w:val="0"/>
          <w:numId w:val="8"/>
        </w:numPr>
      </w:pPr>
      <w:r w:rsidRPr="00291505">
        <w:t>UI畫面</w:t>
      </w:r>
      <w:r w:rsidR="000C1932">
        <w:rPr>
          <w:rFonts w:hint="eastAsia"/>
          <w:lang w:eastAsia="zh-TW"/>
        </w:rPr>
        <w:t>-新增</w:t>
      </w:r>
    </w:p>
    <w:p w14:paraId="38AAD0C3" w14:textId="77777777" w:rsidR="00F93219" w:rsidRPr="00291505" w:rsidRDefault="00F93219" w:rsidP="00F93219">
      <w:pPr>
        <w:pStyle w:val="42"/>
        <w:spacing w:after="48"/>
        <w:ind w:left="1133"/>
        <w:rPr>
          <w:rFonts w:ascii="標楷體" w:hAnsi="標楷體" w:hint="eastAsia"/>
        </w:rPr>
      </w:pPr>
      <w:r w:rsidRPr="00291505">
        <w:rPr>
          <w:rFonts w:ascii="標楷體" w:hAnsi="標楷體" w:hint="eastAsia"/>
        </w:rPr>
        <w:t>輸入畫面：</w:t>
      </w:r>
    </w:p>
    <w:p w14:paraId="0C179CB0" w14:textId="30CE1D01" w:rsidR="00F93219" w:rsidRDefault="00560ECE" w:rsidP="00F93219">
      <w:pPr>
        <w:pStyle w:val="42"/>
        <w:spacing w:after="48"/>
        <w:ind w:leftChars="0" w:left="0"/>
        <w:rPr>
          <w:rFonts w:ascii="標楷體" w:hAnsi="標楷體" w:hint="eastAsia"/>
        </w:rPr>
      </w:pPr>
      <w:r w:rsidRPr="00B9066B">
        <w:rPr>
          <w:rFonts w:ascii="標楷體" w:hAnsi="標楷體"/>
          <w:noProof/>
        </w:rPr>
        <w:drawing>
          <wp:inline distT="0" distB="0" distL="0" distR="0" wp14:anchorId="2BEE9FD4" wp14:editId="6F65D5F5">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00E2C93C" w14:textId="0FEE33D0" w:rsidR="00F93219" w:rsidRPr="00291505" w:rsidRDefault="00560ECE" w:rsidP="00F93219">
      <w:pPr>
        <w:pStyle w:val="42"/>
        <w:spacing w:after="48"/>
        <w:ind w:leftChars="0" w:left="0"/>
        <w:rPr>
          <w:rFonts w:ascii="標楷體" w:hAnsi="標楷體" w:hint="eastAsia"/>
          <w:noProof/>
        </w:rPr>
      </w:pPr>
      <w:r w:rsidRPr="00B9066B">
        <w:rPr>
          <w:rFonts w:ascii="標楷體" w:hAnsi="標楷體"/>
          <w:noProof/>
        </w:rPr>
        <w:drawing>
          <wp:inline distT="0" distB="0" distL="0" distR="0" wp14:anchorId="7C7640E2" wp14:editId="74D44F2C">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74EA63E" w14:textId="54545EB6" w:rsidR="00F93219"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5FA41922" wp14:editId="742541A5">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3F4C48C7" w14:textId="2B473DDE"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35651115" wp14:editId="64A1B91B">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6C90DEBB" w14:textId="55800446"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14D2368" wp14:editId="30F8D7EA">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0CBDABC4" w14:textId="13E0BA89"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753F8EB" wp14:editId="50A2E2B9">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3732D2E" w14:textId="24AA96DF" w:rsidR="00F93219" w:rsidRDefault="00560ECE" w:rsidP="00F93219">
      <w:pPr>
        <w:pStyle w:val="42"/>
        <w:spacing w:after="48"/>
        <w:ind w:leftChars="0" w:left="0"/>
        <w:rPr>
          <w:rFonts w:ascii="標楷體" w:hAnsi="標楷體"/>
          <w:noProof/>
        </w:rPr>
      </w:pPr>
      <w:r w:rsidRPr="009140AA">
        <w:rPr>
          <w:rFonts w:ascii="標楷體" w:hAnsi="標楷體"/>
          <w:noProof/>
        </w:rPr>
        <w:drawing>
          <wp:inline distT="0" distB="0" distL="0" distR="0" wp14:anchorId="3B810253" wp14:editId="126AC23F">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549939A4" w14:textId="77777777" w:rsidR="00F93219" w:rsidRDefault="00F93219" w:rsidP="00F93219">
      <w:pPr>
        <w:pStyle w:val="42"/>
        <w:spacing w:after="48"/>
        <w:ind w:leftChars="0" w:left="0"/>
        <w:rPr>
          <w:rFonts w:ascii="標楷體" w:hAnsi="標楷體" w:hint="eastAsia"/>
          <w:noProof/>
        </w:rPr>
      </w:pPr>
    </w:p>
    <w:p w14:paraId="1545330E" w14:textId="77777777" w:rsidR="00F93219" w:rsidRDefault="00F93219" w:rsidP="00F93219">
      <w:pPr>
        <w:rPr>
          <w:rFonts w:ascii="標楷體" w:eastAsia="標楷體" w:hAnsi="標楷體"/>
          <w:noProof/>
        </w:rPr>
      </w:pPr>
    </w:p>
    <w:p w14:paraId="1AC457D6" w14:textId="77777777" w:rsidR="00F93219" w:rsidRDefault="00F93219" w:rsidP="00F93219">
      <w:pPr>
        <w:pStyle w:val="a"/>
      </w:pPr>
      <w:r>
        <w:t>輸入畫面</w:t>
      </w:r>
      <w:r>
        <w:rPr>
          <w:rFonts w:hint="eastAsia"/>
        </w:rPr>
        <w:t>按鈕</w:t>
      </w:r>
      <w:r>
        <w:t>說明</w:t>
      </w:r>
      <w:r w:rsidR="000C1932">
        <w:rPr>
          <w:rFonts w:hint="eastAsia"/>
          <w:lang w:eastAsia="zh-TW"/>
        </w:rPr>
        <w:t>-新增</w:t>
      </w:r>
    </w:p>
    <w:p w14:paraId="796A659C" w14:textId="77777777" w:rsidR="00F93219" w:rsidRPr="00F5236F" w:rsidRDefault="00F93219" w:rsidP="00F9321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93219" w:rsidRPr="00F5236F" w14:paraId="29ACE1C5" w14:textId="77777777" w:rsidTr="008A7829">
        <w:tc>
          <w:tcPr>
            <w:tcW w:w="851" w:type="dxa"/>
            <w:shd w:val="clear" w:color="auto" w:fill="D9D9D9"/>
          </w:tcPr>
          <w:p w14:paraId="01C90CB5"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9391F"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C112B0A"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功能說明</w:t>
            </w:r>
          </w:p>
        </w:tc>
      </w:tr>
      <w:tr w:rsidR="00F93219" w:rsidRPr="00EF520F" w14:paraId="7964F022" w14:textId="77777777" w:rsidTr="008A7829">
        <w:tc>
          <w:tcPr>
            <w:tcW w:w="851" w:type="dxa"/>
            <w:shd w:val="clear" w:color="auto" w:fill="auto"/>
          </w:tcPr>
          <w:p w14:paraId="685E12D0" w14:textId="77777777" w:rsidR="00F93219" w:rsidRPr="00F533E6" w:rsidRDefault="00F93219" w:rsidP="008A782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C04A401" w14:textId="77777777" w:rsidR="00F93219" w:rsidRPr="00F533E6" w:rsidRDefault="00F93219" w:rsidP="008A782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914B086" w14:textId="77777777" w:rsidR="00F93219" w:rsidRPr="00D67AF4" w:rsidRDefault="00F93219" w:rsidP="008A782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9C4EFC1" w14:textId="77777777" w:rsidR="00CF180B" w:rsidRDefault="00747ABE" w:rsidP="00167667">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00CF180B" w:rsidRPr="00CF180B">
              <w:rPr>
                <w:rFonts w:ascii="標楷體" w:eastAsia="標楷體" w:hAnsi="標楷體" w:hint="eastAsia"/>
              </w:rPr>
              <w:t xml:space="preserve"> </w:t>
            </w:r>
          </w:p>
          <w:p w14:paraId="632E883E" w14:textId="77777777" w:rsidR="00043A8C" w:rsidRDefault="00043A8C" w:rsidP="00167667">
            <w:pPr>
              <w:rPr>
                <w:rFonts w:ascii="標楷體" w:eastAsia="標楷體" w:hAnsi="標楷體"/>
              </w:rPr>
            </w:pPr>
            <w:r>
              <w:rPr>
                <w:rFonts w:ascii="標楷體" w:eastAsia="標楷體" w:hAnsi="標楷體" w:hint="eastAsia"/>
              </w:rPr>
              <w:t>2.檢核[</w:t>
            </w:r>
            <w:r w:rsidRPr="00043A8C">
              <w:rPr>
                <w:rFonts w:ascii="標楷體" w:eastAsia="標楷體" w:hAnsi="標楷體" w:hint="eastAsia"/>
              </w:rPr>
              <w:t>建物門牌</w:t>
            </w:r>
            <w:r>
              <w:rPr>
                <w:rFonts w:ascii="標楷體" w:eastAsia="標楷體" w:hAnsi="標楷體" w:hint="eastAsia"/>
              </w:rPr>
              <w:t>]或[</w:t>
            </w:r>
            <w:r w:rsidRPr="00043A8C">
              <w:rPr>
                <w:rFonts w:ascii="標楷體" w:eastAsia="標楷體" w:hAnsi="標楷體" w:hint="eastAsia"/>
              </w:rPr>
              <w:t>土地座落</w:t>
            </w:r>
            <w:r>
              <w:rPr>
                <w:rFonts w:ascii="標楷體" w:eastAsia="標楷體" w:hAnsi="標楷體" w:hint="eastAsia"/>
              </w:rPr>
              <w:t>]是否唯一，若存在丟出訊息</w:t>
            </w:r>
          </w:p>
          <w:p w14:paraId="0B2D9728" w14:textId="77777777" w:rsidR="00043A8C" w:rsidRDefault="00043A8C" w:rsidP="00043A8C">
            <w:pPr>
              <w:rPr>
                <w:rFonts w:ascii="標楷體" w:eastAsia="標楷體" w:hAnsi="標楷體"/>
              </w:rPr>
            </w:pPr>
            <w:r w:rsidRPr="00043A8C">
              <w:rPr>
                <w:rStyle w:val="a6"/>
                <w:rFonts w:hint="eastAsia"/>
                <w:b w:val="0"/>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容</w:t>
            </w:r>
            <w:r w:rsidRPr="00C5543E">
              <w:rPr>
                <w:rFonts w:ascii="標楷體" w:eastAsia="標楷體" w:hAnsi="標楷體" w:hint="eastAsia"/>
                <w:lang w:eastAsia="zh-HK"/>
              </w:rPr>
              <w:t>"</w:t>
            </w:r>
            <w:r>
              <w:rPr>
                <w:rFonts w:ascii="標楷體" w:eastAsia="標楷體" w:hAnsi="標楷體" w:hint="eastAsia"/>
              </w:rPr>
              <w:t>或</w:t>
            </w:r>
          </w:p>
          <w:p w14:paraId="6F0C8AD5" w14:textId="77777777" w:rsidR="00043A8C" w:rsidRPr="00043A8C" w:rsidRDefault="00043A8C" w:rsidP="00043A8C">
            <w:pPr>
              <w:rPr>
                <w:rStyle w:val="a6"/>
                <w:rFonts w:ascii="標楷體" w:eastAsia="標楷體" w:hAnsi="標楷體"/>
                <w:b w:val="0"/>
              </w:rPr>
            </w:pPr>
            <w:r>
              <w:rPr>
                <w:rFonts w:ascii="標楷體" w:eastAsia="標楷體" w:hAnsi="標楷體" w:hint="eastAsia"/>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容</w:t>
            </w:r>
            <w:r w:rsidRPr="00C5543E">
              <w:rPr>
                <w:rFonts w:ascii="標楷體" w:eastAsia="標楷體" w:hAnsi="標楷體" w:hint="eastAsia"/>
                <w:lang w:eastAsia="zh-HK"/>
              </w:rPr>
              <w:t>"</w:t>
            </w:r>
          </w:p>
          <w:p w14:paraId="4F36FB26" w14:textId="77777777" w:rsidR="00B55FC0" w:rsidRDefault="00043A8C" w:rsidP="00747ABE">
            <w:pPr>
              <w:rPr>
                <w:rFonts w:ascii="標楷體" w:eastAsia="標楷體" w:hAnsi="標楷體"/>
              </w:rPr>
            </w:pPr>
            <w:r>
              <w:rPr>
                <w:rFonts w:ascii="標楷體" w:eastAsia="標楷體" w:hAnsi="標楷體" w:hint="eastAsia"/>
              </w:rPr>
              <w:t>3</w:t>
            </w:r>
            <w:r w:rsidR="00B55FC0">
              <w:rPr>
                <w:rFonts w:ascii="標楷體" w:eastAsia="標楷體" w:hAnsi="標楷體" w:hint="eastAsia"/>
              </w:rPr>
              <w:t>.檢核[</w:t>
            </w:r>
            <w:r w:rsidR="00366915">
              <w:rPr>
                <w:rFonts w:ascii="標楷體" w:eastAsia="標楷體" w:hAnsi="標楷體" w:hint="eastAsia"/>
              </w:rPr>
              <w:t>擔保品代號</w:t>
            </w:r>
            <w:r w:rsidR="00B55FC0">
              <w:rPr>
                <w:rFonts w:ascii="標楷體" w:eastAsia="標楷體" w:hAnsi="標楷體" w:hint="eastAsia"/>
              </w:rPr>
              <w:t>1(</w:t>
            </w:r>
            <w:r w:rsidR="00B55FC0" w:rsidRPr="00B55FC0">
              <w:rPr>
                <w:rFonts w:ascii="標楷體" w:eastAsia="標楷體" w:hAnsi="標楷體"/>
              </w:rPr>
              <w:t>ClCode1</w:t>
            </w:r>
            <w:r w:rsidR="00B55FC0">
              <w:rPr>
                <w:rFonts w:ascii="標楷體" w:eastAsia="標楷體" w:hAnsi="標楷體" w:hint="eastAsia"/>
              </w:rPr>
              <w:t>)]、[擔保品</w:t>
            </w:r>
            <w:r w:rsidR="00366915">
              <w:rPr>
                <w:rFonts w:ascii="標楷體" w:eastAsia="標楷體" w:hAnsi="標楷體" w:hint="eastAsia"/>
              </w:rPr>
              <w:t>代號</w:t>
            </w:r>
            <w:r w:rsidR="00B55FC0">
              <w:rPr>
                <w:rFonts w:ascii="標楷體" w:eastAsia="標楷體" w:hAnsi="標楷體" w:hint="eastAsia"/>
              </w:rPr>
              <w:t>2(</w:t>
            </w:r>
            <w:r w:rsidR="00B55FC0">
              <w:rPr>
                <w:rFonts w:ascii="標楷體" w:eastAsia="標楷體" w:hAnsi="標楷體"/>
              </w:rPr>
              <w:t>ClCode</w:t>
            </w:r>
            <w:r w:rsidR="00B55FC0">
              <w:rPr>
                <w:rFonts w:ascii="標楷體" w:eastAsia="標楷體" w:hAnsi="標楷體" w:hint="eastAsia"/>
              </w:rPr>
              <w:t>2)]、</w:t>
            </w:r>
            <w:r w:rsidR="00B55FC0">
              <w:rPr>
                <w:rFonts w:ascii="標楷體" w:eastAsia="標楷體" w:hAnsi="標楷體" w:hint="eastAsia"/>
                <w:lang w:eastAsia="zh-HK"/>
              </w:rPr>
              <w:t>[</w:t>
            </w:r>
            <w:r w:rsidR="00B55FC0" w:rsidRPr="00CF180B">
              <w:rPr>
                <w:rFonts w:ascii="標楷體" w:eastAsia="標楷體" w:hAnsi="標楷體" w:hint="eastAsia"/>
              </w:rPr>
              <w:t>擔</w:t>
            </w:r>
          </w:p>
          <w:p w14:paraId="0B4DBEB2" w14:textId="77777777" w:rsidR="00B55FC0" w:rsidRPr="00B55FC0" w:rsidRDefault="00B55FC0"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09956A1" w14:textId="77777777" w:rsidR="00267932" w:rsidRPr="00B55FC0" w:rsidRDefault="00B55FC0" w:rsidP="00267932">
            <w:pPr>
              <w:ind w:firstLineChars="100" w:firstLine="240"/>
              <w:rPr>
                <w:rFonts w:ascii="標楷體" w:eastAsia="標楷體" w:hAnsi="標楷體" w:hint="eastAsia"/>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59D3F85" w14:textId="77777777" w:rsidR="00CF180B" w:rsidRDefault="00043A8C" w:rsidP="00CF180B">
            <w:pPr>
              <w:rPr>
                <w:rFonts w:ascii="標楷體" w:eastAsia="標楷體" w:hAnsi="標楷體"/>
              </w:rPr>
            </w:pPr>
            <w:r>
              <w:rPr>
                <w:rFonts w:ascii="標楷體" w:eastAsia="標楷體" w:hAnsi="標楷體" w:hint="eastAsia"/>
              </w:rPr>
              <w:t>4</w:t>
            </w:r>
            <w:r w:rsidR="00747ABE">
              <w:rPr>
                <w:rFonts w:ascii="標楷體" w:eastAsia="標楷體" w:hAnsi="標楷體" w:hint="eastAsia"/>
              </w:rPr>
              <w:t>.</w:t>
            </w:r>
            <w:r w:rsidR="00CF180B">
              <w:rPr>
                <w:rFonts w:ascii="標楷體" w:eastAsia="標楷體" w:hAnsi="標楷體" w:hint="eastAsia"/>
              </w:rPr>
              <w:t>檢核[</w:t>
            </w:r>
            <w:r w:rsidR="00CF180B" w:rsidRPr="00CF180B">
              <w:rPr>
                <w:rFonts w:ascii="標楷體" w:eastAsia="標楷體" w:hAnsi="標楷體" w:hint="eastAsia"/>
              </w:rPr>
              <w:t>統一編號</w:t>
            </w:r>
            <w:r w:rsidR="00CF180B">
              <w:rPr>
                <w:rFonts w:ascii="標楷體" w:eastAsia="標楷體" w:hAnsi="標楷體" w:hint="eastAsia"/>
              </w:rPr>
              <w:t>(</w:t>
            </w:r>
            <w:r w:rsidR="00CF180B" w:rsidRPr="00CF180B">
              <w:rPr>
                <w:rFonts w:ascii="標楷體" w:eastAsia="標楷體" w:hAnsi="標楷體"/>
              </w:rPr>
              <w:t>CustId</w:t>
            </w:r>
            <w:r w:rsidR="00CF180B">
              <w:rPr>
                <w:rFonts w:ascii="標楷體" w:eastAsia="標楷體" w:hAnsi="標楷體" w:hint="eastAsia"/>
              </w:rPr>
              <w:t>)]或[</w:t>
            </w:r>
            <w:r w:rsidR="00CF180B" w:rsidRPr="00CF180B">
              <w:rPr>
                <w:rFonts w:ascii="標楷體" w:eastAsia="標楷體" w:hAnsi="標楷體" w:hint="eastAsia"/>
              </w:rPr>
              <w:t>戶號</w:t>
            </w:r>
            <w:r w:rsidR="00CF180B">
              <w:rPr>
                <w:rFonts w:ascii="標楷體" w:eastAsia="標楷體" w:hAnsi="標楷體" w:hint="eastAsia"/>
              </w:rPr>
              <w:t>(</w:t>
            </w:r>
            <w:r w:rsidR="00CF180B" w:rsidRPr="00CF180B">
              <w:rPr>
                <w:rFonts w:ascii="標楷體" w:eastAsia="標楷體" w:hAnsi="標楷體"/>
              </w:rPr>
              <w:t>CustNo</w:t>
            </w:r>
            <w:r w:rsidR="00CF180B">
              <w:rPr>
                <w:rFonts w:ascii="標楷體" w:eastAsia="標楷體" w:hAnsi="標楷體" w:hint="eastAsia"/>
              </w:rPr>
              <w:t>)]是否存在於</w:t>
            </w:r>
            <w:r w:rsidR="00747ABE">
              <w:rPr>
                <w:rFonts w:ascii="標楷體" w:eastAsia="標楷體" w:hAnsi="標楷體" w:hint="eastAsia"/>
              </w:rPr>
              <w:t>[</w:t>
            </w:r>
            <w:r w:rsidR="00747ABE" w:rsidRPr="00AF29DC">
              <w:rPr>
                <w:rFonts w:ascii="標楷體" w:eastAsia="標楷體" w:hAnsi="標楷體" w:hint="eastAsia"/>
              </w:rPr>
              <w:t>客戶</w:t>
            </w:r>
          </w:p>
          <w:p w14:paraId="0C9AB3C7" w14:textId="77777777" w:rsidR="00CF180B" w:rsidRDefault="00747ABE" w:rsidP="00CF180B">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w:t>
            </w:r>
            <w:r w:rsidR="00CF180B" w:rsidRPr="00CF180B">
              <w:rPr>
                <w:rFonts w:ascii="標楷體" w:eastAsia="標楷體" w:hAnsi="標楷體" w:hint="eastAsia"/>
              </w:rPr>
              <w:t>，不存在則顯示錯誤訊息</w:t>
            </w:r>
            <w:r w:rsidR="00CF180B" w:rsidRPr="00CF180B">
              <w:rPr>
                <w:rFonts w:ascii="標楷體" w:eastAsia="標楷體" w:hAnsi="標楷體" w:hint="eastAsia"/>
                <w:lang w:eastAsia="zh-HK"/>
              </w:rPr>
              <w:t>"</w:t>
            </w:r>
            <w:r w:rsidR="00CF180B" w:rsidRPr="00CF180B">
              <w:rPr>
                <w:rFonts w:ascii="標楷體" w:eastAsia="標楷體" w:hAnsi="標楷體"/>
                <w:lang w:eastAsia="zh-HK"/>
              </w:rPr>
              <w:t>E</w:t>
            </w:r>
            <w:r w:rsidR="00CF180B" w:rsidRPr="00CF180B">
              <w:rPr>
                <w:rFonts w:ascii="標楷體" w:eastAsia="標楷體" w:hAnsi="標楷體"/>
              </w:rPr>
              <w:t>0001</w:t>
            </w:r>
            <w:r w:rsidR="00CF180B" w:rsidRPr="00CF180B">
              <w:rPr>
                <w:rFonts w:ascii="標楷體" w:eastAsia="標楷體" w:hAnsi="標楷體"/>
                <w:lang w:eastAsia="zh-HK"/>
              </w:rPr>
              <w:t>:</w:t>
            </w:r>
            <w:r w:rsidR="00CF180B" w:rsidRPr="00CF180B">
              <w:rPr>
                <w:rFonts w:ascii="標楷體" w:eastAsia="標楷體" w:hAnsi="標楷體" w:hint="eastAsia"/>
              </w:rPr>
              <w:t>查詢資</w:t>
            </w:r>
          </w:p>
          <w:p w14:paraId="25EF8055" w14:textId="77777777" w:rsidR="00CF180B" w:rsidRPr="00CF180B" w:rsidRDefault="00CF180B" w:rsidP="00CF180B">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701B08B4" w14:textId="77777777" w:rsidR="00747ABE" w:rsidRDefault="00043A8C" w:rsidP="00747ABE">
            <w:pPr>
              <w:rPr>
                <w:rFonts w:ascii="標楷體" w:eastAsia="標楷體" w:hAnsi="標楷體"/>
              </w:rPr>
            </w:pPr>
            <w:r>
              <w:rPr>
                <w:rFonts w:ascii="標楷體" w:eastAsia="標楷體" w:hAnsi="標楷體" w:hint="eastAsia"/>
              </w:rPr>
              <w:t>5</w:t>
            </w:r>
            <w:r w:rsidR="00747ABE" w:rsidRPr="00C5543E">
              <w:rPr>
                <w:rFonts w:ascii="標楷體" w:eastAsia="標楷體" w:hAnsi="標楷體" w:hint="eastAsia"/>
              </w:rPr>
              <w:t>.新增</w:t>
            </w:r>
            <w:r w:rsidR="00747ABE">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主檔</w:t>
            </w:r>
            <w:r w:rsidR="00747ABE">
              <w:rPr>
                <w:rFonts w:ascii="標楷體" w:eastAsia="標楷體" w:hAnsi="標楷體" w:hint="eastAsia"/>
              </w:rPr>
              <w:t>(</w:t>
            </w:r>
            <w:r w:rsidR="00CF180B" w:rsidRPr="00CF180B">
              <w:rPr>
                <w:rFonts w:ascii="標楷體" w:eastAsia="標楷體" w:hAnsi="標楷體"/>
              </w:rPr>
              <w:t>ClMain</w:t>
            </w:r>
            <w:r w:rsidR="00747ABE">
              <w:rPr>
                <w:rFonts w:ascii="標楷體" w:eastAsia="標楷體" w:hAnsi="標楷體" w:hint="eastAsia"/>
              </w:rPr>
              <w:t>)]</w:t>
            </w:r>
            <w:r w:rsidR="00747ABE" w:rsidRPr="00C5543E">
              <w:rPr>
                <w:rFonts w:ascii="標楷體" w:eastAsia="標楷體" w:hAnsi="標楷體" w:hint="eastAsia"/>
              </w:rPr>
              <w:t>，新增失敗時顯示錯誤訊息</w:t>
            </w:r>
          </w:p>
          <w:p w14:paraId="5829DAB3" w14:textId="77777777" w:rsidR="00747ABE" w:rsidRDefault="00747ABE"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CF180B">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B7E1DD" w14:textId="77777777" w:rsidR="00CF180B" w:rsidRDefault="00043A8C" w:rsidP="00CF180B">
            <w:pPr>
              <w:rPr>
                <w:rFonts w:ascii="標楷體" w:eastAsia="標楷體" w:hAnsi="標楷體"/>
              </w:rPr>
            </w:pPr>
            <w:r>
              <w:rPr>
                <w:rFonts w:ascii="標楷體" w:eastAsia="標楷體" w:hAnsi="標楷體" w:hint="eastAsia"/>
              </w:rPr>
              <w:t>6</w:t>
            </w:r>
            <w:r w:rsidR="00CF180B" w:rsidRPr="00C5543E">
              <w:rPr>
                <w:rFonts w:ascii="標楷體" w:eastAsia="標楷體" w:hAnsi="標楷體" w:hint="eastAsia"/>
              </w:rPr>
              <w:t>.新增</w:t>
            </w:r>
            <w:r w:rsidR="00CF180B">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不動產檔</w:t>
            </w:r>
            <w:r w:rsidR="00CF180B">
              <w:rPr>
                <w:rFonts w:ascii="標楷體" w:eastAsia="標楷體" w:hAnsi="標楷體" w:hint="eastAsia"/>
              </w:rPr>
              <w:t>(</w:t>
            </w:r>
            <w:r w:rsidR="00CF180B" w:rsidRPr="00CF180B">
              <w:rPr>
                <w:rFonts w:ascii="標楷體" w:eastAsia="標楷體" w:hAnsi="標楷體"/>
              </w:rPr>
              <w:t>ClImm</w:t>
            </w:r>
            <w:r w:rsidR="00CF180B">
              <w:rPr>
                <w:rFonts w:ascii="標楷體" w:eastAsia="標楷體" w:hAnsi="標楷體" w:hint="eastAsia"/>
              </w:rPr>
              <w:t>)]</w:t>
            </w:r>
            <w:r w:rsidR="00CF180B" w:rsidRPr="00C5543E">
              <w:rPr>
                <w:rFonts w:ascii="標楷體" w:eastAsia="標楷體" w:hAnsi="標楷體" w:hint="eastAsia"/>
              </w:rPr>
              <w:t>，新增失敗時顯示錯誤訊息</w:t>
            </w:r>
          </w:p>
          <w:p w14:paraId="2160B726" w14:textId="77777777" w:rsidR="00CF180B" w:rsidRDefault="00CF180B" w:rsidP="00CF18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5EFACF" w14:textId="77777777" w:rsidR="00CF180B" w:rsidRDefault="00043A8C" w:rsidP="00747ABE">
            <w:pPr>
              <w:rPr>
                <w:rFonts w:ascii="標楷體" w:eastAsia="標楷體" w:hAnsi="標楷體"/>
              </w:rPr>
            </w:pPr>
            <w:r>
              <w:rPr>
                <w:rFonts w:ascii="標楷體" w:eastAsia="標楷體" w:hAnsi="標楷體" w:hint="eastAsia"/>
              </w:rPr>
              <w:t>7</w:t>
            </w:r>
            <w:r w:rsidR="00B55FC0">
              <w:rPr>
                <w:rFonts w:ascii="標楷體" w:eastAsia="標楷體" w:hAnsi="標楷體"/>
                <w:lang w:eastAsia="zh-HK"/>
              </w:rPr>
              <w:t>.</w:t>
            </w:r>
            <w:r w:rsidR="00B55FC0">
              <w:rPr>
                <w:rFonts w:ascii="標楷體" w:eastAsia="標楷體" w:hAnsi="標楷體" w:hint="eastAsia"/>
              </w:rPr>
              <w:t>依[擔保品</w:t>
            </w:r>
            <w:r w:rsidR="00366915">
              <w:rPr>
                <w:rFonts w:ascii="標楷體" w:eastAsia="標楷體" w:hAnsi="標楷體" w:hint="eastAsia"/>
              </w:rPr>
              <w:t>代號</w:t>
            </w:r>
            <w:r w:rsidR="00B55FC0">
              <w:rPr>
                <w:rFonts w:ascii="標楷體" w:eastAsia="標楷體" w:hAnsi="標楷體" w:hint="eastAsia"/>
              </w:rPr>
              <w:t>1]檢核:</w:t>
            </w:r>
          </w:p>
          <w:p w14:paraId="54C88E0C"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2CFE3AB4" w14:textId="77777777" w:rsidR="00B55FC0" w:rsidRDefault="00B55FC0" w:rsidP="00747ABE">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301EC4C9"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70321B" w14:textId="77777777" w:rsidR="00B772F3" w:rsidRDefault="00B772F3" w:rsidP="00B772F3">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163EFC8B" w14:textId="77777777" w:rsidR="00B772F3" w:rsidRPr="00B772F3" w:rsidRDefault="00B772F3" w:rsidP="00B772F3">
            <w:pPr>
              <w:ind w:firstLineChars="300" w:firstLine="720"/>
              <w:rPr>
                <w:rFonts w:ascii="標楷體" w:eastAsia="標楷體" w:hAnsi="標楷體" w:hint="eastAsia"/>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96B25F5"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6E9BEA17" w14:textId="77777777" w:rsidR="00B55FC0" w:rsidRDefault="00B55FC0" w:rsidP="00B55FC0">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6E705622"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66A55833" w14:textId="77777777" w:rsidR="00B772F3" w:rsidRDefault="00B772F3" w:rsidP="00B772F3">
            <w:pPr>
              <w:rPr>
                <w:rFonts w:ascii="標楷體" w:eastAsia="標楷體" w:hAnsi="標楷體" w:hint="eastAsia"/>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7035947C" w14:textId="77777777" w:rsidR="00B772F3" w:rsidRPr="00B55FC0" w:rsidRDefault="00B772F3" w:rsidP="00B772F3">
            <w:pPr>
              <w:ind w:firstLineChars="300" w:firstLine="720"/>
              <w:rPr>
                <w:rFonts w:ascii="標楷體" w:eastAsia="標楷體" w:hAnsi="標楷體" w:hint="eastAsia"/>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8E51D5" w14:textId="77777777" w:rsidR="00747ABE" w:rsidRDefault="00747ABE" w:rsidP="00747AB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E62ABA" w14:textId="77777777" w:rsidR="00167667" w:rsidRDefault="00043A8C" w:rsidP="00167667">
            <w:pPr>
              <w:rPr>
                <w:rFonts w:ascii="標楷體" w:eastAsia="標楷體" w:hAnsi="標楷體"/>
              </w:rPr>
            </w:pPr>
            <w:r>
              <w:rPr>
                <w:rFonts w:ascii="標楷體" w:eastAsia="標楷體" w:hAnsi="標楷體" w:hint="eastAsia"/>
              </w:rPr>
              <w:t>8</w:t>
            </w:r>
            <w:r w:rsidR="00167667">
              <w:rPr>
                <w:rFonts w:ascii="標楷體" w:eastAsia="標楷體" w:hAnsi="標楷體" w:hint="eastAsia"/>
              </w:rPr>
              <w:t>.</w:t>
            </w:r>
            <w:r w:rsidR="00167667">
              <w:rPr>
                <w:rFonts w:ascii="標楷體" w:eastAsia="標楷體" w:hAnsi="標楷體" w:hint="eastAsia"/>
                <w:lang w:eastAsia="zh-HK"/>
              </w:rPr>
              <w:t>[</w:t>
            </w:r>
            <w:r w:rsidR="00167667" w:rsidRPr="00CF180B">
              <w:rPr>
                <w:rFonts w:ascii="標楷體" w:eastAsia="標楷體" w:hAnsi="標楷體" w:hint="eastAsia"/>
              </w:rPr>
              <w:t>擔保品編號</w:t>
            </w:r>
            <w:r w:rsidR="00167667">
              <w:rPr>
                <w:rFonts w:ascii="標楷體" w:eastAsia="標楷體" w:hAnsi="標楷體" w:hint="eastAsia"/>
              </w:rPr>
              <w:t>(</w:t>
            </w:r>
            <w:r w:rsidR="00167667" w:rsidRPr="00CF180B">
              <w:rPr>
                <w:rFonts w:ascii="標楷體" w:eastAsia="標楷體" w:hAnsi="標楷體"/>
              </w:rPr>
              <w:t>ClNo</w:t>
            </w:r>
            <w:r w:rsidR="00167667">
              <w:rPr>
                <w:rFonts w:ascii="標楷體" w:eastAsia="標楷體" w:hAnsi="標楷體" w:hint="eastAsia"/>
              </w:rPr>
              <w:t>)</w:t>
            </w:r>
            <w:r w:rsidR="00167667">
              <w:rPr>
                <w:rFonts w:ascii="標楷體" w:eastAsia="標楷體" w:hAnsi="標楷體" w:hint="eastAsia"/>
                <w:lang w:eastAsia="zh-HK"/>
              </w:rPr>
              <w:t>]</w:t>
            </w:r>
            <w:r w:rsidR="00167667" w:rsidRPr="005059CD">
              <w:rPr>
                <w:rFonts w:ascii="標楷體" w:eastAsia="標楷體" w:hAnsi="標楷體" w:hint="eastAsia"/>
              </w:rPr>
              <w:t>由電腦產生</w:t>
            </w:r>
            <w:r w:rsidR="00167667">
              <w:rPr>
                <w:rFonts w:ascii="標楷體" w:eastAsia="標楷體" w:hAnsi="標楷體" w:hint="eastAsia"/>
              </w:rPr>
              <w:t>，</w:t>
            </w:r>
            <w:r w:rsidR="00167667" w:rsidRPr="00CF180B">
              <w:rPr>
                <w:rFonts w:ascii="標楷體" w:eastAsia="標楷體" w:hAnsi="標楷體" w:hint="eastAsia"/>
              </w:rPr>
              <w:t>取</w:t>
            </w:r>
            <w:r w:rsidR="00167667">
              <w:rPr>
                <w:rFonts w:ascii="標楷體" w:eastAsia="標楷體" w:hAnsi="標楷體" w:hint="eastAsia"/>
              </w:rPr>
              <w:t>[</w:t>
            </w:r>
            <w:r w:rsidR="00167667" w:rsidRPr="00CF180B">
              <w:rPr>
                <w:rFonts w:ascii="標楷體" w:eastAsia="標楷體" w:hAnsi="標楷體" w:hint="eastAsia"/>
              </w:rPr>
              <w:t>擔保品編號</w:t>
            </w:r>
          </w:p>
          <w:p w14:paraId="7101ECF2" w14:textId="77777777" w:rsidR="00167667" w:rsidRPr="00167667" w:rsidRDefault="00167667" w:rsidP="00747ABE">
            <w:pPr>
              <w:rPr>
                <w:rFonts w:ascii="標楷體" w:eastAsia="標楷體" w:hAnsi="標楷體" w:hint="eastAsia"/>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1EBF5C6" w14:textId="77777777" w:rsidR="00747ABE" w:rsidRDefault="00043A8C" w:rsidP="00747ABE">
            <w:pPr>
              <w:rPr>
                <w:rFonts w:ascii="標楷體" w:eastAsia="標楷體" w:hAnsi="標楷體"/>
              </w:rPr>
            </w:pPr>
            <w:r>
              <w:rPr>
                <w:rFonts w:ascii="標楷體" w:eastAsia="標楷體" w:hAnsi="標楷體" w:hint="eastAsia"/>
              </w:rPr>
              <w:t>9</w:t>
            </w:r>
            <w:r w:rsidR="00747ABE">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主檔</w:t>
            </w:r>
            <w:r w:rsidR="002477BA">
              <w:rPr>
                <w:rFonts w:ascii="標楷體" w:eastAsia="標楷體" w:hAnsi="標楷體" w:hint="eastAsia"/>
              </w:rPr>
              <w:t>(</w:t>
            </w:r>
            <w:r w:rsidR="002477BA" w:rsidRPr="00CF180B">
              <w:rPr>
                <w:rFonts w:ascii="標楷體" w:eastAsia="標楷體" w:hAnsi="標楷體"/>
              </w:rPr>
              <w:t>ClMain</w:t>
            </w:r>
            <w:r w:rsidR="002477BA">
              <w:rPr>
                <w:rFonts w:ascii="標楷體" w:eastAsia="標楷體" w:hAnsi="標楷體" w:hint="eastAsia"/>
              </w:rPr>
              <w:t>)]</w:t>
            </w:r>
            <w:r w:rsidR="00747ABE">
              <w:rPr>
                <w:rFonts w:ascii="標楷體" w:eastAsia="標楷體" w:hAnsi="標楷體" w:hint="eastAsia"/>
              </w:rPr>
              <w:t>資料</w:t>
            </w:r>
          </w:p>
          <w:p w14:paraId="0440A27F" w14:textId="77777777" w:rsidR="002477BA" w:rsidRDefault="00043A8C" w:rsidP="002477BA">
            <w:pPr>
              <w:rPr>
                <w:rFonts w:ascii="標楷體" w:eastAsia="標楷體" w:hAnsi="標楷體"/>
              </w:rPr>
            </w:pPr>
            <w:r>
              <w:rPr>
                <w:rFonts w:ascii="標楷體" w:eastAsia="標楷體" w:hAnsi="標楷體" w:hint="eastAsia"/>
              </w:rPr>
              <w:t>10</w:t>
            </w:r>
            <w:r w:rsidR="002477BA">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不動產檔</w:t>
            </w:r>
            <w:r w:rsidR="002477BA">
              <w:rPr>
                <w:rFonts w:ascii="標楷體" w:eastAsia="標楷體" w:hAnsi="標楷體" w:hint="eastAsia"/>
              </w:rPr>
              <w:t>(</w:t>
            </w:r>
            <w:r w:rsidR="002477BA" w:rsidRPr="00CF180B">
              <w:rPr>
                <w:rFonts w:ascii="標楷體" w:eastAsia="標楷體" w:hAnsi="標楷體"/>
              </w:rPr>
              <w:t>ClImm</w:t>
            </w:r>
            <w:r w:rsidR="002477BA">
              <w:rPr>
                <w:rFonts w:ascii="標楷體" w:eastAsia="標楷體" w:hAnsi="標楷體" w:hint="eastAsia"/>
              </w:rPr>
              <w:t>)]資料</w:t>
            </w:r>
          </w:p>
          <w:p w14:paraId="3EA69577" w14:textId="77777777" w:rsidR="002477BA" w:rsidRDefault="00043A8C" w:rsidP="002477BA">
            <w:pPr>
              <w:rPr>
                <w:rFonts w:ascii="標楷體" w:eastAsia="標楷體" w:hAnsi="標楷體"/>
              </w:rPr>
            </w:pPr>
            <w:r>
              <w:rPr>
                <w:rFonts w:ascii="標楷體" w:eastAsia="標楷體" w:hAnsi="標楷體" w:hint="eastAsia"/>
              </w:rPr>
              <w:t>11</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建物檔主檔</w:t>
            </w:r>
            <w:r w:rsidR="002477BA">
              <w:rPr>
                <w:rFonts w:ascii="標楷體" w:eastAsia="標楷體" w:hAnsi="標楷體" w:hint="eastAsia"/>
              </w:rPr>
              <w:t>(</w:t>
            </w:r>
            <w:r w:rsidR="002477BA" w:rsidRPr="00B55FC0">
              <w:rPr>
                <w:rFonts w:ascii="標楷體" w:eastAsia="標楷體" w:hAnsi="標楷體"/>
              </w:rPr>
              <w:t>ClBuilding</w:t>
            </w:r>
            <w:r w:rsidR="002477BA">
              <w:rPr>
                <w:rFonts w:ascii="標楷體" w:eastAsia="標楷體" w:hAnsi="標楷體" w:hint="eastAsia"/>
              </w:rPr>
              <w:t>)]資料</w:t>
            </w:r>
          </w:p>
          <w:p w14:paraId="17C0B9F8" w14:textId="77777777" w:rsidR="00003D7F" w:rsidRPr="002477BA" w:rsidRDefault="00003D7F" w:rsidP="002477BA">
            <w:pPr>
              <w:rPr>
                <w:rFonts w:ascii="標楷體" w:eastAsia="標楷體" w:hAnsi="標楷體" w:hint="eastAsia"/>
                <w:color w:val="000000"/>
                <w:szCs w:val="20"/>
                <w:lang w:val="x-none" w:eastAsia="x-none"/>
              </w:rPr>
            </w:pPr>
            <w:r>
              <w:rPr>
                <w:rFonts w:ascii="標楷體" w:eastAsia="標楷體" w:hAnsi="標楷體" w:hint="eastAsia"/>
              </w:rPr>
              <w:t>1</w:t>
            </w:r>
            <w:r w:rsidR="00043A8C">
              <w:rPr>
                <w:rFonts w:ascii="標楷體" w:eastAsia="標楷體" w:hAnsi="標楷體" w:hint="eastAsia"/>
              </w:rPr>
              <w:t>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57AB1A5C" w14:textId="77777777" w:rsidR="00747ABE" w:rsidRDefault="00003D7F" w:rsidP="002477BA">
            <w:pPr>
              <w:rPr>
                <w:rFonts w:ascii="標楷體" w:eastAsia="標楷體" w:hAnsi="標楷體"/>
              </w:rPr>
            </w:pPr>
            <w:r>
              <w:rPr>
                <w:rFonts w:ascii="標楷體" w:eastAsia="標楷體" w:hAnsi="標楷體" w:hint="eastAsia"/>
              </w:rPr>
              <w:t>1</w:t>
            </w:r>
            <w:r w:rsidR="00043A8C">
              <w:rPr>
                <w:rFonts w:ascii="標楷體" w:eastAsia="標楷體" w:hAnsi="標楷體" w:hint="eastAsia"/>
              </w:rPr>
              <w:t>3</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土地主檔</w:t>
            </w:r>
            <w:r w:rsidR="002477BA">
              <w:rPr>
                <w:rFonts w:ascii="標楷體" w:eastAsia="標楷體" w:hAnsi="標楷體" w:hint="eastAsia"/>
              </w:rPr>
              <w:t>(</w:t>
            </w:r>
            <w:r w:rsidR="002477BA" w:rsidRPr="00B55FC0">
              <w:rPr>
                <w:rFonts w:ascii="標楷體" w:eastAsia="標楷體" w:hAnsi="標楷體"/>
              </w:rPr>
              <w:t>ClLand</w:t>
            </w:r>
            <w:r w:rsidR="002477BA">
              <w:rPr>
                <w:rFonts w:ascii="標楷體" w:eastAsia="標楷體" w:hAnsi="標楷體" w:hint="eastAsia"/>
              </w:rPr>
              <w:t>)]資料</w:t>
            </w:r>
          </w:p>
          <w:p w14:paraId="5A1F2F42" w14:textId="77777777" w:rsidR="00003D7F" w:rsidRPr="002477BA" w:rsidRDefault="00003D7F" w:rsidP="002477BA">
            <w:pPr>
              <w:rPr>
                <w:rFonts w:ascii="標楷體" w:eastAsia="標楷體" w:hAnsi="標楷體" w:hint="eastAsia"/>
                <w:color w:val="000000"/>
                <w:szCs w:val="20"/>
                <w:lang w:val="x-none" w:eastAsia="x-none"/>
              </w:rPr>
            </w:pPr>
            <w:r>
              <w:rPr>
                <w:rFonts w:ascii="標楷體" w:eastAsia="標楷體" w:hAnsi="標楷體" w:hint="eastAsia"/>
              </w:rPr>
              <w:t>1</w:t>
            </w:r>
            <w:r w:rsidR="00043A8C">
              <w:rPr>
                <w:rFonts w:ascii="標楷體" w:eastAsia="標楷體" w:hAnsi="標楷體" w:hint="eastAsia"/>
              </w:rPr>
              <w:t>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93219" w:rsidRPr="00F5236F" w14:paraId="38E68891" w14:textId="77777777" w:rsidTr="008A7829">
        <w:tc>
          <w:tcPr>
            <w:tcW w:w="851" w:type="dxa"/>
            <w:shd w:val="clear" w:color="auto" w:fill="auto"/>
          </w:tcPr>
          <w:p w14:paraId="305D3D8A" w14:textId="77777777" w:rsidR="00F93219" w:rsidRPr="00F533E6" w:rsidRDefault="000C1932" w:rsidP="008A7829">
            <w:pPr>
              <w:jc w:val="center"/>
              <w:rPr>
                <w:rFonts w:ascii="標楷體" w:eastAsia="標楷體" w:hAnsi="標楷體"/>
              </w:rPr>
            </w:pPr>
            <w:r>
              <w:rPr>
                <w:rFonts w:ascii="標楷體" w:eastAsia="標楷體" w:hAnsi="標楷體"/>
              </w:rPr>
              <w:t>2</w:t>
            </w:r>
          </w:p>
        </w:tc>
        <w:tc>
          <w:tcPr>
            <w:tcW w:w="2126" w:type="dxa"/>
            <w:shd w:val="clear" w:color="auto" w:fill="auto"/>
          </w:tcPr>
          <w:p w14:paraId="040EB446" w14:textId="77777777" w:rsidR="00F93219" w:rsidRPr="00F533E6" w:rsidRDefault="00F93219" w:rsidP="008A782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3268C70" w14:textId="77777777" w:rsidR="00F93219" w:rsidRPr="00F533E6" w:rsidRDefault="00F93219" w:rsidP="008A782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05FD874F" w14:textId="77777777" w:rsidTr="001D2DC2">
        <w:tc>
          <w:tcPr>
            <w:tcW w:w="851" w:type="dxa"/>
            <w:shd w:val="clear" w:color="auto" w:fill="auto"/>
          </w:tcPr>
          <w:p w14:paraId="7F120162" w14:textId="77777777" w:rsidR="00A03A94" w:rsidRPr="004E0A3F" w:rsidRDefault="00A03A94" w:rsidP="001D2DC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BFD37" w14:textId="77777777" w:rsidR="00A03A94" w:rsidRPr="004E0A3F" w:rsidRDefault="00A03A94" w:rsidP="001D2DC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CBE277B" w14:textId="77777777" w:rsidR="00A03A94" w:rsidRPr="004E0A3F" w:rsidRDefault="00A03A94" w:rsidP="001D2DC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B84457" w:rsidRPr="00F5236F" w14:paraId="1758A284" w14:textId="77777777" w:rsidTr="001D2DC2">
        <w:tc>
          <w:tcPr>
            <w:tcW w:w="851" w:type="dxa"/>
            <w:shd w:val="clear" w:color="auto" w:fill="auto"/>
          </w:tcPr>
          <w:p w14:paraId="6A3C8B35" w14:textId="77777777" w:rsidR="00B84457" w:rsidRDefault="00B84457" w:rsidP="001D2DC2">
            <w:pPr>
              <w:jc w:val="center"/>
              <w:rPr>
                <w:rFonts w:ascii="標楷體" w:eastAsia="標楷體" w:hAnsi="標楷體" w:hint="eastAsia"/>
              </w:rPr>
            </w:pPr>
            <w:r>
              <w:rPr>
                <w:rFonts w:ascii="標楷體" w:eastAsia="標楷體" w:hAnsi="標楷體" w:hint="eastAsia"/>
              </w:rPr>
              <w:t>4</w:t>
            </w:r>
          </w:p>
        </w:tc>
        <w:tc>
          <w:tcPr>
            <w:tcW w:w="2126" w:type="dxa"/>
            <w:shd w:val="clear" w:color="auto" w:fill="auto"/>
          </w:tcPr>
          <w:p w14:paraId="2FB56239" w14:textId="77777777" w:rsidR="00B84457" w:rsidRPr="004E0A3F" w:rsidRDefault="00B84457" w:rsidP="001D2DC2">
            <w:pPr>
              <w:rPr>
                <w:rFonts w:ascii="標楷體" w:eastAsia="標楷體" w:hAnsi="標楷體" w:hint="eastAsia"/>
                <w:lang w:eastAsia="zh-HK"/>
              </w:rPr>
            </w:pPr>
            <w:r>
              <w:rPr>
                <w:rFonts w:ascii="標楷體" w:eastAsia="標楷體" w:hAnsi="標楷體" w:hint="eastAsia"/>
              </w:rPr>
              <w:t>不動產建物擔保品資料登錄</w:t>
            </w:r>
          </w:p>
        </w:tc>
        <w:tc>
          <w:tcPr>
            <w:tcW w:w="7033" w:type="dxa"/>
            <w:shd w:val="clear" w:color="auto" w:fill="auto"/>
          </w:tcPr>
          <w:p w14:paraId="5C85E2BF" w14:textId="77777777" w:rsidR="00B84457" w:rsidRDefault="00B84457" w:rsidP="001D2DC2">
            <w:pPr>
              <w:rPr>
                <w:rFonts w:ascii="標楷體" w:eastAsia="標楷體" w:hAnsi="標楷體" w:hint="eastAsia"/>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5不動產建物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建物</w:t>
            </w:r>
            <w:r w:rsidR="00BE44B0" w:rsidRPr="0070349E">
              <w:rPr>
                <w:rFonts w:ascii="標楷體" w:eastAsia="標楷體" w:hAnsi="標楷體" w:hint="eastAsia"/>
                <w:lang w:eastAsia="zh-HK"/>
              </w:rPr>
              <w:t>資料</w:t>
            </w:r>
          </w:p>
        </w:tc>
      </w:tr>
      <w:tr w:rsidR="00B84457" w:rsidRPr="00F5236F" w14:paraId="0F4C7654" w14:textId="77777777" w:rsidTr="001D2DC2">
        <w:tc>
          <w:tcPr>
            <w:tcW w:w="851" w:type="dxa"/>
            <w:shd w:val="clear" w:color="auto" w:fill="auto"/>
          </w:tcPr>
          <w:p w14:paraId="3E5F4F5C" w14:textId="77777777" w:rsidR="00B84457" w:rsidRDefault="00B84457" w:rsidP="001D2DC2">
            <w:pPr>
              <w:jc w:val="center"/>
              <w:rPr>
                <w:rFonts w:ascii="標楷體" w:eastAsia="標楷體" w:hAnsi="標楷體" w:hint="eastAsia"/>
              </w:rPr>
            </w:pPr>
            <w:r>
              <w:rPr>
                <w:rFonts w:ascii="標楷體" w:eastAsia="標楷體" w:hAnsi="標楷體" w:hint="eastAsia"/>
              </w:rPr>
              <w:t>5</w:t>
            </w:r>
          </w:p>
        </w:tc>
        <w:tc>
          <w:tcPr>
            <w:tcW w:w="2126" w:type="dxa"/>
            <w:shd w:val="clear" w:color="auto" w:fill="auto"/>
          </w:tcPr>
          <w:p w14:paraId="6974591B" w14:textId="77777777" w:rsidR="00B84457" w:rsidRPr="004E0A3F" w:rsidRDefault="00B84457" w:rsidP="001D2DC2">
            <w:pPr>
              <w:rPr>
                <w:rFonts w:ascii="標楷體" w:eastAsia="標楷體" w:hAnsi="標楷體" w:hint="eastAsia"/>
                <w:lang w:eastAsia="zh-HK"/>
              </w:rPr>
            </w:pPr>
            <w:r>
              <w:rPr>
                <w:rFonts w:ascii="標楷體" w:eastAsia="標楷體" w:hAnsi="標楷體" w:hint="eastAsia"/>
              </w:rPr>
              <w:t>不動產土地擔保品資料登錄</w:t>
            </w:r>
          </w:p>
        </w:tc>
        <w:tc>
          <w:tcPr>
            <w:tcW w:w="7033" w:type="dxa"/>
            <w:shd w:val="clear" w:color="auto" w:fill="auto"/>
          </w:tcPr>
          <w:p w14:paraId="2F8B5519" w14:textId="77777777" w:rsidR="00B84457" w:rsidRDefault="007402C7" w:rsidP="001D2DC2">
            <w:pPr>
              <w:rPr>
                <w:rFonts w:ascii="標楷體" w:eastAsia="標楷體" w:hAnsi="標楷體" w:hint="eastAsia"/>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顯示</w:t>
            </w:r>
            <w:r w:rsidR="00B84457"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6不動產土地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土地</w:t>
            </w:r>
            <w:r w:rsidR="00BE44B0" w:rsidRPr="0070349E">
              <w:rPr>
                <w:rFonts w:ascii="標楷體" w:eastAsia="標楷體" w:hAnsi="標楷體" w:hint="eastAsia"/>
                <w:lang w:eastAsia="zh-HK"/>
              </w:rPr>
              <w:t>資料</w:t>
            </w:r>
          </w:p>
        </w:tc>
      </w:tr>
      <w:tr w:rsidR="00B84457" w:rsidRPr="00F5236F" w14:paraId="78296AA8" w14:textId="77777777" w:rsidTr="001D2DC2">
        <w:tc>
          <w:tcPr>
            <w:tcW w:w="851" w:type="dxa"/>
            <w:shd w:val="clear" w:color="auto" w:fill="auto"/>
          </w:tcPr>
          <w:p w14:paraId="03642A9E" w14:textId="77777777" w:rsidR="00B84457" w:rsidRDefault="00B84457" w:rsidP="001D2DC2">
            <w:pPr>
              <w:jc w:val="center"/>
              <w:rPr>
                <w:rFonts w:ascii="標楷體" w:eastAsia="標楷體" w:hAnsi="標楷體" w:hint="eastAsia"/>
              </w:rPr>
            </w:pPr>
            <w:r>
              <w:rPr>
                <w:rFonts w:ascii="標楷體" w:eastAsia="標楷體" w:hAnsi="標楷體" w:hint="eastAsia"/>
              </w:rPr>
              <w:t>6</w:t>
            </w:r>
          </w:p>
        </w:tc>
        <w:tc>
          <w:tcPr>
            <w:tcW w:w="2126" w:type="dxa"/>
            <w:shd w:val="clear" w:color="auto" w:fill="auto"/>
          </w:tcPr>
          <w:p w14:paraId="34C3A86B" w14:textId="77777777" w:rsidR="00B84457" w:rsidRPr="004E0A3F" w:rsidRDefault="00B84457" w:rsidP="001D2DC2">
            <w:pPr>
              <w:rPr>
                <w:rFonts w:ascii="標楷體" w:eastAsia="標楷體" w:hAnsi="標楷體" w:hint="eastAsia"/>
                <w:lang w:eastAsia="zh-HK"/>
              </w:rPr>
            </w:pPr>
            <w:r>
              <w:rPr>
                <w:rFonts w:ascii="標楷體" w:eastAsia="標楷體" w:hAnsi="標楷體" w:hint="eastAsia"/>
              </w:rPr>
              <w:t>保險單</w:t>
            </w:r>
          </w:p>
        </w:tc>
        <w:tc>
          <w:tcPr>
            <w:tcW w:w="7033" w:type="dxa"/>
            <w:shd w:val="clear" w:color="auto" w:fill="auto"/>
          </w:tcPr>
          <w:p w14:paraId="5120F37A" w14:textId="77777777" w:rsidR="00B84457" w:rsidRDefault="007402C7" w:rsidP="00BE44B0">
            <w:pPr>
              <w:rPr>
                <w:rFonts w:ascii="標楷體" w:eastAsia="標楷體" w:hAnsi="標楷體" w:hint="eastAsia"/>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w:t>
            </w:r>
            <w:r w:rsidR="002D4C8F">
              <w:rPr>
                <w:rFonts w:ascii="標楷體" w:eastAsia="標楷體" w:hAnsi="標楷體" w:hint="eastAsia"/>
              </w:rPr>
              <w:t>，擔保品為</w:t>
            </w:r>
            <w:r w:rsidR="00E71199">
              <w:rPr>
                <w:rFonts w:ascii="標楷體" w:eastAsia="標楷體" w:hAnsi="標楷體" w:hint="eastAsia"/>
              </w:rPr>
              <w:t>房地</w:t>
            </w:r>
            <w:r w:rsidR="002D4C8F">
              <w:rPr>
                <w:rFonts w:ascii="標楷體" w:eastAsia="標楷體" w:hAnsi="標楷體" w:hint="eastAsia"/>
              </w:rPr>
              <w:t>時</w:t>
            </w:r>
            <w:r w:rsidR="00B84457" w:rsidRPr="004E0A3F">
              <w:rPr>
                <w:rFonts w:ascii="標楷體" w:eastAsia="標楷體" w:hAnsi="標楷體" w:hint="eastAsia"/>
                <w:lang w:eastAsia="zh-HK"/>
              </w:rPr>
              <w:t>顯示</w:t>
            </w:r>
            <w:r w:rsidR="00B84457" w:rsidRPr="004E0A3F">
              <w:rPr>
                <w:rFonts w:ascii="標楷體" w:eastAsia="標楷體" w:hAnsi="標楷體" w:hint="eastAsia"/>
              </w:rPr>
              <w:t>,</w:t>
            </w:r>
            <w:r w:rsidR="00BE44B0" w:rsidRPr="0070349E">
              <w:rPr>
                <w:rFonts w:ascii="標楷體" w:eastAsia="標楷體" w:hAnsi="標楷體" w:hint="eastAsia"/>
              </w:rPr>
              <w:t xml:space="preserve"> 連結至</w:t>
            </w:r>
            <w:r w:rsidR="00BE44B0" w:rsidRPr="0070349E">
              <w:rPr>
                <w:rFonts w:ascii="標楷體" w:eastAsia="標楷體" w:hAnsi="標楷體"/>
              </w:rPr>
              <w:t>【</w:t>
            </w:r>
            <w:r w:rsidR="00BE44B0">
              <w:rPr>
                <w:rFonts w:ascii="標楷體" w:eastAsia="標楷體" w:hAnsi="標楷體"/>
              </w:rPr>
              <w:t>L</w:t>
            </w:r>
            <w:r w:rsidR="00BE44B0">
              <w:rPr>
                <w:rFonts w:ascii="標楷體" w:eastAsia="標楷體" w:hAnsi="標楷體" w:hint="eastAsia"/>
              </w:rPr>
              <w:t>4610保險單明細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保險</w:t>
            </w:r>
            <w:r w:rsidR="00BE44B0" w:rsidRPr="0070349E">
              <w:rPr>
                <w:rFonts w:ascii="標楷體" w:eastAsia="標楷體" w:hAnsi="標楷體" w:hint="eastAsia"/>
                <w:lang w:eastAsia="zh-HK"/>
              </w:rPr>
              <w:t>資料</w:t>
            </w:r>
          </w:p>
        </w:tc>
      </w:tr>
    </w:tbl>
    <w:p w14:paraId="67ED98FA" w14:textId="77777777" w:rsidR="00F93219" w:rsidRPr="00FB4AA1" w:rsidRDefault="00F93219" w:rsidP="00F93219">
      <w:pPr>
        <w:rPr>
          <w:rFonts w:hint="eastAsia"/>
        </w:rPr>
      </w:pPr>
    </w:p>
    <w:p w14:paraId="2112A908" w14:textId="77777777" w:rsidR="00F93219" w:rsidRPr="00CD2455" w:rsidRDefault="00F93219" w:rsidP="00F93219">
      <w:pPr>
        <w:pStyle w:val="42"/>
        <w:spacing w:after="48"/>
        <w:ind w:leftChars="0" w:left="0"/>
        <w:rPr>
          <w:rFonts w:ascii="標楷體" w:hAnsi="標楷體" w:hint="eastAsia"/>
        </w:rPr>
      </w:pPr>
    </w:p>
    <w:p w14:paraId="63EB5532" w14:textId="77777777" w:rsidR="00F93219" w:rsidRPr="00291505" w:rsidRDefault="00F93219" w:rsidP="00F93219">
      <w:pPr>
        <w:pStyle w:val="42"/>
        <w:spacing w:after="48"/>
        <w:ind w:leftChars="0" w:left="0"/>
        <w:rPr>
          <w:rFonts w:ascii="標楷體" w:hAnsi="標楷體" w:hint="eastAsia"/>
        </w:rPr>
      </w:pPr>
    </w:p>
    <w:p w14:paraId="56304F55" w14:textId="77777777" w:rsidR="00F93219"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F93219" w:rsidRPr="00291505">
        <w:rPr>
          <w:rFonts w:ascii="標楷體" w:hAnsi="標楷體"/>
        </w:rPr>
        <w:t>畫面資料說明</w:t>
      </w:r>
      <w:r w:rsidR="000C1932">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93219" w:rsidRPr="00706FB5" w14:paraId="5895590C" w14:textId="77777777" w:rsidTr="00C16BD1">
        <w:trPr>
          <w:tblHeader/>
        </w:trPr>
        <w:tc>
          <w:tcPr>
            <w:tcW w:w="696" w:type="dxa"/>
            <w:vMerge w:val="restart"/>
            <w:shd w:val="clear" w:color="auto" w:fill="D9D9D9"/>
          </w:tcPr>
          <w:p w14:paraId="16604680" w14:textId="77777777" w:rsidR="00F93219" w:rsidRPr="00706FB5" w:rsidRDefault="00F93219" w:rsidP="008A7829">
            <w:pPr>
              <w:pStyle w:val="42"/>
              <w:spacing w:after="48"/>
              <w:ind w:leftChars="0" w:left="0"/>
              <w:rPr>
                <w:rFonts w:ascii="標楷體" w:hAnsi="標楷體" w:hint="eastAsia"/>
              </w:rPr>
            </w:pPr>
            <w:r w:rsidRPr="00706FB5">
              <w:rPr>
                <w:rFonts w:ascii="標楷體" w:hAnsi="標楷體"/>
              </w:rPr>
              <w:t>序號</w:t>
            </w:r>
          </w:p>
        </w:tc>
        <w:tc>
          <w:tcPr>
            <w:tcW w:w="772" w:type="dxa"/>
            <w:vMerge w:val="restart"/>
            <w:shd w:val="clear" w:color="auto" w:fill="D9D9D9"/>
          </w:tcPr>
          <w:p w14:paraId="067D4F15" w14:textId="77777777" w:rsidR="00F93219" w:rsidRPr="00706FB5" w:rsidRDefault="00F93219" w:rsidP="008A7829">
            <w:pPr>
              <w:pStyle w:val="42"/>
              <w:spacing w:after="48"/>
              <w:ind w:leftChars="0" w:left="0"/>
              <w:rPr>
                <w:rFonts w:ascii="標楷體" w:hAnsi="標楷體" w:hint="eastAsia"/>
              </w:rPr>
            </w:pPr>
            <w:r w:rsidRPr="00706FB5">
              <w:rPr>
                <w:rFonts w:ascii="標楷體" w:hAnsi="標楷體"/>
              </w:rPr>
              <w:t>欄位</w:t>
            </w:r>
          </w:p>
        </w:tc>
        <w:tc>
          <w:tcPr>
            <w:tcW w:w="5136" w:type="dxa"/>
            <w:gridSpan w:val="5"/>
            <w:shd w:val="clear" w:color="auto" w:fill="D9D9D9"/>
          </w:tcPr>
          <w:p w14:paraId="104F7D0C" w14:textId="77777777" w:rsidR="00F93219" w:rsidRPr="00706FB5" w:rsidRDefault="00F93219" w:rsidP="008A7829">
            <w:pPr>
              <w:pStyle w:val="42"/>
              <w:spacing w:after="48"/>
              <w:ind w:leftChars="0" w:left="0"/>
              <w:rPr>
                <w:rFonts w:ascii="標楷體" w:hAnsi="標楷體" w:hint="eastAsia"/>
              </w:rPr>
            </w:pPr>
            <w:r w:rsidRPr="00706FB5">
              <w:rPr>
                <w:rFonts w:ascii="標楷體" w:hAnsi="標楷體"/>
              </w:rPr>
              <w:t>說明</w:t>
            </w:r>
          </w:p>
        </w:tc>
        <w:tc>
          <w:tcPr>
            <w:tcW w:w="3816" w:type="dxa"/>
            <w:vMerge w:val="restart"/>
            <w:shd w:val="clear" w:color="auto" w:fill="D9D9D9"/>
          </w:tcPr>
          <w:p w14:paraId="547CF379" w14:textId="77777777" w:rsidR="00F93219" w:rsidRPr="00706FB5" w:rsidRDefault="00F93219" w:rsidP="008A7829">
            <w:pPr>
              <w:pStyle w:val="42"/>
              <w:spacing w:after="48"/>
              <w:ind w:leftChars="0" w:left="0"/>
              <w:rPr>
                <w:rFonts w:ascii="標楷體" w:hAnsi="標楷體" w:hint="eastAsia"/>
              </w:rPr>
            </w:pPr>
            <w:r w:rsidRPr="00706FB5">
              <w:rPr>
                <w:rFonts w:ascii="標楷體" w:hAnsi="標楷體"/>
              </w:rPr>
              <w:t>處理邏輯及注意事項</w:t>
            </w:r>
          </w:p>
        </w:tc>
      </w:tr>
      <w:tr w:rsidR="00F93219" w:rsidRPr="00706FB5" w14:paraId="0296CBCC" w14:textId="77777777" w:rsidTr="00521640">
        <w:trPr>
          <w:tblHeader/>
        </w:trPr>
        <w:tc>
          <w:tcPr>
            <w:tcW w:w="696" w:type="dxa"/>
            <w:vMerge/>
            <w:shd w:val="clear" w:color="auto" w:fill="D9D9D9"/>
          </w:tcPr>
          <w:p w14:paraId="7486175E" w14:textId="77777777" w:rsidR="00F93219" w:rsidRPr="00706FB5" w:rsidRDefault="00F93219" w:rsidP="008A7829">
            <w:pPr>
              <w:pStyle w:val="42"/>
              <w:spacing w:after="48"/>
              <w:ind w:leftChars="0" w:left="0"/>
              <w:rPr>
                <w:rFonts w:ascii="標楷體" w:hAnsi="標楷體" w:hint="eastAsia"/>
              </w:rPr>
            </w:pPr>
          </w:p>
        </w:tc>
        <w:tc>
          <w:tcPr>
            <w:tcW w:w="772" w:type="dxa"/>
            <w:vMerge/>
            <w:shd w:val="clear" w:color="auto" w:fill="D9D9D9"/>
          </w:tcPr>
          <w:p w14:paraId="573B7492" w14:textId="77777777" w:rsidR="00F93219" w:rsidRPr="00706FB5" w:rsidRDefault="00F93219" w:rsidP="008A7829">
            <w:pPr>
              <w:pStyle w:val="42"/>
              <w:spacing w:after="48"/>
              <w:ind w:leftChars="0" w:left="0"/>
              <w:rPr>
                <w:rFonts w:ascii="標楷體" w:hAnsi="標楷體" w:hint="eastAsia"/>
              </w:rPr>
            </w:pPr>
          </w:p>
        </w:tc>
        <w:tc>
          <w:tcPr>
            <w:tcW w:w="758" w:type="dxa"/>
            <w:shd w:val="clear" w:color="auto" w:fill="D9D9D9"/>
          </w:tcPr>
          <w:p w14:paraId="1EF3F5F5" w14:textId="77777777" w:rsidR="00F93219" w:rsidRPr="00706FB5" w:rsidRDefault="00791D37" w:rsidP="008A7829">
            <w:pPr>
              <w:rPr>
                <w:rFonts w:ascii="標楷體" w:eastAsia="標楷體" w:hAnsi="標楷體"/>
              </w:rPr>
            </w:pPr>
            <w:r>
              <w:rPr>
                <w:rFonts w:ascii="標楷體" w:eastAsia="標楷體" w:hAnsi="標楷體" w:hint="eastAsia"/>
              </w:rPr>
              <w:t>欄位</w:t>
            </w:r>
            <w:r w:rsidR="00F93219">
              <w:rPr>
                <w:rFonts w:ascii="標楷體" w:eastAsia="標楷體" w:hAnsi="標楷體" w:hint="eastAsia"/>
              </w:rPr>
              <w:t>長度</w:t>
            </w:r>
          </w:p>
        </w:tc>
        <w:tc>
          <w:tcPr>
            <w:tcW w:w="568" w:type="dxa"/>
            <w:shd w:val="clear" w:color="auto" w:fill="D9D9D9"/>
          </w:tcPr>
          <w:p w14:paraId="102F8795" w14:textId="77777777" w:rsidR="00F93219" w:rsidRPr="00706FB5" w:rsidRDefault="00F93219" w:rsidP="008A7829">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0A710EDD" w14:textId="77777777" w:rsidR="00F93219" w:rsidRPr="00706FB5" w:rsidRDefault="00F93219" w:rsidP="008A7829">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2E53DC73" w14:textId="77777777" w:rsidR="00F93219" w:rsidRPr="00706FB5" w:rsidRDefault="00F93219" w:rsidP="008A7829">
            <w:pPr>
              <w:rPr>
                <w:rFonts w:ascii="標楷體" w:eastAsia="標楷體" w:hAnsi="標楷體"/>
              </w:rPr>
            </w:pPr>
            <w:r w:rsidRPr="00706FB5">
              <w:rPr>
                <w:rFonts w:ascii="標楷體" w:eastAsia="標楷體" w:hAnsi="標楷體"/>
              </w:rPr>
              <w:t>必填</w:t>
            </w:r>
          </w:p>
        </w:tc>
        <w:tc>
          <w:tcPr>
            <w:tcW w:w="576" w:type="dxa"/>
            <w:shd w:val="clear" w:color="auto" w:fill="D9D9D9"/>
          </w:tcPr>
          <w:p w14:paraId="623CE90A" w14:textId="77777777" w:rsidR="00F93219" w:rsidRPr="00706FB5" w:rsidRDefault="00F93219" w:rsidP="008A7829">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5C5067D" w14:textId="77777777" w:rsidR="00F93219" w:rsidRPr="00706FB5" w:rsidRDefault="00F93219" w:rsidP="008A7829">
            <w:pPr>
              <w:pStyle w:val="42"/>
              <w:spacing w:after="48"/>
              <w:ind w:leftChars="0" w:left="0"/>
              <w:rPr>
                <w:rFonts w:ascii="標楷體" w:hAnsi="標楷體" w:hint="eastAsia"/>
              </w:rPr>
            </w:pPr>
          </w:p>
        </w:tc>
      </w:tr>
      <w:tr w:rsidR="00F93219" w:rsidRPr="00706FB5" w14:paraId="77B9FC52" w14:textId="77777777" w:rsidTr="00521640">
        <w:tc>
          <w:tcPr>
            <w:tcW w:w="696" w:type="dxa"/>
          </w:tcPr>
          <w:p w14:paraId="6E14F12D" w14:textId="77777777" w:rsidR="00F93219" w:rsidRPr="00706FB5" w:rsidRDefault="00F93219" w:rsidP="008A7829">
            <w:pPr>
              <w:rPr>
                <w:rFonts w:ascii="標楷體" w:eastAsia="標楷體" w:hAnsi="標楷體" w:hint="eastAsia"/>
              </w:rPr>
            </w:pPr>
            <w:r>
              <w:rPr>
                <w:rFonts w:ascii="標楷體" w:eastAsia="標楷體" w:hAnsi="標楷體" w:hint="eastAsia"/>
              </w:rPr>
              <w:t>1</w:t>
            </w:r>
          </w:p>
        </w:tc>
        <w:tc>
          <w:tcPr>
            <w:tcW w:w="772" w:type="dxa"/>
          </w:tcPr>
          <w:p w14:paraId="347541AA" w14:textId="77777777" w:rsidR="00F93219" w:rsidRPr="00706FB5" w:rsidRDefault="00F93219" w:rsidP="008A7829">
            <w:pPr>
              <w:rPr>
                <w:rFonts w:ascii="標楷體" w:eastAsia="標楷體" w:hAnsi="標楷體" w:hint="eastAsia"/>
              </w:rPr>
            </w:pPr>
            <w:r>
              <w:rPr>
                <w:rFonts w:ascii="標楷體" w:eastAsia="標楷體" w:hAnsi="標楷體" w:hint="eastAsia"/>
              </w:rPr>
              <w:t>功能</w:t>
            </w:r>
          </w:p>
        </w:tc>
        <w:tc>
          <w:tcPr>
            <w:tcW w:w="758" w:type="dxa"/>
          </w:tcPr>
          <w:p w14:paraId="1164D9F9" w14:textId="77777777" w:rsidR="00F93219" w:rsidRDefault="00F93219" w:rsidP="008A7829">
            <w:pPr>
              <w:rPr>
                <w:rFonts w:ascii="標楷體" w:eastAsia="標楷體" w:hAnsi="標楷體" w:hint="eastAsia"/>
              </w:rPr>
            </w:pPr>
          </w:p>
        </w:tc>
        <w:tc>
          <w:tcPr>
            <w:tcW w:w="568" w:type="dxa"/>
          </w:tcPr>
          <w:p w14:paraId="650AD64F" w14:textId="77777777" w:rsidR="00F93219" w:rsidRPr="00706FB5" w:rsidRDefault="000C1932" w:rsidP="008A7829">
            <w:pPr>
              <w:rPr>
                <w:rFonts w:ascii="標楷體" w:eastAsia="標楷體" w:hAnsi="標楷體"/>
              </w:rPr>
            </w:pPr>
            <w:r>
              <w:rPr>
                <w:rFonts w:ascii="標楷體" w:eastAsia="標楷體" w:hAnsi="標楷體" w:hint="eastAsia"/>
              </w:rPr>
              <w:t>新增</w:t>
            </w:r>
          </w:p>
        </w:tc>
        <w:tc>
          <w:tcPr>
            <w:tcW w:w="2736" w:type="dxa"/>
          </w:tcPr>
          <w:p w14:paraId="6BCC7F05" w14:textId="77777777" w:rsidR="00F93219" w:rsidRPr="00706FB5" w:rsidRDefault="00F93219" w:rsidP="008A7829">
            <w:pPr>
              <w:rPr>
                <w:rFonts w:ascii="標楷體" w:eastAsia="標楷體" w:hAnsi="標楷體"/>
              </w:rPr>
            </w:pPr>
          </w:p>
        </w:tc>
        <w:tc>
          <w:tcPr>
            <w:tcW w:w="498" w:type="dxa"/>
          </w:tcPr>
          <w:p w14:paraId="1F31D95B" w14:textId="77777777" w:rsidR="00F93219" w:rsidRPr="00706FB5" w:rsidRDefault="00F93219" w:rsidP="008A7829">
            <w:pPr>
              <w:rPr>
                <w:rFonts w:ascii="標楷體" w:eastAsia="標楷體" w:hAnsi="標楷體" w:hint="eastAsia"/>
              </w:rPr>
            </w:pPr>
          </w:p>
        </w:tc>
        <w:tc>
          <w:tcPr>
            <w:tcW w:w="576" w:type="dxa"/>
          </w:tcPr>
          <w:p w14:paraId="566C3952" w14:textId="77777777" w:rsidR="00F93219" w:rsidRPr="00706FB5" w:rsidRDefault="00F93219" w:rsidP="008A7829">
            <w:pPr>
              <w:rPr>
                <w:rFonts w:ascii="標楷體" w:eastAsia="標楷體" w:hAnsi="標楷體"/>
              </w:rPr>
            </w:pPr>
            <w:r>
              <w:rPr>
                <w:rFonts w:ascii="標楷體" w:eastAsia="標楷體" w:hAnsi="標楷體" w:hint="eastAsia"/>
              </w:rPr>
              <w:t>R</w:t>
            </w:r>
          </w:p>
        </w:tc>
        <w:tc>
          <w:tcPr>
            <w:tcW w:w="3816" w:type="dxa"/>
          </w:tcPr>
          <w:p w14:paraId="10DFE0A6" w14:textId="77777777" w:rsidR="00F93219" w:rsidRPr="00706FB5" w:rsidRDefault="00F93219" w:rsidP="008A7829">
            <w:pPr>
              <w:rPr>
                <w:rFonts w:ascii="標楷體" w:eastAsia="標楷體" w:hAnsi="標楷體" w:hint="eastAsia"/>
              </w:rPr>
            </w:pPr>
          </w:p>
        </w:tc>
      </w:tr>
      <w:tr w:rsidR="00F93219" w:rsidRPr="00706FB5" w14:paraId="0D94D4AB" w14:textId="77777777" w:rsidTr="00C16BD1">
        <w:tc>
          <w:tcPr>
            <w:tcW w:w="696" w:type="dxa"/>
          </w:tcPr>
          <w:p w14:paraId="3511C296" w14:textId="77777777" w:rsidR="00F93219" w:rsidRDefault="00F93219" w:rsidP="008A7829">
            <w:pPr>
              <w:rPr>
                <w:rFonts w:ascii="標楷體" w:eastAsia="標楷體" w:hAnsi="標楷體" w:hint="eastAsia"/>
              </w:rPr>
            </w:pPr>
            <w:r>
              <w:rPr>
                <w:rFonts w:ascii="標楷體" w:eastAsia="標楷體" w:hAnsi="標楷體" w:hint="eastAsia"/>
              </w:rPr>
              <w:t>2</w:t>
            </w:r>
          </w:p>
        </w:tc>
        <w:tc>
          <w:tcPr>
            <w:tcW w:w="772" w:type="dxa"/>
          </w:tcPr>
          <w:p w14:paraId="0562C472" w14:textId="77777777" w:rsidR="00F93219" w:rsidRDefault="00DE5AE5" w:rsidP="008A7829">
            <w:pPr>
              <w:rPr>
                <w:rFonts w:ascii="標楷體" w:eastAsia="標楷體" w:hAnsi="標楷體" w:hint="eastAsia"/>
              </w:rPr>
            </w:pPr>
            <w:r>
              <w:rPr>
                <w:rFonts w:ascii="標楷體" w:eastAsia="標楷體" w:hAnsi="標楷體" w:hint="eastAsia"/>
              </w:rPr>
              <w:t>核准號碼</w:t>
            </w:r>
          </w:p>
        </w:tc>
        <w:tc>
          <w:tcPr>
            <w:tcW w:w="758" w:type="dxa"/>
          </w:tcPr>
          <w:p w14:paraId="3916F59F" w14:textId="77777777" w:rsidR="00F93219" w:rsidRDefault="00DE5AE5" w:rsidP="008A7829">
            <w:pPr>
              <w:rPr>
                <w:rFonts w:ascii="標楷體" w:eastAsia="標楷體" w:hAnsi="標楷體" w:hint="eastAsia"/>
              </w:rPr>
            </w:pPr>
            <w:r>
              <w:rPr>
                <w:rFonts w:ascii="標楷體" w:eastAsia="標楷體" w:hAnsi="標楷體" w:hint="eastAsia"/>
              </w:rPr>
              <w:t>7</w:t>
            </w:r>
          </w:p>
        </w:tc>
        <w:tc>
          <w:tcPr>
            <w:tcW w:w="568" w:type="dxa"/>
          </w:tcPr>
          <w:p w14:paraId="40D9B50B" w14:textId="77777777" w:rsidR="00F93219" w:rsidRPr="00706FB5" w:rsidRDefault="00F93219" w:rsidP="008A7829">
            <w:pPr>
              <w:rPr>
                <w:rFonts w:ascii="標楷體" w:eastAsia="標楷體" w:hAnsi="標楷體"/>
              </w:rPr>
            </w:pPr>
          </w:p>
        </w:tc>
        <w:tc>
          <w:tcPr>
            <w:tcW w:w="2736" w:type="dxa"/>
          </w:tcPr>
          <w:p w14:paraId="7B03507E" w14:textId="77777777" w:rsidR="00F93219" w:rsidRPr="00706FB5" w:rsidRDefault="00F93219" w:rsidP="008A7829">
            <w:pPr>
              <w:rPr>
                <w:rFonts w:ascii="標楷體" w:eastAsia="標楷體" w:hAnsi="標楷體"/>
              </w:rPr>
            </w:pPr>
          </w:p>
        </w:tc>
        <w:tc>
          <w:tcPr>
            <w:tcW w:w="498" w:type="dxa"/>
          </w:tcPr>
          <w:p w14:paraId="4933E862" w14:textId="77777777" w:rsidR="00F93219" w:rsidRPr="00706FB5" w:rsidRDefault="00F93219" w:rsidP="008A7829">
            <w:pPr>
              <w:rPr>
                <w:rFonts w:ascii="標楷體" w:eastAsia="標楷體" w:hAnsi="標楷體" w:hint="eastAsia"/>
              </w:rPr>
            </w:pPr>
          </w:p>
        </w:tc>
        <w:tc>
          <w:tcPr>
            <w:tcW w:w="576" w:type="dxa"/>
          </w:tcPr>
          <w:p w14:paraId="6766E61E" w14:textId="77777777" w:rsidR="00F93219" w:rsidRDefault="00F93219" w:rsidP="008A7829">
            <w:pPr>
              <w:rPr>
                <w:rFonts w:ascii="標楷體" w:eastAsia="標楷體" w:hAnsi="標楷體" w:hint="eastAsia"/>
              </w:rPr>
            </w:pPr>
            <w:r>
              <w:rPr>
                <w:rFonts w:ascii="標楷體" w:eastAsia="標楷體" w:hAnsi="標楷體" w:hint="eastAsia"/>
              </w:rPr>
              <w:t>W</w:t>
            </w:r>
          </w:p>
        </w:tc>
        <w:tc>
          <w:tcPr>
            <w:tcW w:w="3816" w:type="dxa"/>
          </w:tcPr>
          <w:p w14:paraId="71970A07" w14:textId="77777777" w:rsidR="00DE5AE5" w:rsidRDefault="00B11724" w:rsidP="00CA49C1">
            <w:pPr>
              <w:rPr>
                <w:rFonts w:ascii="標楷體" w:eastAsia="標楷體" w:hAnsi="標楷體"/>
              </w:rPr>
            </w:pPr>
            <w:r>
              <w:rPr>
                <w:rFonts w:ascii="標楷體" w:eastAsia="標楷體" w:hAnsi="標楷體" w:hint="eastAsia"/>
              </w:rPr>
              <w:t>1.</w:t>
            </w:r>
            <w:r w:rsidR="00DE5AE5">
              <w:rPr>
                <w:rFonts w:ascii="標楷體" w:eastAsia="標楷體" w:hAnsi="標楷體" w:hint="eastAsia"/>
              </w:rPr>
              <w:t>限輸入</w:t>
            </w:r>
            <w:r w:rsidR="005C7BBB">
              <w:rPr>
                <w:rFonts w:ascii="標楷體" w:eastAsia="標楷體" w:hAnsi="標楷體" w:hint="eastAsia"/>
              </w:rPr>
              <w:t>數字</w:t>
            </w:r>
          </w:p>
          <w:p w14:paraId="4A68956B" w14:textId="77777777" w:rsidR="00505247" w:rsidRDefault="00505247" w:rsidP="00CA49C1">
            <w:pPr>
              <w:rPr>
                <w:rFonts w:ascii="標楷體" w:eastAsia="標楷體" w:hAnsi="標楷體" w:hint="eastAsia"/>
              </w:rPr>
            </w:pPr>
            <w:r>
              <w:rPr>
                <w:rFonts w:ascii="標楷體" w:eastAsia="標楷體" w:hAnsi="標楷體" w:hint="eastAsia"/>
              </w:rPr>
              <w:t>2.若有輸入檢查[</w:t>
            </w:r>
            <w:r w:rsidR="00DE5AE5">
              <w:rPr>
                <w:rFonts w:ascii="標楷體" w:eastAsia="標楷體" w:hAnsi="標楷體" w:hint="eastAsia"/>
              </w:rPr>
              <w:t>核准號碼</w:t>
            </w:r>
            <w:r>
              <w:rPr>
                <w:rFonts w:ascii="標楷體" w:eastAsia="標楷體" w:hAnsi="標楷體" w:hint="eastAsia"/>
              </w:rPr>
              <w:t>(</w:t>
            </w:r>
            <w:r w:rsidR="00DE5AE5" w:rsidRPr="00DE5AE5">
              <w:rPr>
                <w:rFonts w:ascii="標楷體" w:eastAsia="標楷體" w:hAnsi="標楷體"/>
              </w:rPr>
              <w:t>ApplNo</w:t>
            </w:r>
            <w:r>
              <w:rPr>
                <w:rFonts w:ascii="標楷體" w:eastAsia="標楷體" w:hAnsi="標楷體" w:hint="eastAsia"/>
              </w:rPr>
              <w:t>)]是否存在[</w:t>
            </w:r>
            <w:r w:rsidR="00DE5AE5">
              <w:rPr>
                <w:rFonts w:ascii="標楷體" w:eastAsia="標楷體" w:hAnsi="標楷體" w:hint="eastAsia"/>
              </w:rPr>
              <w:t>額度</w:t>
            </w:r>
            <w:r w:rsidRPr="00505247">
              <w:rPr>
                <w:rFonts w:ascii="標楷體" w:eastAsia="標楷體" w:hAnsi="標楷體" w:hint="eastAsia"/>
              </w:rPr>
              <w:t>主檔</w:t>
            </w:r>
            <w:r>
              <w:rPr>
                <w:rFonts w:ascii="標楷體" w:eastAsia="標楷體" w:hAnsi="標楷體" w:hint="eastAsia"/>
              </w:rPr>
              <w:t>(</w:t>
            </w:r>
            <w:r w:rsidR="00DE5AE5">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sidR="00DE5AE5">
              <w:rPr>
                <w:rFonts w:ascii="標楷體" w:eastAsia="標楷體" w:hAnsi="標楷體"/>
              </w:rPr>
              <w:t>0001</w:t>
            </w:r>
            <w:r w:rsidRPr="00C5543E">
              <w:rPr>
                <w:rFonts w:ascii="標楷體" w:eastAsia="標楷體" w:hAnsi="標楷體"/>
                <w:lang w:eastAsia="zh-HK"/>
              </w:rPr>
              <w:t>:</w:t>
            </w:r>
            <w:r w:rsidR="00DE5AE5">
              <w:rPr>
                <w:rFonts w:ascii="標楷體" w:eastAsia="標楷體" w:hAnsi="標楷體" w:hint="eastAsia"/>
              </w:rPr>
              <w:t>查詢資料不存在</w:t>
            </w:r>
            <w:r w:rsidRPr="00C5543E">
              <w:rPr>
                <w:rFonts w:ascii="標楷體" w:eastAsia="標楷體" w:hAnsi="標楷體" w:hint="eastAsia"/>
                <w:lang w:eastAsia="zh-HK"/>
              </w:rPr>
              <w:t>"</w:t>
            </w:r>
          </w:p>
          <w:p w14:paraId="293912D9" w14:textId="77777777" w:rsidR="00F93219" w:rsidRPr="0002737D" w:rsidRDefault="00505247" w:rsidP="008A7829">
            <w:pPr>
              <w:rPr>
                <w:rFonts w:ascii="標楷體" w:eastAsia="標楷體" w:hAnsi="標楷體" w:hint="eastAsia"/>
              </w:rPr>
            </w:pPr>
            <w:r>
              <w:rPr>
                <w:rFonts w:ascii="標楷體" w:eastAsia="標楷體" w:hAnsi="標楷體" w:hint="eastAsia"/>
              </w:rPr>
              <w:t>3</w:t>
            </w:r>
            <w:r w:rsidR="00F93219">
              <w:rPr>
                <w:rFonts w:ascii="標楷體" w:eastAsia="標楷體" w:hAnsi="標楷體"/>
              </w:rPr>
              <w:t>.</w:t>
            </w:r>
            <w:r w:rsidR="00DE5AE5">
              <w:rPr>
                <w:rFonts w:ascii="標楷體" w:eastAsia="標楷體" w:hAnsi="標楷體"/>
              </w:rPr>
              <w:t>Fac</w:t>
            </w:r>
            <w:r w:rsidR="00DE5AE5" w:rsidRPr="00505247">
              <w:rPr>
                <w:rFonts w:ascii="標楷體" w:eastAsia="標楷體" w:hAnsi="標楷體"/>
              </w:rPr>
              <w:t>Main</w:t>
            </w:r>
            <w:r w:rsidR="00F93219">
              <w:rPr>
                <w:rFonts w:ascii="標楷體" w:eastAsia="標楷體" w:hAnsi="標楷體"/>
              </w:rPr>
              <w:t>.</w:t>
            </w:r>
            <w:r w:rsidR="00DE5AE5" w:rsidRPr="00DE5AE5">
              <w:rPr>
                <w:rFonts w:ascii="標楷體" w:eastAsia="標楷體" w:hAnsi="標楷體"/>
              </w:rPr>
              <w:t>ApplNo</w:t>
            </w:r>
          </w:p>
        </w:tc>
      </w:tr>
      <w:tr w:rsidR="008B0D0A" w:rsidRPr="00706FB5" w14:paraId="201FCDBA" w14:textId="77777777" w:rsidTr="00C16BD1">
        <w:tc>
          <w:tcPr>
            <w:tcW w:w="696" w:type="dxa"/>
          </w:tcPr>
          <w:p w14:paraId="21AF62B0" w14:textId="77777777" w:rsidR="008B0D0A" w:rsidRDefault="008B0D0A" w:rsidP="008B0D0A">
            <w:pPr>
              <w:rPr>
                <w:rFonts w:ascii="標楷體" w:eastAsia="標楷體" w:hAnsi="標楷體" w:hint="eastAsia"/>
              </w:rPr>
            </w:pPr>
          </w:p>
        </w:tc>
        <w:tc>
          <w:tcPr>
            <w:tcW w:w="772" w:type="dxa"/>
          </w:tcPr>
          <w:p w14:paraId="6069C71D" w14:textId="77777777" w:rsidR="008B0D0A" w:rsidRDefault="008B0D0A" w:rsidP="008B0D0A">
            <w:pPr>
              <w:rPr>
                <w:rFonts w:ascii="標楷體" w:eastAsia="標楷體" w:hAnsi="標楷體" w:hint="eastAsia"/>
              </w:rPr>
            </w:pPr>
            <w:r>
              <w:rPr>
                <w:rFonts w:ascii="標楷體" w:eastAsia="標楷體" w:hAnsi="標楷體" w:hint="eastAsia"/>
              </w:rPr>
              <w:t>核准號碼查詢</w:t>
            </w:r>
          </w:p>
        </w:tc>
        <w:tc>
          <w:tcPr>
            <w:tcW w:w="758" w:type="dxa"/>
          </w:tcPr>
          <w:p w14:paraId="550880D2" w14:textId="77777777" w:rsidR="008B0D0A" w:rsidRDefault="008B0D0A" w:rsidP="008B0D0A">
            <w:pPr>
              <w:rPr>
                <w:rFonts w:ascii="標楷體" w:eastAsia="標楷體" w:hAnsi="標楷體" w:hint="eastAsia"/>
              </w:rPr>
            </w:pPr>
            <w:r>
              <w:rPr>
                <w:rFonts w:ascii="標楷體" w:eastAsia="標楷體" w:hAnsi="標楷體" w:hint="eastAsia"/>
              </w:rPr>
              <w:t>按鈕</w:t>
            </w:r>
          </w:p>
        </w:tc>
        <w:tc>
          <w:tcPr>
            <w:tcW w:w="568" w:type="dxa"/>
          </w:tcPr>
          <w:p w14:paraId="4242D799" w14:textId="77777777" w:rsidR="008B0D0A" w:rsidRPr="00291505" w:rsidRDefault="008B0D0A" w:rsidP="008B0D0A">
            <w:pPr>
              <w:rPr>
                <w:rFonts w:ascii="標楷體" w:eastAsia="標楷體" w:hAnsi="標楷體"/>
              </w:rPr>
            </w:pPr>
          </w:p>
        </w:tc>
        <w:tc>
          <w:tcPr>
            <w:tcW w:w="2736" w:type="dxa"/>
          </w:tcPr>
          <w:p w14:paraId="1955E439" w14:textId="77777777" w:rsidR="008B0D0A" w:rsidRPr="00291505" w:rsidRDefault="008B0D0A" w:rsidP="008B0D0A">
            <w:pPr>
              <w:rPr>
                <w:rFonts w:ascii="標楷體" w:eastAsia="標楷體" w:hAnsi="標楷體"/>
              </w:rPr>
            </w:pPr>
          </w:p>
        </w:tc>
        <w:tc>
          <w:tcPr>
            <w:tcW w:w="498" w:type="dxa"/>
          </w:tcPr>
          <w:p w14:paraId="0F2117CE" w14:textId="77777777" w:rsidR="008B0D0A" w:rsidRDefault="008B0D0A" w:rsidP="008B0D0A">
            <w:pPr>
              <w:rPr>
                <w:rFonts w:ascii="標楷體" w:eastAsia="標楷體" w:hAnsi="標楷體" w:hint="eastAsia"/>
              </w:rPr>
            </w:pPr>
          </w:p>
        </w:tc>
        <w:tc>
          <w:tcPr>
            <w:tcW w:w="576" w:type="dxa"/>
          </w:tcPr>
          <w:p w14:paraId="039AFD0D" w14:textId="77777777" w:rsidR="008B0D0A" w:rsidRDefault="008B0D0A" w:rsidP="008B0D0A">
            <w:pPr>
              <w:rPr>
                <w:rFonts w:ascii="標楷體" w:eastAsia="標楷體" w:hAnsi="標楷體" w:hint="eastAsia"/>
              </w:rPr>
            </w:pPr>
          </w:p>
        </w:tc>
        <w:tc>
          <w:tcPr>
            <w:tcW w:w="3816" w:type="dxa"/>
          </w:tcPr>
          <w:p w14:paraId="6BEA8C93" w14:textId="77777777" w:rsidR="008B0D0A" w:rsidRDefault="008B0D0A" w:rsidP="008B0D0A">
            <w:pPr>
              <w:rPr>
                <w:rFonts w:ascii="標楷體" w:eastAsia="標楷體" w:hAnsi="標楷體" w:hint="eastAsia"/>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3B26F070" w14:textId="77777777" w:rsidTr="00C16BD1">
        <w:tc>
          <w:tcPr>
            <w:tcW w:w="696" w:type="dxa"/>
          </w:tcPr>
          <w:p w14:paraId="7F2428D1"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772" w:type="dxa"/>
          </w:tcPr>
          <w:p w14:paraId="293EC85F"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58" w:type="dxa"/>
          </w:tcPr>
          <w:p w14:paraId="6899B475" w14:textId="77777777" w:rsidR="008B0D0A" w:rsidRPr="00706FB5" w:rsidRDefault="008B0D0A" w:rsidP="008B0D0A">
            <w:pPr>
              <w:rPr>
                <w:rFonts w:ascii="標楷體" w:eastAsia="標楷體" w:hAnsi="標楷體"/>
              </w:rPr>
            </w:pPr>
            <w:r>
              <w:rPr>
                <w:rFonts w:ascii="標楷體" w:eastAsia="標楷體" w:hAnsi="標楷體" w:hint="eastAsia"/>
              </w:rPr>
              <w:t>1</w:t>
            </w:r>
          </w:p>
        </w:tc>
        <w:tc>
          <w:tcPr>
            <w:tcW w:w="568" w:type="dxa"/>
          </w:tcPr>
          <w:p w14:paraId="6BACE570" w14:textId="77777777" w:rsidR="008B0D0A" w:rsidRPr="00706FB5" w:rsidRDefault="008B0D0A" w:rsidP="008B0D0A">
            <w:pPr>
              <w:rPr>
                <w:rFonts w:ascii="標楷體" w:eastAsia="標楷體" w:hAnsi="標楷體"/>
              </w:rPr>
            </w:pPr>
          </w:p>
        </w:tc>
        <w:tc>
          <w:tcPr>
            <w:tcW w:w="2736" w:type="dxa"/>
          </w:tcPr>
          <w:p w14:paraId="62EAD9F8" w14:textId="77777777" w:rsidR="008B0D0A" w:rsidRPr="00706FB5" w:rsidRDefault="008B0D0A" w:rsidP="008B0D0A">
            <w:pPr>
              <w:rPr>
                <w:rFonts w:ascii="標楷體" w:eastAsia="標楷體" w:hAnsi="標楷體" w:hint="eastAsia"/>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66B8E8AA" w14:textId="77777777" w:rsidR="008B0D0A" w:rsidRPr="00706FB5" w:rsidRDefault="008B0D0A" w:rsidP="008B0D0A">
            <w:pPr>
              <w:rPr>
                <w:rFonts w:ascii="標楷體" w:eastAsia="標楷體" w:hAnsi="標楷體"/>
              </w:rPr>
            </w:pPr>
            <w:r w:rsidRPr="00706FB5">
              <w:rPr>
                <w:rFonts w:ascii="標楷體" w:eastAsia="標楷體" w:hAnsi="標楷體" w:hint="eastAsia"/>
              </w:rPr>
              <w:t>2: 土地</w:t>
            </w:r>
          </w:p>
        </w:tc>
        <w:tc>
          <w:tcPr>
            <w:tcW w:w="498" w:type="dxa"/>
          </w:tcPr>
          <w:p w14:paraId="5EC2BF56"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0333090"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76DAFAD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D63E75" w14:textId="77777777" w:rsidR="008B0D0A" w:rsidRPr="00706FB5"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8B0D0A" w:rsidRPr="00706FB5" w14:paraId="43BC9AA9" w14:textId="77777777" w:rsidTr="00C16BD1">
        <w:tc>
          <w:tcPr>
            <w:tcW w:w="696" w:type="dxa"/>
          </w:tcPr>
          <w:p w14:paraId="5FE2BBAC"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772" w:type="dxa"/>
          </w:tcPr>
          <w:p w14:paraId="18469E29"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58" w:type="dxa"/>
          </w:tcPr>
          <w:p w14:paraId="682E5B37"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568" w:type="dxa"/>
          </w:tcPr>
          <w:p w14:paraId="556E4264" w14:textId="77777777" w:rsidR="008B0D0A" w:rsidRPr="00706FB5" w:rsidRDefault="008B0D0A" w:rsidP="008B0D0A">
            <w:pPr>
              <w:rPr>
                <w:rFonts w:ascii="標楷體" w:eastAsia="標楷體" w:hAnsi="標楷體"/>
              </w:rPr>
            </w:pPr>
          </w:p>
        </w:tc>
        <w:tc>
          <w:tcPr>
            <w:tcW w:w="2736" w:type="dxa"/>
          </w:tcPr>
          <w:p w14:paraId="01F5E860"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1E04985"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24715853" w14:textId="77777777" w:rsidR="008B0D0A" w:rsidRPr="009D0A49" w:rsidRDefault="008B0D0A" w:rsidP="008B0D0A">
            <w:pPr>
              <w:rPr>
                <w:rFonts w:ascii="標楷體" w:eastAsia="標楷體" w:hAnsi="標楷體" w:cs="細明體" w:hint="eastAsia"/>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B562CF0" w14:textId="77777777" w:rsidR="008B0D0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406C34A" w14:textId="77777777" w:rsidR="008B0D0A" w:rsidRPr="00E1776E" w:rsidRDefault="008B0D0A" w:rsidP="008B0D0A">
            <w:pPr>
              <w:rPr>
                <w:rFonts w:ascii="標楷體" w:eastAsia="標楷體" w:hAnsi="標楷體" w:cs="細明體" w:hint="eastAsia"/>
                <w:spacing w:val="15"/>
                <w:kern w:val="0"/>
              </w:rPr>
            </w:pPr>
          </w:p>
          <w:p w14:paraId="327EA80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4000EC96"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2</w:t>
            </w:r>
          </w:p>
          <w:p w14:paraId="7E80FA60" w14:textId="77777777" w:rsidR="008B0D0A" w:rsidRDefault="008B0D0A" w:rsidP="008B0D0A">
            <w:pPr>
              <w:rPr>
                <w:rFonts w:ascii="標楷體" w:eastAsia="標楷體" w:hAnsi="標楷體" w:hint="eastAsia"/>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35122472" w14:textId="77777777" w:rsidR="008B0D0A" w:rsidRPr="0086737A" w:rsidRDefault="008B0D0A" w:rsidP="008B0D0A">
            <w:pPr>
              <w:rPr>
                <w:rFonts w:ascii="標楷體" w:eastAsia="標楷體" w:hAnsi="標楷體" w:cs="細明體" w:hint="eastAsia"/>
                <w:spacing w:val="15"/>
                <w:kern w:val="0"/>
              </w:rPr>
            </w:pPr>
            <w:r w:rsidRPr="007A3063">
              <w:rPr>
                <w:rFonts w:ascii="標楷體" w:eastAsia="標楷體" w:hAnsi="標楷體" w:cs="細明體" w:hint="eastAsia"/>
                <w:spacing w:val="15"/>
                <w:kern w:val="0"/>
              </w:rPr>
              <w:t>限[啟用記號(Enable)]=[Y.啟用]</w:t>
            </w:r>
          </w:p>
        </w:tc>
        <w:tc>
          <w:tcPr>
            <w:tcW w:w="498" w:type="dxa"/>
          </w:tcPr>
          <w:p w14:paraId="140CEEBA"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4F2F09B8"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5A94C1D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DE3C50" w14:textId="77777777" w:rsidR="008B0D0A" w:rsidRPr="006111F3"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8B0D0A" w:rsidRPr="00706FB5" w14:paraId="392650F4" w14:textId="77777777" w:rsidTr="00C16BD1">
        <w:tc>
          <w:tcPr>
            <w:tcW w:w="696" w:type="dxa"/>
          </w:tcPr>
          <w:p w14:paraId="358617D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772" w:type="dxa"/>
          </w:tcPr>
          <w:p w14:paraId="744C7F45"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58" w:type="dxa"/>
          </w:tcPr>
          <w:p w14:paraId="35BB6BCF" w14:textId="77777777" w:rsidR="008B0D0A" w:rsidRPr="00706FB5" w:rsidRDefault="008B0D0A" w:rsidP="008B0D0A">
            <w:pPr>
              <w:rPr>
                <w:rFonts w:ascii="標楷體" w:eastAsia="標楷體" w:hAnsi="標楷體"/>
              </w:rPr>
            </w:pPr>
          </w:p>
        </w:tc>
        <w:tc>
          <w:tcPr>
            <w:tcW w:w="568" w:type="dxa"/>
          </w:tcPr>
          <w:p w14:paraId="7223B3D8" w14:textId="77777777" w:rsidR="008B0D0A" w:rsidRPr="00706FB5" w:rsidRDefault="008B0D0A" w:rsidP="008B0D0A">
            <w:pPr>
              <w:rPr>
                <w:rFonts w:ascii="標楷體" w:eastAsia="標楷體" w:hAnsi="標楷體"/>
              </w:rPr>
            </w:pPr>
          </w:p>
        </w:tc>
        <w:tc>
          <w:tcPr>
            <w:tcW w:w="2736" w:type="dxa"/>
          </w:tcPr>
          <w:p w14:paraId="5EB768E4" w14:textId="77777777" w:rsidR="008B0D0A" w:rsidRPr="00706FB5" w:rsidRDefault="008B0D0A" w:rsidP="008B0D0A">
            <w:pPr>
              <w:rPr>
                <w:rFonts w:ascii="標楷體" w:eastAsia="標楷體" w:hAnsi="標楷體"/>
              </w:rPr>
            </w:pPr>
          </w:p>
        </w:tc>
        <w:tc>
          <w:tcPr>
            <w:tcW w:w="498" w:type="dxa"/>
          </w:tcPr>
          <w:p w14:paraId="3D3FE3BF" w14:textId="77777777" w:rsidR="008B0D0A" w:rsidRPr="00706FB5" w:rsidRDefault="008B0D0A" w:rsidP="008B0D0A">
            <w:pPr>
              <w:rPr>
                <w:rFonts w:ascii="標楷體" w:eastAsia="標楷體" w:hAnsi="標楷體"/>
              </w:rPr>
            </w:pPr>
          </w:p>
        </w:tc>
        <w:tc>
          <w:tcPr>
            <w:tcW w:w="576" w:type="dxa"/>
          </w:tcPr>
          <w:p w14:paraId="5710E5F6"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3E52E476"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D135165" w14:textId="77777777" w:rsidR="008B0D0A" w:rsidRPr="00706FB5" w:rsidRDefault="008B0D0A" w:rsidP="008B0D0A">
            <w:pPr>
              <w:rPr>
                <w:rFonts w:ascii="標楷體" w:eastAsia="標楷體" w:hAnsi="標楷體" w:hint="eastAsia"/>
              </w:rPr>
            </w:pPr>
            <w:r>
              <w:rPr>
                <w:rFonts w:ascii="標楷體" w:eastAsia="標楷體" w:hAnsi="標楷體"/>
              </w:rPr>
              <w:t>2.ClMain.</w:t>
            </w:r>
            <w:r w:rsidRPr="00005BC4">
              <w:rPr>
                <w:rFonts w:ascii="標楷體" w:eastAsia="標楷體" w:hAnsi="標楷體"/>
              </w:rPr>
              <w:t>ClNo</w:t>
            </w:r>
          </w:p>
        </w:tc>
      </w:tr>
      <w:tr w:rsidR="008B0D0A" w:rsidRPr="00706FB5" w14:paraId="695B0A6F" w14:textId="77777777" w:rsidTr="00C16BD1">
        <w:tc>
          <w:tcPr>
            <w:tcW w:w="696" w:type="dxa"/>
          </w:tcPr>
          <w:p w14:paraId="0DFC8280" w14:textId="77777777" w:rsidR="008B0D0A" w:rsidRDefault="008B0D0A" w:rsidP="008B0D0A">
            <w:pPr>
              <w:rPr>
                <w:rFonts w:ascii="標楷體" w:eastAsia="標楷體" w:hAnsi="標楷體" w:hint="eastAsia"/>
              </w:rPr>
            </w:pPr>
            <w:r>
              <w:rPr>
                <w:rFonts w:ascii="標楷體" w:eastAsia="標楷體" w:hAnsi="標楷體" w:hint="eastAsia"/>
              </w:rPr>
              <w:t>6</w:t>
            </w:r>
          </w:p>
        </w:tc>
        <w:tc>
          <w:tcPr>
            <w:tcW w:w="772" w:type="dxa"/>
          </w:tcPr>
          <w:p w14:paraId="2B272485" w14:textId="77777777" w:rsidR="008B0D0A" w:rsidRDefault="008B0D0A" w:rsidP="008B0D0A">
            <w:pPr>
              <w:rPr>
                <w:rFonts w:ascii="標楷體" w:eastAsia="標楷體" w:hAnsi="標楷體" w:hint="eastAsia"/>
              </w:rPr>
            </w:pPr>
            <w:r>
              <w:rPr>
                <w:rFonts w:ascii="標楷體" w:eastAsia="標楷體" w:hAnsi="標楷體" w:hint="eastAsia"/>
              </w:rPr>
              <w:t>原擔保品編號</w:t>
            </w:r>
          </w:p>
        </w:tc>
        <w:tc>
          <w:tcPr>
            <w:tcW w:w="758" w:type="dxa"/>
          </w:tcPr>
          <w:p w14:paraId="17B0C8C0" w14:textId="77777777" w:rsidR="008B0D0A" w:rsidRPr="00706FB5" w:rsidRDefault="008B0D0A" w:rsidP="008B0D0A">
            <w:pPr>
              <w:rPr>
                <w:rFonts w:ascii="標楷體" w:eastAsia="標楷體" w:hAnsi="標楷體"/>
              </w:rPr>
            </w:pPr>
          </w:p>
        </w:tc>
        <w:tc>
          <w:tcPr>
            <w:tcW w:w="568" w:type="dxa"/>
          </w:tcPr>
          <w:p w14:paraId="74123DB2" w14:textId="77777777" w:rsidR="008B0D0A" w:rsidRPr="00706FB5" w:rsidRDefault="008B0D0A" w:rsidP="008B0D0A">
            <w:pPr>
              <w:rPr>
                <w:rFonts w:ascii="標楷體" w:eastAsia="標楷體" w:hAnsi="標楷體"/>
              </w:rPr>
            </w:pPr>
          </w:p>
        </w:tc>
        <w:tc>
          <w:tcPr>
            <w:tcW w:w="2736" w:type="dxa"/>
          </w:tcPr>
          <w:p w14:paraId="7AD5CE98" w14:textId="77777777" w:rsidR="008B0D0A" w:rsidRPr="00706FB5" w:rsidRDefault="008B0D0A" w:rsidP="008B0D0A">
            <w:pPr>
              <w:rPr>
                <w:rFonts w:ascii="標楷體" w:eastAsia="標楷體" w:hAnsi="標楷體"/>
              </w:rPr>
            </w:pPr>
          </w:p>
        </w:tc>
        <w:tc>
          <w:tcPr>
            <w:tcW w:w="498" w:type="dxa"/>
          </w:tcPr>
          <w:p w14:paraId="7763A403" w14:textId="77777777" w:rsidR="008B0D0A" w:rsidRPr="00706FB5" w:rsidRDefault="008B0D0A" w:rsidP="008B0D0A">
            <w:pPr>
              <w:rPr>
                <w:rFonts w:ascii="標楷體" w:eastAsia="標楷體" w:hAnsi="標楷體"/>
              </w:rPr>
            </w:pPr>
          </w:p>
        </w:tc>
        <w:tc>
          <w:tcPr>
            <w:tcW w:w="576" w:type="dxa"/>
          </w:tcPr>
          <w:p w14:paraId="4497FE9A"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160F28FF"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EA48A50" w14:textId="77777777" w:rsidR="008B0D0A" w:rsidRDefault="008B0D0A" w:rsidP="008B0D0A">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8B0D0A" w:rsidRPr="00706FB5" w14:paraId="76729A24" w14:textId="77777777" w:rsidTr="00C16BD1">
        <w:tc>
          <w:tcPr>
            <w:tcW w:w="696" w:type="dxa"/>
          </w:tcPr>
          <w:p w14:paraId="64AC295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772" w:type="dxa"/>
          </w:tcPr>
          <w:p w14:paraId="3BBA4FA9"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758" w:type="dxa"/>
          </w:tcPr>
          <w:p w14:paraId="758EDF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052350A3" w14:textId="77777777" w:rsidR="008B0D0A" w:rsidRPr="00F33E6D" w:rsidRDefault="008B0D0A" w:rsidP="008B0D0A">
            <w:pPr>
              <w:rPr>
                <w:rFonts w:ascii="標楷體" w:eastAsia="標楷體" w:hAnsi="標楷體"/>
                <w:color w:val="000000"/>
              </w:rPr>
            </w:pPr>
          </w:p>
        </w:tc>
        <w:tc>
          <w:tcPr>
            <w:tcW w:w="2736" w:type="dxa"/>
          </w:tcPr>
          <w:p w14:paraId="36D92F0B" w14:textId="77777777" w:rsidR="008B0D0A" w:rsidRDefault="008B0D0A" w:rsidP="008B0D0A">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44EE8AD1" w14:textId="77777777" w:rsidR="008B0D0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0E505B41"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BC99299" w14:textId="77777777" w:rsidR="008B0D0A" w:rsidRDefault="008B0D0A" w:rsidP="008B0D0A">
            <w:pPr>
              <w:rPr>
                <w:rFonts w:ascii="標楷體" w:eastAsia="標楷體" w:hAnsi="標楷體" w:cs="細明體"/>
                <w:spacing w:val="15"/>
                <w:kern w:val="0"/>
              </w:rPr>
            </w:pPr>
          </w:p>
          <w:p w14:paraId="3F09C41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74B444E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42C51622"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DEEEEB2" w14:textId="77777777" w:rsidR="008B0D0A" w:rsidRDefault="008B0D0A" w:rsidP="008B0D0A">
            <w:pPr>
              <w:rPr>
                <w:rFonts w:ascii="標楷體" w:eastAsia="標楷體" w:hAnsi="標楷體" w:cs="細明體"/>
                <w:spacing w:val="15"/>
                <w:kern w:val="0"/>
              </w:rPr>
            </w:pPr>
          </w:p>
          <w:p w14:paraId="7247DC0E" w14:textId="77777777" w:rsidR="008B0D0A" w:rsidRPr="00A11548" w:rsidRDefault="008B0D0A" w:rsidP="008B0D0A">
            <w:pPr>
              <w:rPr>
                <w:rFonts w:ascii="標楷體" w:eastAsia="標楷體" w:hAnsi="標楷體"/>
                <w:color w:val="000000"/>
              </w:rPr>
            </w:pPr>
          </w:p>
        </w:tc>
        <w:tc>
          <w:tcPr>
            <w:tcW w:w="498" w:type="dxa"/>
          </w:tcPr>
          <w:p w14:paraId="49D20A8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9EAF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1C2A3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8B7E22" w14:textId="77777777" w:rsidR="008B0D0A" w:rsidRPr="000C1932"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2D267A44" w14:textId="77777777" w:rsidTr="009C06D5">
        <w:tc>
          <w:tcPr>
            <w:tcW w:w="10420" w:type="dxa"/>
            <w:gridSpan w:val="8"/>
          </w:tcPr>
          <w:p w14:paraId="25905556" w14:textId="77777777" w:rsidR="008B0D0A" w:rsidRPr="009E7D2D" w:rsidRDefault="008B0D0A" w:rsidP="008B0D0A">
            <w:pPr>
              <w:rPr>
                <w:rFonts w:ascii="標楷體" w:eastAsia="標楷體" w:hAnsi="標楷體" w:hint="eastAsia"/>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8B0D0A" w:rsidRPr="00706FB5" w14:paraId="5DE66F02" w14:textId="77777777" w:rsidTr="00C16BD1">
        <w:tc>
          <w:tcPr>
            <w:tcW w:w="696" w:type="dxa"/>
          </w:tcPr>
          <w:p w14:paraId="382D5B1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8</w:t>
            </w:r>
          </w:p>
        </w:tc>
        <w:tc>
          <w:tcPr>
            <w:tcW w:w="772" w:type="dxa"/>
          </w:tcPr>
          <w:p w14:paraId="3F0D74A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023FF9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B43AE76" w14:textId="77777777" w:rsidR="008B0D0A" w:rsidRPr="00F33E6D" w:rsidRDefault="008B0D0A" w:rsidP="008B0D0A">
            <w:pPr>
              <w:rPr>
                <w:rFonts w:ascii="標楷體" w:eastAsia="標楷體" w:hAnsi="標楷體"/>
                <w:color w:val="000000"/>
              </w:rPr>
            </w:pPr>
          </w:p>
        </w:tc>
        <w:tc>
          <w:tcPr>
            <w:tcW w:w="2736" w:type="dxa"/>
          </w:tcPr>
          <w:p w14:paraId="1E88CD2C" w14:textId="77777777" w:rsidR="008B0D0A" w:rsidRDefault="008B0D0A" w:rsidP="008B0D0A">
            <w:pPr>
              <w:rPr>
                <w:rFonts w:ascii="標楷體" w:eastAsia="標楷體" w:hAnsi="標楷體"/>
              </w:rPr>
            </w:pPr>
            <w:r>
              <w:rPr>
                <w:rFonts w:ascii="標楷體" w:eastAsia="標楷體" w:hAnsi="標楷體" w:hint="eastAsia"/>
              </w:rPr>
              <w:t>下拉式選單</w:t>
            </w:r>
          </w:p>
          <w:p w14:paraId="0133D58C"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C94170E"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8453A9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2E5BB9A"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325AC9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EC5E2F"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09E62A0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8B0D0A" w:rsidRPr="00706FB5" w14:paraId="1E5B8818" w14:textId="77777777" w:rsidTr="00C16BD1">
        <w:tc>
          <w:tcPr>
            <w:tcW w:w="696" w:type="dxa"/>
          </w:tcPr>
          <w:p w14:paraId="6C3D893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9</w:t>
            </w:r>
          </w:p>
        </w:tc>
        <w:tc>
          <w:tcPr>
            <w:tcW w:w="772" w:type="dxa"/>
          </w:tcPr>
          <w:p w14:paraId="0FC6465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鄉/鎮/市/區</w:t>
            </w:r>
          </w:p>
        </w:tc>
        <w:tc>
          <w:tcPr>
            <w:tcW w:w="758" w:type="dxa"/>
          </w:tcPr>
          <w:p w14:paraId="44847FF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p>
        </w:tc>
        <w:tc>
          <w:tcPr>
            <w:tcW w:w="568" w:type="dxa"/>
          </w:tcPr>
          <w:p w14:paraId="2A2D3DAF" w14:textId="77777777" w:rsidR="008B0D0A" w:rsidRPr="00F33E6D" w:rsidRDefault="008B0D0A" w:rsidP="008B0D0A">
            <w:pPr>
              <w:rPr>
                <w:rFonts w:ascii="標楷體" w:eastAsia="標楷體" w:hAnsi="標楷體"/>
                <w:color w:val="000000"/>
              </w:rPr>
            </w:pPr>
          </w:p>
        </w:tc>
        <w:tc>
          <w:tcPr>
            <w:tcW w:w="2736" w:type="dxa"/>
          </w:tcPr>
          <w:p w14:paraId="24A42317" w14:textId="77777777" w:rsidR="008B0D0A" w:rsidRDefault="008B0D0A" w:rsidP="008B0D0A">
            <w:pPr>
              <w:rPr>
                <w:rFonts w:ascii="標楷體" w:eastAsia="標楷體" w:hAnsi="標楷體"/>
              </w:rPr>
            </w:pPr>
            <w:r>
              <w:rPr>
                <w:rFonts w:ascii="標楷體" w:eastAsia="標楷體" w:hAnsi="標楷體" w:hint="eastAsia"/>
              </w:rPr>
              <w:t>下拉式選單</w:t>
            </w:r>
          </w:p>
          <w:p w14:paraId="47E2EBE4" w14:textId="77777777" w:rsidR="008B0D0A" w:rsidRDefault="008B0D0A" w:rsidP="008B0D0A">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67806F0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53155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09BEC8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8CD64C3"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0A9F5A6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8B0D0A" w:rsidRPr="0041753A" w14:paraId="57436CEE" w14:textId="77777777" w:rsidTr="00C16BD1">
        <w:tc>
          <w:tcPr>
            <w:tcW w:w="696" w:type="dxa"/>
          </w:tcPr>
          <w:p w14:paraId="3880CB6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772" w:type="dxa"/>
          </w:tcPr>
          <w:p w14:paraId="4008CBB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地段</w:t>
            </w:r>
          </w:p>
        </w:tc>
        <w:tc>
          <w:tcPr>
            <w:tcW w:w="758" w:type="dxa"/>
          </w:tcPr>
          <w:p w14:paraId="2C7D2C3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5916EF6F" w14:textId="77777777" w:rsidR="008B0D0A" w:rsidRPr="00F33E6D" w:rsidRDefault="008B0D0A" w:rsidP="008B0D0A">
            <w:pPr>
              <w:rPr>
                <w:rFonts w:ascii="標楷體" w:eastAsia="標楷體" w:hAnsi="標楷體"/>
                <w:color w:val="000000"/>
              </w:rPr>
            </w:pPr>
          </w:p>
        </w:tc>
        <w:tc>
          <w:tcPr>
            <w:tcW w:w="2736" w:type="dxa"/>
          </w:tcPr>
          <w:p w14:paraId="5FEC55E8" w14:textId="77777777" w:rsidR="008B0D0A" w:rsidRDefault="008B0D0A" w:rsidP="008B0D0A">
            <w:pPr>
              <w:rPr>
                <w:rFonts w:ascii="標楷體" w:eastAsia="標楷體" w:hAnsi="標楷體"/>
              </w:rPr>
            </w:pPr>
            <w:r>
              <w:rPr>
                <w:rFonts w:ascii="標楷體" w:eastAsia="標楷體" w:hAnsi="標楷體" w:hint="eastAsia"/>
              </w:rPr>
              <w:t>下拉式選單</w:t>
            </w:r>
          </w:p>
          <w:p w14:paraId="08A8844B" w14:textId="77777777" w:rsidR="008B0D0A" w:rsidRPr="00291505" w:rsidRDefault="008B0D0A" w:rsidP="008B0D0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43E7F10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415C9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2E68D32"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1C39C78"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6856713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8B0D0A" w:rsidRPr="00706FB5" w14:paraId="070E27CE" w14:textId="77777777" w:rsidTr="00C16BD1">
        <w:tc>
          <w:tcPr>
            <w:tcW w:w="696" w:type="dxa"/>
          </w:tcPr>
          <w:p w14:paraId="50B6C7A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1</w:t>
            </w:r>
          </w:p>
        </w:tc>
        <w:tc>
          <w:tcPr>
            <w:tcW w:w="772" w:type="dxa"/>
          </w:tcPr>
          <w:p w14:paraId="0F15CEF9"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路/街/村</w:t>
            </w:r>
          </w:p>
        </w:tc>
        <w:tc>
          <w:tcPr>
            <w:tcW w:w="758" w:type="dxa"/>
          </w:tcPr>
          <w:p w14:paraId="52B1EB9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568" w:type="dxa"/>
          </w:tcPr>
          <w:p w14:paraId="0EA8D8FA" w14:textId="77777777" w:rsidR="008B0D0A" w:rsidRPr="00F33E6D" w:rsidRDefault="008B0D0A" w:rsidP="008B0D0A">
            <w:pPr>
              <w:rPr>
                <w:rFonts w:ascii="標楷體" w:eastAsia="標楷體" w:hAnsi="標楷體"/>
                <w:color w:val="000000"/>
              </w:rPr>
            </w:pPr>
          </w:p>
        </w:tc>
        <w:tc>
          <w:tcPr>
            <w:tcW w:w="2736" w:type="dxa"/>
          </w:tcPr>
          <w:p w14:paraId="7E98BAB8" w14:textId="77777777" w:rsidR="008B0D0A" w:rsidRPr="00F33E6D" w:rsidRDefault="008B0D0A" w:rsidP="008B0D0A">
            <w:pPr>
              <w:rPr>
                <w:rFonts w:ascii="標楷體" w:eastAsia="標楷體" w:hAnsi="標楷體" w:hint="eastAsia"/>
                <w:color w:val="000000"/>
              </w:rPr>
            </w:pPr>
          </w:p>
        </w:tc>
        <w:tc>
          <w:tcPr>
            <w:tcW w:w="498" w:type="dxa"/>
          </w:tcPr>
          <w:p w14:paraId="4440251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BDCEE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C5E930" w14:textId="77777777" w:rsidR="008B0D0A" w:rsidRPr="00417DB0" w:rsidRDefault="008B0D0A" w:rsidP="008B0D0A">
            <w:pPr>
              <w:snapToGrid w:val="0"/>
              <w:ind w:left="238" w:hangingChars="99" w:hanging="238"/>
              <w:rPr>
                <w:rFonts w:ascii="標楷體" w:eastAsia="標楷體" w:hAnsi="標楷體" w:hint="eastAsia"/>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648FA52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5C0F89A" w14:textId="77777777" w:rsidR="008B0D0A" w:rsidRPr="000C1932"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8B0D0A" w:rsidRPr="00706FB5" w14:paraId="140ACDB2" w14:textId="77777777" w:rsidTr="00C16BD1">
        <w:tc>
          <w:tcPr>
            <w:tcW w:w="696" w:type="dxa"/>
          </w:tcPr>
          <w:p w14:paraId="4519C70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2</w:t>
            </w:r>
          </w:p>
        </w:tc>
        <w:tc>
          <w:tcPr>
            <w:tcW w:w="772" w:type="dxa"/>
          </w:tcPr>
          <w:p w14:paraId="08F626ED"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幾段</w:t>
            </w:r>
          </w:p>
        </w:tc>
        <w:tc>
          <w:tcPr>
            <w:tcW w:w="758" w:type="dxa"/>
          </w:tcPr>
          <w:p w14:paraId="6640067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41452886" w14:textId="77777777" w:rsidR="008B0D0A" w:rsidRPr="00F33E6D" w:rsidRDefault="008B0D0A" w:rsidP="008B0D0A">
            <w:pPr>
              <w:rPr>
                <w:rFonts w:ascii="標楷體" w:eastAsia="標楷體" w:hAnsi="標楷體"/>
                <w:color w:val="000000"/>
              </w:rPr>
            </w:pPr>
          </w:p>
        </w:tc>
        <w:tc>
          <w:tcPr>
            <w:tcW w:w="2736" w:type="dxa"/>
          </w:tcPr>
          <w:p w14:paraId="15306AFC" w14:textId="77777777" w:rsidR="008B0D0A" w:rsidRPr="00F33E6D" w:rsidRDefault="008B0D0A" w:rsidP="008B0D0A">
            <w:pPr>
              <w:rPr>
                <w:rFonts w:ascii="標楷體" w:eastAsia="標楷體" w:hAnsi="標楷體" w:hint="eastAsia"/>
                <w:color w:val="000000"/>
              </w:rPr>
            </w:pPr>
          </w:p>
        </w:tc>
        <w:tc>
          <w:tcPr>
            <w:tcW w:w="498" w:type="dxa"/>
          </w:tcPr>
          <w:p w14:paraId="7D84F1E7" w14:textId="77777777" w:rsidR="008B0D0A" w:rsidRPr="00F33E6D" w:rsidRDefault="008B0D0A" w:rsidP="008B0D0A">
            <w:pPr>
              <w:rPr>
                <w:rFonts w:ascii="標楷體" w:eastAsia="標楷體" w:hAnsi="標楷體" w:hint="eastAsia"/>
                <w:color w:val="000000"/>
              </w:rPr>
            </w:pPr>
          </w:p>
        </w:tc>
        <w:tc>
          <w:tcPr>
            <w:tcW w:w="576" w:type="dxa"/>
          </w:tcPr>
          <w:p w14:paraId="704119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C6E350D" w14:textId="77777777" w:rsidR="008B0D0A" w:rsidRDefault="008B0D0A" w:rsidP="008B0D0A">
            <w:pPr>
              <w:rPr>
                <w:rFonts w:ascii="標楷體" w:eastAsia="標楷體" w:hAnsi="標楷體"/>
              </w:rPr>
            </w:pPr>
            <w:r>
              <w:rPr>
                <w:rFonts w:ascii="標楷體" w:eastAsia="標楷體" w:hAnsi="標楷體" w:hint="eastAsia"/>
              </w:rPr>
              <w:t>1.限輸入數字</w:t>
            </w:r>
          </w:p>
          <w:p w14:paraId="7AF5E56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66E644E" w14:textId="77777777" w:rsidR="008B0D0A" w:rsidRDefault="008B0D0A" w:rsidP="008B0D0A">
            <w:pPr>
              <w:rPr>
                <w:rFonts w:hint="eastAsia"/>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8B0D0A" w:rsidRPr="00706FB5" w14:paraId="03F527C8" w14:textId="77777777" w:rsidTr="00C16BD1">
        <w:tc>
          <w:tcPr>
            <w:tcW w:w="696" w:type="dxa"/>
          </w:tcPr>
          <w:p w14:paraId="7D81D27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2-1</w:t>
            </w:r>
          </w:p>
        </w:tc>
        <w:tc>
          <w:tcPr>
            <w:tcW w:w="772" w:type="dxa"/>
          </w:tcPr>
          <w:p w14:paraId="78743742"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幾巷</w:t>
            </w:r>
          </w:p>
        </w:tc>
        <w:tc>
          <w:tcPr>
            <w:tcW w:w="758" w:type="dxa"/>
          </w:tcPr>
          <w:p w14:paraId="1D78CDF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3E819734" w14:textId="77777777" w:rsidR="008B0D0A" w:rsidRPr="00F33E6D" w:rsidRDefault="008B0D0A" w:rsidP="008B0D0A">
            <w:pPr>
              <w:rPr>
                <w:rFonts w:ascii="標楷體" w:eastAsia="標楷體" w:hAnsi="標楷體"/>
                <w:color w:val="000000"/>
              </w:rPr>
            </w:pPr>
          </w:p>
        </w:tc>
        <w:tc>
          <w:tcPr>
            <w:tcW w:w="2736" w:type="dxa"/>
          </w:tcPr>
          <w:p w14:paraId="0C927B03" w14:textId="77777777" w:rsidR="008B0D0A" w:rsidRPr="00F33E6D" w:rsidRDefault="008B0D0A" w:rsidP="008B0D0A">
            <w:pPr>
              <w:rPr>
                <w:rFonts w:ascii="標楷體" w:eastAsia="標楷體" w:hAnsi="標楷體" w:hint="eastAsia"/>
                <w:color w:val="000000"/>
              </w:rPr>
            </w:pPr>
          </w:p>
        </w:tc>
        <w:tc>
          <w:tcPr>
            <w:tcW w:w="498" w:type="dxa"/>
          </w:tcPr>
          <w:p w14:paraId="6A85E2C0" w14:textId="77777777" w:rsidR="008B0D0A" w:rsidRPr="00F33E6D" w:rsidRDefault="008B0D0A" w:rsidP="008B0D0A">
            <w:pPr>
              <w:rPr>
                <w:rFonts w:ascii="標楷體" w:eastAsia="標楷體" w:hAnsi="標楷體" w:hint="eastAsia"/>
                <w:color w:val="000000"/>
              </w:rPr>
            </w:pPr>
          </w:p>
        </w:tc>
        <w:tc>
          <w:tcPr>
            <w:tcW w:w="576" w:type="dxa"/>
          </w:tcPr>
          <w:p w14:paraId="2D58D69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442D157A" w14:textId="77777777" w:rsidR="008B0D0A" w:rsidRDefault="008B0D0A" w:rsidP="008B0D0A">
            <w:pPr>
              <w:rPr>
                <w:rFonts w:ascii="標楷體" w:eastAsia="標楷體" w:hAnsi="標楷體"/>
              </w:rPr>
            </w:pPr>
            <w:r>
              <w:rPr>
                <w:rFonts w:ascii="標楷體" w:eastAsia="標楷體" w:hAnsi="標楷體" w:hint="eastAsia"/>
              </w:rPr>
              <w:t>1.限輸入數字</w:t>
            </w:r>
          </w:p>
          <w:p w14:paraId="109DD31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1B91206" w14:textId="77777777" w:rsidR="008B0D0A" w:rsidRPr="0031601B"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8B0D0A" w:rsidRPr="00706FB5" w14:paraId="6F85ECF8" w14:textId="77777777" w:rsidTr="00C16BD1">
        <w:tc>
          <w:tcPr>
            <w:tcW w:w="696" w:type="dxa"/>
          </w:tcPr>
          <w:p w14:paraId="6F03CE9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2-2</w:t>
            </w:r>
          </w:p>
        </w:tc>
        <w:tc>
          <w:tcPr>
            <w:tcW w:w="772" w:type="dxa"/>
          </w:tcPr>
          <w:p w14:paraId="001953C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幾弄</w:t>
            </w:r>
          </w:p>
        </w:tc>
        <w:tc>
          <w:tcPr>
            <w:tcW w:w="758" w:type="dxa"/>
          </w:tcPr>
          <w:p w14:paraId="66AF690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725D4826" w14:textId="77777777" w:rsidR="008B0D0A" w:rsidRPr="00F33E6D" w:rsidRDefault="008B0D0A" w:rsidP="008B0D0A">
            <w:pPr>
              <w:rPr>
                <w:rFonts w:ascii="標楷體" w:eastAsia="標楷體" w:hAnsi="標楷體"/>
                <w:color w:val="000000"/>
              </w:rPr>
            </w:pPr>
          </w:p>
        </w:tc>
        <w:tc>
          <w:tcPr>
            <w:tcW w:w="2736" w:type="dxa"/>
          </w:tcPr>
          <w:p w14:paraId="7FA5C506" w14:textId="77777777" w:rsidR="008B0D0A" w:rsidRPr="00F33E6D" w:rsidRDefault="008B0D0A" w:rsidP="008B0D0A">
            <w:pPr>
              <w:rPr>
                <w:rFonts w:ascii="標楷體" w:eastAsia="標楷體" w:hAnsi="標楷體" w:hint="eastAsia"/>
                <w:color w:val="000000"/>
              </w:rPr>
            </w:pPr>
          </w:p>
        </w:tc>
        <w:tc>
          <w:tcPr>
            <w:tcW w:w="498" w:type="dxa"/>
          </w:tcPr>
          <w:p w14:paraId="158474B0" w14:textId="77777777" w:rsidR="008B0D0A" w:rsidRPr="00F33E6D" w:rsidRDefault="008B0D0A" w:rsidP="008B0D0A">
            <w:pPr>
              <w:rPr>
                <w:rFonts w:ascii="標楷體" w:eastAsia="標楷體" w:hAnsi="標楷體" w:hint="eastAsia"/>
                <w:color w:val="000000"/>
              </w:rPr>
            </w:pPr>
          </w:p>
        </w:tc>
        <w:tc>
          <w:tcPr>
            <w:tcW w:w="576" w:type="dxa"/>
          </w:tcPr>
          <w:p w14:paraId="157D4102"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01339EA1" w14:textId="77777777" w:rsidR="008B0D0A" w:rsidRDefault="008B0D0A" w:rsidP="008B0D0A">
            <w:pPr>
              <w:rPr>
                <w:rFonts w:ascii="標楷體" w:eastAsia="標楷體" w:hAnsi="標楷體"/>
              </w:rPr>
            </w:pPr>
            <w:r>
              <w:rPr>
                <w:rFonts w:ascii="標楷體" w:eastAsia="標楷體" w:hAnsi="標楷體" w:hint="eastAsia"/>
              </w:rPr>
              <w:t>1.限輸入數字</w:t>
            </w:r>
          </w:p>
          <w:p w14:paraId="3459431B"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703AA0" w14:textId="77777777" w:rsidR="008B0D0A" w:rsidRPr="0031601B" w:rsidRDefault="008B0D0A" w:rsidP="008B0D0A">
            <w:pPr>
              <w:rPr>
                <w:rFonts w:ascii="標楷體" w:eastAsia="標楷體" w:hAnsi="標楷體" w:hint="eastAsia"/>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8B0D0A" w:rsidRPr="00706FB5" w14:paraId="79BBE633" w14:textId="77777777" w:rsidTr="00C16BD1">
        <w:tc>
          <w:tcPr>
            <w:tcW w:w="696" w:type="dxa"/>
          </w:tcPr>
          <w:p w14:paraId="7FE0CA5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3</w:t>
            </w:r>
          </w:p>
        </w:tc>
        <w:tc>
          <w:tcPr>
            <w:tcW w:w="772" w:type="dxa"/>
          </w:tcPr>
          <w:p w14:paraId="6DBF93AB"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幾號</w:t>
            </w:r>
          </w:p>
        </w:tc>
        <w:tc>
          <w:tcPr>
            <w:tcW w:w="758" w:type="dxa"/>
          </w:tcPr>
          <w:p w14:paraId="6990F12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787FF32D" w14:textId="77777777" w:rsidR="008B0D0A" w:rsidRPr="00F33E6D" w:rsidRDefault="008B0D0A" w:rsidP="008B0D0A">
            <w:pPr>
              <w:rPr>
                <w:rFonts w:ascii="標楷體" w:eastAsia="標楷體" w:hAnsi="標楷體"/>
                <w:color w:val="000000"/>
              </w:rPr>
            </w:pPr>
          </w:p>
        </w:tc>
        <w:tc>
          <w:tcPr>
            <w:tcW w:w="2736" w:type="dxa"/>
          </w:tcPr>
          <w:p w14:paraId="5FA10446" w14:textId="77777777" w:rsidR="008B0D0A" w:rsidRPr="00F33E6D" w:rsidRDefault="008B0D0A" w:rsidP="008B0D0A">
            <w:pPr>
              <w:rPr>
                <w:rFonts w:ascii="標楷體" w:eastAsia="標楷體" w:hAnsi="標楷體" w:hint="eastAsia"/>
                <w:color w:val="000000"/>
              </w:rPr>
            </w:pPr>
          </w:p>
        </w:tc>
        <w:tc>
          <w:tcPr>
            <w:tcW w:w="498" w:type="dxa"/>
          </w:tcPr>
          <w:p w14:paraId="3F2DE63E" w14:textId="77777777" w:rsidR="008B0D0A" w:rsidRPr="00F33E6D" w:rsidRDefault="008B0D0A" w:rsidP="008B0D0A">
            <w:pPr>
              <w:rPr>
                <w:rFonts w:ascii="標楷體" w:eastAsia="標楷體" w:hAnsi="標楷體" w:hint="eastAsia"/>
                <w:color w:val="000000"/>
              </w:rPr>
            </w:pPr>
          </w:p>
        </w:tc>
        <w:tc>
          <w:tcPr>
            <w:tcW w:w="576" w:type="dxa"/>
          </w:tcPr>
          <w:p w14:paraId="5EE6B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5AFFB0" w14:textId="77777777" w:rsidR="008B0D0A" w:rsidRDefault="008B0D0A" w:rsidP="008B0D0A">
            <w:pPr>
              <w:rPr>
                <w:rFonts w:ascii="標楷體" w:eastAsia="標楷體" w:hAnsi="標楷體"/>
              </w:rPr>
            </w:pPr>
            <w:r>
              <w:rPr>
                <w:rFonts w:ascii="標楷體" w:eastAsia="標楷體" w:hAnsi="標楷體" w:hint="eastAsia"/>
              </w:rPr>
              <w:t>1.限輸入數字</w:t>
            </w:r>
          </w:p>
          <w:p w14:paraId="420FE4F2"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6CEE1DE" w14:textId="77777777" w:rsidR="008B0D0A" w:rsidRDefault="008B0D0A" w:rsidP="008B0D0A">
            <w:pPr>
              <w:rPr>
                <w:rFonts w:hint="eastAsia"/>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8B0D0A" w:rsidRPr="00706FB5" w14:paraId="03396E6F" w14:textId="77777777" w:rsidTr="00C16BD1">
        <w:tc>
          <w:tcPr>
            <w:tcW w:w="696" w:type="dxa"/>
          </w:tcPr>
          <w:p w14:paraId="387B29BD"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3-1</w:t>
            </w:r>
          </w:p>
        </w:tc>
        <w:tc>
          <w:tcPr>
            <w:tcW w:w="772" w:type="dxa"/>
          </w:tcPr>
          <w:p w14:paraId="67FD113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之幾</w:t>
            </w:r>
          </w:p>
        </w:tc>
        <w:tc>
          <w:tcPr>
            <w:tcW w:w="758" w:type="dxa"/>
          </w:tcPr>
          <w:p w14:paraId="7289ADB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26D922D0" w14:textId="77777777" w:rsidR="008B0D0A" w:rsidRPr="00F33E6D" w:rsidRDefault="008B0D0A" w:rsidP="008B0D0A">
            <w:pPr>
              <w:rPr>
                <w:rFonts w:ascii="標楷體" w:eastAsia="標楷體" w:hAnsi="標楷體"/>
                <w:color w:val="000000"/>
              </w:rPr>
            </w:pPr>
          </w:p>
        </w:tc>
        <w:tc>
          <w:tcPr>
            <w:tcW w:w="2736" w:type="dxa"/>
          </w:tcPr>
          <w:p w14:paraId="7319525C" w14:textId="77777777" w:rsidR="008B0D0A" w:rsidRPr="00F33E6D" w:rsidRDefault="008B0D0A" w:rsidP="008B0D0A">
            <w:pPr>
              <w:rPr>
                <w:rFonts w:ascii="標楷體" w:eastAsia="標楷體" w:hAnsi="標楷體" w:hint="eastAsia"/>
                <w:color w:val="000000"/>
              </w:rPr>
            </w:pPr>
          </w:p>
        </w:tc>
        <w:tc>
          <w:tcPr>
            <w:tcW w:w="498" w:type="dxa"/>
          </w:tcPr>
          <w:p w14:paraId="2D799A98" w14:textId="77777777" w:rsidR="008B0D0A" w:rsidRPr="00F33E6D" w:rsidRDefault="008B0D0A" w:rsidP="008B0D0A">
            <w:pPr>
              <w:rPr>
                <w:rFonts w:ascii="標楷體" w:eastAsia="標楷體" w:hAnsi="標楷體" w:hint="eastAsia"/>
                <w:color w:val="000000"/>
              </w:rPr>
            </w:pPr>
          </w:p>
        </w:tc>
        <w:tc>
          <w:tcPr>
            <w:tcW w:w="576" w:type="dxa"/>
          </w:tcPr>
          <w:p w14:paraId="2D2C86C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203B0D55" w14:textId="77777777" w:rsidR="008B0D0A" w:rsidRDefault="008B0D0A" w:rsidP="008B0D0A">
            <w:pPr>
              <w:rPr>
                <w:rFonts w:ascii="標楷體" w:eastAsia="標楷體" w:hAnsi="標楷體"/>
              </w:rPr>
            </w:pPr>
            <w:r>
              <w:rPr>
                <w:rFonts w:ascii="標楷體" w:eastAsia="標楷體" w:hAnsi="標楷體" w:hint="eastAsia"/>
              </w:rPr>
              <w:t>1.限輸入數字</w:t>
            </w:r>
          </w:p>
          <w:p w14:paraId="147B409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76971A3" w14:textId="77777777" w:rsidR="008B0D0A" w:rsidRPr="0031601B"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8B0D0A" w:rsidRPr="00706FB5" w14:paraId="108B86FD" w14:textId="77777777" w:rsidTr="00C16BD1">
        <w:tc>
          <w:tcPr>
            <w:tcW w:w="696" w:type="dxa"/>
          </w:tcPr>
          <w:p w14:paraId="4D4E413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772" w:type="dxa"/>
          </w:tcPr>
          <w:p w14:paraId="4E297B62"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幾樓</w:t>
            </w:r>
          </w:p>
        </w:tc>
        <w:tc>
          <w:tcPr>
            <w:tcW w:w="758" w:type="dxa"/>
          </w:tcPr>
          <w:p w14:paraId="286F2E4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4C4E2A4F" w14:textId="77777777" w:rsidR="008B0D0A" w:rsidRPr="00F33E6D" w:rsidRDefault="008B0D0A" w:rsidP="008B0D0A">
            <w:pPr>
              <w:rPr>
                <w:rFonts w:ascii="標楷體" w:eastAsia="標楷體" w:hAnsi="標楷體"/>
                <w:color w:val="000000"/>
              </w:rPr>
            </w:pPr>
          </w:p>
        </w:tc>
        <w:tc>
          <w:tcPr>
            <w:tcW w:w="2736" w:type="dxa"/>
          </w:tcPr>
          <w:p w14:paraId="6DBA0977" w14:textId="77777777" w:rsidR="008B0D0A" w:rsidRPr="00F33E6D" w:rsidRDefault="008B0D0A" w:rsidP="008B0D0A">
            <w:pPr>
              <w:rPr>
                <w:rFonts w:ascii="標楷體" w:eastAsia="標楷體" w:hAnsi="標楷體" w:hint="eastAsia"/>
                <w:color w:val="000000"/>
              </w:rPr>
            </w:pPr>
          </w:p>
        </w:tc>
        <w:tc>
          <w:tcPr>
            <w:tcW w:w="498" w:type="dxa"/>
          </w:tcPr>
          <w:p w14:paraId="150A023C" w14:textId="77777777" w:rsidR="008B0D0A" w:rsidRPr="00F33E6D" w:rsidRDefault="008B0D0A" w:rsidP="008B0D0A">
            <w:pPr>
              <w:rPr>
                <w:rFonts w:ascii="標楷體" w:eastAsia="標楷體" w:hAnsi="標楷體" w:hint="eastAsia"/>
                <w:color w:val="000000"/>
              </w:rPr>
            </w:pPr>
          </w:p>
        </w:tc>
        <w:tc>
          <w:tcPr>
            <w:tcW w:w="576" w:type="dxa"/>
          </w:tcPr>
          <w:p w14:paraId="3C046F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140A658" w14:textId="77777777" w:rsidR="008B0D0A" w:rsidRDefault="008B0D0A" w:rsidP="008B0D0A">
            <w:pPr>
              <w:rPr>
                <w:rFonts w:ascii="標楷體" w:eastAsia="標楷體" w:hAnsi="標楷體"/>
              </w:rPr>
            </w:pPr>
            <w:r>
              <w:rPr>
                <w:rFonts w:ascii="標楷體" w:eastAsia="標楷體" w:hAnsi="標楷體" w:hint="eastAsia"/>
              </w:rPr>
              <w:t>1.限輸入數字</w:t>
            </w:r>
          </w:p>
          <w:p w14:paraId="783A4645"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EA6D021" w14:textId="77777777" w:rsidR="008B0D0A" w:rsidRDefault="008B0D0A" w:rsidP="008B0D0A">
            <w:pPr>
              <w:rPr>
                <w:rFonts w:hint="eastAsia"/>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8B0D0A" w:rsidRPr="00706FB5" w14:paraId="0E86CDF3" w14:textId="77777777" w:rsidTr="00C16BD1">
        <w:tc>
          <w:tcPr>
            <w:tcW w:w="696" w:type="dxa"/>
          </w:tcPr>
          <w:p w14:paraId="53C65B4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4-1</w:t>
            </w:r>
          </w:p>
        </w:tc>
        <w:tc>
          <w:tcPr>
            <w:tcW w:w="772" w:type="dxa"/>
          </w:tcPr>
          <w:p w14:paraId="7BA84B37"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之幾</w:t>
            </w:r>
          </w:p>
        </w:tc>
        <w:tc>
          <w:tcPr>
            <w:tcW w:w="758" w:type="dxa"/>
          </w:tcPr>
          <w:p w14:paraId="025A856E"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65BD7798" w14:textId="77777777" w:rsidR="008B0D0A" w:rsidRPr="00F33E6D" w:rsidRDefault="008B0D0A" w:rsidP="008B0D0A">
            <w:pPr>
              <w:rPr>
                <w:rFonts w:ascii="標楷體" w:eastAsia="標楷體" w:hAnsi="標楷體"/>
                <w:color w:val="000000"/>
              </w:rPr>
            </w:pPr>
          </w:p>
        </w:tc>
        <w:tc>
          <w:tcPr>
            <w:tcW w:w="2736" w:type="dxa"/>
          </w:tcPr>
          <w:p w14:paraId="30A1E9A0" w14:textId="77777777" w:rsidR="008B0D0A" w:rsidRPr="00F33E6D" w:rsidRDefault="008B0D0A" w:rsidP="008B0D0A">
            <w:pPr>
              <w:rPr>
                <w:rFonts w:ascii="標楷體" w:eastAsia="標楷體" w:hAnsi="標楷體" w:hint="eastAsia"/>
                <w:color w:val="000000"/>
              </w:rPr>
            </w:pPr>
          </w:p>
        </w:tc>
        <w:tc>
          <w:tcPr>
            <w:tcW w:w="498" w:type="dxa"/>
          </w:tcPr>
          <w:p w14:paraId="4E8C5CB7" w14:textId="77777777" w:rsidR="008B0D0A" w:rsidRPr="00F33E6D" w:rsidRDefault="008B0D0A" w:rsidP="008B0D0A">
            <w:pPr>
              <w:rPr>
                <w:rFonts w:ascii="標楷體" w:eastAsia="標楷體" w:hAnsi="標楷體" w:hint="eastAsia"/>
                <w:color w:val="000000"/>
              </w:rPr>
            </w:pPr>
          </w:p>
        </w:tc>
        <w:tc>
          <w:tcPr>
            <w:tcW w:w="576" w:type="dxa"/>
          </w:tcPr>
          <w:p w14:paraId="79CDBE2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6504F107" w14:textId="77777777" w:rsidR="008B0D0A" w:rsidRDefault="008B0D0A" w:rsidP="008B0D0A">
            <w:pPr>
              <w:rPr>
                <w:rFonts w:ascii="標楷體" w:eastAsia="標楷體" w:hAnsi="標楷體"/>
              </w:rPr>
            </w:pPr>
            <w:r>
              <w:rPr>
                <w:rFonts w:ascii="標楷體" w:eastAsia="標楷體" w:hAnsi="標楷體" w:hint="eastAsia"/>
              </w:rPr>
              <w:t>1.限輸入數字</w:t>
            </w:r>
          </w:p>
          <w:p w14:paraId="099F73F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531473D" w14:textId="77777777" w:rsidR="008B0D0A" w:rsidRPr="0031601B"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8B0D0A" w:rsidRPr="00706FB5" w14:paraId="3814CB2C" w14:textId="77777777" w:rsidTr="00C16BD1">
        <w:tc>
          <w:tcPr>
            <w:tcW w:w="696" w:type="dxa"/>
          </w:tcPr>
          <w:p w14:paraId="64978E2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5</w:t>
            </w:r>
          </w:p>
        </w:tc>
        <w:tc>
          <w:tcPr>
            <w:tcW w:w="772" w:type="dxa"/>
          </w:tcPr>
          <w:p w14:paraId="2534AAA9"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建號/地號</w:t>
            </w:r>
          </w:p>
        </w:tc>
        <w:tc>
          <w:tcPr>
            <w:tcW w:w="758" w:type="dxa"/>
          </w:tcPr>
          <w:p w14:paraId="7083D5F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568" w:type="dxa"/>
          </w:tcPr>
          <w:p w14:paraId="0CB4EE0E" w14:textId="77777777" w:rsidR="008B0D0A" w:rsidRPr="00F33E6D" w:rsidRDefault="008B0D0A" w:rsidP="008B0D0A">
            <w:pPr>
              <w:rPr>
                <w:rFonts w:ascii="標楷體" w:eastAsia="標楷體" w:hAnsi="標楷體"/>
                <w:color w:val="000000"/>
              </w:rPr>
            </w:pPr>
          </w:p>
        </w:tc>
        <w:tc>
          <w:tcPr>
            <w:tcW w:w="2736" w:type="dxa"/>
          </w:tcPr>
          <w:p w14:paraId="141D49E8" w14:textId="77777777" w:rsidR="008B0D0A" w:rsidRPr="00F33E6D" w:rsidRDefault="008B0D0A" w:rsidP="008B0D0A">
            <w:pPr>
              <w:rPr>
                <w:rFonts w:ascii="標楷體" w:eastAsia="標楷體" w:hAnsi="標楷體" w:hint="eastAsia"/>
                <w:color w:val="000000"/>
              </w:rPr>
            </w:pPr>
          </w:p>
        </w:tc>
        <w:tc>
          <w:tcPr>
            <w:tcW w:w="498" w:type="dxa"/>
          </w:tcPr>
          <w:p w14:paraId="42A9135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B56A93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6A6BC48"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5920892"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7E5FB0F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8B0D0A" w:rsidRPr="00706FB5" w14:paraId="7FEA6E4D" w14:textId="77777777" w:rsidTr="00C16BD1">
        <w:tc>
          <w:tcPr>
            <w:tcW w:w="696" w:type="dxa"/>
          </w:tcPr>
          <w:p w14:paraId="10C32FED"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5-1</w:t>
            </w:r>
          </w:p>
        </w:tc>
        <w:tc>
          <w:tcPr>
            <w:tcW w:w="772" w:type="dxa"/>
          </w:tcPr>
          <w:p w14:paraId="2B1261E1"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7B41B2DA"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3</w:t>
            </w:r>
          </w:p>
        </w:tc>
        <w:tc>
          <w:tcPr>
            <w:tcW w:w="568" w:type="dxa"/>
          </w:tcPr>
          <w:p w14:paraId="2277454A" w14:textId="77777777" w:rsidR="008B0D0A" w:rsidRPr="00F33E6D" w:rsidRDefault="008B0D0A" w:rsidP="008B0D0A">
            <w:pPr>
              <w:rPr>
                <w:rFonts w:ascii="標楷體" w:eastAsia="標楷體" w:hAnsi="標楷體"/>
                <w:color w:val="000000"/>
              </w:rPr>
            </w:pPr>
          </w:p>
        </w:tc>
        <w:tc>
          <w:tcPr>
            <w:tcW w:w="2736" w:type="dxa"/>
          </w:tcPr>
          <w:p w14:paraId="54A9F788" w14:textId="77777777" w:rsidR="008B0D0A" w:rsidRPr="00F33E6D" w:rsidRDefault="008B0D0A" w:rsidP="008B0D0A">
            <w:pPr>
              <w:rPr>
                <w:rFonts w:ascii="標楷體" w:eastAsia="標楷體" w:hAnsi="標楷體" w:hint="eastAsia"/>
                <w:color w:val="000000"/>
              </w:rPr>
            </w:pPr>
          </w:p>
        </w:tc>
        <w:tc>
          <w:tcPr>
            <w:tcW w:w="498" w:type="dxa"/>
          </w:tcPr>
          <w:p w14:paraId="1789F978" w14:textId="77777777" w:rsidR="008B0D0A" w:rsidRDefault="008B0D0A" w:rsidP="008B0D0A">
            <w:pPr>
              <w:rPr>
                <w:rFonts w:ascii="標楷體" w:eastAsia="標楷體" w:hAnsi="標楷體" w:hint="eastAsia"/>
                <w:color w:val="000000"/>
              </w:rPr>
            </w:pPr>
          </w:p>
        </w:tc>
        <w:tc>
          <w:tcPr>
            <w:tcW w:w="576" w:type="dxa"/>
          </w:tcPr>
          <w:p w14:paraId="23343B0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25C830A4" w14:textId="77777777" w:rsidR="008B0D0A" w:rsidRDefault="008B0D0A" w:rsidP="008B0D0A">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0BFEBB8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466DDE00" w14:textId="77777777" w:rsidR="008B0D0A" w:rsidRDefault="008B0D0A" w:rsidP="008B0D0A">
            <w:pPr>
              <w:rPr>
                <w:rFonts w:ascii="標楷體" w:eastAsia="標楷體" w:hAnsi="標楷體" w:hint="eastAsia"/>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8B0D0A" w:rsidRPr="00706FB5" w14:paraId="2D60DD45" w14:textId="77777777" w:rsidTr="006A67DD">
        <w:tc>
          <w:tcPr>
            <w:tcW w:w="10420" w:type="dxa"/>
            <w:gridSpan w:val="8"/>
          </w:tcPr>
          <w:p w14:paraId="5F968B0A"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8B0D0A" w:rsidRPr="00706FB5" w14:paraId="6C7EBEE0" w14:textId="77777777" w:rsidTr="00C16BD1">
        <w:tc>
          <w:tcPr>
            <w:tcW w:w="696" w:type="dxa"/>
          </w:tcPr>
          <w:p w14:paraId="7815635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6</w:t>
            </w:r>
          </w:p>
        </w:tc>
        <w:tc>
          <w:tcPr>
            <w:tcW w:w="772" w:type="dxa"/>
          </w:tcPr>
          <w:p w14:paraId="679151E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統編</w:t>
            </w:r>
          </w:p>
        </w:tc>
        <w:tc>
          <w:tcPr>
            <w:tcW w:w="758" w:type="dxa"/>
          </w:tcPr>
          <w:p w14:paraId="4CFF0B0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6F566FF8" w14:textId="77777777" w:rsidR="008B0D0A" w:rsidRPr="00F33E6D" w:rsidRDefault="008B0D0A" w:rsidP="008B0D0A">
            <w:pPr>
              <w:rPr>
                <w:rFonts w:ascii="標楷體" w:eastAsia="標楷體" w:hAnsi="標楷體"/>
                <w:color w:val="000000"/>
              </w:rPr>
            </w:pPr>
          </w:p>
        </w:tc>
        <w:tc>
          <w:tcPr>
            <w:tcW w:w="2736" w:type="dxa"/>
          </w:tcPr>
          <w:p w14:paraId="62125CED" w14:textId="77777777" w:rsidR="008B0D0A" w:rsidRPr="004A4BF5" w:rsidRDefault="008B0D0A" w:rsidP="008B0D0A">
            <w:pPr>
              <w:rPr>
                <w:rFonts w:ascii="標楷體" w:eastAsia="標楷體" w:hAnsi="標楷體" w:hint="eastAsia"/>
                <w:color w:val="000000"/>
              </w:rPr>
            </w:pPr>
          </w:p>
        </w:tc>
        <w:tc>
          <w:tcPr>
            <w:tcW w:w="498" w:type="dxa"/>
          </w:tcPr>
          <w:p w14:paraId="7583D63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DBE38A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02087" w14:textId="77777777" w:rsidR="008B0D0A" w:rsidRDefault="008B0D0A" w:rsidP="008B0D0A">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53CCE48" w14:textId="77777777" w:rsidR="008B0D0A" w:rsidRDefault="008B0D0A" w:rsidP="008B0D0A">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C287EE" w14:textId="77777777" w:rsidR="008B0D0A" w:rsidRDefault="008B0D0A" w:rsidP="008B0D0A">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9E5A542" w14:textId="77777777" w:rsidR="008B0D0A" w:rsidRPr="002A5D0C" w:rsidRDefault="008B0D0A" w:rsidP="008B0D0A">
            <w:pPr>
              <w:rPr>
                <w:rFonts w:ascii="標楷體" w:eastAsia="標楷體" w:hAnsi="標楷體" w:hint="eastAsia"/>
              </w:rPr>
            </w:pPr>
            <w:r>
              <w:rPr>
                <w:rFonts w:ascii="標楷體" w:eastAsia="標楷體" w:hAnsi="標楷體" w:hint="eastAsia"/>
              </w:rPr>
              <w:t xml:space="preserve">  有輸入檢核條件:統一編號格式</w:t>
            </w:r>
          </w:p>
          <w:p w14:paraId="4A0188C0" w14:textId="77777777" w:rsidR="008B0D0A" w:rsidRDefault="008B0D0A" w:rsidP="008B0D0A">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7E81B4C" w14:textId="77777777" w:rsidR="008B0D0A" w:rsidRDefault="008B0D0A" w:rsidP="008B0D0A">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5E6BFB83" w14:textId="77777777" w:rsidR="008B0D0A" w:rsidRPr="008D0E56" w:rsidRDefault="008B0D0A" w:rsidP="008B0D0A">
            <w:pPr>
              <w:rPr>
                <w:rFonts w:ascii="標楷體" w:eastAsia="標楷體" w:hAnsi="標楷體" w:hint="eastAsia"/>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6F9CC6A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5</w:t>
            </w:r>
            <w:r>
              <w:rPr>
                <w:rFonts w:ascii="標楷體" w:eastAsia="標楷體" w:hAnsi="標楷體"/>
              </w:rPr>
              <w:t>.CustMain.CustId</w:t>
            </w:r>
          </w:p>
        </w:tc>
      </w:tr>
      <w:tr w:rsidR="008B0D0A" w:rsidRPr="00706FB5" w14:paraId="4A1E7222" w14:textId="77777777" w:rsidTr="00C16BD1">
        <w:tc>
          <w:tcPr>
            <w:tcW w:w="696" w:type="dxa"/>
          </w:tcPr>
          <w:p w14:paraId="556D841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7</w:t>
            </w:r>
          </w:p>
        </w:tc>
        <w:tc>
          <w:tcPr>
            <w:tcW w:w="772" w:type="dxa"/>
          </w:tcPr>
          <w:p w14:paraId="65717C2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姓名</w:t>
            </w:r>
          </w:p>
        </w:tc>
        <w:tc>
          <w:tcPr>
            <w:tcW w:w="758" w:type="dxa"/>
          </w:tcPr>
          <w:p w14:paraId="4DB42860" w14:textId="77777777" w:rsidR="008B0D0A" w:rsidRPr="00F33E6D" w:rsidRDefault="008B0D0A" w:rsidP="008B0D0A">
            <w:pPr>
              <w:rPr>
                <w:rFonts w:ascii="標楷體" w:eastAsia="標楷體" w:hAnsi="標楷體" w:hint="eastAsia"/>
                <w:color w:val="000000"/>
              </w:rPr>
            </w:pPr>
          </w:p>
        </w:tc>
        <w:tc>
          <w:tcPr>
            <w:tcW w:w="568" w:type="dxa"/>
          </w:tcPr>
          <w:p w14:paraId="137DC6AA" w14:textId="77777777" w:rsidR="008B0D0A" w:rsidRPr="00F33E6D" w:rsidRDefault="008B0D0A" w:rsidP="008B0D0A">
            <w:pPr>
              <w:rPr>
                <w:rFonts w:ascii="標楷體" w:eastAsia="標楷體" w:hAnsi="標楷體"/>
                <w:color w:val="000000"/>
              </w:rPr>
            </w:pPr>
          </w:p>
        </w:tc>
        <w:tc>
          <w:tcPr>
            <w:tcW w:w="2736" w:type="dxa"/>
          </w:tcPr>
          <w:p w14:paraId="5B3B2ECA" w14:textId="77777777" w:rsidR="008B0D0A" w:rsidRPr="004A4BF5" w:rsidRDefault="008B0D0A" w:rsidP="008B0D0A">
            <w:pPr>
              <w:rPr>
                <w:rFonts w:ascii="標楷體" w:eastAsia="標楷體" w:hAnsi="標楷體" w:hint="eastAsia"/>
                <w:color w:val="000000"/>
              </w:rPr>
            </w:pPr>
          </w:p>
        </w:tc>
        <w:tc>
          <w:tcPr>
            <w:tcW w:w="498" w:type="dxa"/>
          </w:tcPr>
          <w:p w14:paraId="087EDCB8" w14:textId="77777777" w:rsidR="008B0D0A" w:rsidRPr="00F33E6D" w:rsidRDefault="008B0D0A" w:rsidP="008B0D0A">
            <w:pPr>
              <w:rPr>
                <w:rFonts w:ascii="標楷體" w:eastAsia="標楷體" w:hAnsi="標楷體" w:hint="eastAsia"/>
                <w:color w:val="000000"/>
              </w:rPr>
            </w:pPr>
          </w:p>
        </w:tc>
        <w:tc>
          <w:tcPr>
            <w:tcW w:w="576" w:type="dxa"/>
          </w:tcPr>
          <w:p w14:paraId="05E63073"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6ADD68B1" w14:textId="77777777" w:rsidR="008B0D0A" w:rsidRPr="008D0E56" w:rsidRDefault="008B0D0A" w:rsidP="008B0D0A">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B0641FD"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8B0D0A" w:rsidRPr="00706FB5" w14:paraId="517AC2E2" w14:textId="77777777" w:rsidTr="00C16BD1">
        <w:tc>
          <w:tcPr>
            <w:tcW w:w="696" w:type="dxa"/>
          </w:tcPr>
          <w:p w14:paraId="0D0D596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542C3A4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3FC3CE6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568" w:type="dxa"/>
          </w:tcPr>
          <w:p w14:paraId="55D1B90E" w14:textId="77777777" w:rsidR="008B0D0A" w:rsidRPr="00F33E6D" w:rsidRDefault="008B0D0A" w:rsidP="008B0D0A">
            <w:pPr>
              <w:rPr>
                <w:rFonts w:ascii="標楷體" w:eastAsia="標楷體" w:hAnsi="標楷體"/>
                <w:color w:val="000000"/>
              </w:rPr>
            </w:pPr>
          </w:p>
        </w:tc>
        <w:tc>
          <w:tcPr>
            <w:tcW w:w="2736" w:type="dxa"/>
          </w:tcPr>
          <w:p w14:paraId="69B5290C" w14:textId="77777777" w:rsidR="008B0D0A" w:rsidRPr="00F33E6D" w:rsidRDefault="008B0D0A" w:rsidP="008B0D0A">
            <w:pPr>
              <w:rPr>
                <w:rFonts w:ascii="標楷體" w:eastAsia="標楷體" w:hAnsi="標楷體" w:hint="eastAsia"/>
                <w:color w:val="000000"/>
              </w:rPr>
            </w:pPr>
          </w:p>
        </w:tc>
        <w:tc>
          <w:tcPr>
            <w:tcW w:w="498" w:type="dxa"/>
          </w:tcPr>
          <w:p w14:paraId="65F49ED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47E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3B7DE46"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D6E0CB" w14:textId="77777777" w:rsidR="008B0D0A" w:rsidRPr="0086737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8B0D0A" w:rsidRPr="00706FB5" w14:paraId="72DA7714" w14:textId="77777777" w:rsidTr="00C16BD1">
        <w:tc>
          <w:tcPr>
            <w:tcW w:w="696" w:type="dxa"/>
          </w:tcPr>
          <w:p w14:paraId="6D932A9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41D608E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4B2026D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2B7DC970" w14:textId="77777777" w:rsidR="008B0D0A" w:rsidRPr="00F33E6D" w:rsidRDefault="008B0D0A" w:rsidP="008B0D0A">
            <w:pPr>
              <w:rPr>
                <w:rFonts w:ascii="標楷體" w:eastAsia="標楷體" w:hAnsi="標楷體"/>
                <w:color w:val="000000"/>
              </w:rPr>
            </w:pPr>
          </w:p>
        </w:tc>
        <w:tc>
          <w:tcPr>
            <w:tcW w:w="2736" w:type="dxa"/>
          </w:tcPr>
          <w:p w14:paraId="13A5994B" w14:textId="77777777" w:rsidR="008B0D0A" w:rsidRPr="00F33E6D" w:rsidRDefault="008B0D0A" w:rsidP="008B0D0A">
            <w:pPr>
              <w:rPr>
                <w:rFonts w:ascii="標楷體" w:eastAsia="標楷體" w:hAnsi="標楷體" w:hint="eastAsia"/>
                <w:color w:val="000000"/>
              </w:rPr>
            </w:pPr>
          </w:p>
        </w:tc>
        <w:tc>
          <w:tcPr>
            <w:tcW w:w="498" w:type="dxa"/>
          </w:tcPr>
          <w:p w14:paraId="52F69049"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80A29A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18EC72B7" w14:textId="77777777" w:rsidR="008B0D0A" w:rsidRDefault="008B0D0A" w:rsidP="008B0D0A">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F98CCE"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D9B88C4" w14:textId="77777777" w:rsidR="008B0D0A" w:rsidRPr="0078668E" w:rsidRDefault="008B0D0A" w:rsidP="008B0D0A">
            <w:pPr>
              <w:snapToGrid w:val="0"/>
              <w:ind w:left="238" w:hangingChars="99" w:hanging="238"/>
              <w:rPr>
                <w:rFonts w:ascii="標楷體" w:eastAsia="標楷體" w:hAnsi="標楷體" w:hint="eastAsia"/>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8B0D0A" w:rsidRPr="00706FB5" w14:paraId="257E637D" w14:textId="77777777" w:rsidTr="00C16BD1">
        <w:tc>
          <w:tcPr>
            <w:tcW w:w="696" w:type="dxa"/>
          </w:tcPr>
          <w:p w14:paraId="42173D1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108F7AE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與授信戶關係</w:t>
            </w:r>
          </w:p>
        </w:tc>
        <w:tc>
          <w:tcPr>
            <w:tcW w:w="758" w:type="dxa"/>
          </w:tcPr>
          <w:p w14:paraId="6B6A470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568" w:type="dxa"/>
          </w:tcPr>
          <w:p w14:paraId="6732EAD2" w14:textId="77777777" w:rsidR="008B0D0A" w:rsidRPr="00F33E6D" w:rsidRDefault="008B0D0A" w:rsidP="008B0D0A">
            <w:pPr>
              <w:rPr>
                <w:rFonts w:ascii="標楷體" w:eastAsia="標楷體" w:hAnsi="標楷體"/>
                <w:color w:val="000000"/>
              </w:rPr>
            </w:pPr>
          </w:p>
        </w:tc>
        <w:tc>
          <w:tcPr>
            <w:tcW w:w="2736" w:type="dxa"/>
          </w:tcPr>
          <w:p w14:paraId="27676510"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49CEA6F"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2DA7313" w14:textId="77777777" w:rsidR="008B0D0A" w:rsidRDefault="008B0D0A" w:rsidP="008B0D0A">
            <w:pPr>
              <w:rPr>
                <w:rFonts w:ascii="標楷體" w:eastAsia="標楷體" w:hAnsi="標楷體" w:cs="細明體"/>
                <w:spacing w:val="15"/>
                <w:kern w:val="0"/>
              </w:rPr>
            </w:pPr>
          </w:p>
          <w:p w14:paraId="217D7612" w14:textId="77777777" w:rsidR="008B0D0A" w:rsidRPr="00F33E6D" w:rsidRDefault="008B0D0A" w:rsidP="008B0D0A">
            <w:pPr>
              <w:rPr>
                <w:rFonts w:ascii="標楷體" w:eastAsia="標楷體" w:hAnsi="標楷體" w:hint="eastAsia"/>
                <w:color w:val="000000"/>
              </w:rPr>
            </w:pPr>
          </w:p>
        </w:tc>
        <w:tc>
          <w:tcPr>
            <w:tcW w:w="498" w:type="dxa"/>
          </w:tcPr>
          <w:p w14:paraId="6527660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382246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2BBB261" w14:textId="77777777" w:rsidR="008B0D0A" w:rsidRPr="00F3720B" w:rsidRDefault="008B0D0A" w:rsidP="008B0D0A">
            <w:pPr>
              <w:snapToGrid w:val="0"/>
              <w:ind w:left="238" w:hangingChars="99" w:hanging="238"/>
              <w:rPr>
                <w:rFonts w:ascii="標楷體" w:eastAsia="標楷體" w:hAnsi="標楷體" w:hint="eastAsia"/>
              </w:rPr>
            </w:pPr>
            <w:r w:rsidRPr="00F3720B">
              <w:rPr>
                <w:rFonts w:ascii="標楷體" w:eastAsia="標楷體" w:hAnsi="標楷體" w:hint="eastAsia"/>
              </w:rPr>
              <w:t>1.</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6EBBD" w14:textId="77777777" w:rsidR="008B0D0A" w:rsidRPr="0086737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8B0D0A" w:rsidRPr="00706FB5" w14:paraId="2E4C5858" w14:textId="77777777" w:rsidTr="00C16BD1">
        <w:tc>
          <w:tcPr>
            <w:tcW w:w="2226" w:type="dxa"/>
            <w:gridSpan w:val="3"/>
          </w:tcPr>
          <w:p w14:paraId="7CBB843A"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40CCB2C3" w14:textId="77777777" w:rsidR="008B0D0A" w:rsidRPr="00F33E6D" w:rsidRDefault="008B0D0A" w:rsidP="008B0D0A">
            <w:pPr>
              <w:rPr>
                <w:rFonts w:ascii="標楷體" w:eastAsia="標楷體" w:hAnsi="標楷體"/>
                <w:color w:val="000000"/>
              </w:rPr>
            </w:pPr>
          </w:p>
        </w:tc>
        <w:tc>
          <w:tcPr>
            <w:tcW w:w="2736" w:type="dxa"/>
          </w:tcPr>
          <w:p w14:paraId="07F2A8E7" w14:textId="77777777" w:rsidR="008B0D0A" w:rsidRPr="00F33E6D" w:rsidRDefault="008B0D0A" w:rsidP="008B0D0A">
            <w:pPr>
              <w:rPr>
                <w:rFonts w:ascii="標楷體" w:eastAsia="標楷體" w:hAnsi="標楷體" w:hint="eastAsia"/>
                <w:color w:val="000000"/>
              </w:rPr>
            </w:pPr>
          </w:p>
        </w:tc>
        <w:tc>
          <w:tcPr>
            <w:tcW w:w="498" w:type="dxa"/>
          </w:tcPr>
          <w:p w14:paraId="03465307" w14:textId="77777777" w:rsidR="008B0D0A" w:rsidRPr="00F33E6D" w:rsidRDefault="008B0D0A" w:rsidP="008B0D0A">
            <w:pPr>
              <w:rPr>
                <w:rFonts w:ascii="標楷體" w:eastAsia="標楷體" w:hAnsi="標楷體" w:hint="eastAsia"/>
                <w:color w:val="000000"/>
              </w:rPr>
            </w:pPr>
          </w:p>
        </w:tc>
        <w:tc>
          <w:tcPr>
            <w:tcW w:w="576" w:type="dxa"/>
          </w:tcPr>
          <w:p w14:paraId="3BEBF45B" w14:textId="77777777" w:rsidR="008B0D0A" w:rsidRPr="00F33E6D" w:rsidRDefault="008B0D0A" w:rsidP="008B0D0A">
            <w:pPr>
              <w:rPr>
                <w:rFonts w:ascii="標楷體" w:eastAsia="標楷體" w:hAnsi="標楷體"/>
                <w:color w:val="000000"/>
              </w:rPr>
            </w:pPr>
          </w:p>
        </w:tc>
        <w:tc>
          <w:tcPr>
            <w:tcW w:w="3816" w:type="dxa"/>
          </w:tcPr>
          <w:p w14:paraId="660A2578" w14:textId="77777777" w:rsidR="008B0D0A" w:rsidRPr="00F33E6D" w:rsidRDefault="008B0D0A" w:rsidP="008B0D0A">
            <w:pPr>
              <w:rPr>
                <w:rFonts w:ascii="標楷體" w:eastAsia="標楷體" w:hAnsi="標楷體" w:hint="eastAsia"/>
                <w:color w:val="000000"/>
              </w:rPr>
            </w:pPr>
          </w:p>
        </w:tc>
      </w:tr>
      <w:tr w:rsidR="008B0D0A" w:rsidRPr="00706FB5" w14:paraId="62D3615D" w14:textId="77777777" w:rsidTr="00C16BD1">
        <w:tc>
          <w:tcPr>
            <w:tcW w:w="696" w:type="dxa"/>
          </w:tcPr>
          <w:p w14:paraId="41E5E31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772" w:type="dxa"/>
          </w:tcPr>
          <w:p w14:paraId="2B45A8E5"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鑑估日期</w:t>
            </w:r>
          </w:p>
        </w:tc>
        <w:tc>
          <w:tcPr>
            <w:tcW w:w="758" w:type="dxa"/>
          </w:tcPr>
          <w:p w14:paraId="2A6D343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A798982" w14:textId="77777777" w:rsidR="008B0D0A" w:rsidRPr="00F33E6D" w:rsidRDefault="008B0D0A" w:rsidP="008B0D0A">
            <w:pPr>
              <w:rPr>
                <w:rFonts w:ascii="標楷體" w:eastAsia="標楷體" w:hAnsi="標楷體"/>
                <w:color w:val="000000"/>
              </w:rPr>
            </w:pPr>
          </w:p>
        </w:tc>
        <w:tc>
          <w:tcPr>
            <w:tcW w:w="2736" w:type="dxa"/>
          </w:tcPr>
          <w:p w14:paraId="639D246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1E8A7E01"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V</w:t>
            </w:r>
          </w:p>
        </w:tc>
        <w:tc>
          <w:tcPr>
            <w:tcW w:w="576" w:type="dxa"/>
          </w:tcPr>
          <w:p w14:paraId="4210A6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C241EB"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E678680"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49FA3D6" w14:textId="77777777" w:rsidR="008B0D0A"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B5CF938" w14:textId="77777777" w:rsidR="008B0D0A" w:rsidRPr="0078668E" w:rsidRDefault="008B0D0A" w:rsidP="008B0D0A">
            <w:pPr>
              <w:ind w:left="204"/>
              <w:rPr>
                <w:rFonts w:ascii="標楷體" w:eastAsia="標楷體" w:hAnsi="標楷體"/>
              </w:rPr>
            </w:pPr>
            <w:r>
              <w:rPr>
                <w:rFonts w:ascii="標楷體" w:eastAsia="標楷體" w:hAnsi="標楷體" w:hint="eastAsia"/>
              </w:rPr>
              <w:t>(3).不可大於系統日曆日</w:t>
            </w:r>
          </w:p>
          <w:p w14:paraId="38D1C73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8B0D0A" w:rsidRPr="00706FB5" w14:paraId="250E87DE" w14:textId="77777777" w:rsidTr="00C16BD1">
        <w:tc>
          <w:tcPr>
            <w:tcW w:w="696" w:type="dxa"/>
          </w:tcPr>
          <w:p w14:paraId="624B205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1</w:t>
            </w:r>
          </w:p>
        </w:tc>
        <w:tc>
          <w:tcPr>
            <w:tcW w:w="772" w:type="dxa"/>
          </w:tcPr>
          <w:p w14:paraId="7723ED6F"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鑑估總值</w:t>
            </w:r>
          </w:p>
        </w:tc>
        <w:tc>
          <w:tcPr>
            <w:tcW w:w="758" w:type="dxa"/>
          </w:tcPr>
          <w:p w14:paraId="3858C0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3FF0D24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4BFA6E4" w14:textId="77777777" w:rsidR="008B0D0A" w:rsidRPr="00F33E6D" w:rsidRDefault="008B0D0A" w:rsidP="008B0D0A">
            <w:pPr>
              <w:rPr>
                <w:rFonts w:ascii="標楷體" w:eastAsia="標楷體" w:hAnsi="標楷體" w:hint="eastAsia"/>
                <w:color w:val="000000"/>
              </w:rPr>
            </w:pPr>
          </w:p>
        </w:tc>
        <w:tc>
          <w:tcPr>
            <w:tcW w:w="498" w:type="dxa"/>
          </w:tcPr>
          <w:p w14:paraId="17723C0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47622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23C929"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EE8D3B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8B0D0A" w:rsidRPr="00706FB5" w14:paraId="6C22B527" w14:textId="77777777" w:rsidTr="00C16BD1">
        <w:tc>
          <w:tcPr>
            <w:tcW w:w="696" w:type="dxa"/>
          </w:tcPr>
          <w:p w14:paraId="397F239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2</w:t>
            </w:r>
          </w:p>
        </w:tc>
        <w:tc>
          <w:tcPr>
            <w:tcW w:w="772" w:type="dxa"/>
          </w:tcPr>
          <w:p w14:paraId="5D845C4C"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評估淨值</w:t>
            </w:r>
          </w:p>
        </w:tc>
        <w:tc>
          <w:tcPr>
            <w:tcW w:w="758" w:type="dxa"/>
          </w:tcPr>
          <w:p w14:paraId="39D5BBA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578CF30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5540299" w14:textId="77777777" w:rsidR="008B0D0A" w:rsidRPr="00F33E6D" w:rsidRDefault="008B0D0A" w:rsidP="008B0D0A">
            <w:pPr>
              <w:rPr>
                <w:rFonts w:ascii="標楷體" w:eastAsia="標楷體" w:hAnsi="標楷體" w:hint="eastAsia"/>
                <w:color w:val="000000"/>
              </w:rPr>
            </w:pPr>
          </w:p>
        </w:tc>
        <w:tc>
          <w:tcPr>
            <w:tcW w:w="498" w:type="dxa"/>
          </w:tcPr>
          <w:p w14:paraId="12F4841F" w14:textId="77777777" w:rsidR="008B0D0A" w:rsidRPr="00F33E6D" w:rsidRDefault="008B0D0A" w:rsidP="008B0D0A">
            <w:pPr>
              <w:rPr>
                <w:rFonts w:ascii="標楷體" w:eastAsia="標楷體" w:hAnsi="標楷體" w:hint="eastAsia"/>
                <w:color w:val="000000"/>
              </w:rPr>
            </w:pPr>
          </w:p>
        </w:tc>
        <w:tc>
          <w:tcPr>
            <w:tcW w:w="576" w:type="dxa"/>
          </w:tcPr>
          <w:p w14:paraId="497D59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8D5CABB" w14:textId="77777777" w:rsidR="008B0D0A" w:rsidRDefault="008B0D0A" w:rsidP="008B0D0A">
            <w:pPr>
              <w:rPr>
                <w:rFonts w:ascii="標楷體" w:eastAsia="標楷體" w:hAnsi="標楷體"/>
              </w:rPr>
            </w:pPr>
            <w:r>
              <w:rPr>
                <w:rFonts w:ascii="標楷體" w:eastAsia="標楷體" w:hAnsi="標楷體" w:hint="eastAsia"/>
              </w:rPr>
              <w:t>1.限輸入數字</w:t>
            </w:r>
          </w:p>
          <w:p w14:paraId="6CCF6A0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8B0D0A" w:rsidRPr="00706FB5" w14:paraId="4FE20C7C" w14:textId="77777777" w:rsidTr="00C16BD1">
        <w:tc>
          <w:tcPr>
            <w:tcW w:w="696" w:type="dxa"/>
          </w:tcPr>
          <w:p w14:paraId="0A8C7EB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3</w:t>
            </w:r>
          </w:p>
        </w:tc>
        <w:tc>
          <w:tcPr>
            <w:tcW w:w="772" w:type="dxa"/>
          </w:tcPr>
          <w:p w14:paraId="4AE5514C"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土地增值稅</w:t>
            </w:r>
          </w:p>
        </w:tc>
        <w:tc>
          <w:tcPr>
            <w:tcW w:w="758" w:type="dxa"/>
          </w:tcPr>
          <w:p w14:paraId="5A6CB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183254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DD38F18" w14:textId="77777777" w:rsidR="008B0D0A" w:rsidRPr="00F33E6D" w:rsidRDefault="008B0D0A" w:rsidP="008B0D0A">
            <w:pPr>
              <w:rPr>
                <w:rFonts w:ascii="標楷體" w:eastAsia="標楷體" w:hAnsi="標楷體" w:hint="eastAsia"/>
                <w:color w:val="000000"/>
              </w:rPr>
            </w:pPr>
          </w:p>
        </w:tc>
        <w:tc>
          <w:tcPr>
            <w:tcW w:w="498" w:type="dxa"/>
          </w:tcPr>
          <w:p w14:paraId="182582A2" w14:textId="77777777" w:rsidR="008B0D0A" w:rsidRPr="00F33E6D" w:rsidRDefault="008B0D0A" w:rsidP="008B0D0A">
            <w:pPr>
              <w:rPr>
                <w:rFonts w:ascii="標楷體" w:eastAsia="標楷體" w:hAnsi="標楷體" w:hint="eastAsia"/>
                <w:color w:val="000000"/>
              </w:rPr>
            </w:pPr>
          </w:p>
        </w:tc>
        <w:tc>
          <w:tcPr>
            <w:tcW w:w="576" w:type="dxa"/>
          </w:tcPr>
          <w:p w14:paraId="72113E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A955ABB" w14:textId="77777777" w:rsidR="008B0D0A" w:rsidRDefault="008B0D0A" w:rsidP="008B0D0A">
            <w:pPr>
              <w:rPr>
                <w:rFonts w:ascii="標楷體" w:eastAsia="標楷體" w:hAnsi="標楷體"/>
              </w:rPr>
            </w:pPr>
            <w:r>
              <w:rPr>
                <w:rFonts w:ascii="標楷體" w:eastAsia="標楷體" w:hAnsi="標楷體" w:hint="eastAsia"/>
              </w:rPr>
              <w:t>1.限輸入數字</w:t>
            </w:r>
          </w:p>
          <w:p w14:paraId="6EC67E24"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8B0D0A" w:rsidRPr="00706FB5" w14:paraId="724F0EAA" w14:textId="77777777" w:rsidTr="00C16BD1">
        <w:tc>
          <w:tcPr>
            <w:tcW w:w="696" w:type="dxa"/>
          </w:tcPr>
          <w:p w14:paraId="2E05CFF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4</w:t>
            </w:r>
          </w:p>
        </w:tc>
        <w:tc>
          <w:tcPr>
            <w:tcW w:w="772" w:type="dxa"/>
          </w:tcPr>
          <w:p w14:paraId="3008AF58"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出租評估淨值</w:t>
            </w:r>
          </w:p>
        </w:tc>
        <w:tc>
          <w:tcPr>
            <w:tcW w:w="758" w:type="dxa"/>
          </w:tcPr>
          <w:p w14:paraId="583B90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029D7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0497C1D" w14:textId="77777777" w:rsidR="008B0D0A" w:rsidRPr="00F33E6D" w:rsidRDefault="008B0D0A" w:rsidP="008B0D0A">
            <w:pPr>
              <w:rPr>
                <w:rFonts w:ascii="標楷體" w:eastAsia="標楷體" w:hAnsi="標楷體" w:hint="eastAsia"/>
                <w:color w:val="000000"/>
              </w:rPr>
            </w:pPr>
          </w:p>
        </w:tc>
        <w:tc>
          <w:tcPr>
            <w:tcW w:w="498" w:type="dxa"/>
          </w:tcPr>
          <w:p w14:paraId="7E2B42CB" w14:textId="77777777" w:rsidR="008B0D0A" w:rsidRPr="00F33E6D" w:rsidRDefault="008B0D0A" w:rsidP="008B0D0A">
            <w:pPr>
              <w:rPr>
                <w:rFonts w:ascii="標楷體" w:eastAsia="標楷體" w:hAnsi="標楷體" w:hint="eastAsia"/>
                <w:color w:val="000000"/>
              </w:rPr>
            </w:pPr>
          </w:p>
        </w:tc>
        <w:tc>
          <w:tcPr>
            <w:tcW w:w="576" w:type="dxa"/>
          </w:tcPr>
          <w:p w14:paraId="5CAE61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D7B50B" w14:textId="77777777" w:rsidR="008B0D0A" w:rsidRDefault="008B0D0A" w:rsidP="008B0D0A">
            <w:pPr>
              <w:rPr>
                <w:rFonts w:ascii="標楷體" w:eastAsia="標楷體" w:hAnsi="標楷體"/>
              </w:rPr>
            </w:pPr>
            <w:r>
              <w:rPr>
                <w:rFonts w:ascii="標楷體" w:eastAsia="標楷體" w:hAnsi="標楷體" w:hint="eastAsia"/>
              </w:rPr>
              <w:t>1.限輸入數字</w:t>
            </w:r>
          </w:p>
          <w:p w14:paraId="76493A5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8B0D0A" w:rsidRPr="00706FB5" w14:paraId="41F80699" w14:textId="77777777" w:rsidTr="00C16BD1">
        <w:tc>
          <w:tcPr>
            <w:tcW w:w="696" w:type="dxa"/>
          </w:tcPr>
          <w:p w14:paraId="5DF2767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5</w:t>
            </w:r>
          </w:p>
        </w:tc>
        <w:tc>
          <w:tcPr>
            <w:tcW w:w="772" w:type="dxa"/>
          </w:tcPr>
          <w:p w14:paraId="39B84E16"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押租金</w:t>
            </w:r>
          </w:p>
        </w:tc>
        <w:tc>
          <w:tcPr>
            <w:tcW w:w="758" w:type="dxa"/>
          </w:tcPr>
          <w:p w14:paraId="6E987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91020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AB6175B" w14:textId="77777777" w:rsidR="008B0D0A" w:rsidRPr="00F33E6D" w:rsidRDefault="008B0D0A" w:rsidP="008B0D0A">
            <w:pPr>
              <w:rPr>
                <w:rFonts w:ascii="標楷體" w:eastAsia="標楷體" w:hAnsi="標楷體" w:hint="eastAsia"/>
                <w:color w:val="000000"/>
              </w:rPr>
            </w:pPr>
          </w:p>
        </w:tc>
        <w:tc>
          <w:tcPr>
            <w:tcW w:w="498" w:type="dxa"/>
          </w:tcPr>
          <w:p w14:paraId="26AABECC" w14:textId="77777777" w:rsidR="008B0D0A" w:rsidRPr="00F33E6D" w:rsidRDefault="008B0D0A" w:rsidP="008B0D0A">
            <w:pPr>
              <w:rPr>
                <w:rFonts w:ascii="標楷體" w:eastAsia="標楷體" w:hAnsi="標楷體" w:hint="eastAsia"/>
                <w:color w:val="000000"/>
              </w:rPr>
            </w:pPr>
          </w:p>
        </w:tc>
        <w:tc>
          <w:tcPr>
            <w:tcW w:w="576" w:type="dxa"/>
          </w:tcPr>
          <w:p w14:paraId="7F666F8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7D24D17" w14:textId="77777777" w:rsidR="008B0D0A" w:rsidRDefault="008B0D0A" w:rsidP="008B0D0A">
            <w:pPr>
              <w:rPr>
                <w:rFonts w:ascii="標楷體" w:eastAsia="標楷體" w:hAnsi="標楷體"/>
              </w:rPr>
            </w:pPr>
            <w:r>
              <w:rPr>
                <w:rFonts w:ascii="標楷體" w:eastAsia="標楷體" w:hAnsi="標楷體" w:hint="eastAsia"/>
              </w:rPr>
              <w:t>1.限輸入數字</w:t>
            </w:r>
          </w:p>
          <w:p w14:paraId="79E42F50"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8B0D0A" w:rsidRPr="00706FB5" w14:paraId="3A1C2ED2" w14:textId="77777777" w:rsidTr="00C16BD1">
        <w:tc>
          <w:tcPr>
            <w:tcW w:w="696" w:type="dxa"/>
          </w:tcPr>
          <w:p w14:paraId="6322033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6</w:t>
            </w:r>
          </w:p>
        </w:tc>
        <w:tc>
          <w:tcPr>
            <w:tcW w:w="772" w:type="dxa"/>
          </w:tcPr>
          <w:p w14:paraId="2AE1EA1D"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鑑價公司</w:t>
            </w:r>
          </w:p>
        </w:tc>
        <w:tc>
          <w:tcPr>
            <w:tcW w:w="758" w:type="dxa"/>
          </w:tcPr>
          <w:p w14:paraId="37DF16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04710C06" w14:textId="77777777" w:rsidR="008B0D0A" w:rsidRPr="00F33E6D" w:rsidRDefault="008B0D0A" w:rsidP="008B0D0A">
            <w:pPr>
              <w:rPr>
                <w:rFonts w:ascii="標楷體" w:eastAsia="標楷體" w:hAnsi="標楷體"/>
                <w:color w:val="000000"/>
              </w:rPr>
            </w:pPr>
          </w:p>
        </w:tc>
        <w:tc>
          <w:tcPr>
            <w:tcW w:w="2736" w:type="dxa"/>
          </w:tcPr>
          <w:p w14:paraId="7FE6EBC3" w14:textId="77777777" w:rsidR="008B0D0A" w:rsidRPr="002F567A" w:rsidRDefault="008B0D0A" w:rsidP="008B0D0A">
            <w:pPr>
              <w:rPr>
                <w:rFonts w:ascii="標楷體" w:eastAsia="標楷體" w:hAnsi="標楷體" w:cs="細明體" w:hint="eastAsia"/>
                <w:spacing w:val="15"/>
                <w:kern w:val="0"/>
              </w:rPr>
            </w:pPr>
          </w:p>
        </w:tc>
        <w:tc>
          <w:tcPr>
            <w:tcW w:w="498" w:type="dxa"/>
          </w:tcPr>
          <w:p w14:paraId="58EF90C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991DC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BFACDB" w14:textId="77777777" w:rsidR="008B0D0A" w:rsidRPr="0008323D" w:rsidRDefault="008B0D0A" w:rsidP="008B0D0A">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33573C14" w14:textId="77777777" w:rsidR="008B0D0A" w:rsidRDefault="008B0D0A" w:rsidP="008B0D0A">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4A8A21C" w14:textId="77777777" w:rsidR="008B0D0A" w:rsidRDefault="008B0D0A" w:rsidP="008B0D0A">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445FD3A7" w14:textId="77777777" w:rsidR="008B0D0A" w:rsidRDefault="008B0D0A" w:rsidP="008B0D0A">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2B479273" w14:textId="77777777" w:rsidR="008B0D0A" w:rsidRDefault="008B0D0A" w:rsidP="008B0D0A">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73CA0504" w14:textId="77777777" w:rsidR="008B0D0A" w:rsidRPr="00281B4F" w:rsidRDefault="008B0D0A" w:rsidP="008B0D0A">
            <w:pPr>
              <w:ind w:firstLineChars="100" w:firstLine="240"/>
              <w:rPr>
                <w:rFonts w:ascii="標楷體" w:eastAsia="標楷體" w:hAnsi="標楷體" w:hint="eastAsia"/>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82F4FF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8B0D0A" w:rsidRPr="00706FB5" w14:paraId="66878808" w14:textId="77777777" w:rsidTr="00C16BD1">
        <w:tc>
          <w:tcPr>
            <w:tcW w:w="696" w:type="dxa"/>
          </w:tcPr>
          <w:p w14:paraId="663CF193" w14:textId="77777777" w:rsidR="008B0D0A" w:rsidRDefault="008B0D0A" w:rsidP="008B0D0A">
            <w:pPr>
              <w:rPr>
                <w:rFonts w:ascii="標楷體" w:eastAsia="標楷體" w:hAnsi="標楷體" w:hint="eastAsia"/>
                <w:color w:val="000000"/>
              </w:rPr>
            </w:pPr>
          </w:p>
        </w:tc>
        <w:tc>
          <w:tcPr>
            <w:tcW w:w="772" w:type="dxa"/>
          </w:tcPr>
          <w:p w14:paraId="4B0C7296" w14:textId="77777777" w:rsidR="008B0D0A" w:rsidRPr="00291505" w:rsidRDefault="008B0D0A" w:rsidP="008B0D0A">
            <w:pPr>
              <w:rPr>
                <w:rFonts w:ascii="標楷體" w:eastAsia="標楷體" w:hAnsi="標楷體" w:hint="eastAsia"/>
              </w:rPr>
            </w:pPr>
            <w:r w:rsidRPr="004456BF">
              <w:rPr>
                <w:rFonts w:ascii="標楷體" w:eastAsia="標楷體" w:hAnsi="標楷體" w:hint="eastAsia"/>
              </w:rPr>
              <w:t>保險/鑑定公司查詢</w:t>
            </w:r>
          </w:p>
        </w:tc>
        <w:tc>
          <w:tcPr>
            <w:tcW w:w="758" w:type="dxa"/>
          </w:tcPr>
          <w:p w14:paraId="3794CAB2" w14:textId="77777777" w:rsidR="008B0D0A" w:rsidRDefault="008B0D0A" w:rsidP="008B0D0A">
            <w:pPr>
              <w:rPr>
                <w:rFonts w:ascii="標楷體" w:eastAsia="標楷體" w:hAnsi="標楷體" w:hint="eastAsia"/>
              </w:rPr>
            </w:pPr>
            <w:r>
              <w:rPr>
                <w:rFonts w:ascii="標楷體" w:eastAsia="標楷體" w:hAnsi="標楷體" w:hint="eastAsia"/>
              </w:rPr>
              <w:t>按鈕</w:t>
            </w:r>
          </w:p>
        </w:tc>
        <w:tc>
          <w:tcPr>
            <w:tcW w:w="568" w:type="dxa"/>
          </w:tcPr>
          <w:p w14:paraId="6230DF36" w14:textId="77777777" w:rsidR="008B0D0A" w:rsidRPr="00291505" w:rsidRDefault="008B0D0A" w:rsidP="008B0D0A">
            <w:pPr>
              <w:rPr>
                <w:rFonts w:ascii="標楷體" w:eastAsia="標楷體" w:hAnsi="標楷體" w:hint="eastAsia"/>
              </w:rPr>
            </w:pPr>
          </w:p>
        </w:tc>
        <w:tc>
          <w:tcPr>
            <w:tcW w:w="2736" w:type="dxa"/>
          </w:tcPr>
          <w:p w14:paraId="07EFFE93" w14:textId="77777777" w:rsidR="008B0D0A" w:rsidRPr="00291505" w:rsidRDefault="008B0D0A" w:rsidP="008B0D0A">
            <w:pPr>
              <w:rPr>
                <w:rFonts w:ascii="標楷體" w:eastAsia="標楷體" w:hAnsi="標楷體"/>
              </w:rPr>
            </w:pPr>
          </w:p>
        </w:tc>
        <w:tc>
          <w:tcPr>
            <w:tcW w:w="498" w:type="dxa"/>
          </w:tcPr>
          <w:p w14:paraId="1D060CB8" w14:textId="77777777" w:rsidR="008B0D0A" w:rsidRDefault="008B0D0A" w:rsidP="008B0D0A">
            <w:pPr>
              <w:rPr>
                <w:rFonts w:ascii="標楷體" w:eastAsia="標楷體" w:hAnsi="標楷體" w:hint="eastAsia"/>
              </w:rPr>
            </w:pPr>
          </w:p>
        </w:tc>
        <w:tc>
          <w:tcPr>
            <w:tcW w:w="576" w:type="dxa"/>
          </w:tcPr>
          <w:p w14:paraId="0C22B4FB" w14:textId="77777777" w:rsidR="008B0D0A" w:rsidRPr="00291505" w:rsidRDefault="008B0D0A" w:rsidP="008B0D0A">
            <w:pPr>
              <w:rPr>
                <w:rFonts w:ascii="標楷體" w:eastAsia="標楷體" w:hAnsi="標楷體"/>
              </w:rPr>
            </w:pPr>
          </w:p>
        </w:tc>
        <w:tc>
          <w:tcPr>
            <w:tcW w:w="3816" w:type="dxa"/>
          </w:tcPr>
          <w:p w14:paraId="2A85B543" w14:textId="77777777" w:rsidR="008B0D0A" w:rsidRPr="00A90E3C" w:rsidDel="009D0886" w:rsidRDefault="008B0D0A" w:rsidP="008B0D0A">
            <w:pPr>
              <w:pStyle w:val="HTML"/>
              <w:shd w:val="clear" w:color="auto" w:fill="FFFFFF"/>
              <w:rPr>
                <w:rFonts w:ascii="標楷體" w:eastAsia="標楷體" w:hAnsi="標楷體" w:hint="eastAsia"/>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8B0D0A" w:rsidRPr="00706FB5" w14:paraId="105A7551" w14:textId="77777777" w:rsidTr="00C16BD1">
        <w:tc>
          <w:tcPr>
            <w:tcW w:w="696" w:type="dxa"/>
          </w:tcPr>
          <w:p w14:paraId="787A79B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D9B4C87" w14:textId="77777777" w:rsidR="008B0D0A" w:rsidRPr="004456BF" w:rsidRDefault="008B0D0A" w:rsidP="008B0D0A">
            <w:pPr>
              <w:rPr>
                <w:rFonts w:ascii="標楷體" w:eastAsia="標楷體" w:hAnsi="標楷體" w:hint="eastAsia"/>
              </w:rPr>
            </w:pPr>
            <w:r>
              <w:rPr>
                <w:rFonts w:ascii="標楷體" w:eastAsia="標楷體" w:hAnsi="標楷體" w:hint="eastAsia"/>
              </w:rPr>
              <w:t>鑑價公司名稱</w:t>
            </w:r>
          </w:p>
        </w:tc>
        <w:tc>
          <w:tcPr>
            <w:tcW w:w="758" w:type="dxa"/>
          </w:tcPr>
          <w:p w14:paraId="19D386A0" w14:textId="77777777" w:rsidR="008B0D0A" w:rsidRDefault="008B0D0A" w:rsidP="008B0D0A">
            <w:pPr>
              <w:rPr>
                <w:rFonts w:ascii="標楷體" w:eastAsia="標楷體" w:hAnsi="標楷體" w:hint="eastAsia"/>
              </w:rPr>
            </w:pPr>
          </w:p>
        </w:tc>
        <w:tc>
          <w:tcPr>
            <w:tcW w:w="568" w:type="dxa"/>
          </w:tcPr>
          <w:p w14:paraId="62E068B6" w14:textId="77777777" w:rsidR="008B0D0A" w:rsidRPr="00291505" w:rsidRDefault="008B0D0A" w:rsidP="008B0D0A">
            <w:pPr>
              <w:rPr>
                <w:rFonts w:ascii="標楷體" w:eastAsia="標楷體" w:hAnsi="標楷體" w:hint="eastAsia"/>
              </w:rPr>
            </w:pPr>
          </w:p>
        </w:tc>
        <w:tc>
          <w:tcPr>
            <w:tcW w:w="2736" w:type="dxa"/>
          </w:tcPr>
          <w:p w14:paraId="561DFDFC" w14:textId="77777777" w:rsidR="008B0D0A" w:rsidRPr="00291505" w:rsidRDefault="008B0D0A" w:rsidP="008B0D0A">
            <w:pPr>
              <w:rPr>
                <w:rFonts w:ascii="標楷體" w:eastAsia="標楷體" w:hAnsi="標楷體"/>
              </w:rPr>
            </w:pPr>
          </w:p>
        </w:tc>
        <w:tc>
          <w:tcPr>
            <w:tcW w:w="498" w:type="dxa"/>
          </w:tcPr>
          <w:p w14:paraId="57A58DA7" w14:textId="77777777" w:rsidR="008B0D0A" w:rsidRDefault="008B0D0A" w:rsidP="008B0D0A">
            <w:pPr>
              <w:rPr>
                <w:rFonts w:ascii="標楷體" w:eastAsia="標楷體" w:hAnsi="標楷體" w:hint="eastAsia"/>
              </w:rPr>
            </w:pPr>
          </w:p>
        </w:tc>
        <w:tc>
          <w:tcPr>
            <w:tcW w:w="576" w:type="dxa"/>
          </w:tcPr>
          <w:p w14:paraId="05382919"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568D46FF" w14:textId="77777777" w:rsidR="008B0D0A" w:rsidRDefault="008B0D0A" w:rsidP="008B0D0A">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4E99735" w14:textId="77777777" w:rsidR="008B0D0A" w:rsidRPr="00E1776E" w:rsidRDefault="008B0D0A" w:rsidP="008B0D0A">
            <w:pPr>
              <w:pStyle w:val="HTML"/>
              <w:shd w:val="clear" w:color="auto" w:fill="FFFFFF"/>
              <w:rPr>
                <w:rFonts w:ascii="標楷體" w:eastAsia="標楷體" w:hAnsi="標楷體" w:hint="eastAsia"/>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8B0D0A" w:rsidRPr="00706FB5" w14:paraId="3B06272C" w14:textId="77777777" w:rsidTr="00C16BD1">
        <w:tc>
          <w:tcPr>
            <w:tcW w:w="2226" w:type="dxa"/>
            <w:gridSpan w:val="3"/>
          </w:tcPr>
          <w:p w14:paraId="79536C94"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107966E6" w14:textId="77777777" w:rsidR="008B0D0A" w:rsidRPr="00F33E6D" w:rsidRDefault="008B0D0A" w:rsidP="008B0D0A">
            <w:pPr>
              <w:rPr>
                <w:rFonts w:ascii="標楷體" w:eastAsia="標楷體" w:hAnsi="標楷體"/>
                <w:color w:val="000000"/>
              </w:rPr>
            </w:pPr>
          </w:p>
        </w:tc>
        <w:tc>
          <w:tcPr>
            <w:tcW w:w="2736" w:type="dxa"/>
          </w:tcPr>
          <w:p w14:paraId="1C6D4638" w14:textId="77777777" w:rsidR="008B0D0A" w:rsidRPr="00F33E6D" w:rsidRDefault="008B0D0A" w:rsidP="008B0D0A">
            <w:pPr>
              <w:rPr>
                <w:rFonts w:ascii="標楷體" w:eastAsia="標楷體" w:hAnsi="標楷體" w:hint="eastAsia"/>
                <w:color w:val="000000"/>
              </w:rPr>
            </w:pPr>
          </w:p>
        </w:tc>
        <w:tc>
          <w:tcPr>
            <w:tcW w:w="498" w:type="dxa"/>
          </w:tcPr>
          <w:p w14:paraId="272BA2D2" w14:textId="77777777" w:rsidR="008B0D0A" w:rsidRPr="00F33E6D" w:rsidRDefault="008B0D0A" w:rsidP="008B0D0A">
            <w:pPr>
              <w:rPr>
                <w:rFonts w:ascii="標楷體" w:eastAsia="標楷體" w:hAnsi="標楷體" w:hint="eastAsia"/>
                <w:color w:val="000000"/>
              </w:rPr>
            </w:pPr>
          </w:p>
        </w:tc>
        <w:tc>
          <w:tcPr>
            <w:tcW w:w="576" w:type="dxa"/>
          </w:tcPr>
          <w:p w14:paraId="501208E9" w14:textId="77777777" w:rsidR="008B0D0A" w:rsidRPr="00F33E6D" w:rsidRDefault="008B0D0A" w:rsidP="008B0D0A">
            <w:pPr>
              <w:rPr>
                <w:rFonts w:ascii="標楷體" w:eastAsia="標楷體" w:hAnsi="標楷體"/>
                <w:color w:val="000000"/>
              </w:rPr>
            </w:pPr>
          </w:p>
        </w:tc>
        <w:tc>
          <w:tcPr>
            <w:tcW w:w="3816" w:type="dxa"/>
          </w:tcPr>
          <w:p w14:paraId="5EECBC71" w14:textId="77777777" w:rsidR="008B0D0A" w:rsidRPr="00F33E6D" w:rsidRDefault="008B0D0A" w:rsidP="008B0D0A">
            <w:pPr>
              <w:rPr>
                <w:rFonts w:ascii="標楷體" w:eastAsia="標楷體" w:hAnsi="標楷體" w:hint="eastAsia"/>
                <w:color w:val="000000"/>
              </w:rPr>
            </w:pPr>
          </w:p>
        </w:tc>
      </w:tr>
      <w:tr w:rsidR="008B0D0A" w:rsidRPr="00706FB5" w14:paraId="492659E1" w14:textId="77777777" w:rsidTr="00C16BD1">
        <w:tc>
          <w:tcPr>
            <w:tcW w:w="696" w:type="dxa"/>
          </w:tcPr>
          <w:p w14:paraId="7619A0F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7</w:t>
            </w:r>
          </w:p>
        </w:tc>
        <w:tc>
          <w:tcPr>
            <w:tcW w:w="772" w:type="dxa"/>
          </w:tcPr>
          <w:p w14:paraId="5040353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權利種類</w:t>
            </w:r>
          </w:p>
        </w:tc>
        <w:tc>
          <w:tcPr>
            <w:tcW w:w="758" w:type="dxa"/>
          </w:tcPr>
          <w:p w14:paraId="4A46359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02833EC0" w14:textId="77777777" w:rsidR="008B0D0A" w:rsidRPr="00F33E6D" w:rsidRDefault="008B0D0A" w:rsidP="008B0D0A">
            <w:pPr>
              <w:rPr>
                <w:rFonts w:ascii="標楷體" w:eastAsia="標楷體" w:hAnsi="標楷體"/>
                <w:color w:val="000000"/>
              </w:rPr>
            </w:pPr>
          </w:p>
        </w:tc>
        <w:tc>
          <w:tcPr>
            <w:tcW w:w="2736" w:type="dxa"/>
          </w:tcPr>
          <w:p w14:paraId="000AEB26"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3DEBC86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973FFB7" w14:textId="77777777" w:rsidR="008B0D0A" w:rsidRPr="00F33E6D" w:rsidRDefault="008B0D0A" w:rsidP="008B0D0A">
            <w:pPr>
              <w:rPr>
                <w:rFonts w:ascii="標楷體" w:eastAsia="標楷體" w:hAnsi="標楷體" w:hint="eastAsia"/>
                <w:color w:val="000000"/>
              </w:rPr>
            </w:pPr>
          </w:p>
        </w:tc>
        <w:tc>
          <w:tcPr>
            <w:tcW w:w="498" w:type="dxa"/>
          </w:tcPr>
          <w:p w14:paraId="1225D26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0528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DDB5B6"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90FC29"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8B0D0A" w:rsidRPr="00706FB5" w14:paraId="6C74C3CD" w14:textId="77777777" w:rsidTr="00C16BD1">
        <w:tc>
          <w:tcPr>
            <w:tcW w:w="696" w:type="dxa"/>
          </w:tcPr>
          <w:p w14:paraId="5F52F44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8</w:t>
            </w:r>
          </w:p>
        </w:tc>
        <w:tc>
          <w:tcPr>
            <w:tcW w:w="772" w:type="dxa"/>
          </w:tcPr>
          <w:p w14:paraId="0C7295C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抵押權註記</w:t>
            </w:r>
          </w:p>
        </w:tc>
        <w:tc>
          <w:tcPr>
            <w:tcW w:w="758" w:type="dxa"/>
          </w:tcPr>
          <w:p w14:paraId="22E88D1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4E78B199" w14:textId="77777777" w:rsidR="008B0D0A" w:rsidRPr="00F33E6D" w:rsidRDefault="008B0D0A" w:rsidP="008B0D0A">
            <w:pPr>
              <w:rPr>
                <w:rFonts w:ascii="標楷體" w:eastAsia="標楷體" w:hAnsi="標楷體"/>
                <w:color w:val="000000"/>
              </w:rPr>
            </w:pPr>
          </w:p>
        </w:tc>
        <w:tc>
          <w:tcPr>
            <w:tcW w:w="2736" w:type="dxa"/>
          </w:tcPr>
          <w:p w14:paraId="07420E0E"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0C21EFE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CFD28F8" w14:textId="77777777" w:rsidR="008B0D0A" w:rsidRPr="00F33E6D" w:rsidRDefault="008B0D0A" w:rsidP="008B0D0A">
            <w:pPr>
              <w:rPr>
                <w:rFonts w:ascii="標楷體" w:eastAsia="標楷體" w:hAnsi="標楷體" w:hint="eastAsia"/>
                <w:color w:val="000000"/>
              </w:rPr>
            </w:pPr>
          </w:p>
        </w:tc>
        <w:tc>
          <w:tcPr>
            <w:tcW w:w="498" w:type="dxa"/>
          </w:tcPr>
          <w:p w14:paraId="67196079"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V</w:t>
            </w:r>
          </w:p>
        </w:tc>
        <w:tc>
          <w:tcPr>
            <w:tcW w:w="576" w:type="dxa"/>
          </w:tcPr>
          <w:p w14:paraId="5396E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FBF5F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16F9A9"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8B0D0A" w:rsidRPr="00706FB5" w14:paraId="3BBE5ACE" w14:textId="77777777" w:rsidTr="00C16BD1">
        <w:tc>
          <w:tcPr>
            <w:tcW w:w="696" w:type="dxa"/>
          </w:tcPr>
          <w:p w14:paraId="56886F8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29</w:t>
            </w:r>
          </w:p>
        </w:tc>
        <w:tc>
          <w:tcPr>
            <w:tcW w:w="772" w:type="dxa"/>
          </w:tcPr>
          <w:p w14:paraId="4B2B892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758" w:type="dxa"/>
          </w:tcPr>
          <w:p w14:paraId="6039615A"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按鈕</w:t>
            </w:r>
          </w:p>
        </w:tc>
        <w:tc>
          <w:tcPr>
            <w:tcW w:w="568" w:type="dxa"/>
          </w:tcPr>
          <w:p w14:paraId="14589EC7" w14:textId="77777777" w:rsidR="008B0D0A" w:rsidRPr="00F33E6D" w:rsidRDefault="008B0D0A" w:rsidP="008B0D0A">
            <w:pPr>
              <w:rPr>
                <w:rFonts w:ascii="標楷體" w:eastAsia="標楷體" w:hAnsi="標楷體"/>
                <w:color w:val="000000"/>
              </w:rPr>
            </w:pPr>
          </w:p>
        </w:tc>
        <w:tc>
          <w:tcPr>
            <w:tcW w:w="2736" w:type="dxa"/>
          </w:tcPr>
          <w:p w14:paraId="26CFED0B" w14:textId="77777777" w:rsidR="008B0D0A" w:rsidRPr="00E363CB" w:rsidRDefault="008B0D0A" w:rsidP="008B0D0A">
            <w:pPr>
              <w:rPr>
                <w:rFonts w:ascii="標楷體" w:eastAsia="標楷體" w:hAnsi="標楷體" w:cs="細明體" w:hint="eastAsia"/>
                <w:spacing w:val="15"/>
                <w:kern w:val="0"/>
              </w:rPr>
            </w:pPr>
          </w:p>
        </w:tc>
        <w:tc>
          <w:tcPr>
            <w:tcW w:w="498" w:type="dxa"/>
          </w:tcPr>
          <w:p w14:paraId="11C5940B" w14:textId="77777777" w:rsidR="008B0D0A" w:rsidRDefault="008B0D0A" w:rsidP="008B0D0A">
            <w:pPr>
              <w:rPr>
                <w:rFonts w:ascii="標楷體" w:eastAsia="標楷體" w:hAnsi="標楷體"/>
                <w:color w:val="000000"/>
              </w:rPr>
            </w:pPr>
          </w:p>
        </w:tc>
        <w:tc>
          <w:tcPr>
            <w:tcW w:w="576" w:type="dxa"/>
          </w:tcPr>
          <w:p w14:paraId="63CD23B0" w14:textId="77777777" w:rsidR="008B0D0A" w:rsidRDefault="008B0D0A" w:rsidP="008B0D0A">
            <w:pPr>
              <w:rPr>
                <w:rFonts w:ascii="標楷體" w:eastAsia="標楷體" w:hAnsi="標楷體" w:hint="eastAsia"/>
                <w:color w:val="000000"/>
              </w:rPr>
            </w:pPr>
            <w:r>
              <w:rPr>
                <w:rFonts w:ascii="標楷體" w:eastAsia="標楷體" w:hAnsi="標楷體"/>
                <w:color w:val="000000"/>
              </w:rPr>
              <w:t>W</w:t>
            </w:r>
          </w:p>
        </w:tc>
        <w:tc>
          <w:tcPr>
            <w:tcW w:w="3816" w:type="dxa"/>
          </w:tcPr>
          <w:p w14:paraId="4FDF11E5" w14:textId="77777777" w:rsidR="008B0D0A" w:rsidRPr="00127D3C"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3709E2D" w14:textId="77777777" w:rsidTr="00DE4342">
        <w:tc>
          <w:tcPr>
            <w:tcW w:w="10420" w:type="dxa"/>
            <w:gridSpan w:val="8"/>
          </w:tcPr>
          <w:p w14:paraId="10AE57CC"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B6AE11D"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E4ACB4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66485E2"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4970FFF3" w14:textId="77777777" w:rsidR="00377B89" w:rsidRDefault="00377B89" w:rsidP="00377B89">
            <w:pPr>
              <w:snapToGrid w:val="0"/>
              <w:ind w:left="238" w:hangingChars="99" w:hanging="238"/>
              <w:rPr>
                <w:rFonts w:ascii="標楷體" w:eastAsia="標楷體" w:hAnsi="標楷體" w:hint="eastAsia"/>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17E6BF"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2FBDC3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33C17FA" w14:textId="77777777" w:rsidR="008B0D0A" w:rsidRPr="00127D3C" w:rsidRDefault="00377B89" w:rsidP="00377B89">
            <w:pPr>
              <w:snapToGrid w:val="0"/>
              <w:ind w:left="238" w:hangingChars="99" w:hanging="238"/>
              <w:rPr>
                <w:rFonts w:ascii="標楷體" w:eastAsia="標楷體" w:hAnsi="標楷體" w:hint="eastAsia"/>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8B0D0A" w:rsidRPr="00706FB5" w14:paraId="4BB80BA1" w14:textId="77777777" w:rsidTr="00C16BD1">
        <w:tc>
          <w:tcPr>
            <w:tcW w:w="696" w:type="dxa"/>
          </w:tcPr>
          <w:p w14:paraId="3270DB59"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30</w:t>
            </w:r>
          </w:p>
        </w:tc>
        <w:tc>
          <w:tcPr>
            <w:tcW w:w="772" w:type="dxa"/>
          </w:tcPr>
          <w:p w14:paraId="2E9BA53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擔保品狀況碼</w:t>
            </w:r>
          </w:p>
        </w:tc>
        <w:tc>
          <w:tcPr>
            <w:tcW w:w="758" w:type="dxa"/>
          </w:tcPr>
          <w:p w14:paraId="241F396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5CEA04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2736" w:type="dxa"/>
          </w:tcPr>
          <w:p w14:paraId="18B1F14E"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7D82FFF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A1D31D" w14:textId="77777777" w:rsidR="008B0D0A" w:rsidRPr="00F33E6D" w:rsidRDefault="008B0D0A" w:rsidP="008B0D0A">
            <w:pPr>
              <w:rPr>
                <w:rFonts w:ascii="標楷體" w:eastAsia="標楷體" w:hAnsi="標楷體" w:hint="eastAsia"/>
                <w:color w:val="000000"/>
              </w:rPr>
            </w:pPr>
          </w:p>
        </w:tc>
        <w:tc>
          <w:tcPr>
            <w:tcW w:w="498" w:type="dxa"/>
          </w:tcPr>
          <w:p w14:paraId="4C2CBE1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B85B8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08890D"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7E70BE" w14:textId="77777777" w:rsidR="008B0D0A" w:rsidRPr="002D76F9" w:rsidRDefault="008B0D0A" w:rsidP="008B0D0A">
            <w:pPr>
              <w:rPr>
                <w:rFonts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8B0D0A" w:rsidRPr="00706FB5" w14:paraId="5BC0B195" w14:textId="77777777" w:rsidTr="00C16BD1">
        <w:tc>
          <w:tcPr>
            <w:tcW w:w="696" w:type="dxa"/>
          </w:tcPr>
          <w:p w14:paraId="6EA2FAD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7D7D5A9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擔保品狀態</w:t>
            </w:r>
          </w:p>
        </w:tc>
        <w:tc>
          <w:tcPr>
            <w:tcW w:w="758" w:type="dxa"/>
          </w:tcPr>
          <w:p w14:paraId="4D0999C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045DBE1E" w14:textId="77777777" w:rsidR="008B0D0A" w:rsidRPr="00F33E6D" w:rsidRDefault="008B0D0A" w:rsidP="008B0D0A">
            <w:pPr>
              <w:rPr>
                <w:rFonts w:ascii="標楷體" w:eastAsia="標楷體" w:hAnsi="標楷體"/>
                <w:color w:val="000000"/>
              </w:rPr>
            </w:pPr>
          </w:p>
        </w:tc>
        <w:tc>
          <w:tcPr>
            <w:tcW w:w="2736" w:type="dxa"/>
          </w:tcPr>
          <w:p w14:paraId="1B532F4F"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614ABC3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22A37B" w14:textId="77777777" w:rsidR="008B0D0A" w:rsidRPr="00F33E6D" w:rsidRDefault="008B0D0A" w:rsidP="008B0D0A">
            <w:pPr>
              <w:rPr>
                <w:rFonts w:ascii="標楷體" w:eastAsia="標楷體" w:hAnsi="標楷體" w:hint="eastAsia"/>
                <w:color w:val="000000"/>
              </w:rPr>
            </w:pPr>
          </w:p>
        </w:tc>
        <w:tc>
          <w:tcPr>
            <w:tcW w:w="498" w:type="dxa"/>
          </w:tcPr>
          <w:p w14:paraId="4AE66CF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4EE29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B80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2B6EF"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8B0D0A" w:rsidRPr="00706FB5" w14:paraId="1D1F8205" w14:textId="77777777" w:rsidTr="00C16BD1">
        <w:tc>
          <w:tcPr>
            <w:tcW w:w="696" w:type="dxa"/>
          </w:tcPr>
          <w:p w14:paraId="0A699B4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1076360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檢附同意書</w:t>
            </w:r>
          </w:p>
        </w:tc>
        <w:tc>
          <w:tcPr>
            <w:tcW w:w="758" w:type="dxa"/>
          </w:tcPr>
          <w:p w14:paraId="2203787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7A3169D5" w14:textId="77777777" w:rsidR="008B0D0A" w:rsidRPr="00F33E6D" w:rsidRDefault="008B0D0A" w:rsidP="008B0D0A">
            <w:pPr>
              <w:rPr>
                <w:rFonts w:ascii="標楷體" w:eastAsia="標楷體" w:hAnsi="標楷體"/>
                <w:color w:val="000000"/>
              </w:rPr>
            </w:pPr>
          </w:p>
        </w:tc>
        <w:tc>
          <w:tcPr>
            <w:tcW w:w="2736" w:type="dxa"/>
          </w:tcPr>
          <w:p w14:paraId="54B61334"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680B916C" w14:textId="77777777" w:rsidR="008B0D0A" w:rsidRPr="00F33E6D" w:rsidRDefault="008B0D0A" w:rsidP="008B0D0A">
            <w:pPr>
              <w:rPr>
                <w:rFonts w:ascii="標楷體" w:eastAsia="標楷體" w:hAnsi="標楷體" w:hint="eastAsia"/>
                <w:color w:val="000000"/>
              </w:rPr>
            </w:pPr>
            <w:r w:rsidRPr="003F24E6">
              <w:rPr>
                <w:rFonts w:ascii="標楷體" w:eastAsia="標楷體" w:hAnsi="標楷體" w:hint="eastAsia"/>
                <w:color w:val="000000"/>
              </w:rPr>
              <w:t>N:否</w:t>
            </w:r>
          </w:p>
        </w:tc>
        <w:tc>
          <w:tcPr>
            <w:tcW w:w="498" w:type="dxa"/>
          </w:tcPr>
          <w:p w14:paraId="1ED6CCC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17AC1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59DDAA"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998F6A"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8B0D0A" w:rsidRPr="00706FB5" w14:paraId="00332FFF" w14:textId="77777777" w:rsidTr="00C16BD1">
        <w:tc>
          <w:tcPr>
            <w:tcW w:w="696" w:type="dxa"/>
          </w:tcPr>
          <w:p w14:paraId="5CCBA93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0C28AEE8"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限制塗銷日期</w:t>
            </w:r>
          </w:p>
        </w:tc>
        <w:tc>
          <w:tcPr>
            <w:tcW w:w="758" w:type="dxa"/>
          </w:tcPr>
          <w:p w14:paraId="0FCAA5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C424B1D" w14:textId="77777777" w:rsidR="008B0D0A" w:rsidRPr="00F33E6D" w:rsidRDefault="008B0D0A" w:rsidP="008B0D0A">
            <w:pPr>
              <w:rPr>
                <w:rFonts w:ascii="標楷體" w:eastAsia="標楷體" w:hAnsi="標楷體"/>
                <w:color w:val="000000"/>
              </w:rPr>
            </w:pPr>
          </w:p>
        </w:tc>
        <w:tc>
          <w:tcPr>
            <w:tcW w:w="2736" w:type="dxa"/>
          </w:tcPr>
          <w:p w14:paraId="4648880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67965A90" w14:textId="77777777" w:rsidR="008B0D0A" w:rsidRPr="00F33E6D" w:rsidRDefault="008B0D0A" w:rsidP="008B0D0A">
            <w:pPr>
              <w:rPr>
                <w:rFonts w:ascii="標楷體" w:eastAsia="標楷體" w:hAnsi="標楷體" w:hint="eastAsia"/>
                <w:color w:val="000000"/>
              </w:rPr>
            </w:pPr>
          </w:p>
        </w:tc>
        <w:tc>
          <w:tcPr>
            <w:tcW w:w="576" w:type="dxa"/>
          </w:tcPr>
          <w:p w14:paraId="0E1D3C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97799B" w14:textId="77777777" w:rsidR="008B0D0A" w:rsidRPr="00320A6D" w:rsidRDefault="008B0D0A" w:rsidP="008B0D0A">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5820DFB6"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8B0D0A" w:rsidRPr="00706FB5" w14:paraId="2C4B7680" w14:textId="77777777" w:rsidTr="00C16BD1">
        <w:tc>
          <w:tcPr>
            <w:tcW w:w="696" w:type="dxa"/>
          </w:tcPr>
          <w:p w14:paraId="46C50C2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070D938"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擔保註記</w:t>
            </w:r>
          </w:p>
        </w:tc>
        <w:tc>
          <w:tcPr>
            <w:tcW w:w="758" w:type="dxa"/>
          </w:tcPr>
          <w:p w14:paraId="5449E4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31BEB518" w14:textId="77777777" w:rsidR="008B0D0A" w:rsidRPr="00F33E6D" w:rsidRDefault="008B0D0A" w:rsidP="008B0D0A">
            <w:pPr>
              <w:rPr>
                <w:rFonts w:ascii="標楷體" w:eastAsia="標楷體" w:hAnsi="標楷體"/>
                <w:color w:val="000000"/>
              </w:rPr>
            </w:pPr>
          </w:p>
        </w:tc>
        <w:tc>
          <w:tcPr>
            <w:tcW w:w="2736" w:type="dxa"/>
          </w:tcPr>
          <w:p w14:paraId="7C36228C"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3D843FA"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B4B60B" w14:textId="77777777" w:rsidR="008B0D0A" w:rsidRPr="00F33E6D" w:rsidRDefault="008B0D0A" w:rsidP="008B0D0A">
            <w:pPr>
              <w:rPr>
                <w:rFonts w:ascii="標楷體" w:eastAsia="標楷體" w:hAnsi="標楷體" w:hint="eastAsia"/>
                <w:color w:val="000000"/>
              </w:rPr>
            </w:pPr>
          </w:p>
        </w:tc>
        <w:tc>
          <w:tcPr>
            <w:tcW w:w="498" w:type="dxa"/>
          </w:tcPr>
          <w:p w14:paraId="61B8B73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65A6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37B0D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87B584"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8B0D0A" w:rsidRPr="00706FB5" w14:paraId="69558ABD" w14:textId="77777777" w:rsidTr="00C16BD1">
        <w:tc>
          <w:tcPr>
            <w:tcW w:w="696" w:type="dxa"/>
          </w:tcPr>
          <w:p w14:paraId="660DD58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3BC6863F"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貸放成數</w:t>
            </w:r>
          </w:p>
        </w:tc>
        <w:tc>
          <w:tcPr>
            <w:tcW w:w="758" w:type="dxa"/>
          </w:tcPr>
          <w:p w14:paraId="4A18FA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8" w:type="dxa"/>
          </w:tcPr>
          <w:p w14:paraId="3B5585E1" w14:textId="77777777" w:rsidR="008B0D0A" w:rsidRPr="00F33E6D" w:rsidRDefault="008B0D0A" w:rsidP="008B0D0A">
            <w:pPr>
              <w:rPr>
                <w:rFonts w:ascii="標楷體" w:eastAsia="標楷體" w:hAnsi="標楷體"/>
                <w:color w:val="000000"/>
              </w:rPr>
            </w:pPr>
          </w:p>
        </w:tc>
        <w:tc>
          <w:tcPr>
            <w:tcW w:w="2736" w:type="dxa"/>
          </w:tcPr>
          <w:p w14:paraId="5AFDEA12" w14:textId="77777777" w:rsidR="008B0D0A" w:rsidRPr="00F33E6D" w:rsidRDefault="008B0D0A" w:rsidP="008B0D0A">
            <w:pPr>
              <w:rPr>
                <w:rFonts w:ascii="標楷體" w:eastAsia="標楷體" w:hAnsi="標楷體" w:hint="eastAsia"/>
                <w:color w:val="000000"/>
              </w:rPr>
            </w:pPr>
          </w:p>
        </w:tc>
        <w:tc>
          <w:tcPr>
            <w:tcW w:w="498" w:type="dxa"/>
          </w:tcPr>
          <w:p w14:paraId="5A098C8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B6014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F19CC4"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317F66D"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8B0D0A" w:rsidRPr="00706FB5" w14:paraId="41CD078B" w14:textId="77777777" w:rsidTr="00C16BD1">
        <w:tc>
          <w:tcPr>
            <w:tcW w:w="696" w:type="dxa"/>
          </w:tcPr>
          <w:p w14:paraId="11B8580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81565BF"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其他債權人設定總額</w:t>
            </w:r>
          </w:p>
        </w:tc>
        <w:tc>
          <w:tcPr>
            <w:tcW w:w="758" w:type="dxa"/>
          </w:tcPr>
          <w:p w14:paraId="17ED37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2768DD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92CBD10" w14:textId="77777777" w:rsidR="008B0D0A" w:rsidRPr="00F33E6D" w:rsidRDefault="008B0D0A" w:rsidP="008B0D0A">
            <w:pPr>
              <w:rPr>
                <w:rFonts w:ascii="標楷體" w:eastAsia="標楷體" w:hAnsi="標楷體" w:hint="eastAsia"/>
                <w:color w:val="000000"/>
              </w:rPr>
            </w:pPr>
          </w:p>
        </w:tc>
        <w:tc>
          <w:tcPr>
            <w:tcW w:w="498" w:type="dxa"/>
          </w:tcPr>
          <w:p w14:paraId="645DD2A0" w14:textId="77777777" w:rsidR="008B0D0A" w:rsidRPr="00F33E6D" w:rsidRDefault="008B0D0A" w:rsidP="008B0D0A">
            <w:pPr>
              <w:rPr>
                <w:rFonts w:ascii="標楷體" w:eastAsia="標楷體" w:hAnsi="標楷體" w:hint="eastAsia"/>
                <w:color w:val="000000"/>
              </w:rPr>
            </w:pPr>
          </w:p>
        </w:tc>
        <w:tc>
          <w:tcPr>
            <w:tcW w:w="576" w:type="dxa"/>
          </w:tcPr>
          <w:p w14:paraId="7E661D5C"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2E815F70" w14:textId="77777777" w:rsidR="008B0D0A" w:rsidRDefault="008B0D0A" w:rsidP="008B0D0A">
            <w:pPr>
              <w:rPr>
                <w:rFonts w:ascii="標楷體" w:eastAsia="標楷體" w:hAnsi="標楷體" w:hint="eastAsia"/>
              </w:rPr>
            </w:pPr>
            <w:r>
              <w:rPr>
                <w:rFonts w:ascii="標楷體" w:eastAsia="標楷體" w:hAnsi="標楷體" w:hint="eastAsia"/>
              </w:rPr>
              <w:t>1.限輸入數字</w:t>
            </w:r>
          </w:p>
          <w:p w14:paraId="34371FD5" w14:textId="77777777" w:rsidR="008B0D0A" w:rsidRPr="002D76F9" w:rsidRDefault="008B0D0A" w:rsidP="008B0D0A">
            <w:pPr>
              <w:rPr>
                <w:rFonts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8B0D0A" w:rsidRPr="00706FB5" w14:paraId="63083C62" w14:textId="77777777" w:rsidTr="00C16BD1">
        <w:tc>
          <w:tcPr>
            <w:tcW w:w="696" w:type="dxa"/>
          </w:tcPr>
          <w:p w14:paraId="71A73F2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382F9FD4"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代償後謄本</w:t>
            </w:r>
          </w:p>
        </w:tc>
        <w:tc>
          <w:tcPr>
            <w:tcW w:w="758" w:type="dxa"/>
          </w:tcPr>
          <w:p w14:paraId="161352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E5EFA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CAD56B1"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0:無</w:t>
            </w:r>
          </w:p>
          <w:p w14:paraId="40E39466" w14:textId="77777777" w:rsidR="008B0D0A" w:rsidRPr="00F33E6D" w:rsidRDefault="008B0D0A" w:rsidP="008B0D0A">
            <w:pPr>
              <w:rPr>
                <w:rFonts w:ascii="標楷體" w:eastAsia="標楷體" w:hAnsi="標楷體" w:hint="eastAsia"/>
                <w:color w:val="000000"/>
              </w:rPr>
            </w:pPr>
            <w:r w:rsidRPr="003F24E6">
              <w:rPr>
                <w:rFonts w:ascii="標楷體" w:eastAsia="標楷體" w:hAnsi="標楷體" w:hint="eastAsia"/>
                <w:color w:val="000000"/>
              </w:rPr>
              <w:t>1:有</w:t>
            </w:r>
          </w:p>
        </w:tc>
        <w:tc>
          <w:tcPr>
            <w:tcW w:w="498" w:type="dxa"/>
          </w:tcPr>
          <w:p w14:paraId="75C0ED8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56685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16B80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9E67FE" w14:textId="77777777" w:rsidR="008B0D0A" w:rsidRPr="002D76F9" w:rsidRDefault="008B0D0A" w:rsidP="008B0D0A">
            <w:pPr>
              <w:rPr>
                <w:rFonts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8B0D0A" w:rsidRPr="00706FB5" w14:paraId="1FE2DEA7" w14:textId="77777777" w:rsidTr="00C16BD1">
        <w:tc>
          <w:tcPr>
            <w:tcW w:w="696" w:type="dxa"/>
          </w:tcPr>
          <w:p w14:paraId="4E0175E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291449BA"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建物標示備註</w:t>
            </w:r>
          </w:p>
        </w:tc>
        <w:tc>
          <w:tcPr>
            <w:tcW w:w="758" w:type="dxa"/>
          </w:tcPr>
          <w:p w14:paraId="0A5D2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568" w:type="dxa"/>
          </w:tcPr>
          <w:p w14:paraId="332AD69B" w14:textId="77777777" w:rsidR="008B0D0A" w:rsidRPr="00F33E6D" w:rsidRDefault="008B0D0A" w:rsidP="008B0D0A">
            <w:pPr>
              <w:rPr>
                <w:rFonts w:ascii="標楷體" w:eastAsia="標楷體" w:hAnsi="標楷體"/>
                <w:color w:val="000000"/>
              </w:rPr>
            </w:pPr>
          </w:p>
        </w:tc>
        <w:tc>
          <w:tcPr>
            <w:tcW w:w="2736" w:type="dxa"/>
          </w:tcPr>
          <w:p w14:paraId="0D77CDBB" w14:textId="77777777" w:rsidR="008B0D0A" w:rsidRPr="00F33E6D" w:rsidRDefault="008B0D0A" w:rsidP="008B0D0A">
            <w:pPr>
              <w:rPr>
                <w:rFonts w:ascii="標楷體" w:eastAsia="標楷體" w:hAnsi="標楷體" w:hint="eastAsia"/>
                <w:color w:val="000000"/>
              </w:rPr>
            </w:pPr>
          </w:p>
        </w:tc>
        <w:tc>
          <w:tcPr>
            <w:tcW w:w="498" w:type="dxa"/>
          </w:tcPr>
          <w:p w14:paraId="481C351B" w14:textId="77777777" w:rsidR="008B0D0A" w:rsidRPr="00F33E6D" w:rsidRDefault="008B0D0A" w:rsidP="008B0D0A">
            <w:pPr>
              <w:rPr>
                <w:rFonts w:ascii="標楷體" w:eastAsia="標楷體" w:hAnsi="標楷體" w:hint="eastAsia"/>
                <w:color w:val="000000"/>
              </w:rPr>
            </w:pPr>
          </w:p>
        </w:tc>
        <w:tc>
          <w:tcPr>
            <w:tcW w:w="576" w:type="dxa"/>
          </w:tcPr>
          <w:p w14:paraId="7D2E33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6D8A60" w14:textId="77777777" w:rsidR="008B0D0A" w:rsidRDefault="008B0D0A" w:rsidP="008B0D0A">
            <w:pPr>
              <w:rPr>
                <w:rFonts w:ascii="標楷體" w:eastAsia="標楷體" w:hAnsi="標楷體"/>
              </w:rPr>
            </w:pPr>
            <w:r>
              <w:rPr>
                <w:rFonts w:ascii="標楷體" w:eastAsia="標楷體" w:hAnsi="標楷體" w:hint="eastAsia"/>
              </w:rPr>
              <w:t>1.限輸入文數字</w:t>
            </w:r>
          </w:p>
          <w:p w14:paraId="35628707" w14:textId="77777777" w:rsidR="008B0D0A" w:rsidRPr="002D76F9" w:rsidRDefault="008B0D0A" w:rsidP="008B0D0A">
            <w:pPr>
              <w:rPr>
                <w:rFonts w:ascii="標楷體" w:eastAsia="標楷體" w:hAnsi="標楷體" w:hint="eastAsia"/>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8B0D0A" w:rsidRPr="00706FB5" w14:paraId="15BC59AC" w14:textId="77777777" w:rsidTr="00C16BD1">
        <w:tc>
          <w:tcPr>
            <w:tcW w:w="2226" w:type="dxa"/>
            <w:gridSpan w:val="3"/>
          </w:tcPr>
          <w:p w14:paraId="5D846E9A"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3C940427" w14:textId="77777777" w:rsidR="008B0D0A" w:rsidRPr="00F33E6D" w:rsidRDefault="008B0D0A" w:rsidP="008B0D0A">
            <w:pPr>
              <w:rPr>
                <w:rFonts w:ascii="標楷體" w:eastAsia="標楷體" w:hAnsi="標楷體"/>
                <w:color w:val="000000"/>
              </w:rPr>
            </w:pPr>
          </w:p>
        </w:tc>
        <w:tc>
          <w:tcPr>
            <w:tcW w:w="2736" w:type="dxa"/>
          </w:tcPr>
          <w:p w14:paraId="15702FD3" w14:textId="77777777" w:rsidR="008B0D0A" w:rsidRPr="00F33E6D" w:rsidRDefault="008B0D0A" w:rsidP="008B0D0A">
            <w:pPr>
              <w:rPr>
                <w:rFonts w:ascii="標楷體" w:eastAsia="標楷體" w:hAnsi="標楷體" w:hint="eastAsia"/>
                <w:color w:val="000000"/>
              </w:rPr>
            </w:pPr>
          </w:p>
        </w:tc>
        <w:tc>
          <w:tcPr>
            <w:tcW w:w="498" w:type="dxa"/>
          </w:tcPr>
          <w:p w14:paraId="0BE77B76" w14:textId="77777777" w:rsidR="008B0D0A" w:rsidRPr="00F33E6D" w:rsidRDefault="008B0D0A" w:rsidP="008B0D0A">
            <w:pPr>
              <w:rPr>
                <w:rFonts w:ascii="標楷體" w:eastAsia="標楷體" w:hAnsi="標楷體" w:hint="eastAsia"/>
                <w:color w:val="000000"/>
              </w:rPr>
            </w:pPr>
          </w:p>
        </w:tc>
        <w:tc>
          <w:tcPr>
            <w:tcW w:w="576" w:type="dxa"/>
          </w:tcPr>
          <w:p w14:paraId="4A780E1F" w14:textId="77777777" w:rsidR="008B0D0A" w:rsidRPr="00F33E6D" w:rsidRDefault="008B0D0A" w:rsidP="008B0D0A">
            <w:pPr>
              <w:rPr>
                <w:rFonts w:ascii="標楷體" w:eastAsia="標楷體" w:hAnsi="標楷體"/>
                <w:color w:val="000000"/>
              </w:rPr>
            </w:pPr>
          </w:p>
        </w:tc>
        <w:tc>
          <w:tcPr>
            <w:tcW w:w="3816" w:type="dxa"/>
          </w:tcPr>
          <w:p w14:paraId="7AC29433" w14:textId="77777777" w:rsidR="008B0D0A" w:rsidRPr="00F33E6D" w:rsidRDefault="008B0D0A" w:rsidP="008B0D0A">
            <w:pPr>
              <w:rPr>
                <w:rFonts w:ascii="標楷體" w:eastAsia="標楷體" w:hAnsi="標楷體" w:hint="eastAsia"/>
                <w:color w:val="000000"/>
              </w:rPr>
            </w:pPr>
          </w:p>
        </w:tc>
      </w:tr>
      <w:tr w:rsidR="008B0D0A" w:rsidRPr="00706FB5" w14:paraId="1782A878" w14:textId="77777777" w:rsidTr="00C16BD1">
        <w:tc>
          <w:tcPr>
            <w:tcW w:w="696" w:type="dxa"/>
          </w:tcPr>
          <w:p w14:paraId="75C8D9BF"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39</w:t>
            </w:r>
          </w:p>
        </w:tc>
        <w:tc>
          <w:tcPr>
            <w:tcW w:w="772" w:type="dxa"/>
          </w:tcPr>
          <w:p w14:paraId="3556726B"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處分價格</w:t>
            </w:r>
          </w:p>
        </w:tc>
        <w:tc>
          <w:tcPr>
            <w:tcW w:w="758" w:type="dxa"/>
          </w:tcPr>
          <w:p w14:paraId="50703A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7C7E535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5503874" w14:textId="77777777" w:rsidR="008B0D0A" w:rsidRPr="00F33E6D" w:rsidRDefault="008B0D0A" w:rsidP="008B0D0A">
            <w:pPr>
              <w:rPr>
                <w:rFonts w:ascii="標楷體" w:eastAsia="標楷體" w:hAnsi="標楷體" w:hint="eastAsia"/>
                <w:color w:val="000000"/>
              </w:rPr>
            </w:pPr>
          </w:p>
        </w:tc>
        <w:tc>
          <w:tcPr>
            <w:tcW w:w="498" w:type="dxa"/>
          </w:tcPr>
          <w:p w14:paraId="419279C1" w14:textId="77777777" w:rsidR="008B0D0A" w:rsidRPr="00F33E6D" w:rsidRDefault="008B0D0A" w:rsidP="008B0D0A">
            <w:pPr>
              <w:rPr>
                <w:rFonts w:ascii="標楷體" w:eastAsia="標楷體" w:hAnsi="標楷體" w:hint="eastAsia"/>
                <w:color w:val="000000"/>
              </w:rPr>
            </w:pPr>
          </w:p>
        </w:tc>
        <w:tc>
          <w:tcPr>
            <w:tcW w:w="576" w:type="dxa"/>
          </w:tcPr>
          <w:p w14:paraId="2B55C3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42B4638" w14:textId="77777777" w:rsidR="008B0D0A" w:rsidRDefault="008B0D0A" w:rsidP="008B0D0A">
            <w:pPr>
              <w:rPr>
                <w:rFonts w:ascii="標楷體" w:eastAsia="標楷體" w:hAnsi="標楷體"/>
              </w:rPr>
            </w:pPr>
            <w:r>
              <w:rPr>
                <w:rFonts w:ascii="標楷體" w:eastAsia="標楷體" w:hAnsi="標楷體" w:hint="eastAsia"/>
              </w:rPr>
              <w:t>1.限輸入數字</w:t>
            </w:r>
          </w:p>
          <w:p w14:paraId="5B319088" w14:textId="77777777" w:rsidR="008B0D0A" w:rsidRPr="005E1226" w:rsidRDefault="008B0D0A" w:rsidP="008B0D0A">
            <w:pPr>
              <w:rPr>
                <w:rFonts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8B0D0A" w:rsidRPr="00706FB5" w14:paraId="5D491D46" w14:textId="77777777" w:rsidTr="00C16BD1">
        <w:tc>
          <w:tcPr>
            <w:tcW w:w="696" w:type="dxa"/>
          </w:tcPr>
          <w:p w14:paraId="0A85CF2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4A67B5B2"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處分日期</w:t>
            </w:r>
          </w:p>
        </w:tc>
        <w:tc>
          <w:tcPr>
            <w:tcW w:w="758" w:type="dxa"/>
          </w:tcPr>
          <w:p w14:paraId="07B25A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056700A" w14:textId="77777777" w:rsidR="008B0D0A" w:rsidRPr="00F33E6D" w:rsidRDefault="008B0D0A" w:rsidP="008B0D0A">
            <w:pPr>
              <w:rPr>
                <w:rFonts w:ascii="標楷體" w:eastAsia="標楷體" w:hAnsi="標楷體"/>
                <w:color w:val="000000"/>
              </w:rPr>
            </w:pPr>
          </w:p>
        </w:tc>
        <w:tc>
          <w:tcPr>
            <w:tcW w:w="2736" w:type="dxa"/>
          </w:tcPr>
          <w:p w14:paraId="6F150FD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160D8DA4" w14:textId="77777777" w:rsidR="008B0D0A" w:rsidRPr="00F33E6D" w:rsidRDefault="008B0D0A" w:rsidP="008B0D0A">
            <w:pPr>
              <w:rPr>
                <w:rFonts w:ascii="標楷體" w:eastAsia="標楷體" w:hAnsi="標楷體" w:hint="eastAsia"/>
                <w:color w:val="000000"/>
              </w:rPr>
            </w:pPr>
          </w:p>
        </w:tc>
        <w:tc>
          <w:tcPr>
            <w:tcW w:w="576" w:type="dxa"/>
          </w:tcPr>
          <w:p w14:paraId="20FF7AA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117413" w14:textId="77777777" w:rsidR="008B0D0A" w:rsidRDefault="008B0D0A" w:rsidP="008B0D0A">
            <w:pPr>
              <w:ind w:left="204" w:hangingChars="85" w:hanging="204"/>
              <w:rPr>
                <w:rFonts w:ascii="標楷體" w:eastAsia="標楷體" w:hAnsi="標楷體" w:hint="eastAsia"/>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2C9EA5BD" w14:textId="77777777" w:rsidR="008B0D0A" w:rsidRPr="005E1226"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8B0D0A" w:rsidRPr="00706FB5" w14:paraId="22CC6FAB" w14:textId="77777777" w:rsidTr="00C16BD1">
        <w:tc>
          <w:tcPr>
            <w:tcW w:w="696" w:type="dxa"/>
          </w:tcPr>
          <w:p w14:paraId="58F4E98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46B0F8B4"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最高抵押權確定事由</w:t>
            </w:r>
          </w:p>
        </w:tc>
        <w:tc>
          <w:tcPr>
            <w:tcW w:w="758" w:type="dxa"/>
          </w:tcPr>
          <w:p w14:paraId="0E41DE7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0015E18" w14:textId="77777777" w:rsidR="008B0D0A" w:rsidRPr="00F33E6D" w:rsidRDefault="008B0D0A" w:rsidP="008B0D0A">
            <w:pPr>
              <w:rPr>
                <w:rFonts w:ascii="標楷體" w:eastAsia="標楷體" w:hAnsi="標楷體"/>
                <w:color w:val="000000"/>
              </w:rPr>
            </w:pPr>
          </w:p>
        </w:tc>
        <w:tc>
          <w:tcPr>
            <w:tcW w:w="2736" w:type="dxa"/>
          </w:tcPr>
          <w:p w14:paraId="1F837BCA"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1230A949"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FDB1222" w14:textId="77777777" w:rsidR="008B0D0A" w:rsidRPr="00F33E6D" w:rsidRDefault="008B0D0A" w:rsidP="008B0D0A">
            <w:pPr>
              <w:rPr>
                <w:rFonts w:ascii="標楷體" w:eastAsia="標楷體" w:hAnsi="標楷體" w:hint="eastAsia"/>
                <w:color w:val="000000"/>
              </w:rPr>
            </w:pPr>
          </w:p>
        </w:tc>
        <w:tc>
          <w:tcPr>
            <w:tcW w:w="498" w:type="dxa"/>
          </w:tcPr>
          <w:p w14:paraId="4253A088" w14:textId="77777777" w:rsidR="008B0D0A" w:rsidRPr="00F33E6D" w:rsidRDefault="008B0D0A" w:rsidP="008B0D0A">
            <w:pPr>
              <w:rPr>
                <w:rFonts w:ascii="標楷體" w:eastAsia="標楷體" w:hAnsi="標楷體" w:hint="eastAsia"/>
                <w:color w:val="000000"/>
              </w:rPr>
            </w:pPr>
          </w:p>
        </w:tc>
        <w:tc>
          <w:tcPr>
            <w:tcW w:w="576" w:type="dxa"/>
          </w:tcPr>
          <w:p w14:paraId="1D4256C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06D952" w14:textId="77777777" w:rsidR="008B0D0A" w:rsidRPr="008A4F26" w:rsidRDefault="008B0D0A" w:rsidP="008B0D0A">
            <w:pPr>
              <w:snapToGrid w:val="0"/>
              <w:ind w:left="238" w:hangingChars="99" w:hanging="238"/>
              <w:rPr>
                <w:rFonts w:ascii="標楷體" w:eastAsia="標楷體" w:hAnsi="標楷體" w:hint="eastAsia"/>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CBE2E6" w14:textId="77777777" w:rsidR="008B0D0A" w:rsidRPr="005E1226"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8B0D0A" w:rsidRPr="00706FB5" w14:paraId="111991C6" w14:textId="77777777" w:rsidTr="00C16BD1">
        <w:tc>
          <w:tcPr>
            <w:tcW w:w="696" w:type="dxa"/>
          </w:tcPr>
          <w:p w14:paraId="17E4ABF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3AA703F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收文日期</w:t>
            </w:r>
          </w:p>
        </w:tc>
        <w:tc>
          <w:tcPr>
            <w:tcW w:w="758" w:type="dxa"/>
          </w:tcPr>
          <w:p w14:paraId="344F182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568" w:type="dxa"/>
          </w:tcPr>
          <w:p w14:paraId="595D9330" w14:textId="77777777" w:rsidR="008B0D0A" w:rsidRPr="00F33E6D" w:rsidRDefault="008B0D0A" w:rsidP="008B0D0A">
            <w:pPr>
              <w:rPr>
                <w:rFonts w:ascii="標楷體" w:eastAsia="標楷體" w:hAnsi="標楷體"/>
                <w:color w:val="000000"/>
              </w:rPr>
            </w:pPr>
          </w:p>
        </w:tc>
        <w:tc>
          <w:tcPr>
            <w:tcW w:w="2736" w:type="dxa"/>
          </w:tcPr>
          <w:p w14:paraId="75E4732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58235DE9" w14:textId="77777777" w:rsidR="008B0D0A" w:rsidRPr="00F33E6D" w:rsidRDefault="008B0D0A" w:rsidP="008B0D0A">
            <w:pPr>
              <w:rPr>
                <w:rFonts w:ascii="標楷體" w:eastAsia="標楷體" w:hAnsi="標楷體" w:hint="eastAsia"/>
                <w:color w:val="000000"/>
              </w:rPr>
            </w:pPr>
          </w:p>
        </w:tc>
        <w:tc>
          <w:tcPr>
            <w:tcW w:w="576" w:type="dxa"/>
          </w:tcPr>
          <w:p w14:paraId="5FD6A87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097129" w14:textId="77777777" w:rsidR="008B0D0A" w:rsidRPr="001145EB" w:rsidRDefault="008B0D0A" w:rsidP="008B0D0A">
            <w:pPr>
              <w:rPr>
                <w:rFonts w:ascii="標楷體" w:eastAsia="標楷體" w:hAnsi="標楷體" w:hint="eastAsia"/>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0A4717E0"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646BA80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8B0D0A" w:rsidRPr="00706FB5" w14:paraId="51D35B71" w14:textId="77777777" w:rsidTr="00C16BD1">
        <w:tc>
          <w:tcPr>
            <w:tcW w:w="696" w:type="dxa"/>
          </w:tcPr>
          <w:p w14:paraId="1CFA171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155D0F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收文案號</w:t>
            </w:r>
          </w:p>
        </w:tc>
        <w:tc>
          <w:tcPr>
            <w:tcW w:w="758" w:type="dxa"/>
          </w:tcPr>
          <w:p w14:paraId="143E38E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568" w:type="dxa"/>
          </w:tcPr>
          <w:p w14:paraId="321986A1" w14:textId="77777777" w:rsidR="008B0D0A" w:rsidRPr="00F33E6D" w:rsidRDefault="008B0D0A" w:rsidP="008B0D0A">
            <w:pPr>
              <w:rPr>
                <w:rFonts w:ascii="標楷體" w:eastAsia="標楷體" w:hAnsi="標楷體"/>
                <w:color w:val="000000"/>
              </w:rPr>
            </w:pPr>
          </w:p>
        </w:tc>
        <w:tc>
          <w:tcPr>
            <w:tcW w:w="2736" w:type="dxa"/>
          </w:tcPr>
          <w:p w14:paraId="184E9560" w14:textId="77777777" w:rsidR="008B0D0A" w:rsidRPr="00F33E6D" w:rsidRDefault="008B0D0A" w:rsidP="008B0D0A">
            <w:pPr>
              <w:rPr>
                <w:rFonts w:ascii="標楷體" w:eastAsia="標楷體" w:hAnsi="標楷體" w:hint="eastAsia"/>
                <w:color w:val="000000"/>
              </w:rPr>
            </w:pPr>
          </w:p>
        </w:tc>
        <w:tc>
          <w:tcPr>
            <w:tcW w:w="498" w:type="dxa"/>
          </w:tcPr>
          <w:p w14:paraId="19C530E9" w14:textId="77777777" w:rsidR="008B0D0A" w:rsidRPr="00F33E6D" w:rsidRDefault="008B0D0A" w:rsidP="008B0D0A">
            <w:pPr>
              <w:rPr>
                <w:rFonts w:ascii="標楷體" w:eastAsia="標楷體" w:hAnsi="標楷體" w:hint="eastAsia"/>
                <w:color w:val="000000"/>
              </w:rPr>
            </w:pPr>
          </w:p>
        </w:tc>
        <w:tc>
          <w:tcPr>
            <w:tcW w:w="576" w:type="dxa"/>
          </w:tcPr>
          <w:p w14:paraId="3CF2147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08E1F1" w14:textId="77777777" w:rsidR="008B0D0A" w:rsidRPr="001145EB" w:rsidRDefault="008B0D0A" w:rsidP="008B0D0A">
            <w:pPr>
              <w:rPr>
                <w:rFonts w:ascii="標楷體" w:eastAsia="標楷體" w:hAnsi="標楷體" w:hint="eastAsia"/>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25D0AEE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8B0D0A" w:rsidRPr="00706FB5" w14:paraId="461503D1" w14:textId="77777777" w:rsidTr="00C16BD1">
        <w:tc>
          <w:tcPr>
            <w:tcW w:w="696" w:type="dxa"/>
          </w:tcPr>
          <w:p w14:paraId="3467D15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0DD802C1"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撤銷日期</w:t>
            </w:r>
          </w:p>
        </w:tc>
        <w:tc>
          <w:tcPr>
            <w:tcW w:w="758" w:type="dxa"/>
          </w:tcPr>
          <w:p w14:paraId="32EE666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568" w:type="dxa"/>
          </w:tcPr>
          <w:p w14:paraId="7EDB5169" w14:textId="77777777" w:rsidR="008B0D0A" w:rsidRPr="00F33E6D" w:rsidRDefault="008B0D0A" w:rsidP="008B0D0A">
            <w:pPr>
              <w:rPr>
                <w:rFonts w:ascii="標楷體" w:eastAsia="標楷體" w:hAnsi="標楷體"/>
                <w:color w:val="000000"/>
              </w:rPr>
            </w:pPr>
          </w:p>
        </w:tc>
        <w:tc>
          <w:tcPr>
            <w:tcW w:w="2736" w:type="dxa"/>
          </w:tcPr>
          <w:p w14:paraId="3ECF1AB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2A418639" w14:textId="77777777" w:rsidR="008B0D0A" w:rsidRPr="00F33E6D" w:rsidRDefault="008B0D0A" w:rsidP="008B0D0A">
            <w:pPr>
              <w:rPr>
                <w:rFonts w:ascii="標楷體" w:eastAsia="標楷體" w:hAnsi="標楷體" w:hint="eastAsia"/>
                <w:color w:val="000000"/>
              </w:rPr>
            </w:pPr>
          </w:p>
        </w:tc>
        <w:tc>
          <w:tcPr>
            <w:tcW w:w="576" w:type="dxa"/>
          </w:tcPr>
          <w:p w14:paraId="2EC7101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07ACD" w14:textId="77777777" w:rsidR="008B0D0A" w:rsidRPr="001145EB" w:rsidRDefault="008B0D0A" w:rsidP="008B0D0A">
            <w:pPr>
              <w:rPr>
                <w:rFonts w:ascii="標楷體" w:eastAsia="標楷體" w:hAnsi="標楷體" w:hint="eastAsia"/>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433D267"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331BA1A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8B0D0A" w:rsidRPr="00706FB5" w14:paraId="0B41DECF" w14:textId="77777777" w:rsidTr="00C16BD1">
        <w:tc>
          <w:tcPr>
            <w:tcW w:w="696" w:type="dxa"/>
          </w:tcPr>
          <w:p w14:paraId="2F4050B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5164D2D2"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撤銷案號</w:t>
            </w:r>
          </w:p>
        </w:tc>
        <w:tc>
          <w:tcPr>
            <w:tcW w:w="758" w:type="dxa"/>
          </w:tcPr>
          <w:p w14:paraId="23F89C6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568" w:type="dxa"/>
          </w:tcPr>
          <w:p w14:paraId="1395EF25" w14:textId="77777777" w:rsidR="008B0D0A" w:rsidRPr="00F33E6D" w:rsidRDefault="008B0D0A" w:rsidP="008B0D0A">
            <w:pPr>
              <w:rPr>
                <w:rFonts w:ascii="標楷體" w:eastAsia="標楷體" w:hAnsi="標楷體"/>
                <w:color w:val="000000"/>
              </w:rPr>
            </w:pPr>
          </w:p>
        </w:tc>
        <w:tc>
          <w:tcPr>
            <w:tcW w:w="2736" w:type="dxa"/>
          </w:tcPr>
          <w:p w14:paraId="7A042758" w14:textId="77777777" w:rsidR="008B0D0A" w:rsidRPr="00F33E6D" w:rsidRDefault="008B0D0A" w:rsidP="008B0D0A">
            <w:pPr>
              <w:rPr>
                <w:rFonts w:ascii="標楷體" w:eastAsia="標楷體" w:hAnsi="標楷體" w:hint="eastAsia"/>
                <w:color w:val="000000"/>
              </w:rPr>
            </w:pPr>
          </w:p>
        </w:tc>
        <w:tc>
          <w:tcPr>
            <w:tcW w:w="498" w:type="dxa"/>
          </w:tcPr>
          <w:p w14:paraId="0C66510F" w14:textId="77777777" w:rsidR="008B0D0A" w:rsidRPr="00F33E6D" w:rsidRDefault="008B0D0A" w:rsidP="008B0D0A">
            <w:pPr>
              <w:rPr>
                <w:rFonts w:ascii="標楷體" w:eastAsia="標楷體" w:hAnsi="標楷體" w:hint="eastAsia"/>
                <w:color w:val="000000"/>
              </w:rPr>
            </w:pPr>
          </w:p>
        </w:tc>
        <w:tc>
          <w:tcPr>
            <w:tcW w:w="576" w:type="dxa"/>
          </w:tcPr>
          <w:p w14:paraId="4C406A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E33C72E" w14:textId="77777777" w:rsidR="008B0D0A" w:rsidRPr="001145EB" w:rsidRDefault="008B0D0A" w:rsidP="008B0D0A">
            <w:pPr>
              <w:rPr>
                <w:rFonts w:ascii="標楷體" w:eastAsia="標楷體" w:hAnsi="標楷體" w:hint="eastAsia"/>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36D181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8B0D0A" w:rsidRPr="00706FB5" w14:paraId="00115DD6" w14:textId="77777777" w:rsidTr="00C16BD1">
        <w:tc>
          <w:tcPr>
            <w:tcW w:w="2226" w:type="dxa"/>
            <w:gridSpan w:val="3"/>
          </w:tcPr>
          <w:p w14:paraId="790D645E"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11D05AB2" w14:textId="77777777" w:rsidR="008B0D0A" w:rsidRPr="00F33E6D" w:rsidRDefault="008B0D0A" w:rsidP="008B0D0A">
            <w:pPr>
              <w:rPr>
                <w:rFonts w:ascii="標楷體" w:eastAsia="標楷體" w:hAnsi="標楷體"/>
                <w:color w:val="000000"/>
              </w:rPr>
            </w:pPr>
          </w:p>
        </w:tc>
        <w:tc>
          <w:tcPr>
            <w:tcW w:w="2736" w:type="dxa"/>
          </w:tcPr>
          <w:p w14:paraId="01340B8D" w14:textId="77777777" w:rsidR="008B0D0A" w:rsidRPr="00F33E6D" w:rsidRDefault="008B0D0A" w:rsidP="008B0D0A">
            <w:pPr>
              <w:rPr>
                <w:rFonts w:ascii="標楷體" w:eastAsia="標楷體" w:hAnsi="標楷體" w:hint="eastAsia"/>
                <w:color w:val="000000"/>
              </w:rPr>
            </w:pPr>
          </w:p>
        </w:tc>
        <w:tc>
          <w:tcPr>
            <w:tcW w:w="498" w:type="dxa"/>
          </w:tcPr>
          <w:p w14:paraId="44ABCC21" w14:textId="77777777" w:rsidR="008B0D0A" w:rsidRPr="00F33E6D" w:rsidRDefault="008B0D0A" w:rsidP="008B0D0A">
            <w:pPr>
              <w:rPr>
                <w:rFonts w:ascii="標楷體" w:eastAsia="標楷體" w:hAnsi="標楷體" w:hint="eastAsia"/>
                <w:color w:val="000000"/>
              </w:rPr>
            </w:pPr>
          </w:p>
        </w:tc>
        <w:tc>
          <w:tcPr>
            <w:tcW w:w="576" w:type="dxa"/>
          </w:tcPr>
          <w:p w14:paraId="0DC2F8C4" w14:textId="77777777" w:rsidR="008B0D0A" w:rsidRPr="00F33E6D" w:rsidRDefault="008B0D0A" w:rsidP="008B0D0A">
            <w:pPr>
              <w:rPr>
                <w:rFonts w:ascii="標楷體" w:eastAsia="標楷體" w:hAnsi="標楷體"/>
                <w:color w:val="000000"/>
              </w:rPr>
            </w:pPr>
          </w:p>
        </w:tc>
        <w:tc>
          <w:tcPr>
            <w:tcW w:w="3816" w:type="dxa"/>
          </w:tcPr>
          <w:p w14:paraId="0BCE2FED" w14:textId="77777777" w:rsidR="008B0D0A" w:rsidRPr="00F33E6D" w:rsidRDefault="008B0D0A" w:rsidP="008B0D0A">
            <w:pPr>
              <w:rPr>
                <w:rFonts w:ascii="標楷體" w:eastAsia="標楷體" w:hAnsi="標楷體" w:hint="eastAsia"/>
                <w:color w:val="000000"/>
              </w:rPr>
            </w:pPr>
          </w:p>
        </w:tc>
      </w:tr>
      <w:tr w:rsidR="008B0D0A" w:rsidRPr="00706FB5" w14:paraId="509CFFDF" w14:textId="77777777" w:rsidTr="00C16BD1">
        <w:tc>
          <w:tcPr>
            <w:tcW w:w="696" w:type="dxa"/>
          </w:tcPr>
          <w:p w14:paraId="354979D7"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46</w:t>
            </w:r>
          </w:p>
        </w:tc>
        <w:tc>
          <w:tcPr>
            <w:tcW w:w="772" w:type="dxa"/>
          </w:tcPr>
          <w:p w14:paraId="5ED3EF31"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設定日期</w:t>
            </w:r>
          </w:p>
        </w:tc>
        <w:tc>
          <w:tcPr>
            <w:tcW w:w="758" w:type="dxa"/>
          </w:tcPr>
          <w:p w14:paraId="038C1A3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568" w:type="dxa"/>
          </w:tcPr>
          <w:p w14:paraId="30D6B401" w14:textId="77777777" w:rsidR="008B0D0A" w:rsidRPr="00F33E6D" w:rsidRDefault="008B0D0A" w:rsidP="008B0D0A">
            <w:pPr>
              <w:rPr>
                <w:rFonts w:ascii="標楷體" w:eastAsia="標楷體" w:hAnsi="標楷體"/>
                <w:color w:val="000000"/>
              </w:rPr>
            </w:pPr>
          </w:p>
        </w:tc>
        <w:tc>
          <w:tcPr>
            <w:tcW w:w="2736" w:type="dxa"/>
          </w:tcPr>
          <w:p w14:paraId="37C4662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048FAD3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6F45ED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7E7F5E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8D0E8BE" w14:textId="77777777" w:rsidR="008B0D0A" w:rsidRPr="0078668E" w:rsidRDefault="008B0D0A" w:rsidP="008B0D0A">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617DB4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8A9557"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9001AD" w14:textId="77777777" w:rsidR="008B0D0A" w:rsidRPr="005E1226"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8B0D0A" w:rsidRPr="00706FB5" w14:paraId="1BC61AD5" w14:textId="77777777" w:rsidTr="00C16BD1">
        <w:tc>
          <w:tcPr>
            <w:tcW w:w="696" w:type="dxa"/>
          </w:tcPr>
          <w:p w14:paraId="3210E66E"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47</w:t>
            </w:r>
          </w:p>
        </w:tc>
        <w:tc>
          <w:tcPr>
            <w:tcW w:w="772" w:type="dxa"/>
          </w:tcPr>
          <w:p w14:paraId="4D64CA5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設定狀態</w:t>
            </w:r>
          </w:p>
        </w:tc>
        <w:tc>
          <w:tcPr>
            <w:tcW w:w="758" w:type="dxa"/>
          </w:tcPr>
          <w:p w14:paraId="2EB2AD1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17A81F02" w14:textId="77777777" w:rsidR="008B0D0A" w:rsidRPr="00F33E6D" w:rsidRDefault="008B0D0A" w:rsidP="008B0D0A">
            <w:pPr>
              <w:rPr>
                <w:rFonts w:ascii="標楷體" w:eastAsia="標楷體" w:hAnsi="標楷體"/>
                <w:color w:val="000000"/>
              </w:rPr>
            </w:pPr>
          </w:p>
        </w:tc>
        <w:tc>
          <w:tcPr>
            <w:tcW w:w="2736" w:type="dxa"/>
          </w:tcPr>
          <w:p w14:paraId="27BA51AA"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1DBBA9B"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5928999" w14:textId="77777777" w:rsidR="008B0D0A" w:rsidRPr="00F33E6D" w:rsidRDefault="008B0D0A" w:rsidP="008B0D0A">
            <w:pPr>
              <w:rPr>
                <w:rFonts w:ascii="標楷體" w:eastAsia="標楷體" w:hAnsi="標楷體" w:hint="eastAsia"/>
                <w:color w:val="000000"/>
              </w:rPr>
            </w:pPr>
          </w:p>
        </w:tc>
        <w:tc>
          <w:tcPr>
            <w:tcW w:w="498" w:type="dxa"/>
          </w:tcPr>
          <w:p w14:paraId="71B5A2B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031765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96CD16"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46B623" w14:textId="77777777" w:rsidR="008B0D0A" w:rsidRPr="00311EB5" w:rsidRDefault="008B0D0A" w:rsidP="008B0D0A">
            <w:pPr>
              <w:rPr>
                <w:rFonts w:ascii="標楷體" w:eastAsia="標楷體" w:hAnsi="標楷體" w:hint="eastAsia"/>
              </w:rPr>
            </w:pPr>
            <w:r>
              <w:rPr>
                <w:rFonts w:ascii="標楷體" w:eastAsia="標楷體" w:hAnsi="標楷體" w:hint="eastAsia"/>
              </w:rPr>
              <w:t>2</w:t>
            </w:r>
            <w:r w:rsidRPr="00311EB5">
              <w:rPr>
                <w:rFonts w:ascii="標楷體" w:eastAsia="標楷體" w:hAnsi="標楷體"/>
              </w:rPr>
              <w:t>.ClImm.SettingStat</w:t>
            </w:r>
          </w:p>
        </w:tc>
      </w:tr>
      <w:tr w:rsidR="008B0D0A" w:rsidRPr="00706FB5" w14:paraId="20445890" w14:textId="77777777" w:rsidTr="00C16BD1">
        <w:tc>
          <w:tcPr>
            <w:tcW w:w="696" w:type="dxa"/>
          </w:tcPr>
          <w:p w14:paraId="1A00271C"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48</w:t>
            </w:r>
          </w:p>
        </w:tc>
        <w:tc>
          <w:tcPr>
            <w:tcW w:w="772" w:type="dxa"/>
          </w:tcPr>
          <w:p w14:paraId="12E92CD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設定金額</w:t>
            </w:r>
          </w:p>
        </w:tc>
        <w:tc>
          <w:tcPr>
            <w:tcW w:w="758" w:type="dxa"/>
          </w:tcPr>
          <w:p w14:paraId="1669515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568" w:type="dxa"/>
          </w:tcPr>
          <w:p w14:paraId="6162B41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2A40B16" w14:textId="77777777" w:rsidR="008B0D0A" w:rsidRPr="00F33E6D" w:rsidRDefault="008B0D0A" w:rsidP="008B0D0A">
            <w:pPr>
              <w:rPr>
                <w:rFonts w:ascii="標楷體" w:eastAsia="標楷體" w:hAnsi="標楷體" w:hint="eastAsia"/>
                <w:color w:val="000000"/>
              </w:rPr>
            </w:pPr>
          </w:p>
        </w:tc>
        <w:tc>
          <w:tcPr>
            <w:tcW w:w="498" w:type="dxa"/>
          </w:tcPr>
          <w:p w14:paraId="0A4A02F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4608B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6D4C289"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7B37C01B" w14:textId="77777777" w:rsidR="008B0D0A" w:rsidRPr="0078668E" w:rsidRDefault="008B0D0A" w:rsidP="008B0D0A">
            <w:pPr>
              <w:ind w:left="204"/>
              <w:rPr>
                <w:rFonts w:ascii="標楷體" w:eastAsia="標楷體" w:hAnsi="標楷體" w:hint="eastAsia"/>
              </w:rPr>
            </w:pPr>
            <w:r>
              <w:rPr>
                <w:rFonts w:ascii="標楷體" w:eastAsia="標楷體" w:hAnsi="標楷體" w:hint="eastAsia"/>
                <w:lang w:eastAsia="zh-HK"/>
              </w:rPr>
              <w:t>不可為0/V(2)</w:t>
            </w:r>
          </w:p>
          <w:p w14:paraId="24D1D0CF" w14:textId="77777777" w:rsidR="008B0D0A" w:rsidRPr="00EE43C8"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8B0D0A" w:rsidRPr="00706FB5" w14:paraId="5D72243A" w14:textId="77777777" w:rsidTr="00C16BD1">
        <w:tc>
          <w:tcPr>
            <w:tcW w:w="696" w:type="dxa"/>
          </w:tcPr>
          <w:p w14:paraId="79064B19"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49</w:t>
            </w:r>
          </w:p>
        </w:tc>
        <w:tc>
          <w:tcPr>
            <w:tcW w:w="772" w:type="dxa"/>
          </w:tcPr>
          <w:p w14:paraId="017C0688"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擔保債權確定日</w:t>
            </w:r>
          </w:p>
        </w:tc>
        <w:tc>
          <w:tcPr>
            <w:tcW w:w="758" w:type="dxa"/>
          </w:tcPr>
          <w:p w14:paraId="0E133A0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568" w:type="dxa"/>
          </w:tcPr>
          <w:p w14:paraId="12A6790A" w14:textId="77777777" w:rsidR="008B0D0A" w:rsidRPr="00F33E6D" w:rsidRDefault="008B0D0A" w:rsidP="008B0D0A">
            <w:pPr>
              <w:rPr>
                <w:rFonts w:ascii="標楷體" w:eastAsia="標楷體" w:hAnsi="標楷體"/>
                <w:color w:val="000000"/>
              </w:rPr>
            </w:pPr>
          </w:p>
        </w:tc>
        <w:tc>
          <w:tcPr>
            <w:tcW w:w="2736" w:type="dxa"/>
          </w:tcPr>
          <w:p w14:paraId="177E26B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8" w:type="dxa"/>
          </w:tcPr>
          <w:p w14:paraId="5DA05E3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C4C0F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0A186F"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758312A" w14:textId="77777777" w:rsidR="008B0D0A" w:rsidRPr="0078668E" w:rsidRDefault="008B0D0A" w:rsidP="008B0D0A">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1D63061B"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EDF838"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6588850" w14:textId="77777777" w:rsidR="008B0D0A" w:rsidRPr="000D5311"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8B0D0A" w:rsidRPr="00706FB5" w14:paraId="3631EF8C" w14:textId="77777777" w:rsidTr="00C16BD1">
        <w:tc>
          <w:tcPr>
            <w:tcW w:w="696" w:type="dxa"/>
          </w:tcPr>
          <w:p w14:paraId="7EE4A3A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24663A2C"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設定順位</w:t>
            </w:r>
          </w:p>
        </w:tc>
        <w:tc>
          <w:tcPr>
            <w:tcW w:w="758" w:type="dxa"/>
          </w:tcPr>
          <w:p w14:paraId="00D2660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568" w:type="dxa"/>
          </w:tcPr>
          <w:p w14:paraId="229FFAC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E65340E"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3B8B0186"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C63A49" w14:textId="77777777" w:rsidR="008B0D0A" w:rsidRPr="00F33E6D" w:rsidRDefault="008B0D0A" w:rsidP="008B0D0A">
            <w:pPr>
              <w:rPr>
                <w:rFonts w:ascii="標楷體" w:eastAsia="標楷體" w:hAnsi="標楷體" w:hint="eastAsia"/>
                <w:color w:val="000000"/>
              </w:rPr>
            </w:pPr>
          </w:p>
        </w:tc>
        <w:tc>
          <w:tcPr>
            <w:tcW w:w="498" w:type="dxa"/>
          </w:tcPr>
          <w:p w14:paraId="75B6DCB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33EE6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1B8EA4"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3BDA48" w14:textId="77777777" w:rsidR="008B0D0A" w:rsidRPr="000D5311"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9140AA" w:rsidRPr="00706FB5" w14:paraId="35FEE1CE" w14:textId="77777777" w:rsidTr="004B3837">
        <w:tc>
          <w:tcPr>
            <w:tcW w:w="10420" w:type="dxa"/>
            <w:gridSpan w:val="8"/>
          </w:tcPr>
          <w:p w14:paraId="34BF9D36" w14:textId="77777777" w:rsidR="009140AA" w:rsidRDefault="009140AA" w:rsidP="009140AA">
            <w:pPr>
              <w:snapToGrid w:val="0"/>
              <w:rPr>
                <w:rFonts w:ascii="標楷體" w:eastAsia="標楷體" w:hAnsi="標楷體" w:hint="eastAsia"/>
              </w:rPr>
            </w:pPr>
            <w:r>
              <w:rPr>
                <w:rFonts w:ascii="標楷體" w:eastAsia="標楷體" w:hAnsi="標楷體" w:hint="eastAsia"/>
                <w:color w:val="FF0000"/>
              </w:rPr>
              <w:t>順位明細(多筆式最多八筆</w:t>
            </w:r>
            <w:r>
              <w:rPr>
                <w:rFonts w:ascii="標楷體" w:eastAsia="標楷體" w:hAnsi="標楷體"/>
                <w:color w:val="FF0000"/>
              </w:rPr>
              <w:t>)</w:t>
            </w:r>
          </w:p>
        </w:tc>
      </w:tr>
      <w:tr w:rsidR="00940B7A" w:rsidRPr="00706FB5" w14:paraId="116E5789" w14:textId="77777777" w:rsidTr="00C16BD1">
        <w:tc>
          <w:tcPr>
            <w:tcW w:w="696" w:type="dxa"/>
          </w:tcPr>
          <w:p w14:paraId="0E2976BA" w14:textId="77777777" w:rsidR="00940B7A" w:rsidRDefault="00940B7A" w:rsidP="008B0D0A">
            <w:pPr>
              <w:rPr>
                <w:rFonts w:ascii="標楷體" w:eastAsia="標楷體" w:hAnsi="標楷體" w:hint="eastAsia"/>
                <w:color w:val="000000"/>
              </w:rPr>
            </w:pPr>
            <w:r>
              <w:rPr>
                <w:rFonts w:ascii="標楷體" w:eastAsia="標楷體" w:hAnsi="標楷體" w:hint="eastAsia"/>
                <w:color w:val="000000"/>
              </w:rPr>
              <w:t>51</w:t>
            </w:r>
          </w:p>
        </w:tc>
        <w:tc>
          <w:tcPr>
            <w:tcW w:w="772" w:type="dxa"/>
          </w:tcPr>
          <w:p w14:paraId="67BC7DB5" w14:textId="77777777" w:rsidR="00940B7A" w:rsidRDefault="00940B7A" w:rsidP="008B0D0A">
            <w:pPr>
              <w:rPr>
                <w:rFonts w:ascii="標楷體" w:eastAsia="標楷體" w:hAnsi="標楷體" w:hint="eastAsia"/>
                <w:color w:val="000000"/>
              </w:rPr>
            </w:pPr>
            <w:r>
              <w:rPr>
                <w:rFonts w:ascii="標楷體" w:eastAsia="標楷體" w:hAnsi="標楷體" w:hint="eastAsia"/>
                <w:color w:val="000000"/>
              </w:rPr>
              <w:t>順位說明</w:t>
            </w:r>
          </w:p>
        </w:tc>
        <w:tc>
          <w:tcPr>
            <w:tcW w:w="758" w:type="dxa"/>
          </w:tcPr>
          <w:p w14:paraId="452F752D" w14:textId="77777777" w:rsidR="00940B7A" w:rsidRDefault="00940B7A" w:rsidP="008B0D0A">
            <w:pPr>
              <w:rPr>
                <w:rFonts w:ascii="標楷體" w:eastAsia="標楷體" w:hAnsi="標楷體" w:hint="eastAsia"/>
                <w:color w:val="000000"/>
              </w:rPr>
            </w:pPr>
          </w:p>
        </w:tc>
        <w:tc>
          <w:tcPr>
            <w:tcW w:w="568" w:type="dxa"/>
          </w:tcPr>
          <w:p w14:paraId="48AF12D1" w14:textId="77777777" w:rsidR="00940B7A" w:rsidRPr="00F33E6D" w:rsidRDefault="00940B7A" w:rsidP="008B0D0A">
            <w:pPr>
              <w:rPr>
                <w:rFonts w:ascii="標楷體" w:eastAsia="標楷體" w:hAnsi="標楷體"/>
                <w:color w:val="000000"/>
              </w:rPr>
            </w:pPr>
          </w:p>
        </w:tc>
        <w:tc>
          <w:tcPr>
            <w:tcW w:w="2736" w:type="dxa"/>
          </w:tcPr>
          <w:p w14:paraId="7F71C319" w14:textId="77777777" w:rsidR="00940B7A" w:rsidRPr="00F33E6D" w:rsidRDefault="00940B7A" w:rsidP="008B0D0A">
            <w:pPr>
              <w:rPr>
                <w:rFonts w:ascii="標楷體" w:eastAsia="標楷體" w:hAnsi="標楷體" w:hint="eastAsia"/>
                <w:color w:val="000000"/>
              </w:rPr>
            </w:pPr>
          </w:p>
        </w:tc>
        <w:tc>
          <w:tcPr>
            <w:tcW w:w="498" w:type="dxa"/>
          </w:tcPr>
          <w:p w14:paraId="4A569ADB" w14:textId="77777777" w:rsidR="00940B7A" w:rsidRPr="00F33E6D" w:rsidRDefault="00940B7A" w:rsidP="008B0D0A">
            <w:pPr>
              <w:rPr>
                <w:rFonts w:ascii="標楷體" w:eastAsia="標楷體" w:hAnsi="標楷體" w:hint="eastAsia"/>
                <w:color w:val="000000"/>
              </w:rPr>
            </w:pPr>
          </w:p>
        </w:tc>
        <w:tc>
          <w:tcPr>
            <w:tcW w:w="576" w:type="dxa"/>
          </w:tcPr>
          <w:p w14:paraId="777F984D" w14:textId="77777777" w:rsidR="00940B7A" w:rsidRDefault="00940B7A" w:rsidP="008B0D0A">
            <w:pPr>
              <w:rPr>
                <w:rFonts w:ascii="標楷體" w:eastAsia="標楷體" w:hAnsi="標楷體" w:hint="eastAsia"/>
                <w:color w:val="000000"/>
              </w:rPr>
            </w:pPr>
            <w:r>
              <w:rPr>
                <w:rFonts w:ascii="標楷體" w:eastAsia="標楷體" w:hAnsi="標楷體" w:hint="eastAsia"/>
                <w:color w:val="000000"/>
              </w:rPr>
              <w:t>R</w:t>
            </w:r>
          </w:p>
        </w:tc>
        <w:tc>
          <w:tcPr>
            <w:tcW w:w="3816" w:type="dxa"/>
          </w:tcPr>
          <w:p w14:paraId="7502AC85" w14:textId="77777777" w:rsidR="00940B7A" w:rsidRDefault="00940B7A" w:rsidP="008B0D0A">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02A14F8C" w14:textId="77777777" w:rsidR="00940B7A" w:rsidRDefault="00940B7A" w:rsidP="008B0D0A">
            <w:pPr>
              <w:rPr>
                <w:rFonts w:ascii="標楷體" w:eastAsia="標楷體" w:hAnsi="標楷體"/>
              </w:rPr>
            </w:pPr>
            <w:r>
              <w:rPr>
                <w:rFonts w:ascii="標楷體" w:eastAsia="標楷體" w:hAnsi="標楷體" w:hint="eastAsia"/>
              </w:rPr>
              <w:t>[設定順位]為2時，顯示前一順位</w:t>
            </w:r>
          </w:p>
          <w:p w14:paraId="017570A0" w14:textId="77777777" w:rsidR="00940B7A" w:rsidRPr="00940B7A" w:rsidRDefault="00940B7A" w:rsidP="008B0D0A">
            <w:pPr>
              <w:rPr>
                <w:rFonts w:ascii="標楷體" w:eastAsia="標楷體" w:hAnsi="標楷體" w:hint="eastAsia"/>
              </w:rPr>
            </w:pPr>
            <w:r>
              <w:rPr>
                <w:rFonts w:ascii="標楷體" w:eastAsia="標楷體" w:hAnsi="標楷體" w:hint="eastAsia"/>
              </w:rPr>
              <w:t>[設定順位]為3時，顯示前一，二順位，依此類推</w:t>
            </w:r>
          </w:p>
        </w:tc>
      </w:tr>
      <w:tr w:rsidR="008B0D0A" w:rsidRPr="00706FB5" w14:paraId="7F465F47" w14:textId="77777777" w:rsidTr="00C16BD1">
        <w:tc>
          <w:tcPr>
            <w:tcW w:w="696" w:type="dxa"/>
          </w:tcPr>
          <w:p w14:paraId="5120F01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r w:rsidR="00940B7A">
              <w:rPr>
                <w:rFonts w:ascii="標楷體" w:eastAsia="標楷體" w:hAnsi="標楷體" w:hint="eastAsia"/>
                <w:color w:val="000000"/>
              </w:rPr>
              <w:t>2</w:t>
            </w:r>
          </w:p>
        </w:tc>
        <w:tc>
          <w:tcPr>
            <w:tcW w:w="772" w:type="dxa"/>
          </w:tcPr>
          <w:p w14:paraId="77A77A7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順位金額</w:t>
            </w:r>
          </w:p>
        </w:tc>
        <w:tc>
          <w:tcPr>
            <w:tcW w:w="758" w:type="dxa"/>
          </w:tcPr>
          <w:p w14:paraId="6F1186D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568" w:type="dxa"/>
          </w:tcPr>
          <w:p w14:paraId="0E6F9425" w14:textId="77777777" w:rsidR="008B0D0A" w:rsidRPr="00F33E6D" w:rsidRDefault="008B0D0A" w:rsidP="008B0D0A">
            <w:pPr>
              <w:rPr>
                <w:rFonts w:ascii="標楷體" w:eastAsia="標楷體" w:hAnsi="標楷體"/>
                <w:color w:val="000000"/>
              </w:rPr>
            </w:pPr>
          </w:p>
        </w:tc>
        <w:tc>
          <w:tcPr>
            <w:tcW w:w="2736" w:type="dxa"/>
          </w:tcPr>
          <w:p w14:paraId="69930A68" w14:textId="77777777" w:rsidR="008B0D0A" w:rsidRPr="00F33E6D" w:rsidRDefault="008B0D0A" w:rsidP="008B0D0A">
            <w:pPr>
              <w:rPr>
                <w:rFonts w:ascii="標楷體" w:eastAsia="標楷體" w:hAnsi="標楷體" w:hint="eastAsia"/>
                <w:color w:val="000000"/>
              </w:rPr>
            </w:pPr>
          </w:p>
        </w:tc>
        <w:tc>
          <w:tcPr>
            <w:tcW w:w="498" w:type="dxa"/>
          </w:tcPr>
          <w:p w14:paraId="4903361C" w14:textId="77777777" w:rsidR="008B0D0A" w:rsidRPr="00F33E6D" w:rsidRDefault="008B0D0A" w:rsidP="008B0D0A">
            <w:pPr>
              <w:rPr>
                <w:rFonts w:ascii="標楷體" w:eastAsia="標楷體" w:hAnsi="標楷體" w:hint="eastAsia"/>
                <w:color w:val="000000"/>
              </w:rPr>
            </w:pPr>
          </w:p>
        </w:tc>
        <w:tc>
          <w:tcPr>
            <w:tcW w:w="576" w:type="dxa"/>
          </w:tcPr>
          <w:p w14:paraId="1B3FB3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5D43677" w14:textId="77777777" w:rsidR="008B0D0A" w:rsidRDefault="008B0D0A" w:rsidP="008B0D0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sidR="009140AA">
              <w:rPr>
                <w:rFonts w:ascii="標楷體" w:eastAsia="標楷體" w:hAnsi="標楷體" w:hint="eastAsia"/>
              </w:rPr>
              <w:t>，否則跳過欄位</w:t>
            </w:r>
          </w:p>
          <w:p w14:paraId="693A5E73" w14:textId="77777777" w:rsidR="008B0D0A" w:rsidRPr="00EE43C8"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8B0D0A" w:rsidRPr="00706FB5" w14:paraId="0398D6F2" w14:textId="77777777" w:rsidTr="00C16BD1">
        <w:tc>
          <w:tcPr>
            <w:tcW w:w="696" w:type="dxa"/>
          </w:tcPr>
          <w:p w14:paraId="49C2308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r w:rsidR="00940B7A">
              <w:rPr>
                <w:rFonts w:ascii="標楷體" w:eastAsia="標楷體" w:hAnsi="標楷體" w:hint="eastAsia"/>
                <w:color w:val="000000"/>
              </w:rPr>
              <w:t>3</w:t>
            </w:r>
          </w:p>
        </w:tc>
        <w:tc>
          <w:tcPr>
            <w:tcW w:w="772" w:type="dxa"/>
          </w:tcPr>
          <w:p w14:paraId="39CBE609"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順位債權人</w:t>
            </w:r>
          </w:p>
        </w:tc>
        <w:tc>
          <w:tcPr>
            <w:tcW w:w="758" w:type="dxa"/>
          </w:tcPr>
          <w:p w14:paraId="5E44B5F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568" w:type="dxa"/>
          </w:tcPr>
          <w:p w14:paraId="0D04D41E" w14:textId="77777777" w:rsidR="008B0D0A" w:rsidRPr="00F33E6D" w:rsidRDefault="009140AA" w:rsidP="008B0D0A">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0D4A3627" w14:textId="77777777" w:rsidR="008B0D0A" w:rsidRPr="00F33E6D" w:rsidRDefault="008B0D0A" w:rsidP="008B0D0A">
            <w:pPr>
              <w:rPr>
                <w:rFonts w:ascii="標楷體" w:eastAsia="標楷體" w:hAnsi="標楷體" w:hint="eastAsia"/>
                <w:color w:val="000000"/>
              </w:rPr>
            </w:pPr>
          </w:p>
        </w:tc>
        <w:tc>
          <w:tcPr>
            <w:tcW w:w="498" w:type="dxa"/>
          </w:tcPr>
          <w:p w14:paraId="730C32EF" w14:textId="77777777" w:rsidR="008B0D0A" w:rsidRPr="00F33E6D" w:rsidRDefault="008B0D0A" w:rsidP="008B0D0A">
            <w:pPr>
              <w:rPr>
                <w:rFonts w:ascii="標楷體" w:eastAsia="標楷體" w:hAnsi="標楷體" w:hint="eastAsia"/>
                <w:color w:val="000000"/>
              </w:rPr>
            </w:pPr>
          </w:p>
        </w:tc>
        <w:tc>
          <w:tcPr>
            <w:tcW w:w="576" w:type="dxa"/>
          </w:tcPr>
          <w:p w14:paraId="360AE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A565B04" w14:textId="77777777" w:rsidR="009140AA" w:rsidRPr="009140AA"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文數字</w:t>
            </w:r>
          </w:p>
          <w:p w14:paraId="3DEE8CB5" w14:textId="77777777" w:rsidR="008B0D0A" w:rsidRPr="00EE43C8"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8B0D0A" w:rsidRPr="00706FB5" w14:paraId="3A7DC37E" w14:textId="77777777" w:rsidTr="00C16BD1">
        <w:tc>
          <w:tcPr>
            <w:tcW w:w="2226" w:type="dxa"/>
            <w:gridSpan w:val="3"/>
            <w:vAlign w:val="center"/>
          </w:tcPr>
          <w:p w14:paraId="197AB791" w14:textId="77777777" w:rsidR="008B0D0A" w:rsidRDefault="008B0D0A" w:rsidP="008B0D0A">
            <w:pPr>
              <w:jc w:val="center"/>
              <w:rPr>
                <w:rFonts w:ascii="標楷體" w:eastAsia="標楷體" w:hAnsi="標楷體" w:hint="eastAsia"/>
              </w:rPr>
            </w:pPr>
            <w:r>
              <w:rPr>
                <w:rFonts w:ascii="標楷體" w:eastAsia="標楷體" w:hAnsi="標楷體" w:hint="eastAsia"/>
                <w:color w:val="FF0000"/>
              </w:rPr>
              <w:t>頁籤-展開</w:t>
            </w:r>
          </w:p>
        </w:tc>
        <w:tc>
          <w:tcPr>
            <w:tcW w:w="568" w:type="dxa"/>
          </w:tcPr>
          <w:p w14:paraId="13E0EB41" w14:textId="77777777" w:rsidR="008B0D0A" w:rsidRPr="00023341" w:rsidRDefault="008B0D0A" w:rsidP="008B0D0A">
            <w:pPr>
              <w:rPr>
                <w:rFonts w:ascii="標楷體" w:eastAsia="標楷體" w:hAnsi="標楷體" w:hint="eastAsia"/>
              </w:rPr>
            </w:pPr>
          </w:p>
        </w:tc>
        <w:tc>
          <w:tcPr>
            <w:tcW w:w="2736" w:type="dxa"/>
          </w:tcPr>
          <w:p w14:paraId="36ADCB38" w14:textId="77777777" w:rsidR="008B0D0A" w:rsidRPr="00023341" w:rsidRDefault="008B0D0A" w:rsidP="008B0D0A">
            <w:pPr>
              <w:rPr>
                <w:rFonts w:ascii="標楷體" w:eastAsia="標楷體" w:hAnsi="標楷體"/>
              </w:rPr>
            </w:pPr>
          </w:p>
        </w:tc>
        <w:tc>
          <w:tcPr>
            <w:tcW w:w="498" w:type="dxa"/>
          </w:tcPr>
          <w:p w14:paraId="4459FC6F" w14:textId="77777777" w:rsidR="008B0D0A" w:rsidRPr="00023341" w:rsidRDefault="008B0D0A" w:rsidP="008B0D0A">
            <w:pPr>
              <w:rPr>
                <w:rFonts w:ascii="標楷體" w:eastAsia="標楷體" w:hAnsi="標楷體" w:hint="eastAsia"/>
              </w:rPr>
            </w:pPr>
          </w:p>
        </w:tc>
        <w:tc>
          <w:tcPr>
            <w:tcW w:w="576" w:type="dxa"/>
          </w:tcPr>
          <w:p w14:paraId="4B36070A" w14:textId="77777777" w:rsidR="008B0D0A" w:rsidRPr="00023341" w:rsidRDefault="008B0D0A" w:rsidP="008B0D0A">
            <w:pPr>
              <w:rPr>
                <w:rFonts w:ascii="標楷體" w:eastAsia="標楷體" w:hAnsi="標楷體"/>
              </w:rPr>
            </w:pPr>
          </w:p>
        </w:tc>
        <w:tc>
          <w:tcPr>
            <w:tcW w:w="3816" w:type="dxa"/>
          </w:tcPr>
          <w:p w14:paraId="72B8E6DE" w14:textId="77777777" w:rsidR="008B0D0A" w:rsidRPr="00023341"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5C18188" w14:textId="77777777" w:rsidR="000C1932" w:rsidRDefault="000C1932" w:rsidP="000C1932">
      <w:pPr>
        <w:pStyle w:val="a"/>
        <w:numPr>
          <w:ilvl w:val="0"/>
          <w:numId w:val="0"/>
        </w:numPr>
        <w:ind w:left="1559"/>
        <w:rPr>
          <w:rFonts w:hint="eastAsia"/>
        </w:rPr>
      </w:pPr>
    </w:p>
    <w:p w14:paraId="6B930031" w14:textId="77777777" w:rsidR="000C1932" w:rsidRPr="00291505" w:rsidRDefault="000C1932" w:rsidP="000C1932">
      <w:pPr>
        <w:rPr>
          <w:rFonts w:ascii="標楷體" w:eastAsia="標楷體" w:hAnsi="標楷體" w:hint="eastAsia"/>
        </w:rPr>
      </w:pPr>
    </w:p>
    <w:p w14:paraId="017B4414" w14:textId="77777777" w:rsidR="000C1932" w:rsidRPr="00291505" w:rsidRDefault="000C1932" w:rsidP="00372AFD">
      <w:pPr>
        <w:pStyle w:val="a"/>
        <w:numPr>
          <w:ilvl w:val="0"/>
          <w:numId w:val="8"/>
        </w:numPr>
      </w:pPr>
      <w:r w:rsidRPr="00291505">
        <w:t>UI畫面</w:t>
      </w:r>
      <w:r w:rsidR="005E1226">
        <w:rPr>
          <w:rFonts w:hint="eastAsia"/>
          <w:lang w:eastAsia="zh-TW"/>
        </w:rPr>
        <w:t>-修改</w:t>
      </w:r>
    </w:p>
    <w:p w14:paraId="70EF5282" w14:textId="77777777" w:rsidR="000C1932" w:rsidRPr="00291505" w:rsidRDefault="000C1932" w:rsidP="000C1932">
      <w:pPr>
        <w:pStyle w:val="42"/>
        <w:spacing w:after="48"/>
        <w:ind w:left="1133"/>
        <w:rPr>
          <w:rFonts w:ascii="標楷體" w:hAnsi="標楷體" w:hint="eastAsia"/>
        </w:rPr>
      </w:pPr>
      <w:r w:rsidRPr="00291505">
        <w:rPr>
          <w:rFonts w:ascii="標楷體" w:hAnsi="標楷體" w:hint="eastAsia"/>
        </w:rPr>
        <w:t>輸入畫面：</w:t>
      </w:r>
    </w:p>
    <w:p w14:paraId="283D3B9E" w14:textId="535F0758" w:rsidR="000C1932" w:rsidRDefault="00560ECE" w:rsidP="000C1932">
      <w:pPr>
        <w:pStyle w:val="42"/>
        <w:spacing w:after="48"/>
        <w:ind w:leftChars="0" w:left="0"/>
        <w:rPr>
          <w:rFonts w:ascii="標楷體" w:hAnsi="標楷體" w:hint="eastAsia"/>
        </w:rPr>
      </w:pPr>
      <w:r w:rsidRPr="00C84C53">
        <w:rPr>
          <w:rFonts w:ascii="標楷體" w:hAnsi="標楷體"/>
          <w:noProof/>
        </w:rPr>
        <w:drawing>
          <wp:inline distT="0" distB="0" distL="0" distR="0" wp14:anchorId="5F42FCE9" wp14:editId="19D9CB75">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5024DB1D" w14:textId="0DFA3672" w:rsidR="000C1932" w:rsidRPr="00291505" w:rsidRDefault="00560ECE" w:rsidP="000C1932">
      <w:pPr>
        <w:pStyle w:val="42"/>
        <w:spacing w:after="48"/>
        <w:ind w:leftChars="0" w:left="0"/>
        <w:rPr>
          <w:rFonts w:ascii="標楷體" w:hAnsi="標楷體" w:hint="eastAsia"/>
          <w:noProof/>
        </w:rPr>
      </w:pPr>
      <w:r w:rsidRPr="00F32E61">
        <w:rPr>
          <w:rFonts w:ascii="標楷體" w:hAnsi="標楷體"/>
          <w:noProof/>
        </w:rPr>
        <w:drawing>
          <wp:inline distT="0" distB="0" distL="0" distR="0" wp14:anchorId="27ED5535" wp14:editId="1B119E7F">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0F6C2A6" w14:textId="5B4700C6"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56EA8E92" wp14:editId="61502923">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05962F5A" w14:textId="02B314CE"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F6C5957" wp14:editId="18A4BB53">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6DA34963" w14:textId="6EE28B6F" w:rsidR="000C1932" w:rsidRDefault="00560ECE" w:rsidP="000C1932">
      <w:pPr>
        <w:pStyle w:val="42"/>
        <w:spacing w:after="48"/>
        <w:ind w:leftChars="0" w:left="0"/>
        <w:rPr>
          <w:rFonts w:ascii="標楷體" w:hAnsi="標楷體" w:hint="eastAsia"/>
          <w:noProof/>
        </w:rPr>
      </w:pPr>
      <w:r w:rsidRPr="00DE4342">
        <w:rPr>
          <w:rFonts w:ascii="標楷體" w:hAnsi="標楷體"/>
          <w:noProof/>
        </w:rPr>
        <w:drawing>
          <wp:inline distT="0" distB="0" distL="0" distR="0" wp14:anchorId="7AAC6ACB" wp14:editId="61860E61">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2C4355EC" w14:textId="650F877D" w:rsidR="000C1932" w:rsidRDefault="00560ECE" w:rsidP="000C1932">
      <w:pPr>
        <w:pStyle w:val="42"/>
        <w:spacing w:after="48"/>
        <w:ind w:leftChars="0" w:left="0"/>
        <w:rPr>
          <w:rFonts w:ascii="標楷體" w:hAnsi="標楷體"/>
          <w:noProof/>
        </w:rPr>
      </w:pPr>
      <w:r w:rsidRPr="009140AA">
        <w:rPr>
          <w:rFonts w:ascii="標楷體" w:hAnsi="標楷體"/>
          <w:noProof/>
        </w:rPr>
        <w:drawing>
          <wp:inline distT="0" distB="0" distL="0" distR="0" wp14:anchorId="4389E841" wp14:editId="2007C4A4">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2E441B6C" w14:textId="77777777" w:rsidR="000C1932" w:rsidRDefault="000C1932" w:rsidP="000C1932">
      <w:pPr>
        <w:pStyle w:val="42"/>
        <w:spacing w:after="48"/>
        <w:ind w:leftChars="0" w:left="0"/>
        <w:rPr>
          <w:rFonts w:ascii="標楷體" w:hAnsi="標楷體" w:hint="eastAsia"/>
          <w:noProof/>
        </w:rPr>
      </w:pPr>
    </w:p>
    <w:p w14:paraId="05DCCC2A" w14:textId="77777777" w:rsidR="000C1932" w:rsidRDefault="000C1932" w:rsidP="000C1932">
      <w:pPr>
        <w:rPr>
          <w:rFonts w:ascii="標楷體" w:eastAsia="標楷體" w:hAnsi="標楷體"/>
          <w:noProof/>
        </w:rPr>
      </w:pPr>
    </w:p>
    <w:p w14:paraId="02911724" w14:textId="77777777" w:rsidR="000C1932" w:rsidRDefault="000C1932" w:rsidP="000C1932">
      <w:pPr>
        <w:pStyle w:val="a"/>
      </w:pPr>
      <w:r>
        <w:t>輸入畫面</w:t>
      </w:r>
      <w:r>
        <w:rPr>
          <w:rFonts w:hint="eastAsia"/>
        </w:rPr>
        <w:t>按鈕</w:t>
      </w:r>
      <w:r>
        <w:t>說明</w:t>
      </w:r>
      <w:r>
        <w:rPr>
          <w:rFonts w:hint="eastAsia"/>
          <w:lang w:eastAsia="zh-TW"/>
        </w:rPr>
        <w:t>-</w:t>
      </w:r>
      <w:r w:rsidR="005E1226">
        <w:rPr>
          <w:rFonts w:hint="eastAsia"/>
          <w:lang w:eastAsia="zh-TW"/>
        </w:rPr>
        <w:t>修改</w:t>
      </w:r>
    </w:p>
    <w:p w14:paraId="1331762E"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606315EB" w14:textId="77777777" w:rsidTr="002D76F9">
        <w:tc>
          <w:tcPr>
            <w:tcW w:w="851" w:type="dxa"/>
            <w:shd w:val="clear" w:color="auto" w:fill="D9D9D9"/>
          </w:tcPr>
          <w:p w14:paraId="6B8F7BBB"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A8AAE8A"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56DCD8"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EF520F" w14:paraId="284C886D" w14:textId="77777777" w:rsidTr="002D76F9">
        <w:tc>
          <w:tcPr>
            <w:tcW w:w="851" w:type="dxa"/>
            <w:shd w:val="clear" w:color="auto" w:fill="auto"/>
          </w:tcPr>
          <w:p w14:paraId="544CD533" w14:textId="77777777" w:rsidR="000C1932" w:rsidRDefault="00484FEF" w:rsidP="002D76F9">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229BF6E5" w14:textId="77777777" w:rsidR="000C1932" w:rsidRPr="00F533E6" w:rsidRDefault="000C1932" w:rsidP="002D76F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45B8236"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9F3559" w14:textId="77777777" w:rsidR="008E7607" w:rsidRPr="00A155DF" w:rsidRDefault="008E7607" w:rsidP="00A155D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CE681B" w14:textId="77777777" w:rsidR="008E7607" w:rsidRDefault="00A155DF" w:rsidP="008E7607">
            <w:pPr>
              <w:rPr>
                <w:rFonts w:ascii="標楷體" w:eastAsia="標楷體" w:hAnsi="標楷體"/>
              </w:rPr>
            </w:pPr>
            <w:r>
              <w:rPr>
                <w:rFonts w:ascii="標楷體" w:eastAsia="標楷體" w:hAnsi="標楷體" w:hint="eastAsia"/>
              </w:rPr>
              <w:t>2</w:t>
            </w:r>
            <w:r w:rsidR="008E7607" w:rsidRPr="00C5543E">
              <w:rPr>
                <w:rFonts w:ascii="標楷體" w:eastAsia="標楷體" w:hAnsi="標楷體" w:hint="eastAsia"/>
              </w:rPr>
              <w:t>.</w:t>
            </w:r>
            <w:r>
              <w:rPr>
                <w:rFonts w:ascii="標楷體" w:eastAsia="標楷體" w:hAnsi="標楷體" w:hint="eastAsia"/>
              </w:rPr>
              <w:t>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主檔</w:t>
            </w:r>
            <w:r w:rsidR="008E7607">
              <w:rPr>
                <w:rFonts w:ascii="標楷體" w:eastAsia="標楷體" w:hAnsi="標楷體" w:hint="eastAsia"/>
              </w:rPr>
              <w:t>(</w:t>
            </w:r>
            <w:r w:rsidR="008E7607" w:rsidRPr="00CF180B">
              <w:rPr>
                <w:rFonts w:ascii="標楷體" w:eastAsia="標楷體" w:hAnsi="標楷體"/>
              </w:rPr>
              <w:t>ClMain</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247CA64F"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04D7A6" w14:textId="77777777" w:rsidR="008E7607" w:rsidRDefault="00A155DF" w:rsidP="008E7607">
            <w:pPr>
              <w:rPr>
                <w:rFonts w:ascii="標楷體" w:eastAsia="標楷體" w:hAnsi="標楷體"/>
              </w:rPr>
            </w:pPr>
            <w:r>
              <w:rPr>
                <w:rFonts w:ascii="標楷體" w:eastAsia="標楷體" w:hAnsi="標楷體" w:hint="eastAsia"/>
              </w:rPr>
              <w:t>3.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不動產檔</w:t>
            </w:r>
            <w:r w:rsidR="008E7607">
              <w:rPr>
                <w:rFonts w:ascii="標楷體" w:eastAsia="標楷體" w:hAnsi="標楷體" w:hint="eastAsia"/>
              </w:rPr>
              <w:t>(</w:t>
            </w:r>
            <w:r w:rsidR="008E7607" w:rsidRPr="00CF180B">
              <w:rPr>
                <w:rFonts w:ascii="標楷體" w:eastAsia="標楷體" w:hAnsi="標楷體"/>
              </w:rPr>
              <w:t>ClImm</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1DD1E8ED"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8E19BF9" w14:textId="77777777" w:rsidR="008E7607" w:rsidRDefault="00A155DF" w:rsidP="008E7607">
            <w:pPr>
              <w:rPr>
                <w:rFonts w:ascii="標楷體" w:eastAsia="標楷體" w:hAnsi="標楷體"/>
              </w:rPr>
            </w:pPr>
            <w:r>
              <w:rPr>
                <w:rFonts w:ascii="標楷體" w:eastAsia="標楷體" w:hAnsi="標楷體" w:hint="eastAsia"/>
              </w:rPr>
              <w:t>4</w:t>
            </w:r>
            <w:r w:rsidR="008E7607">
              <w:rPr>
                <w:rFonts w:ascii="標楷體" w:eastAsia="標楷體" w:hAnsi="標楷體"/>
                <w:lang w:eastAsia="zh-HK"/>
              </w:rPr>
              <w:t>.</w:t>
            </w:r>
            <w:r w:rsidR="008E7607">
              <w:rPr>
                <w:rFonts w:ascii="標楷體" w:eastAsia="標楷體" w:hAnsi="標楷體" w:hint="eastAsia"/>
              </w:rPr>
              <w:t>依[擔保品</w:t>
            </w:r>
            <w:r w:rsidR="00366915">
              <w:rPr>
                <w:rFonts w:ascii="標楷體" w:eastAsia="標楷體" w:hAnsi="標楷體" w:hint="eastAsia"/>
              </w:rPr>
              <w:t>代號</w:t>
            </w:r>
            <w:r w:rsidR="008E7607">
              <w:rPr>
                <w:rFonts w:ascii="標楷體" w:eastAsia="標楷體" w:hAnsi="標楷體" w:hint="eastAsia"/>
              </w:rPr>
              <w:t>1]檢核:</w:t>
            </w:r>
          </w:p>
          <w:p w14:paraId="22296B10"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檢核是否存在於[</w:t>
            </w:r>
            <w:r w:rsidRPr="00B55FC0">
              <w:rPr>
                <w:rFonts w:ascii="標楷體" w:eastAsia="標楷體" w:hAnsi="標楷體" w:hint="eastAsia"/>
                <w:color w:val="000000"/>
                <w:szCs w:val="20"/>
                <w:lang w:val="x-none" w:eastAsia="x-none"/>
              </w:rPr>
              <w:t>擔保品不動</w:t>
            </w:r>
          </w:p>
          <w:p w14:paraId="29FD02DB"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6A634E51"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EC0738E"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Pr="00B55FC0">
              <w:rPr>
                <w:rFonts w:ascii="標楷體" w:eastAsia="標楷體" w:hAnsi="標楷體" w:hint="eastAsia"/>
                <w:color w:val="000000"/>
                <w:szCs w:val="20"/>
                <w:lang w:val="x-none" w:eastAsia="x-none"/>
              </w:rPr>
              <w:t>擔保品不</w:t>
            </w:r>
          </w:p>
          <w:p w14:paraId="381E11A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74976836"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B772F3">
              <w:rPr>
                <w:rFonts w:ascii="標楷體" w:eastAsia="標楷體" w:hAnsi="標楷體"/>
              </w:rPr>
              <w:t>5</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F85E330" w14:textId="77777777" w:rsidR="00A155DF" w:rsidRDefault="00A155DF" w:rsidP="00A155DF">
            <w:pPr>
              <w:rPr>
                <w:rFonts w:ascii="標楷體" w:eastAsia="標楷體" w:hAnsi="標楷體"/>
              </w:rPr>
            </w:pPr>
            <w:r>
              <w:rPr>
                <w:rFonts w:ascii="標楷體" w:eastAsia="標楷體" w:hAnsi="標楷體" w:hint="eastAsia"/>
                <w:lang w:val="x-none"/>
              </w:rPr>
              <w:t xml:space="preserve">  (1-1).刪除[</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E69A72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3DEFEA" w14:textId="77777777" w:rsidR="00A155DF" w:rsidRDefault="00A155DF" w:rsidP="00A155DF">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00B772F3"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772F3">
              <w:rPr>
                <w:rFonts w:ascii="標楷體" w:eastAsia="標楷體" w:hAnsi="標楷體" w:hint="eastAsia"/>
              </w:rPr>
              <w:t>新增</w:t>
            </w:r>
          </w:p>
          <w:p w14:paraId="0129A3C7" w14:textId="77777777" w:rsidR="008E7607" w:rsidRPr="00B55FC0" w:rsidRDefault="00A155DF" w:rsidP="00A155DF">
            <w:pPr>
              <w:rPr>
                <w:rFonts w:ascii="標楷體" w:eastAsia="標楷體" w:hAnsi="標楷體" w:hint="eastAsia"/>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sidR="00B772F3">
              <w:rPr>
                <w:rFonts w:ascii="標楷體" w:eastAsia="標楷體" w:hAnsi="標楷體" w:hint="eastAsia"/>
              </w:rPr>
              <w:t>2009</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57CAC83" w14:textId="77777777" w:rsidR="00675910" w:rsidRDefault="008E7607" w:rsidP="00B772F3">
            <w:pPr>
              <w:rPr>
                <w:rFonts w:ascii="標楷體" w:eastAsia="標楷體" w:hAnsi="標楷體" w:hint="eastAsia"/>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w:t>
            </w:r>
            <w:r w:rsidR="00B772F3">
              <w:rPr>
                <w:rFonts w:ascii="標楷體" w:eastAsia="標楷體" w:hAnsi="標楷體" w:hint="eastAsia"/>
              </w:rPr>
              <w:t>檢核是否存在於[</w:t>
            </w:r>
            <w:r w:rsidR="00B772F3" w:rsidRPr="009D4C61">
              <w:rPr>
                <w:rFonts w:ascii="標楷體" w:eastAsia="標楷體" w:hAnsi="標楷體" w:hint="eastAsia"/>
              </w:rPr>
              <w:t>擔保品不動</w:t>
            </w:r>
          </w:p>
          <w:p w14:paraId="0AF2DF4F" w14:textId="77777777" w:rsidR="00B772F3" w:rsidRDefault="00675910" w:rsidP="00B772F3">
            <w:pPr>
              <w:rPr>
                <w:rFonts w:ascii="標楷體" w:eastAsia="標楷體" w:hAnsi="標楷體"/>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若存在則更新[</w:t>
            </w:r>
            <w:r w:rsidR="00B772F3" w:rsidRPr="009D4C61">
              <w:rPr>
                <w:rFonts w:ascii="標楷體" w:eastAsia="標楷體" w:hAnsi="標楷體" w:hint="eastAsia"/>
              </w:rPr>
              <w:t>擔保品不動</w:t>
            </w:r>
          </w:p>
          <w:p w14:paraId="226D7DBE" w14:textId="77777777" w:rsidR="00B772F3" w:rsidRPr="00A155DF" w:rsidRDefault="00675910" w:rsidP="00B772F3">
            <w:pPr>
              <w:rPr>
                <w:rFonts w:ascii="標楷體" w:eastAsia="標楷體" w:hAnsi="標楷體"/>
                <w:color w:val="000000"/>
                <w:szCs w:val="20"/>
                <w:lang w:val="x-none" w:eastAsia="x-none"/>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更新</w:t>
            </w:r>
            <w:r w:rsidR="00B772F3" w:rsidRPr="00C5543E">
              <w:rPr>
                <w:rFonts w:ascii="標楷體" w:eastAsia="標楷體" w:hAnsi="標楷體" w:hint="eastAsia"/>
              </w:rPr>
              <w:t>失敗時顯示錯誤訊息</w:t>
            </w:r>
          </w:p>
          <w:p w14:paraId="5D7DA3A9" w14:textId="77777777" w:rsidR="00675910" w:rsidRDefault="00B772F3" w:rsidP="0067591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00675910">
              <w:rPr>
                <w:rFonts w:ascii="標楷體" w:eastAsia="標楷體" w:hAnsi="標楷體" w:hint="eastAsia"/>
              </w:rPr>
              <w:t>[</w:t>
            </w:r>
            <w:r w:rsidR="00675910" w:rsidRPr="009D4C61">
              <w:rPr>
                <w:rFonts w:ascii="標楷體" w:eastAsia="標楷體" w:hAnsi="標楷體" w:hint="eastAsia"/>
              </w:rPr>
              <w:t>擔保品不</w:t>
            </w:r>
          </w:p>
          <w:p w14:paraId="37FC68BB" w14:textId="77777777" w:rsidR="00B772F3" w:rsidRPr="00675910" w:rsidRDefault="00675910" w:rsidP="00675910">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新增</w:t>
            </w:r>
            <w:r w:rsidR="00B772F3" w:rsidRPr="00C5543E">
              <w:rPr>
                <w:rFonts w:ascii="標楷體" w:eastAsia="標楷體" w:hAnsi="標楷體" w:hint="eastAsia"/>
              </w:rPr>
              <w:t>失敗時顯示錯誤訊息</w:t>
            </w:r>
          </w:p>
          <w:p w14:paraId="694A9BB5" w14:textId="77777777" w:rsidR="00B772F3" w:rsidRDefault="00B772F3" w:rsidP="00B772F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675910">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445D6C"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FC0DCF0" w14:textId="77777777" w:rsidR="00675910" w:rsidRPr="00A155DF"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E8C1D3"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60607EF0" w14:textId="77777777" w:rsidR="00675910" w:rsidRPr="00B55FC0" w:rsidRDefault="00675910" w:rsidP="00675910">
            <w:pPr>
              <w:rPr>
                <w:rFonts w:ascii="標楷體" w:eastAsia="標楷體" w:hAnsi="標楷體" w:hint="eastAsia"/>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F29B5F" w14:textId="77777777" w:rsidR="008E7607" w:rsidRPr="00651325" w:rsidRDefault="008E7607" w:rsidP="00B772F3">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3F71B7" w14:textId="77777777" w:rsidR="00003D7F" w:rsidRDefault="00003D7F" w:rsidP="002D76F9">
            <w:pPr>
              <w:rPr>
                <w:rFonts w:ascii="標楷體" w:eastAsia="標楷體" w:hAnsi="標楷體"/>
              </w:rPr>
            </w:pPr>
            <w:r>
              <w:rPr>
                <w:rFonts w:ascii="標楷體" w:eastAsia="標楷體" w:hAnsi="標楷體"/>
              </w:rPr>
              <w:t>5</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AFA4A07" w14:textId="77777777" w:rsidR="000C1932" w:rsidRDefault="00003D7F" w:rsidP="002D76F9">
            <w:pPr>
              <w:rPr>
                <w:rFonts w:ascii="標楷體" w:eastAsia="標楷體" w:hAnsi="標楷體"/>
              </w:rPr>
            </w:pPr>
            <w:r>
              <w:rPr>
                <w:rFonts w:ascii="標楷體" w:eastAsia="標楷體" w:hAnsi="標楷體"/>
              </w:rPr>
              <w:t>6</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1EF6D280" w14:textId="77777777" w:rsidR="00003D7F" w:rsidRDefault="00003D7F" w:rsidP="00003D7F">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7DF637F6" w14:textId="77777777" w:rsidR="00003D7F" w:rsidRDefault="00003D7F" w:rsidP="00003D7F">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9CDD2CC" w14:textId="77777777" w:rsidR="00003D7F" w:rsidRDefault="00003D7F" w:rsidP="00003D7F">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181CD4D2" w14:textId="77777777" w:rsidR="00003D7F" w:rsidRDefault="00003D7F" w:rsidP="00003D7F">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251D47AB" w14:textId="77777777" w:rsidR="00003D7F" w:rsidRDefault="00003D7F" w:rsidP="00003D7F">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F533A9E" w14:textId="77777777" w:rsidR="00003D7F" w:rsidRDefault="00003D7F" w:rsidP="00003D7F">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6FCB4E2" w14:textId="77777777" w:rsidR="00003D7F" w:rsidRDefault="00003D7F" w:rsidP="00003D7F">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07B43B1D" w14:textId="77777777" w:rsidR="00003D7F" w:rsidRPr="00003D7F" w:rsidRDefault="00003D7F" w:rsidP="00003D7F">
            <w:pPr>
              <w:rPr>
                <w:rFonts w:ascii="標楷體" w:eastAsia="標楷體" w:hAnsi="標楷體" w:hint="eastAsia"/>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0C1932" w:rsidRPr="00F5236F" w14:paraId="18998833" w14:textId="77777777" w:rsidTr="002D76F9">
        <w:tc>
          <w:tcPr>
            <w:tcW w:w="851" w:type="dxa"/>
            <w:shd w:val="clear" w:color="auto" w:fill="auto"/>
          </w:tcPr>
          <w:p w14:paraId="1B1A7C9D" w14:textId="77777777" w:rsidR="000C1932" w:rsidRPr="00F533E6" w:rsidRDefault="00484FEF" w:rsidP="002D76F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2B63A8"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59B0EF4"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0AD309" w14:textId="77777777" w:rsidR="000C1932" w:rsidRPr="00FB4AA1" w:rsidRDefault="000C1932" w:rsidP="000C1932">
      <w:pPr>
        <w:rPr>
          <w:rFonts w:hint="eastAsia"/>
        </w:rPr>
      </w:pPr>
    </w:p>
    <w:p w14:paraId="1B4ED730" w14:textId="77777777" w:rsidR="000C1932" w:rsidRPr="00CD2455" w:rsidRDefault="000C1932" w:rsidP="000C1932">
      <w:pPr>
        <w:pStyle w:val="42"/>
        <w:spacing w:after="48"/>
        <w:ind w:leftChars="0" w:left="0"/>
        <w:rPr>
          <w:rFonts w:ascii="標楷體" w:hAnsi="標楷體" w:hint="eastAsia"/>
        </w:rPr>
      </w:pPr>
    </w:p>
    <w:p w14:paraId="3AA21AE3" w14:textId="77777777" w:rsidR="000C1932" w:rsidRPr="00291505" w:rsidRDefault="000C1932" w:rsidP="000C1932">
      <w:pPr>
        <w:pStyle w:val="42"/>
        <w:spacing w:after="48"/>
        <w:ind w:leftChars="0" w:left="0"/>
        <w:rPr>
          <w:rFonts w:ascii="標楷體" w:hAnsi="標楷體" w:hint="eastAsia"/>
        </w:rPr>
      </w:pPr>
    </w:p>
    <w:p w14:paraId="77EE571F" w14:textId="77777777" w:rsidR="000C1932"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484FEF">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0C1932" w:rsidRPr="00706FB5" w14:paraId="0A9FADE8" w14:textId="77777777" w:rsidTr="00DA3448">
        <w:trPr>
          <w:tblHeader/>
        </w:trPr>
        <w:tc>
          <w:tcPr>
            <w:tcW w:w="696" w:type="dxa"/>
            <w:vMerge w:val="restart"/>
            <w:shd w:val="clear" w:color="auto" w:fill="D9D9D9"/>
          </w:tcPr>
          <w:p w14:paraId="0D91263E" w14:textId="77777777" w:rsidR="000C1932" w:rsidRPr="00706FB5" w:rsidRDefault="000C1932" w:rsidP="002D76F9">
            <w:pPr>
              <w:pStyle w:val="42"/>
              <w:spacing w:after="48"/>
              <w:ind w:leftChars="0" w:left="0"/>
              <w:rPr>
                <w:rFonts w:ascii="標楷體" w:hAnsi="標楷體" w:hint="eastAsia"/>
              </w:rPr>
            </w:pPr>
            <w:r w:rsidRPr="00706FB5">
              <w:rPr>
                <w:rFonts w:ascii="標楷體" w:hAnsi="標楷體"/>
              </w:rPr>
              <w:t>序號</w:t>
            </w:r>
          </w:p>
        </w:tc>
        <w:tc>
          <w:tcPr>
            <w:tcW w:w="749" w:type="dxa"/>
            <w:vMerge w:val="restart"/>
            <w:shd w:val="clear" w:color="auto" w:fill="D9D9D9"/>
          </w:tcPr>
          <w:p w14:paraId="1474D43F" w14:textId="77777777" w:rsidR="000C1932" w:rsidRPr="00706FB5" w:rsidRDefault="000C1932" w:rsidP="002D76F9">
            <w:pPr>
              <w:pStyle w:val="42"/>
              <w:spacing w:after="48"/>
              <w:ind w:leftChars="0" w:left="0"/>
              <w:rPr>
                <w:rFonts w:ascii="標楷體" w:hAnsi="標楷體" w:hint="eastAsia"/>
              </w:rPr>
            </w:pPr>
            <w:r w:rsidRPr="00706FB5">
              <w:rPr>
                <w:rFonts w:ascii="標楷體" w:hAnsi="標楷體"/>
              </w:rPr>
              <w:t>欄位</w:t>
            </w:r>
          </w:p>
        </w:tc>
        <w:tc>
          <w:tcPr>
            <w:tcW w:w="5039" w:type="dxa"/>
            <w:gridSpan w:val="5"/>
            <w:shd w:val="clear" w:color="auto" w:fill="D9D9D9"/>
          </w:tcPr>
          <w:p w14:paraId="60FF1F72" w14:textId="77777777" w:rsidR="000C1932" w:rsidRPr="00706FB5" w:rsidRDefault="000C1932" w:rsidP="002D76F9">
            <w:pPr>
              <w:pStyle w:val="42"/>
              <w:spacing w:after="48"/>
              <w:ind w:leftChars="0" w:left="0"/>
              <w:rPr>
                <w:rFonts w:ascii="標楷體" w:hAnsi="標楷體" w:hint="eastAsia"/>
              </w:rPr>
            </w:pPr>
            <w:r w:rsidRPr="00706FB5">
              <w:rPr>
                <w:rFonts w:ascii="標楷體" w:hAnsi="標楷體"/>
              </w:rPr>
              <w:t>說明</w:t>
            </w:r>
          </w:p>
        </w:tc>
        <w:tc>
          <w:tcPr>
            <w:tcW w:w="3936" w:type="dxa"/>
            <w:vMerge w:val="restart"/>
            <w:shd w:val="clear" w:color="auto" w:fill="D9D9D9"/>
          </w:tcPr>
          <w:p w14:paraId="366638D9" w14:textId="77777777" w:rsidR="000C1932" w:rsidRPr="00706FB5" w:rsidRDefault="000C1932" w:rsidP="002D76F9">
            <w:pPr>
              <w:pStyle w:val="42"/>
              <w:spacing w:after="48"/>
              <w:ind w:leftChars="0" w:left="0"/>
              <w:rPr>
                <w:rFonts w:ascii="標楷體" w:hAnsi="標楷體" w:hint="eastAsia"/>
              </w:rPr>
            </w:pPr>
            <w:r w:rsidRPr="00706FB5">
              <w:rPr>
                <w:rFonts w:ascii="標楷體" w:hAnsi="標楷體"/>
              </w:rPr>
              <w:t>處理邏輯及注意事項</w:t>
            </w:r>
          </w:p>
        </w:tc>
      </w:tr>
      <w:tr w:rsidR="000C1932" w:rsidRPr="00706FB5" w14:paraId="02C1E1C7" w14:textId="77777777" w:rsidTr="00DA3448">
        <w:trPr>
          <w:tblHeader/>
        </w:trPr>
        <w:tc>
          <w:tcPr>
            <w:tcW w:w="696" w:type="dxa"/>
            <w:vMerge/>
            <w:shd w:val="clear" w:color="auto" w:fill="D9D9D9"/>
          </w:tcPr>
          <w:p w14:paraId="2ADF654A" w14:textId="77777777" w:rsidR="000C1932" w:rsidRPr="00706FB5" w:rsidRDefault="000C1932" w:rsidP="002D76F9">
            <w:pPr>
              <w:pStyle w:val="42"/>
              <w:spacing w:after="48"/>
              <w:ind w:leftChars="0" w:left="0"/>
              <w:rPr>
                <w:rFonts w:ascii="標楷體" w:hAnsi="標楷體" w:hint="eastAsia"/>
              </w:rPr>
            </w:pPr>
          </w:p>
        </w:tc>
        <w:tc>
          <w:tcPr>
            <w:tcW w:w="749" w:type="dxa"/>
            <w:vMerge/>
            <w:shd w:val="clear" w:color="auto" w:fill="D9D9D9"/>
          </w:tcPr>
          <w:p w14:paraId="573D90B6" w14:textId="77777777" w:rsidR="000C1932" w:rsidRPr="00706FB5" w:rsidRDefault="000C1932" w:rsidP="002D76F9">
            <w:pPr>
              <w:pStyle w:val="42"/>
              <w:spacing w:after="48"/>
              <w:ind w:leftChars="0" w:left="0"/>
              <w:rPr>
                <w:rFonts w:ascii="標楷體" w:hAnsi="標楷體" w:hint="eastAsia"/>
              </w:rPr>
            </w:pPr>
          </w:p>
        </w:tc>
        <w:tc>
          <w:tcPr>
            <w:tcW w:w="737" w:type="dxa"/>
            <w:shd w:val="clear" w:color="auto" w:fill="D9D9D9"/>
          </w:tcPr>
          <w:p w14:paraId="6FE5853C" w14:textId="77777777" w:rsidR="000C1932" w:rsidRPr="00706FB5" w:rsidRDefault="00791D37" w:rsidP="002D76F9">
            <w:pPr>
              <w:rPr>
                <w:rFonts w:ascii="標楷體" w:eastAsia="標楷體" w:hAnsi="標楷體"/>
              </w:rPr>
            </w:pPr>
            <w:r>
              <w:rPr>
                <w:rFonts w:ascii="標楷體" w:eastAsia="標楷體" w:hAnsi="標楷體" w:hint="eastAsia"/>
              </w:rPr>
              <w:t>欄位</w:t>
            </w:r>
            <w:r w:rsidR="000C1932">
              <w:rPr>
                <w:rFonts w:ascii="標楷體" w:eastAsia="標楷體" w:hAnsi="標楷體" w:hint="eastAsia"/>
              </w:rPr>
              <w:t>長度</w:t>
            </w:r>
          </w:p>
        </w:tc>
        <w:tc>
          <w:tcPr>
            <w:tcW w:w="555" w:type="dxa"/>
            <w:shd w:val="clear" w:color="auto" w:fill="D9D9D9"/>
          </w:tcPr>
          <w:p w14:paraId="533536F2" w14:textId="77777777" w:rsidR="000C1932" w:rsidRPr="00706FB5" w:rsidRDefault="000C1932" w:rsidP="002D76F9">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3B89CE56" w14:textId="77777777" w:rsidR="000C1932" w:rsidRPr="00706FB5" w:rsidRDefault="000C1932" w:rsidP="002D76F9">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30BD8CB7" w14:textId="77777777" w:rsidR="000C1932" w:rsidRPr="00706FB5" w:rsidRDefault="000C1932" w:rsidP="002D76F9">
            <w:pPr>
              <w:rPr>
                <w:rFonts w:ascii="標楷體" w:eastAsia="標楷體" w:hAnsi="標楷體"/>
              </w:rPr>
            </w:pPr>
            <w:r w:rsidRPr="00706FB5">
              <w:rPr>
                <w:rFonts w:ascii="標楷體" w:eastAsia="標楷體" w:hAnsi="標楷體"/>
              </w:rPr>
              <w:t>必填</w:t>
            </w:r>
          </w:p>
        </w:tc>
        <w:tc>
          <w:tcPr>
            <w:tcW w:w="576" w:type="dxa"/>
            <w:shd w:val="clear" w:color="auto" w:fill="D9D9D9"/>
          </w:tcPr>
          <w:p w14:paraId="72CC094A" w14:textId="77777777" w:rsidR="000C1932" w:rsidRPr="00706FB5" w:rsidRDefault="000C1932" w:rsidP="002D76F9">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8D60A9" w14:textId="77777777" w:rsidR="000C1932" w:rsidRPr="00706FB5" w:rsidRDefault="000C1932" w:rsidP="002D76F9">
            <w:pPr>
              <w:pStyle w:val="42"/>
              <w:spacing w:after="48"/>
              <w:ind w:leftChars="0" w:left="0"/>
              <w:rPr>
                <w:rFonts w:ascii="標楷體" w:hAnsi="標楷體" w:hint="eastAsia"/>
              </w:rPr>
            </w:pPr>
          </w:p>
        </w:tc>
      </w:tr>
      <w:tr w:rsidR="000C1932" w:rsidRPr="00706FB5" w14:paraId="3D9BD98F" w14:textId="77777777" w:rsidTr="00DA3448">
        <w:tc>
          <w:tcPr>
            <w:tcW w:w="696" w:type="dxa"/>
          </w:tcPr>
          <w:p w14:paraId="62FF537A" w14:textId="77777777" w:rsidR="000C1932" w:rsidRPr="00706FB5" w:rsidRDefault="000C1932" w:rsidP="002D76F9">
            <w:pPr>
              <w:rPr>
                <w:rFonts w:ascii="標楷體" w:eastAsia="標楷體" w:hAnsi="標楷體" w:hint="eastAsia"/>
              </w:rPr>
            </w:pPr>
            <w:r>
              <w:rPr>
                <w:rFonts w:ascii="標楷體" w:eastAsia="標楷體" w:hAnsi="標楷體" w:hint="eastAsia"/>
              </w:rPr>
              <w:t>1</w:t>
            </w:r>
          </w:p>
        </w:tc>
        <w:tc>
          <w:tcPr>
            <w:tcW w:w="749" w:type="dxa"/>
          </w:tcPr>
          <w:p w14:paraId="78325466" w14:textId="77777777" w:rsidR="000C1932" w:rsidRPr="00706FB5" w:rsidRDefault="000C1932" w:rsidP="002D76F9">
            <w:pPr>
              <w:rPr>
                <w:rFonts w:ascii="標楷體" w:eastAsia="標楷體" w:hAnsi="標楷體" w:hint="eastAsia"/>
              </w:rPr>
            </w:pPr>
            <w:r>
              <w:rPr>
                <w:rFonts w:ascii="標楷體" w:eastAsia="標楷體" w:hAnsi="標楷體" w:hint="eastAsia"/>
              </w:rPr>
              <w:t>功能</w:t>
            </w:r>
          </w:p>
        </w:tc>
        <w:tc>
          <w:tcPr>
            <w:tcW w:w="737" w:type="dxa"/>
          </w:tcPr>
          <w:p w14:paraId="3DDCBF2C" w14:textId="77777777" w:rsidR="000C1932" w:rsidRPr="00484FEF" w:rsidRDefault="000C1932" w:rsidP="00484FEF">
            <w:pPr>
              <w:rPr>
                <w:rFonts w:ascii="標楷體" w:eastAsia="標楷體" w:hAnsi="標楷體" w:hint="eastAsia"/>
              </w:rPr>
            </w:pPr>
          </w:p>
        </w:tc>
        <w:tc>
          <w:tcPr>
            <w:tcW w:w="555" w:type="dxa"/>
          </w:tcPr>
          <w:p w14:paraId="589EC709" w14:textId="77777777" w:rsidR="000C1932" w:rsidRPr="00706FB5" w:rsidRDefault="00484FEF" w:rsidP="002D76F9">
            <w:pPr>
              <w:rPr>
                <w:rFonts w:ascii="標楷體" w:eastAsia="標楷體" w:hAnsi="標楷體"/>
              </w:rPr>
            </w:pPr>
            <w:r>
              <w:rPr>
                <w:rFonts w:ascii="標楷體" w:eastAsia="標楷體" w:hAnsi="標楷體" w:hint="eastAsia"/>
              </w:rPr>
              <w:t>修改</w:t>
            </w:r>
          </w:p>
        </w:tc>
        <w:tc>
          <w:tcPr>
            <w:tcW w:w="2678" w:type="dxa"/>
          </w:tcPr>
          <w:p w14:paraId="5E468C1E" w14:textId="77777777" w:rsidR="000C1932" w:rsidRPr="00706FB5" w:rsidRDefault="000C1932" w:rsidP="002D76F9">
            <w:pPr>
              <w:rPr>
                <w:rFonts w:ascii="標楷體" w:eastAsia="標楷體" w:hAnsi="標楷體"/>
              </w:rPr>
            </w:pPr>
          </w:p>
        </w:tc>
        <w:tc>
          <w:tcPr>
            <w:tcW w:w="493" w:type="dxa"/>
          </w:tcPr>
          <w:p w14:paraId="537A51A9" w14:textId="77777777" w:rsidR="000C1932" w:rsidRPr="00706FB5" w:rsidRDefault="000C1932" w:rsidP="002D76F9">
            <w:pPr>
              <w:rPr>
                <w:rFonts w:ascii="標楷體" w:eastAsia="標楷體" w:hAnsi="標楷體" w:hint="eastAsia"/>
              </w:rPr>
            </w:pPr>
          </w:p>
        </w:tc>
        <w:tc>
          <w:tcPr>
            <w:tcW w:w="576" w:type="dxa"/>
          </w:tcPr>
          <w:p w14:paraId="169B966A" w14:textId="77777777" w:rsidR="000C1932" w:rsidRPr="00706FB5" w:rsidRDefault="000C1932" w:rsidP="002D76F9">
            <w:pPr>
              <w:rPr>
                <w:rFonts w:ascii="標楷體" w:eastAsia="標楷體" w:hAnsi="標楷體"/>
              </w:rPr>
            </w:pPr>
            <w:r>
              <w:rPr>
                <w:rFonts w:ascii="標楷體" w:eastAsia="標楷體" w:hAnsi="標楷體" w:hint="eastAsia"/>
              </w:rPr>
              <w:t>R</w:t>
            </w:r>
          </w:p>
        </w:tc>
        <w:tc>
          <w:tcPr>
            <w:tcW w:w="3936" w:type="dxa"/>
          </w:tcPr>
          <w:p w14:paraId="69E62810" w14:textId="77777777" w:rsidR="000C1932" w:rsidRPr="00706FB5" w:rsidRDefault="000C1932" w:rsidP="002D76F9">
            <w:pPr>
              <w:rPr>
                <w:rFonts w:ascii="標楷體" w:eastAsia="標楷體" w:hAnsi="標楷體" w:hint="eastAsia"/>
              </w:rPr>
            </w:pPr>
          </w:p>
        </w:tc>
      </w:tr>
      <w:tr w:rsidR="000C1932" w:rsidRPr="00706FB5" w14:paraId="3C5DBEB7" w14:textId="77777777" w:rsidTr="00DA3448">
        <w:tc>
          <w:tcPr>
            <w:tcW w:w="696" w:type="dxa"/>
          </w:tcPr>
          <w:p w14:paraId="1EF6246F" w14:textId="77777777" w:rsidR="000C1932" w:rsidRPr="00706FB5" w:rsidRDefault="00DE4342" w:rsidP="002D76F9">
            <w:pPr>
              <w:rPr>
                <w:rFonts w:ascii="標楷體" w:eastAsia="標楷體" w:hAnsi="標楷體"/>
              </w:rPr>
            </w:pPr>
            <w:r>
              <w:rPr>
                <w:rFonts w:ascii="標楷體" w:eastAsia="標楷體" w:hAnsi="標楷體"/>
              </w:rPr>
              <w:t>2</w:t>
            </w:r>
          </w:p>
        </w:tc>
        <w:tc>
          <w:tcPr>
            <w:tcW w:w="749" w:type="dxa"/>
          </w:tcPr>
          <w:p w14:paraId="63E075DD"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1</w:t>
            </w:r>
          </w:p>
        </w:tc>
        <w:tc>
          <w:tcPr>
            <w:tcW w:w="737" w:type="dxa"/>
          </w:tcPr>
          <w:p w14:paraId="35167A53" w14:textId="77777777" w:rsidR="000C1932" w:rsidRPr="00706FB5" w:rsidRDefault="000C1932" w:rsidP="002D76F9">
            <w:pPr>
              <w:rPr>
                <w:rFonts w:ascii="標楷體" w:eastAsia="標楷體" w:hAnsi="標楷體"/>
              </w:rPr>
            </w:pPr>
          </w:p>
        </w:tc>
        <w:tc>
          <w:tcPr>
            <w:tcW w:w="555" w:type="dxa"/>
          </w:tcPr>
          <w:p w14:paraId="3A5F903A" w14:textId="77777777" w:rsidR="000C1932" w:rsidRPr="00706FB5" w:rsidRDefault="000C1932" w:rsidP="002D76F9">
            <w:pPr>
              <w:rPr>
                <w:rFonts w:ascii="標楷體" w:eastAsia="標楷體" w:hAnsi="標楷體"/>
              </w:rPr>
            </w:pPr>
          </w:p>
        </w:tc>
        <w:tc>
          <w:tcPr>
            <w:tcW w:w="2678" w:type="dxa"/>
          </w:tcPr>
          <w:p w14:paraId="7F2CE53F" w14:textId="77777777" w:rsidR="000C1932" w:rsidRPr="00706FB5" w:rsidRDefault="000C1932" w:rsidP="002D76F9">
            <w:pPr>
              <w:rPr>
                <w:rFonts w:ascii="標楷體" w:eastAsia="標楷體" w:hAnsi="標楷體"/>
              </w:rPr>
            </w:pPr>
          </w:p>
        </w:tc>
        <w:tc>
          <w:tcPr>
            <w:tcW w:w="493" w:type="dxa"/>
          </w:tcPr>
          <w:p w14:paraId="78639C77" w14:textId="77777777" w:rsidR="000C1932" w:rsidRPr="00706FB5" w:rsidRDefault="000C1932" w:rsidP="002D76F9">
            <w:pPr>
              <w:rPr>
                <w:rFonts w:ascii="標楷體" w:eastAsia="標楷體" w:hAnsi="標楷體"/>
              </w:rPr>
            </w:pPr>
          </w:p>
        </w:tc>
        <w:tc>
          <w:tcPr>
            <w:tcW w:w="576" w:type="dxa"/>
          </w:tcPr>
          <w:p w14:paraId="207687BB" w14:textId="77777777" w:rsidR="000C1932" w:rsidRPr="00706FB5" w:rsidRDefault="00484FEF" w:rsidP="002D76F9">
            <w:pPr>
              <w:rPr>
                <w:rFonts w:ascii="標楷體" w:eastAsia="標楷體" w:hAnsi="標楷體"/>
              </w:rPr>
            </w:pPr>
            <w:r>
              <w:rPr>
                <w:rFonts w:ascii="標楷體" w:eastAsia="標楷體" w:hAnsi="標楷體" w:hint="eastAsia"/>
              </w:rPr>
              <w:t>R</w:t>
            </w:r>
          </w:p>
        </w:tc>
        <w:tc>
          <w:tcPr>
            <w:tcW w:w="3936" w:type="dxa"/>
          </w:tcPr>
          <w:p w14:paraId="7E41C634" w14:textId="77777777" w:rsidR="000C1932" w:rsidRPr="00706FB5" w:rsidRDefault="000C1932" w:rsidP="002D76F9">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0C1932" w:rsidRPr="00706FB5" w14:paraId="141828F5" w14:textId="77777777" w:rsidTr="00DA3448">
        <w:tc>
          <w:tcPr>
            <w:tcW w:w="696" w:type="dxa"/>
          </w:tcPr>
          <w:p w14:paraId="736A35D7" w14:textId="77777777" w:rsidR="000C1932" w:rsidRPr="00706FB5" w:rsidRDefault="00DE4342" w:rsidP="002D76F9">
            <w:pPr>
              <w:rPr>
                <w:rFonts w:ascii="標楷體" w:eastAsia="標楷體" w:hAnsi="標楷體"/>
              </w:rPr>
            </w:pPr>
            <w:r>
              <w:rPr>
                <w:rFonts w:ascii="標楷體" w:eastAsia="標楷體" w:hAnsi="標楷體"/>
              </w:rPr>
              <w:t>3</w:t>
            </w:r>
          </w:p>
        </w:tc>
        <w:tc>
          <w:tcPr>
            <w:tcW w:w="749" w:type="dxa"/>
          </w:tcPr>
          <w:p w14:paraId="4CA05E42"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2</w:t>
            </w:r>
          </w:p>
        </w:tc>
        <w:tc>
          <w:tcPr>
            <w:tcW w:w="737" w:type="dxa"/>
          </w:tcPr>
          <w:p w14:paraId="3F4CEC35" w14:textId="77777777" w:rsidR="000C1932" w:rsidRPr="00706FB5" w:rsidRDefault="000C1932" w:rsidP="002D76F9">
            <w:pPr>
              <w:rPr>
                <w:rFonts w:ascii="標楷體" w:eastAsia="標楷體" w:hAnsi="標楷體"/>
              </w:rPr>
            </w:pPr>
          </w:p>
        </w:tc>
        <w:tc>
          <w:tcPr>
            <w:tcW w:w="555" w:type="dxa"/>
          </w:tcPr>
          <w:p w14:paraId="050E8C1E" w14:textId="77777777" w:rsidR="000C1932" w:rsidRPr="00706FB5" w:rsidRDefault="000C1932" w:rsidP="002D76F9">
            <w:pPr>
              <w:rPr>
                <w:rFonts w:ascii="標楷體" w:eastAsia="標楷體" w:hAnsi="標楷體"/>
              </w:rPr>
            </w:pPr>
          </w:p>
        </w:tc>
        <w:tc>
          <w:tcPr>
            <w:tcW w:w="2678" w:type="dxa"/>
          </w:tcPr>
          <w:p w14:paraId="1A220CBA" w14:textId="77777777" w:rsidR="000C1932" w:rsidRPr="0086737A" w:rsidRDefault="000C1932" w:rsidP="002D76F9">
            <w:pPr>
              <w:rPr>
                <w:rFonts w:ascii="標楷體" w:eastAsia="標楷體" w:hAnsi="標楷體" w:cs="細明體" w:hint="eastAsia"/>
                <w:spacing w:val="15"/>
                <w:kern w:val="0"/>
              </w:rPr>
            </w:pPr>
          </w:p>
        </w:tc>
        <w:tc>
          <w:tcPr>
            <w:tcW w:w="493" w:type="dxa"/>
          </w:tcPr>
          <w:p w14:paraId="274F0D65" w14:textId="77777777" w:rsidR="000C1932" w:rsidRPr="00706FB5" w:rsidRDefault="000C1932" w:rsidP="002D76F9">
            <w:pPr>
              <w:rPr>
                <w:rFonts w:ascii="標楷體" w:eastAsia="標楷體" w:hAnsi="標楷體"/>
              </w:rPr>
            </w:pPr>
          </w:p>
        </w:tc>
        <w:tc>
          <w:tcPr>
            <w:tcW w:w="576" w:type="dxa"/>
          </w:tcPr>
          <w:p w14:paraId="1EC19CA8" w14:textId="77777777" w:rsidR="000C1932" w:rsidRPr="00706FB5" w:rsidRDefault="00484FEF" w:rsidP="002D76F9">
            <w:pPr>
              <w:rPr>
                <w:rFonts w:ascii="標楷體" w:eastAsia="標楷體" w:hAnsi="標楷體"/>
              </w:rPr>
            </w:pPr>
            <w:r>
              <w:rPr>
                <w:rFonts w:ascii="標楷體" w:eastAsia="標楷體" w:hAnsi="標楷體"/>
              </w:rPr>
              <w:t>R</w:t>
            </w:r>
          </w:p>
        </w:tc>
        <w:tc>
          <w:tcPr>
            <w:tcW w:w="3936" w:type="dxa"/>
          </w:tcPr>
          <w:p w14:paraId="04A39F05" w14:textId="77777777" w:rsidR="000C1932" w:rsidRPr="006111F3" w:rsidRDefault="000C1932" w:rsidP="002D76F9">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0C1932" w:rsidRPr="00706FB5" w14:paraId="2AE6F2FB" w14:textId="77777777" w:rsidTr="00DA3448">
        <w:tc>
          <w:tcPr>
            <w:tcW w:w="696" w:type="dxa"/>
          </w:tcPr>
          <w:p w14:paraId="7DE803EF" w14:textId="77777777" w:rsidR="000C1932" w:rsidRPr="00706FB5" w:rsidRDefault="00DE4342" w:rsidP="002D76F9">
            <w:pPr>
              <w:rPr>
                <w:rFonts w:ascii="標楷體" w:eastAsia="標楷體" w:hAnsi="標楷體"/>
              </w:rPr>
            </w:pPr>
            <w:r>
              <w:rPr>
                <w:rFonts w:ascii="標楷體" w:eastAsia="標楷體" w:hAnsi="標楷體"/>
              </w:rPr>
              <w:t>4</w:t>
            </w:r>
          </w:p>
        </w:tc>
        <w:tc>
          <w:tcPr>
            <w:tcW w:w="749" w:type="dxa"/>
          </w:tcPr>
          <w:p w14:paraId="48EBEC39" w14:textId="77777777" w:rsidR="000C1932" w:rsidRPr="00706FB5" w:rsidRDefault="000C1932" w:rsidP="002D76F9">
            <w:pPr>
              <w:rPr>
                <w:rFonts w:ascii="標楷體" w:eastAsia="標楷體" w:hAnsi="標楷體"/>
              </w:rPr>
            </w:pPr>
            <w:r>
              <w:rPr>
                <w:rFonts w:ascii="標楷體" w:eastAsia="標楷體" w:hAnsi="標楷體" w:hint="eastAsia"/>
              </w:rPr>
              <w:t>擔保品編號</w:t>
            </w:r>
          </w:p>
        </w:tc>
        <w:tc>
          <w:tcPr>
            <w:tcW w:w="737" w:type="dxa"/>
          </w:tcPr>
          <w:p w14:paraId="1DD21F0D" w14:textId="77777777" w:rsidR="000C1932" w:rsidRPr="00706FB5" w:rsidRDefault="000C1932" w:rsidP="002D76F9">
            <w:pPr>
              <w:rPr>
                <w:rFonts w:ascii="標楷體" w:eastAsia="標楷體" w:hAnsi="標楷體"/>
              </w:rPr>
            </w:pPr>
          </w:p>
        </w:tc>
        <w:tc>
          <w:tcPr>
            <w:tcW w:w="555" w:type="dxa"/>
          </w:tcPr>
          <w:p w14:paraId="20FDEF1F" w14:textId="77777777" w:rsidR="000C1932" w:rsidRPr="00706FB5" w:rsidRDefault="000C1932" w:rsidP="002D76F9">
            <w:pPr>
              <w:rPr>
                <w:rFonts w:ascii="標楷體" w:eastAsia="標楷體" w:hAnsi="標楷體"/>
              </w:rPr>
            </w:pPr>
          </w:p>
        </w:tc>
        <w:tc>
          <w:tcPr>
            <w:tcW w:w="2678" w:type="dxa"/>
          </w:tcPr>
          <w:p w14:paraId="48CB30FB" w14:textId="77777777" w:rsidR="000C1932" w:rsidRPr="00706FB5" w:rsidRDefault="000C1932" w:rsidP="002D76F9">
            <w:pPr>
              <w:rPr>
                <w:rFonts w:ascii="標楷體" w:eastAsia="標楷體" w:hAnsi="標楷體"/>
              </w:rPr>
            </w:pPr>
          </w:p>
        </w:tc>
        <w:tc>
          <w:tcPr>
            <w:tcW w:w="493" w:type="dxa"/>
          </w:tcPr>
          <w:p w14:paraId="3622FA48" w14:textId="77777777" w:rsidR="000C1932" w:rsidRPr="00706FB5" w:rsidRDefault="000C1932" w:rsidP="002D76F9">
            <w:pPr>
              <w:rPr>
                <w:rFonts w:ascii="標楷體" w:eastAsia="標楷體" w:hAnsi="標楷體"/>
              </w:rPr>
            </w:pPr>
          </w:p>
        </w:tc>
        <w:tc>
          <w:tcPr>
            <w:tcW w:w="576" w:type="dxa"/>
          </w:tcPr>
          <w:p w14:paraId="76E8619D" w14:textId="77777777" w:rsidR="000C1932" w:rsidRPr="00706FB5" w:rsidRDefault="000C1932" w:rsidP="002D76F9">
            <w:pPr>
              <w:rPr>
                <w:rFonts w:ascii="標楷體" w:eastAsia="標楷體" w:hAnsi="標楷體"/>
              </w:rPr>
            </w:pPr>
            <w:r>
              <w:rPr>
                <w:rFonts w:ascii="標楷體" w:eastAsia="標楷體" w:hAnsi="標楷體"/>
              </w:rPr>
              <w:t>R</w:t>
            </w:r>
          </w:p>
        </w:tc>
        <w:tc>
          <w:tcPr>
            <w:tcW w:w="3936" w:type="dxa"/>
          </w:tcPr>
          <w:p w14:paraId="4BF5AC7C" w14:textId="77777777" w:rsidR="000C1932" w:rsidRPr="00706FB5" w:rsidRDefault="00710052" w:rsidP="002D76F9">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sidR="000C1932">
              <w:rPr>
                <w:rFonts w:ascii="標楷體" w:eastAsia="標楷體" w:hAnsi="標楷體"/>
              </w:rPr>
              <w:t>ClMain.</w:t>
            </w:r>
            <w:r w:rsidR="000C1932" w:rsidRPr="00005BC4">
              <w:rPr>
                <w:rFonts w:ascii="標楷體" w:eastAsia="標楷體" w:hAnsi="標楷體"/>
              </w:rPr>
              <w:t>ClNo</w:t>
            </w:r>
          </w:p>
        </w:tc>
      </w:tr>
      <w:tr w:rsidR="00DE4342" w:rsidRPr="00706FB5" w14:paraId="40BD7C1A" w14:textId="77777777" w:rsidTr="00DA3448">
        <w:tc>
          <w:tcPr>
            <w:tcW w:w="696" w:type="dxa"/>
          </w:tcPr>
          <w:p w14:paraId="79044A2B" w14:textId="77777777" w:rsidR="00DE4342" w:rsidRDefault="00DE4342" w:rsidP="00DE4342">
            <w:pPr>
              <w:rPr>
                <w:rFonts w:ascii="標楷體" w:eastAsia="標楷體" w:hAnsi="標楷體"/>
              </w:rPr>
            </w:pPr>
            <w:r>
              <w:rPr>
                <w:rFonts w:ascii="標楷體" w:eastAsia="標楷體" w:hAnsi="標楷體" w:hint="eastAsia"/>
              </w:rPr>
              <w:t>5</w:t>
            </w:r>
          </w:p>
        </w:tc>
        <w:tc>
          <w:tcPr>
            <w:tcW w:w="749" w:type="dxa"/>
          </w:tcPr>
          <w:p w14:paraId="349E3C4C" w14:textId="77777777" w:rsidR="00DE4342" w:rsidRDefault="00DE4342" w:rsidP="00DE4342">
            <w:pPr>
              <w:rPr>
                <w:rFonts w:ascii="標楷體" w:eastAsia="標楷體" w:hAnsi="標楷體" w:hint="eastAsia"/>
              </w:rPr>
            </w:pPr>
            <w:r>
              <w:rPr>
                <w:rFonts w:ascii="標楷體" w:eastAsia="標楷體" w:hAnsi="標楷體" w:hint="eastAsia"/>
              </w:rPr>
              <w:t>原擔保品編號</w:t>
            </w:r>
          </w:p>
        </w:tc>
        <w:tc>
          <w:tcPr>
            <w:tcW w:w="737" w:type="dxa"/>
          </w:tcPr>
          <w:p w14:paraId="357C0002" w14:textId="77777777" w:rsidR="00DE4342" w:rsidRPr="00706FB5" w:rsidRDefault="00DE4342" w:rsidP="00DE4342">
            <w:pPr>
              <w:rPr>
                <w:rFonts w:ascii="標楷體" w:eastAsia="標楷體" w:hAnsi="標楷體"/>
              </w:rPr>
            </w:pPr>
          </w:p>
        </w:tc>
        <w:tc>
          <w:tcPr>
            <w:tcW w:w="555" w:type="dxa"/>
          </w:tcPr>
          <w:p w14:paraId="711922BE" w14:textId="77777777" w:rsidR="00DE4342" w:rsidRPr="00706FB5" w:rsidRDefault="00DE4342" w:rsidP="00DE4342">
            <w:pPr>
              <w:rPr>
                <w:rFonts w:ascii="標楷體" w:eastAsia="標楷體" w:hAnsi="標楷體"/>
              </w:rPr>
            </w:pPr>
          </w:p>
        </w:tc>
        <w:tc>
          <w:tcPr>
            <w:tcW w:w="2678" w:type="dxa"/>
          </w:tcPr>
          <w:p w14:paraId="6C56C0F1" w14:textId="77777777" w:rsidR="00DE4342" w:rsidRPr="00706FB5" w:rsidRDefault="00DE4342" w:rsidP="00DE4342">
            <w:pPr>
              <w:rPr>
                <w:rFonts w:ascii="標楷體" w:eastAsia="標楷體" w:hAnsi="標楷體"/>
              </w:rPr>
            </w:pPr>
          </w:p>
        </w:tc>
        <w:tc>
          <w:tcPr>
            <w:tcW w:w="493" w:type="dxa"/>
          </w:tcPr>
          <w:p w14:paraId="5734C95F" w14:textId="77777777" w:rsidR="00DE4342" w:rsidRPr="00706FB5" w:rsidRDefault="00DE4342" w:rsidP="00DE4342">
            <w:pPr>
              <w:rPr>
                <w:rFonts w:ascii="標楷體" w:eastAsia="標楷體" w:hAnsi="標楷體"/>
              </w:rPr>
            </w:pPr>
          </w:p>
        </w:tc>
        <w:tc>
          <w:tcPr>
            <w:tcW w:w="576" w:type="dxa"/>
          </w:tcPr>
          <w:p w14:paraId="1F1E2A0A"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633F8404"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B88B1C" w14:textId="77777777" w:rsidR="00DE4342" w:rsidRDefault="00DE4342" w:rsidP="00DE4342">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0C1932" w:rsidRPr="00706FB5" w14:paraId="3849BE30" w14:textId="77777777" w:rsidTr="00DA3448">
        <w:tc>
          <w:tcPr>
            <w:tcW w:w="696" w:type="dxa"/>
          </w:tcPr>
          <w:p w14:paraId="404EBD7F" w14:textId="77777777" w:rsidR="000C1932" w:rsidRPr="00F33E6D" w:rsidRDefault="00DE4342" w:rsidP="002D76F9">
            <w:pPr>
              <w:rPr>
                <w:rFonts w:ascii="標楷體" w:eastAsia="標楷體" w:hAnsi="標楷體" w:hint="eastAsia"/>
                <w:color w:val="000000"/>
              </w:rPr>
            </w:pPr>
            <w:r>
              <w:rPr>
                <w:rFonts w:ascii="標楷體" w:eastAsia="標楷體" w:hAnsi="標楷體"/>
                <w:color w:val="000000"/>
              </w:rPr>
              <w:t>6</w:t>
            </w:r>
          </w:p>
        </w:tc>
        <w:tc>
          <w:tcPr>
            <w:tcW w:w="749" w:type="dxa"/>
          </w:tcPr>
          <w:p w14:paraId="27C898FD" w14:textId="77777777" w:rsidR="000C1932" w:rsidRPr="00F33E6D" w:rsidRDefault="000C1932" w:rsidP="002D76F9">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737" w:type="dxa"/>
          </w:tcPr>
          <w:p w14:paraId="55A1F24F" w14:textId="77777777" w:rsidR="000C1932" w:rsidRPr="00F33E6D" w:rsidRDefault="000C1932" w:rsidP="002D76F9">
            <w:pPr>
              <w:rPr>
                <w:rFonts w:ascii="標楷體" w:eastAsia="標楷體" w:hAnsi="標楷體"/>
                <w:color w:val="000000"/>
              </w:rPr>
            </w:pPr>
          </w:p>
        </w:tc>
        <w:tc>
          <w:tcPr>
            <w:tcW w:w="555" w:type="dxa"/>
          </w:tcPr>
          <w:p w14:paraId="40D996B8" w14:textId="77777777" w:rsidR="000C1932" w:rsidRPr="00F33E6D" w:rsidRDefault="000C1932" w:rsidP="002D76F9">
            <w:pPr>
              <w:rPr>
                <w:rFonts w:ascii="標楷體" w:eastAsia="標楷體" w:hAnsi="標楷體"/>
                <w:color w:val="000000"/>
              </w:rPr>
            </w:pPr>
          </w:p>
        </w:tc>
        <w:tc>
          <w:tcPr>
            <w:tcW w:w="2678" w:type="dxa"/>
          </w:tcPr>
          <w:p w14:paraId="7677D866" w14:textId="77777777" w:rsidR="000C1932" w:rsidRPr="00A11548" w:rsidRDefault="000C1932" w:rsidP="002477BA">
            <w:pPr>
              <w:rPr>
                <w:rFonts w:ascii="標楷體" w:eastAsia="標楷體" w:hAnsi="標楷體"/>
                <w:color w:val="000000"/>
              </w:rPr>
            </w:pPr>
          </w:p>
        </w:tc>
        <w:tc>
          <w:tcPr>
            <w:tcW w:w="493" w:type="dxa"/>
          </w:tcPr>
          <w:p w14:paraId="6EB5ACCD" w14:textId="77777777" w:rsidR="000C1932" w:rsidRPr="00F33E6D" w:rsidRDefault="000C1932" w:rsidP="002D76F9">
            <w:pPr>
              <w:rPr>
                <w:rFonts w:ascii="標楷體" w:eastAsia="標楷體" w:hAnsi="標楷體" w:hint="eastAsia"/>
                <w:color w:val="000000"/>
              </w:rPr>
            </w:pPr>
          </w:p>
        </w:tc>
        <w:tc>
          <w:tcPr>
            <w:tcW w:w="576" w:type="dxa"/>
          </w:tcPr>
          <w:p w14:paraId="4AB3161B" w14:textId="77777777" w:rsidR="000C1932" w:rsidRPr="00F33E6D" w:rsidRDefault="00484FEF" w:rsidP="002D76F9">
            <w:pPr>
              <w:rPr>
                <w:rFonts w:ascii="標楷體" w:eastAsia="標楷體" w:hAnsi="標楷體"/>
                <w:color w:val="000000"/>
              </w:rPr>
            </w:pPr>
            <w:r>
              <w:rPr>
                <w:rFonts w:ascii="標楷體" w:eastAsia="標楷體" w:hAnsi="標楷體"/>
                <w:color w:val="000000"/>
              </w:rPr>
              <w:t>R</w:t>
            </w:r>
          </w:p>
        </w:tc>
        <w:tc>
          <w:tcPr>
            <w:tcW w:w="3936" w:type="dxa"/>
          </w:tcPr>
          <w:p w14:paraId="5363D75C" w14:textId="77777777" w:rsidR="000C1932" w:rsidRPr="002477BA" w:rsidRDefault="000C1932" w:rsidP="002D76F9">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4DE8FC97" w14:textId="77777777" w:rsidTr="009C06D5">
        <w:tc>
          <w:tcPr>
            <w:tcW w:w="10420" w:type="dxa"/>
            <w:gridSpan w:val="8"/>
          </w:tcPr>
          <w:p w14:paraId="00120225" w14:textId="77777777" w:rsidR="00505247" w:rsidRPr="009E7D2D" w:rsidRDefault="00505247" w:rsidP="002D76F9">
            <w:pPr>
              <w:rPr>
                <w:rFonts w:ascii="標楷體" w:eastAsia="標楷體" w:hAnsi="標楷體" w:hint="eastAsia"/>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1009EA" w:rsidRPr="00706FB5" w14:paraId="0B3C188C" w14:textId="77777777" w:rsidTr="00DA3448">
        <w:tc>
          <w:tcPr>
            <w:tcW w:w="696" w:type="dxa"/>
          </w:tcPr>
          <w:p w14:paraId="7E2EFAB4"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7</w:t>
            </w:r>
          </w:p>
        </w:tc>
        <w:tc>
          <w:tcPr>
            <w:tcW w:w="749" w:type="dxa"/>
          </w:tcPr>
          <w:p w14:paraId="6B54CEAA"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2F8932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w:t>
            </w:r>
          </w:p>
        </w:tc>
        <w:tc>
          <w:tcPr>
            <w:tcW w:w="555" w:type="dxa"/>
          </w:tcPr>
          <w:p w14:paraId="3D6694CF" w14:textId="77777777" w:rsidR="001009EA" w:rsidRPr="00F33E6D" w:rsidRDefault="001009EA" w:rsidP="001009EA">
            <w:pPr>
              <w:rPr>
                <w:rFonts w:ascii="標楷體" w:eastAsia="標楷體" w:hAnsi="標楷體"/>
                <w:color w:val="000000"/>
              </w:rPr>
            </w:pPr>
          </w:p>
        </w:tc>
        <w:tc>
          <w:tcPr>
            <w:tcW w:w="2678" w:type="dxa"/>
          </w:tcPr>
          <w:p w14:paraId="2367ADC1" w14:textId="77777777" w:rsidR="001009EA" w:rsidRDefault="001009EA" w:rsidP="001009EA">
            <w:pPr>
              <w:rPr>
                <w:rFonts w:ascii="標楷體" w:eastAsia="標楷體" w:hAnsi="標楷體"/>
              </w:rPr>
            </w:pPr>
            <w:r>
              <w:rPr>
                <w:rFonts w:ascii="標楷體" w:eastAsia="標楷體" w:hAnsi="標楷體" w:hint="eastAsia"/>
              </w:rPr>
              <w:t>下拉式選單</w:t>
            </w:r>
          </w:p>
          <w:p w14:paraId="5B8195CF" w14:textId="77777777" w:rsidR="001009EA" w:rsidRDefault="001009EA" w:rsidP="001009E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5D1818" w14:textId="77777777" w:rsidR="001009EA" w:rsidRPr="00291505" w:rsidRDefault="001009EA" w:rsidP="001009E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2F7207C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4A1BDA1"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BF49CE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2336A4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823B3B"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24271ACE"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1009EA" w:rsidRPr="00706FB5" w14:paraId="65804608" w14:textId="77777777" w:rsidTr="00DA3448">
        <w:tc>
          <w:tcPr>
            <w:tcW w:w="696" w:type="dxa"/>
          </w:tcPr>
          <w:p w14:paraId="1B865FD2"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8</w:t>
            </w:r>
          </w:p>
        </w:tc>
        <w:tc>
          <w:tcPr>
            <w:tcW w:w="749" w:type="dxa"/>
          </w:tcPr>
          <w:p w14:paraId="0D16AE2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鄉/鎮/市/區</w:t>
            </w:r>
          </w:p>
        </w:tc>
        <w:tc>
          <w:tcPr>
            <w:tcW w:w="737" w:type="dxa"/>
          </w:tcPr>
          <w:p w14:paraId="3A2467E9"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3</w:t>
            </w:r>
          </w:p>
        </w:tc>
        <w:tc>
          <w:tcPr>
            <w:tcW w:w="555" w:type="dxa"/>
          </w:tcPr>
          <w:p w14:paraId="21B329A4" w14:textId="77777777" w:rsidR="001009EA" w:rsidRPr="00F33E6D" w:rsidRDefault="001009EA" w:rsidP="001009EA">
            <w:pPr>
              <w:rPr>
                <w:rFonts w:ascii="標楷體" w:eastAsia="標楷體" w:hAnsi="標楷體"/>
                <w:color w:val="000000"/>
              </w:rPr>
            </w:pPr>
          </w:p>
        </w:tc>
        <w:tc>
          <w:tcPr>
            <w:tcW w:w="2678" w:type="dxa"/>
          </w:tcPr>
          <w:p w14:paraId="715143CE" w14:textId="77777777" w:rsidR="001009EA" w:rsidRDefault="001009EA" w:rsidP="001009EA">
            <w:pPr>
              <w:rPr>
                <w:rFonts w:ascii="標楷體" w:eastAsia="標楷體" w:hAnsi="標楷體"/>
              </w:rPr>
            </w:pPr>
            <w:r>
              <w:rPr>
                <w:rFonts w:ascii="標楷體" w:eastAsia="標楷體" w:hAnsi="標楷體" w:hint="eastAsia"/>
              </w:rPr>
              <w:t>下拉式選單</w:t>
            </w:r>
          </w:p>
          <w:p w14:paraId="55A31DC3" w14:textId="77777777" w:rsidR="001009EA" w:rsidRDefault="001009EA" w:rsidP="001009EA">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6DB99947"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43A38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884022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B52EF41"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B151BB"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899207E"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1009EA" w:rsidRPr="0041753A" w14:paraId="6531E225" w14:textId="77777777" w:rsidTr="00DA3448">
        <w:tc>
          <w:tcPr>
            <w:tcW w:w="696" w:type="dxa"/>
          </w:tcPr>
          <w:p w14:paraId="050B8CF5"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9</w:t>
            </w:r>
          </w:p>
        </w:tc>
        <w:tc>
          <w:tcPr>
            <w:tcW w:w="749" w:type="dxa"/>
          </w:tcPr>
          <w:p w14:paraId="272B43A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地段</w:t>
            </w:r>
          </w:p>
        </w:tc>
        <w:tc>
          <w:tcPr>
            <w:tcW w:w="737" w:type="dxa"/>
          </w:tcPr>
          <w:p w14:paraId="41CE7345"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2828FA9B" w14:textId="77777777" w:rsidR="001009EA" w:rsidRPr="00F33E6D" w:rsidRDefault="001009EA" w:rsidP="001009EA">
            <w:pPr>
              <w:rPr>
                <w:rFonts w:ascii="標楷體" w:eastAsia="標楷體" w:hAnsi="標楷體"/>
                <w:color w:val="000000"/>
              </w:rPr>
            </w:pPr>
          </w:p>
        </w:tc>
        <w:tc>
          <w:tcPr>
            <w:tcW w:w="2678" w:type="dxa"/>
          </w:tcPr>
          <w:p w14:paraId="4722CC4C" w14:textId="77777777" w:rsidR="001009EA" w:rsidRDefault="001009EA" w:rsidP="001009EA">
            <w:pPr>
              <w:rPr>
                <w:rFonts w:ascii="標楷體" w:eastAsia="標楷體" w:hAnsi="標楷體"/>
              </w:rPr>
            </w:pPr>
            <w:r>
              <w:rPr>
                <w:rFonts w:ascii="標楷體" w:eastAsia="標楷體" w:hAnsi="標楷體" w:hint="eastAsia"/>
              </w:rPr>
              <w:t>下拉式選單</w:t>
            </w:r>
          </w:p>
          <w:p w14:paraId="1D045E19" w14:textId="77777777" w:rsidR="001009EA" w:rsidRPr="00291505" w:rsidRDefault="001009EA" w:rsidP="001009E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4B9A9A6E"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5235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7693F6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B2C376"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016CAA"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75B2BE0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1009EA" w:rsidRPr="00706FB5" w14:paraId="6FC988A3" w14:textId="77777777" w:rsidTr="00DA3448">
        <w:tc>
          <w:tcPr>
            <w:tcW w:w="696" w:type="dxa"/>
          </w:tcPr>
          <w:p w14:paraId="45BD9529"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r w:rsidR="004D0CFE">
              <w:rPr>
                <w:rFonts w:ascii="標楷體" w:eastAsia="標楷體" w:hAnsi="標楷體"/>
                <w:color w:val="000000"/>
              </w:rPr>
              <w:t>0</w:t>
            </w:r>
          </w:p>
        </w:tc>
        <w:tc>
          <w:tcPr>
            <w:tcW w:w="749" w:type="dxa"/>
          </w:tcPr>
          <w:p w14:paraId="15101911"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路/街/村</w:t>
            </w:r>
          </w:p>
        </w:tc>
        <w:tc>
          <w:tcPr>
            <w:tcW w:w="737" w:type="dxa"/>
          </w:tcPr>
          <w:p w14:paraId="259E6C7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20</w:t>
            </w:r>
          </w:p>
        </w:tc>
        <w:tc>
          <w:tcPr>
            <w:tcW w:w="555" w:type="dxa"/>
          </w:tcPr>
          <w:p w14:paraId="49B47337" w14:textId="77777777" w:rsidR="001009EA" w:rsidRPr="00F33E6D" w:rsidRDefault="001009EA" w:rsidP="001009EA">
            <w:pPr>
              <w:rPr>
                <w:rFonts w:ascii="標楷體" w:eastAsia="標楷體" w:hAnsi="標楷體"/>
                <w:color w:val="000000"/>
              </w:rPr>
            </w:pPr>
          </w:p>
        </w:tc>
        <w:tc>
          <w:tcPr>
            <w:tcW w:w="2678" w:type="dxa"/>
          </w:tcPr>
          <w:p w14:paraId="2AB4D83A" w14:textId="77777777" w:rsidR="001009EA" w:rsidRPr="00F33E6D" w:rsidRDefault="001009EA" w:rsidP="001009EA">
            <w:pPr>
              <w:rPr>
                <w:rFonts w:ascii="標楷體" w:eastAsia="標楷體" w:hAnsi="標楷體" w:hint="eastAsia"/>
                <w:color w:val="000000"/>
              </w:rPr>
            </w:pPr>
          </w:p>
        </w:tc>
        <w:tc>
          <w:tcPr>
            <w:tcW w:w="493" w:type="dxa"/>
          </w:tcPr>
          <w:p w14:paraId="76D7FB57" w14:textId="77777777" w:rsidR="001009EA" w:rsidRPr="00F33E6D" w:rsidRDefault="00812392"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6D223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6A413E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F9D8D8A" w14:textId="77777777" w:rsidR="001009EA" w:rsidRPr="00812392" w:rsidRDefault="001009EA" w:rsidP="00812392">
            <w:pPr>
              <w:snapToGrid w:val="0"/>
              <w:ind w:left="238" w:hangingChars="99" w:hanging="238"/>
              <w:rPr>
                <w:rFonts w:ascii="標楷體" w:eastAsia="標楷體" w:hAnsi="標楷體" w:hint="eastAsia"/>
              </w:rPr>
            </w:pPr>
            <w:r>
              <w:rPr>
                <w:rFonts w:ascii="標楷體" w:eastAsia="標楷體" w:hAnsi="標楷體" w:hint="eastAsia"/>
              </w:rPr>
              <w:t>2.</w:t>
            </w:r>
            <w:r w:rsidR="005C7BBB">
              <w:rPr>
                <w:rFonts w:ascii="標楷體" w:eastAsia="標楷體" w:hAnsi="標楷體" w:hint="eastAsia"/>
              </w:rPr>
              <w:t>限輸入</w:t>
            </w:r>
            <w:r w:rsidR="00812392">
              <w:rPr>
                <w:rFonts w:ascii="標楷體" w:eastAsia="標楷體" w:hAnsi="標楷體" w:hint="eastAsia"/>
              </w:rPr>
              <w:t>文</w:t>
            </w:r>
            <w:r w:rsidR="005C7BBB">
              <w:rPr>
                <w:rFonts w:ascii="標楷體" w:eastAsia="標楷體" w:hAnsi="標楷體" w:hint="eastAsia"/>
              </w:rPr>
              <w:t>數字</w:t>
            </w:r>
            <w:r w:rsidR="00812392" w:rsidRPr="00F3720B">
              <w:rPr>
                <w:rFonts w:ascii="標楷體" w:eastAsia="標楷體" w:hAnsi="標楷體" w:hint="eastAsia"/>
              </w:rPr>
              <w:t>,檢核條件：</w:t>
            </w:r>
            <w:r w:rsidR="00812392">
              <w:rPr>
                <w:rFonts w:ascii="標楷體" w:eastAsia="標楷體" w:hAnsi="標楷體" w:hint="eastAsia"/>
              </w:rPr>
              <w:t>不可為空白</w:t>
            </w:r>
            <w:r w:rsidR="00812392" w:rsidRPr="00F3720B">
              <w:rPr>
                <w:rFonts w:ascii="標楷體" w:eastAsia="標楷體" w:hAnsi="標楷體" w:hint="eastAsia"/>
              </w:rPr>
              <w:t>/</w:t>
            </w:r>
            <w:r w:rsidR="00812392">
              <w:rPr>
                <w:rFonts w:ascii="標楷體" w:eastAsia="標楷體" w:hAnsi="標楷體"/>
              </w:rPr>
              <w:t>V(</w:t>
            </w:r>
            <w:r w:rsidR="00812392">
              <w:rPr>
                <w:rFonts w:ascii="標楷體" w:eastAsia="標楷體" w:hAnsi="標楷體" w:hint="eastAsia"/>
              </w:rPr>
              <w:t>7</w:t>
            </w:r>
            <w:r w:rsidR="00812392" w:rsidRPr="00F3720B">
              <w:rPr>
                <w:rFonts w:ascii="標楷體" w:eastAsia="標楷體" w:hAnsi="標楷體"/>
              </w:rPr>
              <w:t>)</w:t>
            </w:r>
          </w:p>
          <w:p w14:paraId="0A4BDF8C"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BCBAD71" w14:textId="77777777" w:rsidR="001009EA" w:rsidRPr="000C1932" w:rsidRDefault="001009EA" w:rsidP="001009EA">
            <w:pPr>
              <w:rPr>
                <w:rFonts w:ascii="標楷體" w:eastAsia="標楷體" w:hAnsi="標楷體" w:hint="eastAsia"/>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1009EA" w:rsidRPr="00706FB5" w14:paraId="151C86A9" w14:textId="77777777" w:rsidTr="00DA3448">
        <w:tc>
          <w:tcPr>
            <w:tcW w:w="696" w:type="dxa"/>
          </w:tcPr>
          <w:p w14:paraId="218BC516"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0A1497D1"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幾段</w:t>
            </w:r>
          </w:p>
        </w:tc>
        <w:tc>
          <w:tcPr>
            <w:tcW w:w="737" w:type="dxa"/>
          </w:tcPr>
          <w:p w14:paraId="5310D097"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471F1C61" w14:textId="77777777" w:rsidR="001009EA" w:rsidRPr="00F33E6D" w:rsidRDefault="001009EA" w:rsidP="001009EA">
            <w:pPr>
              <w:rPr>
                <w:rFonts w:ascii="標楷體" w:eastAsia="標楷體" w:hAnsi="標楷體"/>
                <w:color w:val="000000"/>
              </w:rPr>
            </w:pPr>
          </w:p>
        </w:tc>
        <w:tc>
          <w:tcPr>
            <w:tcW w:w="2678" w:type="dxa"/>
          </w:tcPr>
          <w:p w14:paraId="0F9081D1" w14:textId="77777777" w:rsidR="001009EA" w:rsidRPr="00F33E6D" w:rsidRDefault="001009EA" w:rsidP="001009EA">
            <w:pPr>
              <w:rPr>
                <w:rFonts w:ascii="標楷體" w:eastAsia="標楷體" w:hAnsi="標楷體" w:hint="eastAsia"/>
                <w:color w:val="000000"/>
              </w:rPr>
            </w:pPr>
          </w:p>
        </w:tc>
        <w:tc>
          <w:tcPr>
            <w:tcW w:w="493" w:type="dxa"/>
          </w:tcPr>
          <w:p w14:paraId="35D0FAD4" w14:textId="77777777" w:rsidR="001009EA" w:rsidRPr="00F33E6D" w:rsidRDefault="001009EA" w:rsidP="001009EA">
            <w:pPr>
              <w:rPr>
                <w:rFonts w:ascii="標楷體" w:eastAsia="標楷體" w:hAnsi="標楷體" w:hint="eastAsia"/>
                <w:color w:val="000000"/>
              </w:rPr>
            </w:pPr>
          </w:p>
        </w:tc>
        <w:tc>
          <w:tcPr>
            <w:tcW w:w="576" w:type="dxa"/>
          </w:tcPr>
          <w:p w14:paraId="2D3370E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980331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63541B7"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3426D815"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13C65DC" w14:textId="77777777" w:rsidR="001009EA" w:rsidRDefault="001009EA" w:rsidP="001009EA">
            <w:pPr>
              <w:rPr>
                <w:rFonts w:hint="eastAsia"/>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1009EA" w:rsidRPr="00706FB5" w14:paraId="12868CA4" w14:textId="77777777" w:rsidTr="00DA3448">
        <w:tc>
          <w:tcPr>
            <w:tcW w:w="696" w:type="dxa"/>
          </w:tcPr>
          <w:p w14:paraId="0266BDCA" w14:textId="77777777" w:rsidR="001009EA"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1</w:t>
            </w:r>
          </w:p>
        </w:tc>
        <w:tc>
          <w:tcPr>
            <w:tcW w:w="749" w:type="dxa"/>
          </w:tcPr>
          <w:p w14:paraId="3A8BB14B"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幾巷</w:t>
            </w:r>
          </w:p>
        </w:tc>
        <w:tc>
          <w:tcPr>
            <w:tcW w:w="737" w:type="dxa"/>
          </w:tcPr>
          <w:p w14:paraId="1C1D6BF5"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2FC35B17" w14:textId="77777777" w:rsidR="001009EA" w:rsidRPr="00F33E6D" w:rsidRDefault="001009EA" w:rsidP="001009EA">
            <w:pPr>
              <w:rPr>
                <w:rFonts w:ascii="標楷體" w:eastAsia="標楷體" w:hAnsi="標楷體"/>
                <w:color w:val="000000"/>
              </w:rPr>
            </w:pPr>
          </w:p>
        </w:tc>
        <w:tc>
          <w:tcPr>
            <w:tcW w:w="2678" w:type="dxa"/>
          </w:tcPr>
          <w:p w14:paraId="748A46F6" w14:textId="77777777" w:rsidR="001009EA" w:rsidRPr="00F33E6D" w:rsidRDefault="001009EA" w:rsidP="001009EA">
            <w:pPr>
              <w:rPr>
                <w:rFonts w:ascii="標楷體" w:eastAsia="標楷體" w:hAnsi="標楷體" w:hint="eastAsia"/>
                <w:color w:val="000000"/>
              </w:rPr>
            </w:pPr>
          </w:p>
        </w:tc>
        <w:tc>
          <w:tcPr>
            <w:tcW w:w="493" w:type="dxa"/>
          </w:tcPr>
          <w:p w14:paraId="77D141C0" w14:textId="77777777" w:rsidR="001009EA" w:rsidRPr="00F33E6D" w:rsidRDefault="001009EA" w:rsidP="001009EA">
            <w:pPr>
              <w:rPr>
                <w:rFonts w:ascii="標楷體" w:eastAsia="標楷體" w:hAnsi="標楷體" w:hint="eastAsia"/>
                <w:color w:val="000000"/>
              </w:rPr>
            </w:pPr>
          </w:p>
        </w:tc>
        <w:tc>
          <w:tcPr>
            <w:tcW w:w="576" w:type="dxa"/>
          </w:tcPr>
          <w:p w14:paraId="31D462A7"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3BD97CE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999AC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CD2F373"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D236A0" w14:textId="77777777" w:rsidR="001009EA" w:rsidRPr="0031601B" w:rsidRDefault="001009EA"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1009EA" w:rsidRPr="00706FB5" w14:paraId="0382AEFA" w14:textId="77777777" w:rsidTr="00DA3448">
        <w:tc>
          <w:tcPr>
            <w:tcW w:w="696" w:type="dxa"/>
          </w:tcPr>
          <w:p w14:paraId="4ECE345D" w14:textId="77777777" w:rsidR="001009EA"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2</w:t>
            </w:r>
          </w:p>
        </w:tc>
        <w:tc>
          <w:tcPr>
            <w:tcW w:w="749" w:type="dxa"/>
          </w:tcPr>
          <w:p w14:paraId="57BBA3E2"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幾弄</w:t>
            </w:r>
          </w:p>
        </w:tc>
        <w:tc>
          <w:tcPr>
            <w:tcW w:w="737" w:type="dxa"/>
          </w:tcPr>
          <w:p w14:paraId="548AF59C"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71FD39B6" w14:textId="77777777" w:rsidR="001009EA" w:rsidRPr="00F33E6D" w:rsidRDefault="001009EA" w:rsidP="001009EA">
            <w:pPr>
              <w:rPr>
                <w:rFonts w:ascii="標楷體" w:eastAsia="標楷體" w:hAnsi="標楷體"/>
                <w:color w:val="000000"/>
              </w:rPr>
            </w:pPr>
          </w:p>
        </w:tc>
        <w:tc>
          <w:tcPr>
            <w:tcW w:w="2678" w:type="dxa"/>
          </w:tcPr>
          <w:p w14:paraId="1A9BE55E" w14:textId="77777777" w:rsidR="001009EA" w:rsidRPr="00F33E6D" w:rsidRDefault="001009EA" w:rsidP="001009EA">
            <w:pPr>
              <w:rPr>
                <w:rFonts w:ascii="標楷體" w:eastAsia="標楷體" w:hAnsi="標楷體" w:hint="eastAsia"/>
                <w:color w:val="000000"/>
              </w:rPr>
            </w:pPr>
          </w:p>
        </w:tc>
        <w:tc>
          <w:tcPr>
            <w:tcW w:w="493" w:type="dxa"/>
          </w:tcPr>
          <w:p w14:paraId="69BB1080" w14:textId="77777777" w:rsidR="001009EA" w:rsidRPr="00F33E6D" w:rsidRDefault="001009EA" w:rsidP="001009EA">
            <w:pPr>
              <w:rPr>
                <w:rFonts w:ascii="標楷體" w:eastAsia="標楷體" w:hAnsi="標楷體" w:hint="eastAsia"/>
                <w:color w:val="000000"/>
              </w:rPr>
            </w:pPr>
          </w:p>
        </w:tc>
        <w:tc>
          <w:tcPr>
            <w:tcW w:w="576" w:type="dxa"/>
          </w:tcPr>
          <w:p w14:paraId="4874F809"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4A5C3C9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F8C9BE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6046F311" w14:textId="77777777" w:rsidR="001009EA" w:rsidRPr="001009EA" w:rsidRDefault="001009EA" w:rsidP="001009EA">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CE7CBD0" w14:textId="77777777" w:rsidR="001009EA" w:rsidRPr="0031601B" w:rsidRDefault="001009EA" w:rsidP="001009EA">
            <w:pPr>
              <w:rPr>
                <w:rFonts w:ascii="標楷體" w:eastAsia="標楷體" w:hAnsi="標楷體" w:hint="eastAsia"/>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1009EA" w:rsidRPr="00706FB5" w14:paraId="24C05099" w14:textId="77777777" w:rsidTr="00DA3448">
        <w:tc>
          <w:tcPr>
            <w:tcW w:w="696" w:type="dxa"/>
          </w:tcPr>
          <w:p w14:paraId="477F5A14"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7BAF8003"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幾號</w:t>
            </w:r>
          </w:p>
        </w:tc>
        <w:tc>
          <w:tcPr>
            <w:tcW w:w="737" w:type="dxa"/>
          </w:tcPr>
          <w:p w14:paraId="16CEEFA0"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1BCB7C68" w14:textId="77777777" w:rsidR="001009EA" w:rsidRPr="00F33E6D" w:rsidRDefault="001009EA" w:rsidP="001009EA">
            <w:pPr>
              <w:rPr>
                <w:rFonts w:ascii="標楷體" w:eastAsia="標楷體" w:hAnsi="標楷體"/>
                <w:color w:val="000000"/>
              </w:rPr>
            </w:pPr>
          </w:p>
        </w:tc>
        <w:tc>
          <w:tcPr>
            <w:tcW w:w="2678" w:type="dxa"/>
          </w:tcPr>
          <w:p w14:paraId="68706CDB" w14:textId="77777777" w:rsidR="001009EA" w:rsidRPr="00F33E6D" w:rsidRDefault="001009EA" w:rsidP="001009EA">
            <w:pPr>
              <w:rPr>
                <w:rFonts w:ascii="標楷體" w:eastAsia="標楷體" w:hAnsi="標楷體" w:hint="eastAsia"/>
                <w:color w:val="000000"/>
              </w:rPr>
            </w:pPr>
          </w:p>
        </w:tc>
        <w:tc>
          <w:tcPr>
            <w:tcW w:w="493" w:type="dxa"/>
          </w:tcPr>
          <w:p w14:paraId="3C0D0DE9" w14:textId="77777777" w:rsidR="001009EA" w:rsidRPr="00F33E6D" w:rsidRDefault="001009EA" w:rsidP="001009EA">
            <w:pPr>
              <w:rPr>
                <w:rFonts w:ascii="標楷體" w:eastAsia="標楷體" w:hAnsi="標楷體" w:hint="eastAsia"/>
                <w:color w:val="000000"/>
              </w:rPr>
            </w:pPr>
          </w:p>
        </w:tc>
        <w:tc>
          <w:tcPr>
            <w:tcW w:w="576" w:type="dxa"/>
          </w:tcPr>
          <w:p w14:paraId="5BDB834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F4725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8078D1"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6A7AEA2"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9E36C57" w14:textId="77777777" w:rsidR="001009EA" w:rsidRDefault="001009EA" w:rsidP="001009EA">
            <w:pPr>
              <w:rPr>
                <w:rFonts w:hint="eastAsia"/>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1009EA" w:rsidRPr="00706FB5" w14:paraId="7E2DFC58" w14:textId="77777777" w:rsidTr="00DA3448">
        <w:tc>
          <w:tcPr>
            <w:tcW w:w="696" w:type="dxa"/>
          </w:tcPr>
          <w:p w14:paraId="00E0D554" w14:textId="77777777" w:rsidR="001009EA"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r w:rsidR="001009EA">
              <w:rPr>
                <w:rFonts w:ascii="標楷體" w:eastAsia="標楷體" w:hAnsi="標楷體" w:hint="eastAsia"/>
                <w:color w:val="000000"/>
              </w:rPr>
              <w:t>-1</w:t>
            </w:r>
          </w:p>
        </w:tc>
        <w:tc>
          <w:tcPr>
            <w:tcW w:w="749" w:type="dxa"/>
          </w:tcPr>
          <w:p w14:paraId="4C649F87"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之幾</w:t>
            </w:r>
          </w:p>
        </w:tc>
        <w:tc>
          <w:tcPr>
            <w:tcW w:w="737" w:type="dxa"/>
          </w:tcPr>
          <w:p w14:paraId="4B48D7BC"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4489167F" w14:textId="77777777" w:rsidR="001009EA" w:rsidRPr="00F33E6D" w:rsidRDefault="001009EA" w:rsidP="001009EA">
            <w:pPr>
              <w:rPr>
                <w:rFonts w:ascii="標楷體" w:eastAsia="標楷體" w:hAnsi="標楷體"/>
                <w:color w:val="000000"/>
              </w:rPr>
            </w:pPr>
          </w:p>
        </w:tc>
        <w:tc>
          <w:tcPr>
            <w:tcW w:w="2678" w:type="dxa"/>
          </w:tcPr>
          <w:p w14:paraId="5A30DFC0" w14:textId="77777777" w:rsidR="001009EA" w:rsidRPr="00F33E6D" w:rsidRDefault="001009EA" w:rsidP="001009EA">
            <w:pPr>
              <w:rPr>
                <w:rFonts w:ascii="標楷體" w:eastAsia="標楷體" w:hAnsi="標楷體" w:hint="eastAsia"/>
                <w:color w:val="000000"/>
              </w:rPr>
            </w:pPr>
          </w:p>
        </w:tc>
        <w:tc>
          <w:tcPr>
            <w:tcW w:w="493" w:type="dxa"/>
          </w:tcPr>
          <w:p w14:paraId="2004ABE2" w14:textId="77777777" w:rsidR="001009EA" w:rsidRPr="00F33E6D" w:rsidRDefault="001009EA" w:rsidP="001009EA">
            <w:pPr>
              <w:rPr>
                <w:rFonts w:ascii="標楷體" w:eastAsia="標楷體" w:hAnsi="標楷體" w:hint="eastAsia"/>
                <w:color w:val="000000"/>
              </w:rPr>
            </w:pPr>
          </w:p>
        </w:tc>
        <w:tc>
          <w:tcPr>
            <w:tcW w:w="576" w:type="dxa"/>
          </w:tcPr>
          <w:p w14:paraId="6E42BC7D"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1145FAE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4B639C4"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DD2FE9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27E3116" w14:textId="77777777" w:rsidR="001009EA" w:rsidRPr="0031601B" w:rsidRDefault="001009EA"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1009EA" w:rsidRPr="00706FB5" w14:paraId="2E3413FA" w14:textId="77777777" w:rsidTr="00DA3448">
        <w:tc>
          <w:tcPr>
            <w:tcW w:w="696" w:type="dxa"/>
          </w:tcPr>
          <w:p w14:paraId="4536B6A0"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5F08FF4D"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幾樓</w:t>
            </w:r>
          </w:p>
        </w:tc>
        <w:tc>
          <w:tcPr>
            <w:tcW w:w="737" w:type="dxa"/>
          </w:tcPr>
          <w:p w14:paraId="77370B61"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15BC8359" w14:textId="77777777" w:rsidR="001009EA" w:rsidRPr="00F33E6D" w:rsidRDefault="001009EA" w:rsidP="001009EA">
            <w:pPr>
              <w:rPr>
                <w:rFonts w:ascii="標楷體" w:eastAsia="標楷體" w:hAnsi="標楷體"/>
                <w:color w:val="000000"/>
              </w:rPr>
            </w:pPr>
          </w:p>
        </w:tc>
        <w:tc>
          <w:tcPr>
            <w:tcW w:w="2678" w:type="dxa"/>
          </w:tcPr>
          <w:p w14:paraId="7C07B197" w14:textId="77777777" w:rsidR="001009EA" w:rsidRPr="00F33E6D" w:rsidRDefault="001009EA" w:rsidP="001009EA">
            <w:pPr>
              <w:rPr>
                <w:rFonts w:ascii="標楷體" w:eastAsia="標楷體" w:hAnsi="標楷體" w:hint="eastAsia"/>
                <w:color w:val="000000"/>
              </w:rPr>
            </w:pPr>
          </w:p>
        </w:tc>
        <w:tc>
          <w:tcPr>
            <w:tcW w:w="493" w:type="dxa"/>
          </w:tcPr>
          <w:p w14:paraId="4E34D9E7" w14:textId="77777777" w:rsidR="001009EA" w:rsidRPr="00F33E6D" w:rsidRDefault="001009EA" w:rsidP="001009EA">
            <w:pPr>
              <w:rPr>
                <w:rFonts w:ascii="標楷體" w:eastAsia="標楷體" w:hAnsi="標楷體" w:hint="eastAsia"/>
                <w:color w:val="000000"/>
              </w:rPr>
            </w:pPr>
          </w:p>
        </w:tc>
        <w:tc>
          <w:tcPr>
            <w:tcW w:w="576" w:type="dxa"/>
          </w:tcPr>
          <w:p w14:paraId="5C984A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5E04C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EB272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490418"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A2EBDCC" w14:textId="77777777" w:rsidR="001009EA" w:rsidRDefault="001009EA" w:rsidP="001009EA">
            <w:pPr>
              <w:rPr>
                <w:rFonts w:hint="eastAsia"/>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1009EA" w:rsidRPr="00706FB5" w14:paraId="2D27BA63" w14:textId="77777777" w:rsidTr="00DA3448">
        <w:tc>
          <w:tcPr>
            <w:tcW w:w="696" w:type="dxa"/>
          </w:tcPr>
          <w:p w14:paraId="1EEF21A2" w14:textId="77777777" w:rsidR="001009EA"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r w:rsidR="001009EA">
              <w:rPr>
                <w:rFonts w:ascii="標楷體" w:eastAsia="標楷體" w:hAnsi="標楷體" w:hint="eastAsia"/>
                <w:color w:val="000000"/>
              </w:rPr>
              <w:t>-1</w:t>
            </w:r>
          </w:p>
        </w:tc>
        <w:tc>
          <w:tcPr>
            <w:tcW w:w="749" w:type="dxa"/>
          </w:tcPr>
          <w:p w14:paraId="56EA0616"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之幾</w:t>
            </w:r>
          </w:p>
        </w:tc>
        <w:tc>
          <w:tcPr>
            <w:tcW w:w="737" w:type="dxa"/>
          </w:tcPr>
          <w:p w14:paraId="6AF869B5"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56FC3E49" w14:textId="77777777" w:rsidR="001009EA" w:rsidRPr="00F33E6D" w:rsidRDefault="001009EA" w:rsidP="001009EA">
            <w:pPr>
              <w:rPr>
                <w:rFonts w:ascii="標楷體" w:eastAsia="標楷體" w:hAnsi="標楷體"/>
                <w:color w:val="000000"/>
              </w:rPr>
            </w:pPr>
          </w:p>
        </w:tc>
        <w:tc>
          <w:tcPr>
            <w:tcW w:w="2678" w:type="dxa"/>
          </w:tcPr>
          <w:p w14:paraId="25EE6856" w14:textId="77777777" w:rsidR="001009EA" w:rsidRPr="00F33E6D" w:rsidRDefault="001009EA" w:rsidP="001009EA">
            <w:pPr>
              <w:rPr>
                <w:rFonts w:ascii="標楷體" w:eastAsia="標楷體" w:hAnsi="標楷體" w:hint="eastAsia"/>
                <w:color w:val="000000"/>
              </w:rPr>
            </w:pPr>
          </w:p>
        </w:tc>
        <w:tc>
          <w:tcPr>
            <w:tcW w:w="493" w:type="dxa"/>
          </w:tcPr>
          <w:p w14:paraId="462581B6" w14:textId="77777777" w:rsidR="001009EA" w:rsidRPr="00F33E6D" w:rsidRDefault="001009EA" w:rsidP="001009EA">
            <w:pPr>
              <w:rPr>
                <w:rFonts w:ascii="標楷體" w:eastAsia="標楷體" w:hAnsi="標楷體" w:hint="eastAsia"/>
                <w:color w:val="000000"/>
              </w:rPr>
            </w:pPr>
          </w:p>
        </w:tc>
        <w:tc>
          <w:tcPr>
            <w:tcW w:w="576" w:type="dxa"/>
          </w:tcPr>
          <w:p w14:paraId="27EDEE1F"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6DD4EE4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CC623E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85B8C4F"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B22B286" w14:textId="77777777" w:rsidR="001009EA" w:rsidRPr="0031601B" w:rsidRDefault="001009EA" w:rsidP="001009EA">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1009EA" w:rsidRPr="00706FB5" w14:paraId="7FA0B6A8" w14:textId="77777777" w:rsidTr="00DA3448">
        <w:tc>
          <w:tcPr>
            <w:tcW w:w="696" w:type="dxa"/>
          </w:tcPr>
          <w:p w14:paraId="68263D9B"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E1654C1"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建號/地號</w:t>
            </w:r>
          </w:p>
        </w:tc>
        <w:tc>
          <w:tcPr>
            <w:tcW w:w="737" w:type="dxa"/>
          </w:tcPr>
          <w:p w14:paraId="59BE23B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5</w:t>
            </w:r>
          </w:p>
        </w:tc>
        <w:tc>
          <w:tcPr>
            <w:tcW w:w="555" w:type="dxa"/>
          </w:tcPr>
          <w:p w14:paraId="6E6DE944" w14:textId="77777777" w:rsidR="001009EA" w:rsidRPr="00F33E6D" w:rsidRDefault="001009EA" w:rsidP="001009EA">
            <w:pPr>
              <w:rPr>
                <w:rFonts w:ascii="標楷體" w:eastAsia="標楷體" w:hAnsi="標楷體"/>
                <w:color w:val="000000"/>
              </w:rPr>
            </w:pPr>
          </w:p>
        </w:tc>
        <w:tc>
          <w:tcPr>
            <w:tcW w:w="2678" w:type="dxa"/>
          </w:tcPr>
          <w:p w14:paraId="099ACD38" w14:textId="77777777" w:rsidR="001009EA" w:rsidRPr="00F33E6D" w:rsidRDefault="001009EA" w:rsidP="001009EA">
            <w:pPr>
              <w:rPr>
                <w:rFonts w:ascii="標楷體" w:eastAsia="標楷體" w:hAnsi="標楷體" w:hint="eastAsia"/>
                <w:color w:val="000000"/>
              </w:rPr>
            </w:pPr>
          </w:p>
        </w:tc>
        <w:tc>
          <w:tcPr>
            <w:tcW w:w="493" w:type="dxa"/>
          </w:tcPr>
          <w:p w14:paraId="12BF8608"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885AC9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B3ABB8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380281"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AC4E301"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6E459CE4"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1009EA" w:rsidRPr="00706FB5" w14:paraId="5AA44523" w14:textId="77777777" w:rsidTr="00DA3448">
        <w:tc>
          <w:tcPr>
            <w:tcW w:w="696" w:type="dxa"/>
          </w:tcPr>
          <w:p w14:paraId="538C5785" w14:textId="77777777" w:rsidR="001009EA" w:rsidRDefault="004D0CFE" w:rsidP="001009E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r w:rsidR="001009EA">
              <w:rPr>
                <w:rFonts w:ascii="標楷體" w:eastAsia="標楷體" w:hAnsi="標楷體" w:hint="eastAsia"/>
                <w:color w:val="000000"/>
              </w:rPr>
              <w:t>-1</w:t>
            </w:r>
          </w:p>
        </w:tc>
        <w:tc>
          <w:tcPr>
            <w:tcW w:w="749" w:type="dxa"/>
          </w:tcPr>
          <w:p w14:paraId="4A067955"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7569A0EB"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3</w:t>
            </w:r>
          </w:p>
        </w:tc>
        <w:tc>
          <w:tcPr>
            <w:tcW w:w="555" w:type="dxa"/>
          </w:tcPr>
          <w:p w14:paraId="704F5EEA" w14:textId="77777777" w:rsidR="001009EA" w:rsidRPr="00F33E6D" w:rsidRDefault="001009EA" w:rsidP="001009EA">
            <w:pPr>
              <w:rPr>
                <w:rFonts w:ascii="標楷體" w:eastAsia="標楷體" w:hAnsi="標楷體"/>
                <w:color w:val="000000"/>
              </w:rPr>
            </w:pPr>
          </w:p>
        </w:tc>
        <w:tc>
          <w:tcPr>
            <w:tcW w:w="2678" w:type="dxa"/>
          </w:tcPr>
          <w:p w14:paraId="2FF9277A" w14:textId="77777777" w:rsidR="001009EA" w:rsidRPr="00F33E6D" w:rsidRDefault="001009EA" w:rsidP="001009EA">
            <w:pPr>
              <w:rPr>
                <w:rFonts w:ascii="標楷體" w:eastAsia="標楷體" w:hAnsi="標楷體" w:hint="eastAsia"/>
                <w:color w:val="000000"/>
              </w:rPr>
            </w:pPr>
          </w:p>
        </w:tc>
        <w:tc>
          <w:tcPr>
            <w:tcW w:w="493" w:type="dxa"/>
          </w:tcPr>
          <w:p w14:paraId="046C3F87" w14:textId="77777777" w:rsidR="001009EA" w:rsidRDefault="001009EA" w:rsidP="001009EA">
            <w:pPr>
              <w:rPr>
                <w:rFonts w:ascii="標楷體" w:eastAsia="標楷體" w:hAnsi="標楷體" w:hint="eastAsia"/>
                <w:color w:val="000000"/>
              </w:rPr>
            </w:pPr>
          </w:p>
        </w:tc>
        <w:tc>
          <w:tcPr>
            <w:tcW w:w="576" w:type="dxa"/>
          </w:tcPr>
          <w:p w14:paraId="47CDC71B"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3C5C1EF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51CC080" w14:textId="77777777" w:rsidR="001009EA" w:rsidRDefault="001009EA" w:rsidP="001009EA">
            <w:pPr>
              <w:rPr>
                <w:rFonts w:ascii="標楷體" w:eastAsia="標楷體" w:hAnsi="標楷體"/>
                <w:color w:val="000000"/>
              </w:rPr>
            </w:pPr>
            <w:r>
              <w:rPr>
                <w:rFonts w:ascii="標楷體" w:eastAsia="標楷體" w:hAnsi="標楷體" w:hint="eastAsia"/>
                <w:color w:val="000000"/>
              </w:rPr>
              <w:t>2.</w:t>
            </w:r>
            <w:r w:rsidR="005C7BBB">
              <w:rPr>
                <w:rFonts w:ascii="標楷體" w:eastAsia="標楷體" w:hAnsi="標楷體" w:hint="eastAsia"/>
                <w:color w:val="000000"/>
              </w:rPr>
              <w:t>限輸入數字</w:t>
            </w:r>
          </w:p>
          <w:p w14:paraId="2B11AF04"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6073EEFD" w14:textId="77777777" w:rsidR="001009EA" w:rsidRDefault="001009EA" w:rsidP="001009EA">
            <w:pPr>
              <w:rPr>
                <w:rFonts w:ascii="標楷體" w:eastAsia="標楷體" w:hAnsi="標楷體" w:hint="eastAsia"/>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955C92" w:rsidRPr="00706FB5" w14:paraId="0F778402" w14:textId="77777777" w:rsidTr="006A67DD">
        <w:tc>
          <w:tcPr>
            <w:tcW w:w="10420" w:type="dxa"/>
            <w:gridSpan w:val="8"/>
          </w:tcPr>
          <w:p w14:paraId="6AFD38C3" w14:textId="77777777" w:rsidR="00955C92" w:rsidRPr="00F33E6D" w:rsidRDefault="00955C92" w:rsidP="002D76F9">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C9662D" w:rsidRPr="00706FB5" w14:paraId="080217CB" w14:textId="77777777" w:rsidTr="00DA3448">
        <w:tc>
          <w:tcPr>
            <w:tcW w:w="696" w:type="dxa"/>
          </w:tcPr>
          <w:p w14:paraId="770FFB3E"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3B267468"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統編</w:t>
            </w:r>
          </w:p>
        </w:tc>
        <w:tc>
          <w:tcPr>
            <w:tcW w:w="737" w:type="dxa"/>
          </w:tcPr>
          <w:p w14:paraId="4D4C8F6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0D2713AE" w14:textId="77777777" w:rsidR="00C9662D" w:rsidRPr="00F33E6D" w:rsidRDefault="00C9662D" w:rsidP="00C9662D">
            <w:pPr>
              <w:rPr>
                <w:rFonts w:ascii="標楷體" w:eastAsia="標楷體" w:hAnsi="標楷體"/>
                <w:color w:val="000000"/>
              </w:rPr>
            </w:pPr>
          </w:p>
        </w:tc>
        <w:tc>
          <w:tcPr>
            <w:tcW w:w="2678" w:type="dxa"/>
          </w:tcPr>
          <w:p w14:paraId="2F2AADD6" w14:textId="77777777" w:rsidR="00C9662D" w:rsidRPr="00F33E6D" w:rsidRDefault="00C9662D" w:rsidP="00C9662D">
            <w:pPr>
              <w:rPr>
                <w:rFonts w:ascii="標楷體" w:eastAsia="標楷體" w:hAnsi="標楷體" w:hint="eastAsia"/>
                <w:color w:val="000000"/>
              </w:rPr>
            </w:pPr>
          </w:p>
        </w:tc>
        <w:tc>
          <w:tcPr>
            <w:tcW w:w="493" w:type="dxa"/>
          </w:tcPr>
          <w:p w14:paraId="135BCA5B"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36EAFD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5CC072"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94F9A1F" w14:textId="77777777" w:rsidR="00C9662D"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2DD886C2" w14:textId="77777777" w:rsidR="00C9662D" w:rsidRDefault="00C9662D" w:rsidP="00C9662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B67EBD" w14:textId="77777777" w:rsidR="00C9662D" w:rsidRDefault="00C9662D" w:rsidP="00C9662D">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22916B2" w14:textId="77777777" w:rsidR="00C9662D" w:rsidRPr="002A5D0C" w:rsidRDefault="00C9662D" w:rsidP="00C9662D">
            <w:pPr>
              <w:rPr>
                <w:rFonts w:ascii="標楷體" w:eastAsia="標楷體" w:hAnsi="標楷體" w:hint="eastAsia"/>
              </w:rPr>
            </w:pPr>
            <w:r>
              <w:rPr>
                <w:rFonts w:ascii="標楷體" w:eastAsia="標楷體" w:hAnsi="標楷體" w:hint="eastAsia"/>
              </w:rPr>
              <w:t xml:space="preserve">  有輸入檢核條件:統一編號格式</w:t>
            </w:r>
          </w:p>
          <w:p w14:paraId="7D584BB4" w14:textId="77777777" w:rsidR="00C9662D" w:rsidRDefault="00C9662D" w:rsidP="00C9662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F5D3C91" w14:textId="77777777" w:rsidR="00C9662D" w:rsidRDefault="00C9662D" w:rsidP="00C9662D">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76E9611C" w14:textId="77777777" w:rsidR="00C9662D" w:rsidRPr="008D0E56" w:rsidRDefault="00C9662D" w:rsidP="00C9662D">
            <w:pPr>
              <w:rPr>
                <w:rFonts w:ascii="標楷體" w:eastAsia="標楷體" w:hAnsi="標楷體" w:hint="eastAsia"/>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723F7896" w14:textId="77777777" w:rsidR="00C9662D" w:rsidRPr="00F33E6D" w:rsidRDefault="00C9662D" w:rsidP="00C9662D">
            <w:pPr>
              <w:rPr>
                <w:rFonts w:ascii="標楷體" w:eastAsia="標楷體" w:hAnsi="標楷體" w:hint="eastAsia"/>
                <w:color w:val="000000"/>
              </w:rPr>
            </w:pPr>
            <w:r>
              <w:rPr>
                <w:rFonts w:ascii="標楷體" w:eastAsia="標楷體" w:hAnsi="標楷體"/>
              </w:rPr>
              <w:t>6.</w:t>
            </w:r>
            <w:r w:rsidR="002365C8">
              <w:rPr>
                <w:rFonts w:ascii="標楷體" w:eastAsia="標楷體" w:hAnsi="標楷體"/>
              </w:rPr>
              <w:t>CustMain.CustId</w:t>
            </w:r>
          </w:p>
        </w:tc>
      </w:tr>
      <w:tr w:rsidR="00C9662D" w:rsidRPr="00706FB5" w14:paraId="55A0122D" w14:textId="77777777" w:rsidTr="00DA3448">
        <w:tc>
          <w:tcPr>
            <w:tcW w:w="696" w:type="dxa"/>
          </w:tcPr>
          <w:p w14:paraId="53577F9E"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EC7A511"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姓名</w:t>
            </w:r>
          </w:p>
        </w:tc>
        <w:tc>
          <w:tcPr>
            <w:tcW w:w="737" w:type="dxa"/>
          </w:tcPr>
          <w:p w14:paraId="2C1460C2" w14:textId="77777777" w:rsidR="00C9662D" w:rsidRPr="00F33E6D" w:rsidRDefault="00C9662D" w:rsidP="00C9662D">
            <w:pPr>
              <w:rPr>
                <w:rFonts w:ascii="標楷體" w:eastAsia="標楷體" w:hAnsi="標楷體" w:hint="eastAsia"/>
                <w:color w:val="000000"/>
              </w:rPr>
            </w:pPr>
          </w:p>
        </w:tc>
        <w:tc>
          <w:tcPr>
            <w:tcW w:w="555" w:type="dxa"/>
          </w:tcPr>
          <w:p w14:paraId="24D0B551" w14:textId="77777777" w:rsidR="00C9662D" w:rsidRPr="00F33E6D" w:rsidRDefault="00C9662D" w:rsidP="00C9662D">
            <w:pPr>
              <w:rPr>
                <w:rFonts w:ascii="標楷體" w:eastAsia="標楷體" w:hAnsi="標楷體"/>
                <w:color w:val="000000"/>
              </w:rPr>
            </w:pPr>
          </w:p>
        </w:tc>
        <w:tc>
          <w:tcPr>
            <w:tcW w:w="2678" w:type="dxa"/>
          </w:tcPr>
          <w:p w14:paraId="75C898CC" w14:textId="77777777" w:rsidR="00C9662D" w:rsidRPr="00F33E6D" w:rsidRDefault="00C9662D" w:rsidP="00C9662D">
            <w:pPr>
              <w:rPr>
                <w:rFonts w:ascii="標楷體" w:eastAsia="標楷體" w:hAnsi="標楷體" w:hint="eastAsia"/>
                <w:color w:val="000000"/>
              </w:rPr>
            </w:pPr>
          </w:p>
        </w:tc>
        <w:tc>
          <w:tcPr>
            <w:tcW w:w="493" w:type="dxa"/>
          </w:tcPr>
          <w:p w14:paraId="2B9AC90A" w14:textId="77777777" w:rsidR="00C9662D" w:rsidRPr="00F33E6D" w:rsidRDefault="00C9662D" w:rsidP="00C9662D">
            <w:pPr>
              <w:rPr>
                <w:rFonts w:ascii="標楷體" w:eastAsia="標楷體" w:hAnsi="標楷體" w:hint="eastAsia"/>
                <w:color w:val="000000"/>
              </w:rPr>
            </w:pPr>
          </w:p>
        </w:tc>
        <w:tc>
          <w:tcPr>
            <w:tcW w:w="576" w:type="dxa"/>
          </w:tcPr>
          <w:p w14:paraId="6C1F5315"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C32D4A"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42AD2FA6" w14:textId="77777777" w:rsidR="00C9662D" w:rsidRPr="008D0E56"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0909BCE3" w14:textId="77777777" w:rsidR="00C9662D" w:rsidRPr="00F33E6D" w:rsidRDefault="00C9662D" w:rsidP="00C9662D">
            <w:pPr>
              <w:rPr>
                <w:rFonts w:ascii="標楷體" w:eastAsia="標楷體" w:hAnsi="標楷體" w:hint="eastAsia"/>
                <w:color w:val="000000"/>
              </w:rPr>
            </w:pPr>
            <w:r>
              <w:rPr>
                <w:rFonts w:ascii="標楷體" w:eastAsia="標楷體" w:hAnsi="標楷體"/>
                <w:color w:val="000000"/>
              </w:rPr>
              <w:t>3.C</w:t>
            </w:r>
            <w:r w:rsidR="002365C8">
              <w:rPr>
                <w:rFonts w:ascii="標楷體" w:eastAsia="標楷體" w:hAnsi="標楷體"/>
                <w:color w:val="000000"/>
              </w:rPr>
              <w:t>ustMain.</w:t>
            </w:r>
            <w:r w:rsidRPr="00C9662D">
              <w:rPr>
                <w:rFonts w:ascii="標楷體" w:eastAsia="標楷體" w:hAnsi="標楷體"/>
                <w:color w:val="000000"/>
              </w:rPr>
              <w:t>CustName</w:t>
            </w:r>
          </w:p>
        </w:tc>
      </w:tr>
      <w:tr w:rsidR="00C9662D" w:rsidRPr="00706FB5" w14:paraId="2741E66A" w14:textId="77777777" w:rsidTr="00DA3448">
        <w:tc>
          <w:tcPr>
            <w:tcW w:w="696" w:type="dxa"/>
          </w:tcPr>
          <w:p w14:paraId="78E62DA6"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31722953"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03A81DE9"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10</w:t>
            </w:r>
          </w:p>
        </w:tc>
        <w:tc>
          <w:tcPr>
            <w:tcW w:w="555" w:type="dxa"/>
          </w:tcPr>
          <w:p w14:paraId="6390356E" w14:textId="77777777" w:rsidR="00C9662D" w:rsidRPr="00F33E6D" w:rsidRDefault="00C9662D" w:rsidP="00C9662D">
            <w:pPr>
              <w:rPr>
                <w:rFonts w:ascii="標楷體" w:eastAsia="標楷體" w:hAnsi="標楷體"/>
                <w:color w:val="000000"/>
              </w:rPr>
            </w:pPr>
          </w:p>
        </w:tc>
        <w:tc>
          <w:tcPr>
            <w:tcW w:w="2678" w:type="dxa"/>
          </w:tcPr>
          <w:p w14:paraId="2E5EA93C" w14:textId="77777777" w:rsidR="00C9662D" w:rsidRPr="00F33E6D" w:rsidRDefault="00C9662D" w:rsidP="00C9662D">
            <w:pPr>
              <w:rPr>
                <w:rFonts w:ascii="標楷體" w:eastAsia="標楷體" w:hAnsi="標楷體" w:hint="eastAsia"/>
                <w:color w:val="000000"/>
              </w:rPr>
            </w:pPr>
          </w:p>
        </w:tc>
        <w:tc>
          <w:tcPr>
            <w:tcW w:w="493" w:type="dxa"/>
          </w:tcPr>
          <w:p w14:paraId="008F2856"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F0B0DF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3622677D"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0E8E755"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1FFA3F5" w14:textId="77777777" w:rsidR="00C9662D" w:rsidRPr="0086737A" w:rsidRDefault="00C9662D" w:rsidP="00C9662D">
            <w:pPr>
              <w:rPr>
                <w:rFonts w:ascii="標楷體" w:eastAsia="標楷體" w:hAnsi="標楷體" w:hint="eastAsia"/>
              </w:rPr>
            </w:pPr>
            <w:r>
              <w:rPr>
                <w:rFonts w:ascii="標楷體" w:eastAsia="標楷體" w:hAnsi="標楷體"/>
              </w:rPr>
              <w:t>3.ClBuildingOwner.</w:t>
            </w:r>
            <w:r w:rsidRPr="00737207">
              <w:rPr>
                <w:rFonts w:ascii="標楷體" w:eastAsia="標楷體" w:hAnsi="標楷體"/>
              </w:rPr>
              <w:t>OwnerPart</w:t>
            </w:r>
          </w:p>
        </w:tc>
      </w:tr>
      <w:tr w:rsidR="00C9662D" w:rsidRPr="00706FB5" w14:paraId="067C8767" w14:textId="77777777" w:rsidTr="00DA3448">
        <w:tc>
          <w:tcPr>
            <w:tcW w:w="696" w:type="dxa"/>
          </w:tcPr>
          <w:p w14:paraId="26314661" w14:textId="77777777" w:rsidR="00C9662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4B65B0DC" w14:textId="77777777" w:rsidR="00C9662D" w:rsidRDefault="00C9662D" w:rsidP="00C9662D">
            <w:pPr>
              <w:rPr>
                <w:rFonts w:ascii="標楷體" w:eastAsia="標楷體" w:hAnsi="標楷體" w:hint="eastAsia"/>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173EB58D" w14:textId="77777777" w:rsidR="00C9662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BC79C97" w14:textId="77777777" w:rsidR="00C9662D" w:rsidRPr="00F33E6D" w:rsidRDefault="00C9662D" w:rsidP="00C9662D">
            <w:pPr>
              <w:rPr>
                <w:rFonts w:ascii="標楷體" w:eastAsia="標楷體" w:hAnsi="標楷體"/>
                <w:color w:val="000000"/>
              </w:rPr>
            </w:pPr>
          </w:p>
        </w:tc>
        <w:tc>
          <w:tcPr>
            <w:tcW w:w="2678" w:type="dxa"/>
          </w:tcPr>
          <w:p w14:paraId="13CF39CE" w14:textId="77777777" w:rsidR="00C9662D" w:rsidRPr="00F33E6D" w:rsidRDefault="00C9662D" w:rsidP="00C9662D">
            <w:pPr>
              <w:rPr>
                <w:rFonts w:ascii="標楷體" w:eastAsia="標楷體" w:hAnsi="標楷體" w:hint="eastAsia"/>
                <w:color w:val="000000"/>
              </w:rPr>
            </w:pPr>
          </w:p>
        </w:tc>
        <w:tc>
          <w:tcPr>
            <w:tcW w:w="493" w:type="dxa"/>
          </w:tcPr>
          <w:p w14:paraId="0FE94B5C" w14:textId="77777777" w:rsidR="00C9662D" w:rsidRDefault="00C9662D" w:rsidP="00C9662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3FCD2C1" w14:textId="77777777" w:rsidR="00C9662D" w:rsidRDefault="00C9662D" w:rsidP="00C9662D">
            <w:pPr>
              <w:rPr>
                <w:rFonts w:ascii="標楷體" w:eastAsia="標楷體" w:hAnsi="標楷體" w:hint="eastAsia"/>
                <w:color w:val="000000"/>
              </w:rPr>
            </w:pPr>
            <w:r>
              <w:rPr>
                <w:rFonts w:ascii="標楷體" w:eastAsia="標楷體" w:hAnsi="標楷體" w:hint="eastAsia"/>
                <w:color w:val="000000"/>
              </w:rPr>
              <w:t>W</w:t>
            </w:r>
          </w:p>
        </w:tc>
        <w:tc>
          <w:tcPr>
            <w:tcW w:w="3936" w:type="dxa"/>
          </w:tcPr>
          <w:p w14:paraId="152DF0C9"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1E7B0B1D" w14:textId="77777777" w:rsidR="00C9662D" w:rsidRDefault="00C9662D" w:rsidP="00C9662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16624EF"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6A3D703" w14:textId="77777777" w:rsidR="00C9662D" w:rsidRPr="0078668E" w:rsidRDefault="00C9662D" w:rsidP="00C9662D">
            <w:pPr>
              <w:snapToGrid w:val="0"/>
              <w:ind w:left="238" w:hangingChars="99" w:hanging="238"/>
              <w:rPr>
                <w:rFonts w:ascii="標楷體" w:eastAsia="標楷體" w:hAnsi="標楷體" w:hint="eastAsia"/>
              </w:rPr>
            </w:pPr>
            <w:r>
              <w:rPr>
                <w:rFonts w:ascii="標楷體" w:eastAsia="標楷體" w:hAnsi="標楷體"/>
              </w:rPr>
              <w:t>4.ClBuildingOwner.</w:t>
            </w:r>
            <w:r w:rsidRPr="00737207">
              <w:rPr>
                <w:rFonts w:ascii="標楷體" w:eastAsia="標楷體" w:hAnsi="標楷體"/>
              </w:rPr>
              <w:t>OwnerTotal</w:t>
            </w:r>
          </w:p>
        </w:tc>
      </w:tr>
      <w:tr w:rsidR="00C9662D" w:rsidRPr="00706FB5" w14:paraId="2E38CA1D" w14:textId="77777777" w:rsidTr="00DA3448">
        <w:tc>
          <w:tcPr>
            <w:tcW w:w="696" w:type="dxa"/>
          </w:tcPr>
          <w:p w14:paraId="726330E3"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625776B0"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與授信戶關係</w:t>
            </w:r>
          </w:p>
        </w:tc>
        <w:tc>
          <w:tcPr>
            <w:tcW w:w="737" w:type="dxa"/>
          </w:tcPr>
          <w:p w14:paraId="50713273"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2</w:t>
            </w:r>
          </w:p>
        </w:tc>
        <w:tc>
          <w:tcPr>
            <w:tcW w:w="555" w:type="dxa"/>
          </w:tcPr>
          <w:p w14:paraId="21A950ED" w14:textId="77777777" w:rsidR="00C9662D" w:rsidRPr="00F33E6D" w:rsidRDefault="00C9662D" w:rsidP="00C9662D">
            <w:pPr>
              <w:rPr>
                <w:rFonts w:ascii="標楷體" w:eastAsia="標楷體" w:hAnsi="標楷體"/>
                <w:color w:val="000000"/>
              </w:rPr>
            </w:pPr>
          </w:p>
        </w:tc>
        <w:tc>
          <w:tcPr>
            <w:tcW w:w="2678" w:type="dxa"/>
          </w:tcPr>
          <w:p w14:paraId="77926431" w14:textId="77777777" w:rsidR="00C9662D" w:rsidRDefault="00C9662D" w:rsidP="00C9662D">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61AB2AC" w14:textId="77777777" w:rsidR="00C9662D" w:rsidRPr="00C16BD1" w:rsidRDefault="00C9662D" w:rsidP="00C9662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09454887" w14:textId="77777777" w:rsidR="00C9662D" w:rsidRDefault="00C9662D" w:rsidP="00C9662D">
            <w:pPr>
              <w:rPr>
                <w:rFonts w:ascii="標楷體" w:eastAsia="標楷體" w:hAnsi="標楷體" w:cs="細明體"/>
                <w:spacing w:val="15"/>
                <w:kern w:val="0"/>
              </w:rPr>
            </w:pPr>
          </w:p>
          <w:p w14:paraId="41FC26EE" w14:textId="77777777" w:rsidR="00C9662D" w:rsidRPr="00F33E6D" w:rsidRDefault="00C9662D" w:rsidP="00C9662D">
            <w:pPr>
              <w:rPr>
                <w:rFonts w:ascii="標楷體" w:eastAsia="標楷體" w:hAnsi="標楷體" w:hint="eastAsia"/>
                <w:color w:val="000000"/>
              </w:rPr>
            </w:pPr>
          </w:p>
        </w:tc>
        <w:tc>
          <w:tcPr>
            <w:tcW w:w="493" w:type="dxa"/>
          </w:tcPr>
          <w:p w14:paraId="016E41AC" w14:textId="77777777" w:rsidR="00C9662D" w:rsidRPr="00F33E6D" w:rsidRDefault="00C9662D" w:rsidP="00C9662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DDA025A"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2F99309B"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22EA7DB5" w14:textId="77777777" w:rsidR="00C9662D" w:rsidRPr="00F3720B" w:rsidRDefault="00C9662D" w:rsidP="00C9662D">
            <w:pPr>
              <w:snapToGrid w:val="0"/>
              <w:ind w:left="238" w:hangingChars="99" w:hanging="238"/>
              <w:rPr>
                <w:rFonts w:ascii="標楷體" w:eastAsia="標楷體" w:hAnsi="標楷體" w:hint="eastAsia"/>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8E5429A" w14:textId="77777777" w:rsidR="00C9662D" w:rsidRPr="0086737A" w:rsidRDefault="00C9662D" w:rsidP="00C9662D">
            <w:pPr>
              <w:rPr>
                <w:rFonts w:ascii="標楷體" w:eastAsia="標楷體" w:hAnsi="標楷體" w:hint="eastAsia"/>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1009EA" w:rsidRPr="00706FB5" w14:paraId="2D62BA59" w14:textId="77777777" w:rsidTr="00DA3448">
        <w:tc>
          <w:tcPr>
            <w:tcW w:w="2182" w:type="dxa"/>
            <w:gridSpan w:val="3"/>
          </w:tcPr>
          <w:p w14:paraId="53AE8EE7" w14:textId="77777777" w:rsidR="001009EA" w:rsidRPr="00F33E6D" w:rsidRDefault="001009EA" w:rsidP="001009E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6AAD21FC" w14:textId="77777777" w:rsidR="001009EA" w:rsidRPr="00F33E6D" w:rsidRDefault="001009EA" w:rsidP="001009EA">
            <w:pPr>
              <w:rPr>
                <w:rFonts w:ascii="標楷體" w:eastAsia="標楷體" w:hAnsi="標楷體"/>
                <w:color w:val="000000"/>
              </w:rPr>
            </w:pPr>
          </w:p>
        </w:tc>
        <w:tc>
          <w:tcPr>
            <w:tcW w:w="2678" w:type="dxa"/>
          </w:tcPr>
          <w:p w14:paraId="0EFDBA3C" w14:textId="77777777" w:rsidR="001009EA" w:rsidRPr="00F33E6D" w:rsidRDefault="001009EA" w:rsidP="001009EA">
            <w:pPr>
              <w:rPr>
                <w:rFonts w:ascii="標楷體" w:eastAsia="標楷體" w:hAnsi="標楷體" w:hint="eastAsia"/>
                <w:color w:val="000000"/>
              </w:rPr>
            </w:pPr>
          </w:p>
        </w:tc>
        <w:tc>
          <w:tcPr>
            <w:tcW w:w="493" w:type="dxa"/>
          </w:tcPr>
          <w:p w14:paraId="36DE42AD" w14:textId="77777777" w:rsidR="001009EA" w:rsidRPr="00F33E6D" w:rsidRDefault="001009EA" w:rsidP="001009EA">
            <w:pPr>
              <w:rPr>
                <w:rFonts w:ascii="標楷體" w:eastAsia="標楷體" w:hAnsi="標楷體" w:hint="eastAsia"/>
                <w:color w:val="000000"/>
              </w:rPr>
            </w:pPr>
          </w:p>
        </w:tc>
        <w:tc>
          <w:tcPr>
            <w:tcW w:w="576" w:type="dxa"/>
          </w:tcPr>
          <w:p w14:paraId="07B0A724" w14:textId="77777777" w:rsidR="001009EA" w:rsidRPr="00F33E6D" w:rsidRDefault="001009EA" w:rsidP="001009EA">
            <w:pPr>
              <w:rPr>
                <w:rFonts w:ascii="標楷體" w:eastAsia="標楷體" w:hAnsi="標楷體" w:hint="eastAsia"/>
                <w:color w:val="000000"/>
              </w:rPr>
            </w:pPr>
          </w:p>
        </w:tc>
        <w:tc>
          <w:tcPr>
            <w:tcW w:w="3936" w:type="dxa"/>
          </w:tcPr>
          <w:p w14:paraId="1F08BDB6" w14:textId="77777777" w:rsidR="001009EA" w:rsidRPr="00F33E6D" w:rsidRDefault="001009EA" w:rsidP="001009EA">
            <w:pPr>
              <w:rPr>
                <w:rFonts w:ascii="標楷體" w:eastAsia="標楷體" w:hAnsi="標楷體" w:hint="eastAsia"/>
                <w:color w:val="000000"/>
              </w:rPr>
            </w:pPr>
          </w:p>
        </w:tc>
      </w:tr>
      <w:tr w:rsidR="001009EA" w:rsidRPr="00706FB5" w14:paraId="2F8CC5BB" w14:textId="77777777" w:rsidTr="00DA3448">
        <w:tc>
          <w:tcPr>
            <w:tcW w:w="696" w:type="dxa"/>
          </w:tcPr>
          <w:p w14:paraId="3F93A9E5"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19</w:t>
            </w:r>
          </w:p>
        </w:tc>
        <w:tc>
          <w:tcPr>
            <w:tcW w:w="749" w:type="dxa"/>
          </w:tcPr>
          <w:p w14:paraId="1EE98D8F"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鑑估日期</w:t>
            </w:r>
          </w:p>
        </w:tc>
        <w:tc>
          <w:tcPr>
            <w:tcW w:w="737" w:type="dxa"/>
          </w:tcPr>
          <w:p w14:paraId="00E878D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7170E4C3" w14:textId="77777777" w:rsidR="001009EA" w:rsidRPr="00F33E6D" w:rsidRDefault="001009EA" w:rsidP="001009EA">
            <w:pPr>
              <w:rPr>
                <w:rFonts w:ascii="標楷體" w:eastAsia="標楷體" w:hAnsi="標楷體"/>
                <w:color w:val="000000"/>
              </w:rPr>
            </w:pPr>
          </w:p>
        </w:tc>
        <w:tc>
          <w:tcPr>
            <w:tcW w:w="2678" w:type="dxa"/>
          </w:tcPr>
          <w:p w14:paraId="1304F51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403A65AB" w14:textId="77777777" w:rsidR="001009EA" w:rsidRPr="00F33E6D" w:rsidRDefault="001009EA" w:rsidP="001009EA">
            <w:pPr>
              <w:rPr>
                <w:rFonts w:ascii="標楷體" w:eastAsia="標楷體" w:hAnsi="標楷體" w:hint="eastAsia"/>
                <w:color w:val="000000"/>
              </w:rPr>
            </w:pPr>
            <w:r>
              <w:rPr>
                <w:rFonts w:ascii="標楷體" w:eastAsia="標楷體" w:hAnsi="標楷體"/>
                <w:color w:val="000000"/>
              </w:rPr>
              <w:t>V</w:t>
            </w:r>
          </w:p>
        </w:tc>
        <w:tc>
          <w:tcPr>
            <w:tcW w:w="576" w:type="dxa"/>
          </w:tcPr>
          <w:p w14:paraId="1B5B18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0C5F0F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4BABB0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AA5E052" w14:textId="77777777" w:rsidR="001009EA" w:rsidRPr="0078668E" w:rsidRDefault="001009EA" w:rsidP="001009E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9B8F65" w14:textId="77777777" w:rsidR="001009EA" w:rsidRDefault="001009EA" w:rsidP="001009E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2D8D4DA" w14:textId="77777777" w:rsidR="00F653F4" w:rsidRPr="0078668E" w:rsidRDefault="00F653F4" w:rsidP="00F653F4">
            <w:pPr>
              <w:ind w:left="204"/>
              <w:rPr>
                <w:rFonts w:ascii="標楷體" w:eastAsia="標楷體" w:hAnsi="標楷體" w:hint="eastAsia"/>
              </w:rPr>
            </w:pPr>
            <w:r>
              <w:rPr>
                <w:rFonts w:ascii="標楷體" w:eastAsia="標楷體" w:hAnsi="標楷體" w:hint="eastAsia"/>
              </w:rPr>
              <w:t>(3).不可大於系統日曆日</w:t>
            </w:r>
          </w:p>
          <w:p w14:paraId="036AB41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1009EA" w:rsidRPr="00706FB5" w14:paraId="1EA86C5E" w14:textId="77777777" w:rsidTr="00DA3448">
        <w:tc>
          <w:tcPr>
            <w:tcW w:w="696" w:type="dxa"/>
          </w:tcPr>
          <w:p w14:paraId="468A60D0"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45B0E926"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鑑估總值</w:t>
            </w:r>
          </w:p>
        </w:tc>
        <w:tc>
          <w:tcPr>
            <w:tcW w:w="737" w:type="dxa"/>
          </w:tcPr>
          <w:p w14:paraId="2EED2B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5BAF64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72A6D8BF" w14:textId="77777777" w:rsidR="001009EA" w:rsidRPr="00F33E6D" w:rsidRDefault="001009EA" w:rsidP="001009EA">
            <w:pPr>
              <w:rPr>
                <w:rFonts w:ascii="標楷體" w:eastAsia="標楷體" w:hAnsi="標楷體" w:hint="eastAsia"/>
                <w:color w:val="000000"/>
              </w:rPr>
            </w:pPr>
          </w:p>
        </w:tc>
        <w:tc>
          <w:tcPr>
            <w:tcW w:w="493" w:type="dxa"/>
          </w:tcPr>
          <w:p w14:paraId="05D6193E"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1930AC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11086E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213F7E6"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31A2FC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1009EA" w:rsidRPr="00706FB5" w14:paraId="534EE167" w14:textId="77777777" w:rsidTr="00DA3448">
        <w:tc>
          <w:tcPr>
            <w:tcW w:w="696" w:type="dxa"/>
          </w:tcPr>
          <w:p w14:paraId="3E522206"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6FF022C8"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評估淨值</w:t>
            </w:r>
          </w:p>
        </w:tc>
        <w:tc>
          <w:tcPr>
            <w:tcW w:w="737" w:type="dxa"/>
          </w:tcPr>
          <w:p w14:paraId="6A73545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578111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A342D4B" w14:textId="77777777" w:rsidR="001009EA" w:rsidRPr="00F33E6D" w:rsidRDefault="001009EA" w:rsidP="001009EA">
            <w:pPr>
              <w:rPr>
                <w:rFonts w:ascii="標楷體" w:eastAsia="標楷體" w:hAnsi="標楷體" w:hint="eastAsia"/>
                <w:color w:val="000000"/>
              </w:rPr>
            </w:pPr>
          </w:p>
        </w:tc>
        <w:tc>
          <w:tcPr>
            <w:tcW w:w="493" w:type="dxa"/>
          </w:tcPr>
          <w:p w14:paraId="4EBA67D8" w14:textId="77777777" w:rsidR="001009EA" w:rsidRPr="00F33E6D" w:rsidRDefault="001009EA" w:rsidP="001009EA">
            <w:pPr>
              <w:rPr>
                <w:rFonts w:ascii="標楷體" w:eastAsia="標楷體" w:hAnsi="標楷體" w:hint="eastAsia"/>
                <w:color w:val="000000"/>
              </w:rPr>
            </w:pPr>
          </w:p>
        </w:tc>
        <w:tc>
          <w:tcPr>
            <w:tcW w:w="576" w:type="dxa"/>
          </w:tcPr>
          <w:p w14:paraId="602E9BE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1F4C2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BA25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E462038"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1009EA" w:rsidRPr="00706FB5" w14:paraId="3FD6B64C" w14:textId="77777777" w:rsidTr="00DA3448">
        <w:tc>
          <w:tcPr>
            <w:tcW w:w="696" w:type="dxa"/>
          </w:tcPr>
          <w:p w14:paraId="142A1D30"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2EAE7C13"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土地增值稅</w:t>
            </w:r>
          </w:p>
        </w:tc>
        <w:tc>
          <w:tcPr>
            <w:tcW w:w="737" w:type="dxa"/>
          </w:tcPr>
          <w:p w14:paraId="76DAC3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180C8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4A967A6" w14:textId="77777777" w:rsidR="001009EA" w:rsidRPr="00F33E6D" w:rsidRDefault="001009EA" w:rsidP="001009EA">
            <w:pPr>
              <w:rPr>
                <w:rFonts w:ascii="標楷體" w:eastAsia="標楷體" w:hAnsi="標楷體" w:hint="eastAsia"/>
                <w:color w:val="000000"/>
              </w:rPr>
            </w:pPr>
          </w:p>
        </w:tc>
        <w:tc>
          <w:tcPr>
            <w:tcW w:w="493" w:type="dxa"/>
          </w:tcPr>
          <w:p w14:paraId="71F9F137" w14:textId="77777777" w:rsidR="001009EA" w:rsidRPr="00F33E6D" w:rsidRDefault="001009EA" w:rsidP="001009EA">
            <w:pPr>
              <w:rPr>
                <w:rFonts w:ascii="標楷體" w:eastAsia="標楷體" w:hAnsi="標楷體" w:hint="eastAsia"/>
                <w:color w:val="000000"/>
              </w:rPr>
            </w:pPr>
          </w:p>
        </w:tc>
        <w:tc>
          <w:tcPr>
            <w:tcW w:w="576" w:type="dxa"/>
          </w:tcPr>
          <w:p w14:paraId="1CA7C7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BA661C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901A0AD"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E7DEC14"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1009EA" w:rsidRPr="00706FB5" w14:paraId="50861BAC" w14:textId="77777777" w:rsidTr="00DA3448">
        <w:tc>
          <w:tcPr>
            <w:tcW w:w="696" w:type="dxa"/>
          </w:tcPr>
          <w:p w14:paraId="2B1C6557"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7B688B60"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出租評估淨值</w:t>
            </w:r>
          </w:p>
        </w:tc>
        <w:tc>
          <w:tcPr>
            <w:tcW w:w="737" w:type="dxa"/>
          </w:tcPr>
          <w:p w14:paraId="74B7DAB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C4F37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1618293E" w14:textId="77777777" w:rsidR="001009EA" w:rsidRPr="00F33E6D" w:rsidRDefault="001009EA" w:rsidP="001009EA">
            <w:pPr>
              <w:rPr>
                <w:rFonts w:ascii="標楷體" w:eastAsia="標楷體" w:hAnsi="標楷體" w:hint="eastAsia"/>
                <w:color w:val="000000"/>
              </w:rPr>
            </w:pPr>
          </w:p>
        </w:tc>
        <w:tc>
          <w:tcPr>
            <w:tcW w:w="493" w:type="dxa"/>
          </w:tcPr>
          <w:p w14:paraId="37F2DBE2" w14:textId="77777777" w:rsidR="001009EA" w:rsidRPr="00F33E6D" w:rsidRDefault="001009EA" w:rsidP="001009EA">
            <w:pPr>
              <w:rPr>
                <w:rFonts w:ascii="標楷體" w:eastAsia="標楷體" w:hAnsi="標楷體" w:hint="eastAsia"/>
                <w:color w:val="000000"/>
              </w:rPr>
            </w:pPr>
          </w:p>
        </w:tc>
        <w:tc>
          <w:tcPr>
            <w:tcW w:w="576" w:type="dxa"/>
          </w:tcPr>
          <w:p w14:paraId="7AEA34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FE7C4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EF1E77E"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14A756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1009EA" w:rsidRPr="00706FB5" w14:paraId="09F910F9" w14:textId="77777777" w:rsidTr="00DA3448">
        <w:tc>
          <w:tcPr>
            <w:tcW w:w="696" w:type="dxa"/>
          </w:tcPr>
          <w:p w14:paraId="43E0850D"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175D2F53"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押租金</w:t>
            </w:r>
          </w:p>
        </w:tc>
        <w:tc>
          <w:tcPr>
            <w:tcW w:w="737" w:type="dxa"/>
          </w:tcPr>
          <w:p w14:paraId="6CED305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2641B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356D8F9E" w14:textId="77777777" w:rsidR="001009EA" w:rsidRPr="00F33E6D" w:rsidRDefault="001009EA" w:rsidP="001009EA">
            <w:pPr>
              <w:rPr>
                <w:rFonts w:ascii="標楷體" w:eastAsia="標楷體" w:hAnsi="標楷體" w:hint="eastAsia"/>
                <w:color w:val="000000"/>
              </w:rPr>
            </w:pPr>
          </w:p>
        </w:tc>
        <w:tc>
          <w:tcPr>
            <w:tcW w:w="493" w:type="dxa"/>
          </w:tcPr>
          <w:p w14:paraId="472B8374" w14:textId="77777777" w:rsidR="001009EA" w:rsidRPr="00F33E6D" w:rsidRDefault="001009EA" w:rsidP="001009EA">
            <w:pPr>
              <w:rPr>
                <w:rFonts w:ascii="標楷體" w:eastAsia="標楷體" w:hAnsi="標楷體" w:hint="eastAsia"/>
                <w:color w:val="000000"/>
              </w:rPr>
            </w:pPr>
          </w:p>
        </w:tc>
        <w:tc>
          <w:tcPr>
            <w:tcW w:w="576" w:type="dxa"/>
          </w:tcPr>
          <w:p w14:paraId="6B5ED7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08E705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377CF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691FE4"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20700E" w:rsidRPr="00706FB5" w14:paraId="09FDFB97" w14:textId="77777777" w:rsidTr="00DA3448">
        <w:tc>
          <w:tcPr>
            <w:tcW w:w="696" w:type="dxa"/>
          </w:tcPr>
          <w:p w14:paraId="330CDB34" w14:textId="77777777" w:rsidR="0020700E" w:rsidRPr="00F33E6D" w:rsidRDefault="004D0CFE" w:rsidP="0020700E">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0F421CF4" w14:textId="77777777" w:rsidR="0020700E" w:rsidRPr="00F33E6D" w:rsidRDefault="0020700E" w:rsidP="0020700E">
            <w:pPr>
              <w:rPr>
                <w:rFonts w:ascii="標楷體" w:eastAsia="標楷體" w:hAnsi="標楷體" w:hint="eastAsia"/>
                <w:color w:val="000000"/>
              </w:rPr>
            </w:pPr>
            <w:r w:rsidRPr="00F33E6D">
              <w:rPr>
                <w:rFonts w:ascii="標楷體" w:eastAsia="標楷體" w:hAnsi="標楷體" w:hint="eastAsia"/>
                <w:color w:val="000000"/>
              </w:rPr>
              <w:t>鑑價公司</w:t>
            </w:r>
          </w:p>
        </w:tc>
        <w:tc>
          <w:tcPr>
            <w:tcW w:w="737" w:type="dxa"/>
          </w:tcPr>
          <w:p w14:paraId="765D85EB" w14:textId="77777777" w:rsidR="0020700E" w:rsidRPr="00F33E6D" w:rsidRDefault="00610A84" w:rsidP="0020700E">
            <w:pPr>
              <w:rPr>
                <w:rFonts w:ascii="標楷體" w:eastAsia="標楷體" w:hAnsi="標楷體"/>
                <w:color w:val="000000"/>
              </w:rPr>
            </w:pPr>
            <w:r>
              <w:rPr>
                <w:rFonts w:ascii="標楷體" w:eastAsia="標楷體" w:hAnsi="標楷體"/>
                <w:color w:val="000000"/>
              </w:rPr>
              <w:t>2</w:t>
            </w:r>
          </w:p>
        </w:tc>
        <w:tc>
          <w:tcPr>
            <w:tcW w:w="555" w:type="dxa"/>
          </w:tcPr>
          <w:p w14:paraId="7CE77AEF" w14:textId="77777777" w:rsidR="0020700E" w:rsidRPr="00F33E6D" w:rsidRDefault="0020700E" w:rsidP="0020700E">
            <w:pPr>
              <w:rPr>
                <w:rFonts w:ascii="標楷體" w:eastAsia="標楷體" w:hAnsi="標楷體"/>
                <w:color w:val="000000"/>
              </w:rPr>
            </w:pPr>
          </w:p>
        </w:tc>
        <w:tc>
          <w:tcPr>
            <w:tcW w:w="2678" w:type="dxa"/>
          </w:tcPr>
          <w:p w14:paraId="576418AF" w14:textId="77777777" w:rsidR="0020700E" w:rsidRPr="002F567A" w:rsidRDefault="0020700E" w:rsidP="0020700E">
            <w:pPr>
              <w:rPr>
                <w:rFonts w:ascii="標楷體" w:eastAsia="標楷體" w:hAnsi="標楷體" w:cs="細明體" w:hint="eastAsia"/>
                <w:spacing w:val="15"/>
                <w:kern w:val="0"/>
              </w:rPr>
            </w:pPr>
          </w:p>
        </w:tc>
        <w:tc>
          <w:tcPr>
            <w:tcW w:w="493" w:type="dxa"/>
          </w:tcPr>
          <w:p w14:paraId="3613E723" w14:textId="77777777" w:rsidR="0020700E" w:rsidRPr="00F33E6D" w:rsidRDefault="0020700E" w:rsidP="0020700E">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4970355"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W</w:t>
            </w:r>
          </w:p>
        </w:tc>
        <w:tc>
          <w:tcPr>
            <w:tcW w:w="3936" w:type="dxa"/>
          </w:tcPr>
          <w:p w14:paraId="206790A6" w14:textId="77777777" w:rsidR="0020700E" w:rsidRDefault="0020700E" w:rsidP="0020700E">
            <w:pPr>
              <w:snapToGrid w:val="0"/>
              <w:ind w:left="238" w:hangingChars="99" w:hanging="238"/>
              <w:rPr>
                <w:rFonts w:ascii="標楷體" w:eastAsia="標楷體" w:hAnsi="標楷體"/>
              </w:rPr>
            </w:pPr>
            <w:r>
              <w:rPr>
                <w:rFonts w:ascii="標楷體" w:eastAsia="標楷體" w:hAnsi="標楷體" w:hint="eastAsia"/>
              </w:rPr>
              <w:t>1.自動顯示原值</w:t>
            </w:r>
          </w:p>
          <w:p w14:paraId="4024EFB2" w14:textId="77777777" w:rsidR="0020700E" w:rsidRPr="0008323D" w:rsidRDefault="0020700E" w:rsidP="0020700E">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sidR="005C7BBB">
              <w:rPr>
                <w:rFonts w:ascii="標楷體" w:eastAsia="標楷體" w:hAnsi="標楷體" w:hint="eastAsia"/>
              </w:rPr>
              <w:t>限輸入文數字</w:t>
            </w:r>
            <w:r w:rsidRPr="0008323D">
              <w:rPr>
                <w:rFonts w:ascii="標楷體" w:eastAsia="標楷體" w:hAnsi="標楷體" w:hint="eastAsia"/>
              </w:rPr>
              <w:t>,檢核條件：</w:t>
            </w:r>
          </w:p>
          <w:p w14:paraId="640C4CC3" w14:textId="77777777" w:rsidR="0020700E" w:rsidRDefault="0020700E" w:rsidP="0020700E">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46E9D185" w14:textId="77777777" w:rsidR="00610A84" w:rsidRDefault="00610A84" w:rsidP="00610A84">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1317BEC0" w14:textId="77777777" w:rsidR="00610A84" w:rsidRDefault="00610A84" w:rsidP="00610A84">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0FD80A7" w14:textId="77777777" w:rsidR="00610A84" w:rsidRDefault="00610A84" w:rsidP="00610A84">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83D4348" w14:textId="77777777" w:rsidR="00610A84" w:rsidRPr="00610A84" w:rsidRDefault="00610A84" w:rsidP="00610A84">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14B1F57" w14:textId="77777777" w:rsidR="0020700E" w:rsidRPr="00F33E6D" w:rsidRDefault="00610A84" w:rsidP="0020700E">
            <w:pPr>
              <w:rPr>
                <w:rFonts w:ascii="標楷體" w:eastAsia="標楷體" w:hAnsi="標楷體" w:hint="eastAsia"/>
                <w:color w:val="000000"/>
              </w:rPr>
            </w:pPr>
            <w:r>
              <w:rPr>
                <w:rFonts w:ascii="標楷體" w:eastAsia="標楷體" w:hAnsi="標楷體"/>
              </w:rPr>
              <w:t>4</w:t>
            </w:r>
            <w:r w:rsidR="0020700E">
              <w:rPr>
                <w:rFonts w:ascii="標楷體" w:eastAsia="標楷體" w:hAnsi="標楷體"/>
              </w:rPr>
              <w:t>.ClImm.</w:t>
            </w:r>
            <w:r w:rsidR="0020700E" w:rsidRPr="000B0AD0">
              <w:rPr>
                <w:rFonts w:ascii="標楷體" w:eastAsia="標楷體" w:hAnsi="標楷體"/>
              </w:rPr>
              <w:t>EvaCompanyCode</w:t>
            </w:r>
          </w:p>
        </w:tc>
      </w:tr>
      <w:tr w:rsidR="0020700E" w:rsidRPr="00706FB5" w14:paraId="21FE4487" w14:textId="77777777" w:rsidTr="00DA3448">
        <w:tc>
          <w:tcPr>
            <w:tcW w:w="696" w:type="dxa"/>
          </w:tcPr>
          <w:p w14:paraId="6FA97F0F" w14:textId="77777777" w:rsidR="0020700E" w:rsidRDefault="0020700E" w:rsidP="0020700E">
            <w:pPr>
              <w:rPr>
                <w:rFonts w:ascii="標楷體" w:eastAsia="標楷體" w:hAnsi="標楷體" w:hint="eastAsia"/>
                <w:color w:val="000000"/>
              </w:rPr>
            </w:pPr>
          </w:p>
        </w:tc>
        <w:tc>
          <w:tcPr>
            <w:tcW w:w="749" w:type="dxa"/>
          </w:tcPr>
          <w:p w14:paraId="547C4CEC" w14:textId="77777777" w:rsidR="0020700E" w:rsidRPr="00291505" w:rsidRDefault="0020700E" w:rsidP="0020700E">
            <w:pPr>
              <w:rPr>
                <w:rFonts w:ascii="標楷體" w:eastAsia="標楷體" w:hAnsi="標楷體" w:hint="eastAsia"/>
              </w:rPr>
            </w:pPr>
            <w:r w:rsidRPr="004456BF">
              <w:rPr>
                <w:rFonts w:ascii="標楷體" w:eastAsia="標楷體" w:hAnsi="標楷體" w:hint="eastAsia"/>
              </w:rPr>
              <w:t>保險/鑑定公司查詢</w:t>
            </w:r>
          </w:p>
        </w:tc>
        <w:tc>
          <w:tcPr>
            <w:tcW w:w="737" w:type="dxa"/>
          </w:tcPr>
          <w:p w14:paraId="3F9FD7EB" w14:textId="77777777" w:rsidR="0020700E" w:rsidRDefault="0020700E" w:rsidP="0020700E">
            <w:pPr>
              <w:rPr>
                <w:rFonts w:ascii="標楷體" w:eastAsia="標楷體" w:hAnsi="標楷體" w:hint="eastAsia"/>
              </w:rPr>
            </w:pPr>
            <w:r>
              <w:rPr>
                <w:rFonts w:ascii="標楷體" w:eastAsia="標楷體" w:hAnsi="標楷體" w:hint="eastAsia"/>
              </w:rPr>
              <w:t>按鈕</w:t>
            </w:r>
          </w:p>
        </w:tc>
        <w:tc>
          <w:tcPr>
            <w:tcW w:w="555" w:type="dxa"/>
          </w:tcPr>
          <w:p w14:paraId="722B3892" w14:textId="77777777" w:rsidR="0020700E" w:rsidRPr="00291505" w:rsidRDefault="0020700E" w:rsidP="0020700E">
            <w:pPr>
              <w:rPr>
                <w:rFonts w:ascii="標楷體" w:eastAsia="標楷體" w:hAnsi="標楷體" w:hint="eastAsia"/>
              </w:rPr>
            </w:pPr>
          </w:p>
        </w:tc>
        <w:tc>
          <w:tcPr>
            <w:tcW w:w="2678" w:type="dxa"/>
          </w:tcPr>
          <w:p w14:paraId="7F262FF2" w14:textId="77777777" w:rsidR="0020700E" w:rsidRPr="00291505" w:rsidRDefault="0020700E" w:rsidP="0020700E">
            <w:pPr>
              <w:rPr>
                <w:rFonts w:ascii="標楷體" w:eastAsia="標楷體" w:hAnsi="標楷體"/>
              </w:rPr>
            </w:pPr>
          </w:p>
        </w:tc>
        <w:tc>
          <w:tcPr>
            <w:tcW w:w="493" w:type="dxa"/>
          </w:tcPr>
          <w:p w14:paraId="770A614E" w14:textId="77777777" w:rsidR="0020700E" w:rsidRDefault="0020700E" w:rsidP="0020700E">
            <w:pPr>
              <w:rPr>
                <w:rFonts w:ascii="標楷體" w:eastAsia="標楷體" w:hAnsi="標楷體" w:hint="eastAsia"/>
              </w:rPr>
            </w:pPr>
          </w:p>
        </w:tc>
        <w:tc>
          <w:tcPr>
            <w:tcW w:w="576" w:type="dxa"/>
          </w:tcPr>
          <w:p w14:paraId="6443DA0E" w14:textId="77777777" w:rsidR="0020700E" w:rsidRPr="00291505" w:rsidRDefault="0020700E" w:rsidP="0020700E">
            <w:pPr>
              <w:rPr>
                <w:rFonts w:ascii="標楷體" w:eastAsia="標楷體" w:hAnsi="標楷體"/>
              </w:rPr>
            </w:pPr>
          </w:p>
        </w:tc>
        <w:tc>
          <w:tcPr>
            <w:tcW w:w="3936" w:type="dxa"/>
          </w:tcPr>
          <w:p w14:paraId="1A113A82" w14:textId="77777777" w:rsidR="0020700E" w:rsidRPr="00A90E3C" w:rsidDel="009D0886" w:rsidRDefault="0020700E" w:rsidP="0020700E">
            <w:pPr>
              <w:pStyle w:val="HTML"/>
              <w:shd w:val="clear" w:color="auto" w:fill="FFFFFF"/>
              <w:rPr>
                <w:rFonts w:ascii="標楷體" w:eastAsia="標楷體" w:hAnsi="標楷體" w:hint="eastAsia"/>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00610A84"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sidR="00610A84">
              <w:rPr>
                <w:rFonts w:ascii="標楷體" w:eastAsia="標楷體" w:hAnsi="標楷體" w:hint="eastAsia"/>
                <w:color w:val="000000"/>
              </w:rPr>
              <w:t>名稱</w:t>
            </w:r>
            <w:r>
              <w:rPr>
                <w:rFonts w:ascii="標楷體" w:eastAsia="標楷體" w:hAnsi="標楷體" w:hint="eastAsia"/>
              </w:rPr>
              <w:t>]回來</w:t>
            </w:r>
          </w:p>
        </w:tc>
      </w:tr>
      <w:tr w:rsidR="00610A84" w:rsidRPr="00706FB5" w14:paraId="06862C23" w14:textId="77777777" w:rsidTr="00DA3448">
        <w:tc>
          <w:tcPr>
            <w:tcW w:w="696" w:type="dxa"/>
          </w:tcPr>
          <w:p w14:paraId="3297A478" w14:textId="77777777" w:rsidR="00610A84" w:rsidRDefault="00610A84" w:rsidP="0020700E">
            <w:pPr>
              <w:rPr>
                <w:rFonts w:ascii="標楷體" w:eastAsia="標楷體" w:hAnsi="標楷體" w:hint="eastAsia"/>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49" w:type="dxa"/>
          </w:tcPr>
          <w:p w14:paraId="7E8D569F" w14:textId="77777777" w:rsidR="00610A84" w:rsidRPr="004456BF" w:rsidRDefault="00610A84" w:rsidP="0020700E">
            <w:pPr>
              <w:rPr>
                <w:rFonts w:ascii="標楷體" w:eastAsia="標楷體" w:hAnsi="標楷體" w:hint="eastAsia"/>
              </w:rPr>
            </w:pPr>
            <w:r>
              <w:rPr>
                <w:rFonts w:ascii="標楷體" w:eastAsia="標楷體" w:hAnsi="標楷體" w:hint="eastAsia"/>
              </w:rPr>
              <w:t>鑑價公司名稱</w:t>
            </w:r>
          </w:p>
        </w:tc>
        <w:tc>
          <w:tcPr>
            <w:tcW w:w="737" w:type="dxa"/>
          </w:tcPr>
          <w:p w14:paraId="0F411976" w14:textId="77777777" w:rsidR="00610A84" w:rsidRDefault="00610A84" w:rsidP="0020700E">
            <w:pPr>
              <w:rPr>
                <w:rFonts w:ascii="標楷體" w:eastAsia="標楷體" w:hAnsi="標楷體" w:hint="eastAsia"/>
              </w:rPr>
            </w:pPr>
          </w:p>
        </w:tc>
        <w:tc>
          <w:tcPr>
            <w:tcW w:w="555" w:type="dxa"/>
          </w:tcPr>
          <w:p w14:paraId="4F7A758B" w14:textId="77777777" w:rsidR="00610A84" w:rsidRPr="00291505" w:rsidRDefault="00610A84" w:rsidP="0020700E">
            <w:pPr>
              <w:rPr>
                <w:rFonts w:ascii="標楷體" w:eastAsia="標楷體" w:hAnsi="標楷體" w:hint="eastAsia"/>
              </w:rPr>
            </w:pPr>
          </w:p>
        </w:tc>
        <w:tc>
          <w:tcPr>
            <w:tcW w:w="2678" w:type="dxa"/>
          </w:tcPr>
          <w:p w14:paraId="27FC3FBF" w14:textId="77777777" w:rsidR="00610A84" w:rsidRPr="00291505" w:rsidRDefault="00610A84" w:rsidP="0020700E">
            <w:pPr>
              <w:rPr>
                <w:rFonts w:ascii="標楷體" w:eastAsia="標楷體" w:hAnsi="標楷體"/>
              </w:rPr>
            </w:pPr>
          </w:p>
        </w:tc>
        <w:tc>
          <w:tcPr>
            <w:tcW w:w="493" w:type="dxa"/>
          </w:tcPr>
          <w:p w14:paraId="13264B98" w14:textId="77777777" w:rsidR="00610A84" w:rsidRDefault="00610A84" w:rsidP="0020700E">
            <w:pPr>
              <w:rPr>
                <w:rFonts w:ascii="標楷體" w:eastAsia="標楷體" w:hAnsi="標楷體" w:hint="eastAsia"/>
              </w:rPr>
            </w:pPr>
          </w:p>
        </w:tc>
        <w:tc>
          <w:tcPr>
            <w:tcW w:w="576" w:type="dxa"/>
          </w:tcPr>
          <w:p w14:paraId="3F2ECB74" w14:textId="77777777" w:rsidR="00610A84" w:rsidRPr="00291505" w:rsidRDefault="00610A84" w:rsidP="0020700E">
            <w:pPr>
              <w:rPr>
                <w:rFonts w:ascii="標楷體" w:eastAsia="標楷體" w:hAnsi="標楷體"/>
              </w:rPr>
            </w:pPr>
            <w:r>
              <w:rPr>
                <w:rFonts w:ascii="標楷體" w:eastAsia="標楷體" w:hAnsi="標楷體" w:hint="eastAsia"/>
              </w:rPr>
              <w:t>R</w:t>
            </w:r>
          </w:p>
        </w:tc>
        <w:tc>
          <w:tcPr>
            <w:tcW w:w="3936" w:type="dxa"/>
          </w:tcPr>
          <w:p w14:paraId="013FF4B1" w14:textId="77777777" w:rsidR="00610A84" w:rsidRDefault="00610A84" w:rsidP="0020700E">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D9ACBB9" w14:textId="77777777" w:rsidR="00610A84" w:rsidRPr="00E1776E" w:rsidRDefault="00610A84" w:rsidP="0020700E">
            <w:pPr>
              <w:pStyle w:val="HTML"/>
              <w:shd w:val="clear" w:color="auto" w:fill="FFFFFF"/>
              <w:rPr>
                <w:rFonts w:ascii="標楷體" w:eastAsia="標楷體" w:hAnsi="標楷體" w:hint="eastAsia"/>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1009EA" w:rsidRPr="00706FB5" w14:paraId="3B8C74C5" w14:textId="77777777" w:rsidTr="00DA3448">
        <w:tc>
          <w:tcPr>
            <w:tcW w:w="2182" w:type="dxa"/>
            <w:gridSpan w:val="3"/>
          </w:tcPr>
          <w:p w14:paraId="6457F4F8" w14:textId="77777777" w:rsidR="001009EA" w:rsidRPr="00F33E6D" w:rsidRDefault="001009EA" w:rsidP="001009E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1D5DC3C5" w14:textId="77777777" w:rsidR="001009EA" w:rsidRPr="00F33E6D" w:rsidRDefault="001009EA" w:rsidP="001009EA">
            <w:pPr>
              <w:rPr>
                <w:rFonts w:ascii="標楷體" w:eastAsia="標楷體" w:hAnsi="標楷體"/>
                <w:color w:val="000000"/>
              </w:rPr>
            </w:pPr>
          </w:p>
        </w:tc>
        <w:tc>
          <w:tcPr>
            <w:tcW w:w="2678" w:type="dxa"/>
          </w:tcPr>
          <w:p w14:paraId="312C2D7D" w14:textId="77777777" w:rsidR="001009EA" w:rsidRPr="00F33E6D" w:rsidRDefault="001009EA" w:rsidP="001009EA">
            <w:pPr>
              <w:rPr>
                <w:rFonts w:ascii="標楷體" w:eastAsia="標楷體" w:hAnsi="標楷體" w:hint="eastAsia"/>
                <w:color w:val="000000"/>
              </w:rPr>
            </w:pPr>
          </w:p>
        </w:tc>
        <w:tc>
          <w:tcPr>
            <w:tcW w:w="493" w:type="dxa"/>
          </w:tcPr>
          <w:p w14:paraId="06D9F4D9" w14:textId="77777777" w:rsidR="001009EA" w:rsidRPr="00F33E6D" w:rsidRDefault="001009EA" w:rsidP="001009EA">
            <w:pPr>
              <w:rPr>
                <w:rFonts w:ascii="標楷體" w:eastAsia="標楷體" w:hAnsi="標楷體" w:hint="eastAsia"/>
                <w:color w:val="000000"/>
              </w:rPr>
            </w:pPr>
          </w:p>
        </w:tc>
        <w:tc>
          <w:tcPr>
            <w:tcW w:w="576" w:type="dxa"/>
          </w:tcPr>
          <w:p w14:paraId="7292D38A" w14:textId="77777777" w:rsidR="001009EA" w:rsidRPr="00F33E6D" w:rsidRDefault="001009EA" w:rsidP="001009EA">
            <w:pPr>
              <w:rPr>
                <w:rFonts w:ascii="標楷體" w:eastAsia="標楷體" w:hAnsi="標楷體" w:hint="eastAsia"/>
                <w:color w:val="000000"/>
              </w:rPr>
            </w:pPr>
          </w:p>
        </w:tc>
        <w:tc>
          <w:tcPr>
            <w:tcW w:w="3936" w:type="dxa"/>
          </w:tcPr>
          <w:p w14:paraId="05CA4382" w14:textId="77777777" w:rsidR="001009EA" w:rsidRPr="00F33E6D" w:rsidRDefault="001009EA" w:rsidP="001009EA">
            <w:pPr>
              <w:rPr>
                <w:rFonts w:ascii="標楷體" w:eastAsia="標楷體" w:hAnsi="標楷體" w:hint="eastAsia"/>
                <w:color w:val="000000"/>
              </w:rPr>
            </w:pPr>
          </w:p>
        </w:tc>
      </w:tr>
      <w:tr w:rsidR="001009EA" w:rsidRPr="00706FB5" w14:paraId="37E214D5" w14:textId="77777777" w:rsidTr="00DA3448">
        <w:tc>
          <w:tcPr>
            <w:tcW w:w="696" w:type="dxa"/>
          </w:tcPr>
          <w:p w14:paraId="1668794B"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4101EFEA"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權利種類</w:t>
            </w:r>
          </w:p>
        </w:tc>
        <w:tc>
          <w:tcPr>
            <w:tcW w:w="737" w:type="dxa"/>
          </w:tcPr>
          <w:p w14:paraId="025DAA4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5E5AC142" w14:textId="77777777" w:rsidR="001009EA" w:rsidRPr="00F33E6D" w:rsidRDefault="001009EA" w:rsidP="001009EA">
            <w:pPr>
              <w:rPr>
                <w:rFonts w:ascii="標楷體" w:eastAsia="標楷體" w:hAnsi="標楷體"/>
                <w:color w:val="000000"/>
              </w:rPr>
            </w:pPr>
          </w:p>
        </w:tc>
        <w:tc>
          <w:tcPr>
            <w:tcW w:w="2678" w:type="dxa"/>
          </w:tcPr>
          <w:p w14:paraId="5AB4DBCA"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760CAEB"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580DA" w14:textId="77777777" w:rsidR="001009EA" w:rsidRPr="00F33E6D" w:rsidRDefault="001009EA" w:rsidP="001009EA">
            <w:pPr>
              <w:rPr>
                <w:rFonts w:ascii="標楷體" w:eastAsia="標楷體" w:hAnsi="標楷體" w:hint="eastAsia"/>
                <w:color w:val="000000"/>
              </w:rPr>
            </w:pPr>
          </w:p>
        </w:tc>
        <w:tc>
          <w:tcPr>
            <w:tcW w:w="493" w:type="dxa"/>
          </w:tcPr>
          <w:p w14:paraId="763CD8C0"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754286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29DB0A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68E14D0"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C140DC"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1009EA" w:rsidRPr="00706FB5" w14:paraId="150ED3B3" w14:textId="77777777" w:rsidTr="00DA3448">
        <w:tc>
          <w:tcPr>
            <w:tcW w:w="696" w:type="dxa"/>
          </w:tcPr>
          <w:p w14:paraId="77461235"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56356B7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抵押權註記</w:t>
            </w:r>
          </w:p>
        </w:tc>
        <w:tc>
          <w:tcPr>
            <w:tcW w:w="737" w:type="dxa"/>
          </w:tcPr>
          <w:p w14:paraId="5A69C4D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26B281C5" w14:textId="77777777" w:rsidR="001009EA" w:rsidRPr="00F33E6D" w:rsidRDefault="001009EA" w:rsidP="001009EA">
            <w:pPr>
              <w:rPr>
                <w:rFonts w:ascii="標楷體" w:eastAsia="標楷體" w:hAnsi="標楷體"/>
                <w:color w:val="000000"/>
              </w:rPr>
            </w:pPr>
          </w:p>
        </w:tc>
        <w:tc>
          <w:tcPr>
            <w:tcW w:w="2678" w:type="dxa"/>
          </w:tcPr>
          <w:p w14:paraId="2929257B"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2A8F9B07"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3B2FFC" w14:textId="77777777" w:rsidR="001009EA" w:rsidRPr="00F33E6D" w:rsidRDefault="001009EA" w:rsidP="001009EA">
            <w:pPr>
              <w:rPr>
                <w:rFonts w:ascii="標楷體" w:eastAsia="標楷體" w:hAnsi="標楷體" w:hint="eastAsia"/>
                <w:color w:val="000000"/>
              </w:rPr>
            </w:pPr>
          </w:p>
        </w:tc>
        <w:tc>
          <w:tcPr>
            <w:tcW w:w="493" w:type="dxa"/>
          </w:tcPr>
          <w:p w14:paraId="13ACCB97" w14:textId="77777777" w:rsidR="001009EA" w:rsidRPr="00F33E6D" w:rsidRDefault="001009EA" w:rsidP="001009EA">
            <w:pPr>
              <w:rPr>
                <w:rFonts w:ascii="標楷體" w:eastAsia="標楷體" w:hAnsi="標楷體" w:hint="eastAsia"/>
                <w:color w:val="000000"/>
              </w:rPr>
            </w:pPr>
            <w:r>
              <w:rPr>
                <w:rFonts w:ascii="標楷體" w:eastAsia="標楷體" w:hAnsi="標楷體"/>
                <w:color w:val="000000"/>
              </w:rPr>
              <w:t>V</w:t>
            </w:r>
          </w:p>
        </w:tc>
        <w:tc>
          <w:tcPr>
            <w:tcW w:w="576" w:type="dxa"/>
          </w:tcPr>
          <w:p w14:paraId="670B08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D5947E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528BF2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398778"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DE4342" w:rsidRPr="00706FB5" w14:paraId="7CA5473D" w14:textId="77777777" w:rsidTr="00DA3448">
        <w:tc>
          <w:tcPr>
            <w:tcW w:w="696" w:type="dxa"/>
          </w:tcPr>
          <w:p w14:paraId="74DC29FB" w14:textId="77777777" w:rsidR="00DE4342" w:rsidRDefault="004D0CFE" w:rsidP="00DE4342">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3D43659D" w14:textId="77777777" w:rsidR="00DE4342" w:rsidRDefault="00DE4342" w:rsidP="00DE4342">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737" w:type="dxa"/>
          </w:tcPr>
          <w:p w14:paraId="5D9E135F" w14:textId="77777777" w:rsidR="00DE4342" w:rsidRDefault="00DE4342" w:rsidP="00DE4342">
            <w:pPr>
              <w:rPr>
                <w:rFonts w:ascii="標楷體" w:eastAsia="標楷體" w:hAnsi="標楷體" w:hint="eastAsia"/>
                <w:color w:val="000000"/>
              </w:rPr>
            </w:pPr>
            <w:r>
              <w:rPr>
                <w:rFonts w:ascii="標楷體" w:eastAsia="標楷體" w:hAnsi="標楷體" w:hint="eastAsia"/>
                <w:color w:val="000000"/>
              </w:rPr>
              <w:t>按鈕</w:t>
            </w:r>
          </w:p>
        </w:tc>
        <w:tc>
          <w:tcPr>
            <w:tcW w:w="555" w:type="dxa"/>
          </w:tcPr>
          <w:p w14:paraId="145A0D77" w14:textId="77777777" w:rsidR="00DE4342" w:rsidRPr="00F33E6D" w:rsidRDefault="00DE4342" w:rsidP="00DE4342">
            <w:pPr>
              <w:rPr>
                <w:rFonts w:ascii="標楷體" w:eastAsia="標楷體" w:hAnsi="標楷體"/>
                <w:color w:val="000000"/>
              </w:rPr>
            </w:pPr>
          </w:p>
        </w:tc>
        <w:tc>
          <w:tcPr>
            <w:tcW w:w="2678" w:type="dxa"/>
          </w:tcPr>
          <w:p w14:paraId="5DC33B90" w14:textId="77777777" w:rsidR="00DE4342" w:rsidRPr="00E363CB" w:rsidRDefault="00DE4342" w:rsidP="00DE4342">
            <w:pPr>
              <w:rPr>
                <w:rFonts w:ascii="標楷體" w:eastAsia="標楷體" w:hAnsi="標楷體" w:cs="細明體" w:hint="eastAsia"/>
                <w:spacing w:val="15"/>
                <w:kern w:val="0"/>
              </w:rPr>
            </w:pPr>
          </w:p>
        </w:tc>
        <w:tc>
          <w:tcPr>
            <w:tcW w:w="493" w:type="dxa"/>
          </w:tcPr>
          <w:p w14:paraId="25D0D908" w14:textId="77777777" w:rsidR="00DE4342" w:rsidRDefault="00DE4342" w:rsidP="00DE4342">
            <w:pPr>
              <w:rPr>
                <w:rFonts w:ascii="標楷體" w:eastAsia="標楷體" w:hAnsi="標楷體"/>
                <w:color w:val="000000"/>
              </w:rPr>
            </w:pPr>
          </w:p>
        </w:tc>
        <w:tc>
          <w:tcPr>
            <w:tcW w:w="576" w:type="dxa"/>
          </w:tcPr>
          <w:p w14:paraId="5822D9F4" w14:textId="77777777" w:rsidR="00DE4342" w:rsidRDefault="00DE4342" w:rsidP="00DE4342">
            <w:pPr>
              <w:rPr>
                <w:rFonts w:ascii="標楷體" w:eastAsia="標楷體" w:hAnsi="標楷體" w:hint="eastAsia"/>
                <w:color w:val="000000"/>
              </w:rPr>
            </w:pPr>
            <w:r>
              <w:rPr>
                <w:rFonts w:ascii="標楷體" w:eastAsia="標楷體" w:hAnsi="標楷體"/>
                <w:color w:val="000000"/>
              </w:rPr>
              <w:t>W</w:t>
            </w:r>
          </w:p>
        </w:tc>
        <w:tc>
          <w:tcPr>
            <w:tcW w:w="3936" w:type="dxa"/>
          </w:tcPr>
          <w:p w14:paraId="4C103B82" w14:textId="77777777" w:rsidR="00DE4342" w:rsidRDefault="00DE4342" w:rsidP="00DE4342">
            <w:pPr>
              <w:snapToGrid w:val="0"/>
              <w:ind w:left="238" w:hangingChars="99" w:hanging="238"/>
              <w:rPr>
                <w:rFonts w:ascii="標楷體" w:eastAsia="標楷體" w:hAnsi="標楷體"/>
              </w:rPr>
            </w:pPr>
            <w:r>
              <w:rPr>
                <w:rFonts w:ascii="標楷體" w:eastAsia="標楷體" w:hAnsi="標楷體" w:hint="eastAsia"/>
              </w:rPr>
              <w:t>1.自動顯示原值</w:t>
            </w:r>
          </w:p>
          <w:p w14:paraId="25C7CA36" w14:textId="77777777" w:rsidR="00DE4342" w:rsidRPr="00127D3C" w:rsidRDefault="00DE4342" w:rsidP="00DE4342">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DE4342" w:rsidRPr="00706FB5" w14:paraId="6060A842" w14:textId="77777777" w:rsidTr="00DE4342">
        <w:tc>
          <w:tcPr>
            <w:tcW w:w="10420" w:type="dxa"/>
            <w:gridSpan w:val="8"/>
          </w:tcPr>
          <w:p w14:paraId="6BAAF64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8B608A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A7613C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EE1ACD5"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2B044A9" w14:textId="77777777" w:rsidR="00377B89" w:rsidRDefault="00377B89" w:rsidP="00377B89">
            <w:pPr>
              <w:snapToGrid w:val="0"/>
              <w:ind w:left="238" w:hangingChars="99" w:hanging="238"/>
              <w:rPr>
                <w:rFonts w:ascii="標楷體" w:eastAsia="標楷體" w:hAnsi="標楷體" w:hint="eastAsia"/>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6F470D10"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3CD20D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F70AB19" w14:textId="77777777" w:rsidR="00DE4342" w:rsidRPr="00127D3C" w:rsidRDefault="00377B89" w:rsidP="00377B89">
            <w:pPr>
              <w:snapToGrid w:val="0"/>
              <w:ind w:left="238" w:hangingChars="99" w:hanging="238"/>
              <w:rPr>
                <w:rFonts w:ascii="標楷體" w:eastAsia="標楷體" w:hAnsi="標楷體" w:hint="eastAsia"/>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1009EA" w:rsidRPr="00706FB5" w14:paraId="2AE510CF" w14:textId="77777777" w:rsidTr="00DA3448">
        <w:tc>
          <w:tcPr>
            <w:tcW w:w="696" w:type="dxa"/>
          </w:tcPr>
          <w:p w14:paraId="7723E56F"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29</w:t>
            </w:r>
          </w:p>
        </w:tc>
        <w:tc>
          <w:tcPr>
            <w:tcW w:w="749" w:type="dxa"/>
          </w:tcPr>
          <w:p w14:paraId="3725BE06"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擔保品狀況碼</w:t>
            </w:r>
          </w:p>
        </w:tc>
        <w:tc>
          <w:tcPr>
            <w:tcW w:w="737" w:type="dxa"/>
          </w:tcPr>
          <w:p w14:paraId="3DF7B8D5"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637A96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2678" w:type="dxa"/>
          </w:tcPr>
          <w:p w14:paraId="70E2EB0A"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4C5FDE03"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D4EAD7" w14:textId="77777777" w:rsidR="001009EA" w:rsidRPr="00F33E6D" w:rsidRDefault="001009EA" w:rsidP="001009EA">
            <w:pPr>
              <w:rPr>
                <w:rFonts w:ascii="標楷體" w:eastAsia="標楷體" w:hAnsi="標楷體" w:hint="eastAsia"/>
                <w:color w:val="000000"/>
              </w:rPr>
            </w:pPr>
          </w:p>
        </w:tc>
        <w:tc>
          <w:tcPr>
            <w:tcW w:w="493" w:type="dxa"/>
          </w:tcPr>
          <w:p w14:paraId="4741F41A"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83E538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A18145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8D189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876973" w14:textId="77777777" w:rsidR="001009EA" w:rsidRPr="002D76F9" w:rsidRDefault="001009EA" w:rsidP="001009EA">
            <w:pPr>
              <w:rPr>
                <w:rFonts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1009EA" w:rsidRPr="00706FB5" w14:paraId="7A0F007C" w14:textId="77777777" w:rsidTr="00DA3448">
        <w:tc>
          <w:tcPr>
            <w:tcW w:w="696" w:type="dxa"/>
          </w:tcPr>
          <w:p w14:paraId="30C2993C"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347D69F1"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擔保品狀態</w:t>
            </w:r>
          </w:p>
        </w:tc>
        <w:tc>
          <w:tcPr>
            <w:tcW w:w="737" w:type="dxa"/>
          </w:tcPr>
          <w:p w14:paraId="4A55FF8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60394BCA" w14:textId="77777777" w:rsidR="001009EA" w:rsidRPr="00F33E6D" w:rsidRDefault="001009EA" w:rsidP="001009EA">
            <w:pPr>
              <w:rPr>
                <w:rFonts w:ascii="標楷體" w:eastAsia="標楷體" w:hAnsi="標楷體"/>
                <w:color w:val="000000"/>
              </w:rPr>
            </w:pPr>
          </w:p>
        </w:tc>
        <w:tc>
          <w:tcPr>
            <w:tcW w:w="2678" w:type="dxa"/>
          </w:tcPr>
          <w:p w14:paraId="111D6B7D"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30B14B7D"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CA9D347" w14:textId="77777777" w:rsidR="001009EA" w:rsidRPr="00F33E6D" w:rsidRDefault="001009EA" w:rsidP="001009EA">
            <w:pPr>
              <w:rPr>
                <w:rFonts w:ascii="標楷體" w:eastAsia="標楷體" w:hAnsi="標楷體" w:hint="eastAsia"/>
                <w:color w:val="000000"/>
              </w:rPr>
            </w:pPr>
          </w:p>
        </w:tc>
        <w:tc>
          <w:tcPr>
            <w:tcW w:w="493" w:type="dxa"/>
          </w:tcPr>
          <w:p w14:paraId="3A1B0E9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B0C128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304E3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D3567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C30E78"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1009EA" w:rsidRPr="00706FB5" w14:paraId="1CD5D0F9" w14:textId="77777777" w:rsidTr="00DA3448">
        <w:tc>
          <w:tcPr>
            <w:tcW w:w="696" w:type="dxa"/>
          </w:tcPr>
          <w:p w14:paraId="2C928EA8"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0D779561"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檢附同意書</w:t>
            </w:r>
          </w:p>
        </w:tc>
        <w:tc>
          <w:tcPr>
            <w:tcW w:w="737" w:type="dxa"/>
          </w:tcPr>
          <w:p w14:paraId="3FAA759E"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096EFDE7" w14:textId="77777777" w:rsidR="001009EA" w:rsidRPr="00F33E6D" w:rsidRDefault="001009EA" w:rsidP="001009EA">
            <w:pPr>
              <w:rPr>
                <w:rFonts w:ascii="標楷體" w:eastAsia="標楷體" w:hAnsi="標楷體"/>
                <w:color w:val="000000"/>
              </w:rPr>
            </w:pPr>
          </w:p>
        </w:tc>
        <w:tc>
          <w:tcPr>
            <w:tcW w:w="2678" w:type="dxa"/>
          </w:tcPr>
          <w:p w14:paraId="020F2FAF"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Y:是</w:t>
            </w:r>
          </w:p>
          <w:p w14:paraId="1BA4F8DC" w14:textId="77777777" w:rsidR="001009EA" w:rsidRPr="00F33E6D" w:rsidRDefault="001009EA" w:rsidP="001009EA">
            <w:pPr>
              <w:rPr>
                <w:rFonts w:ascii="標楷體" w:eastAsia="標楷體" w:hAnsi="標楷體" w:hint="eastAsia"/>
                <w:color w:val="000000"/>
              </w:rPr>
            </w:pPr>
            <w:r w:rsidRPr="003F24E6">
              <w:rPr>
                <w:rFonts w:ascii="標楷體" w:eastAsia="標楷體" w:hAnsi="標楷體" w:hint="eastAsia"/>
                <w:color w:val="000000"/>
              </w:rPr>
              <w:t>N:否</w:t>
            </w:r>
          </w:p>
        </w:tc>
        <w:tc>
          <w:tcPr>
            <w:tcW w:w="493" w:type="dxa"/>
          </w:tcPr>
          <w:p w14:paraId="22EBD0D0"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BB6919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5FBC8B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74ECD5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27A445"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1009EA" w:rsidRPr="00706FB5" w14:paraId="6E628D6C" w14:textId="77777777" w:rsidTr="00DA3448">
        <w:tc>
          <w:tcPr>
            <w:tcW w:w="696" w:type="dxa"/>
          </w:tcPr>
          <w:p w14:paraId="51BE9522"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176C076E"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限制塗銷日期</w:t>
            </w:r>
          </w:p>
        </w:tc>
        <w:tc>
          <w:tcPr>
            <w:tcW w:w="737" w:type="dxa"/>
          </w:tcPr>
          <w:p w14:paraId="2665C4C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93ADA84" w14:textId="77777777" w:rsidR="001009EA" w:rsidRPr="00F33E6D" w:rsidRDefault="001009EA" w:rsidP="001009EA">
            <w:pPr>
              <w:rPr>
                <w:rFonts w:ascii="標楷體" w:eastAsia="標楷體" w:hAnsi="標楷體"/>
                <w:color w:val="000000"/>
              </w:rPr>
            </w:pPr>
          </w:p>
        </w:tc>
        <w:tc>
          <w:tcPr>
            <w:tcW w:w="2678" w:type="dxa"/>
          </w:tcPr>
          <w:p w14:paraId="51DDB3B9"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41449BC5" w14:textId="77777777" w:rsidR="001009EA" w:rsidRPr="00F33E6D" w:rsidRDefault="001009EA" w:rsidP="001009EA">
            <w:pPr>
              <w:rPr>
                <w:rFonts w:ascii="標楷體" w:eastAsia="標楷體" w:hAnsi="標楷體" w:hint="eastAsia"/>
                <w:color w:val="000000"/>
              </w:rPr>
            </w:pPr>
          </w:p>
        </w:tc>
        <w:tc>
          <w:tcPr>
            <w:tcW w:w="576" w:type="dxa"/>
          </w:tcPr>
          <w:p w14:paraId="0018AD1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DB3DFC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89CD281" w14:textId="77777777" w:rsidR="001009EA" w:rsidRPr="00320A6D" w:rsidRDefault="001009EA" w:rsidP="001009EA">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00A946FB"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3444D9F"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1009EA" w:rsidRPr="00706FB5" w14:paraId="547D3642" w14:textId="77777777" w:rsidTr="00DA3448">
        <w:tc>
          <w:tcPr>
            <w:tcW w:w="696" w:type="dxa"/>
          </w:tcPr>
          <w:p w14:paraId="55D85F12"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68C4299A"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擔保註記</w:t>
            </w:r>
          </w:p>
        </w:tc>
        <w:tc>
          <w:tcPr>
            <w:tcW w:w="737" w:type="dxa"/>
          </w:tcPr>
          <w:p w14:paraId="487CE0A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79C302C3" w14:textId="77777777" w:rsidR="001009EA" w:rsidRPr="00F33E6D" w:rsidRDefault="001009EA" w:rsidP="001009EA">
            <w:pPr>
              <w:rPr>
                <w:rFonts w:ascii="標楷體" w:eastAsia="標楷體" w:hAnsi="標楷體"/>
                <w:color w:val="000000"/>
              </w:rPr>
            </w:pPr>
          </w:p>
        </w:tc>
        <w:tc>
          <w:tcPr>
            <w:tcW w:w="2678" w:type="dxa"/>
          </w:tcPr>
          <w:p w14:paraId="494DF776"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F1B573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6ECA6CD" w14:textId="77777777" w:rsidR="001009EA" w:rsidRPr="00F33E6D" w:rsidRDefault="001009EA" w:rsidP="001009EA">
            <w:pPr>
              <w:rPr>
                <w:rFonts w:ascii="標楷體" w:eastAsia="標楷體" w:hAnsi="標楷體" w:hint="eastAsia"/>
                <w:color w:val="000000"/>
              </w:rPr>
            </w:pPr>
          </w:p>
        </w:tc>
        <w:tc>
          <w:tcPr>
            <w:tcW w:w="493" w:type="dxa"/>
          </w:tcPr>
          <w:p w14:paraId="1FC7E290"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24B6AD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24F246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4833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9BDD14"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1009EA" w:rsidRPr="00706FB5" w14:paraId="3A8EC4C0" w14:textId="77777777" w:rsidTr="00DA3448">
        <w:tc>
          <w:tcPr>
            <w:tcW w:w="696" w:type="dxa"/>
          </w:tcPr>
          <w:p w14:paraId="629774B1"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676487A9"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貸放成數</w:t>
            </w:r>
          </w:p>
        </w:tc>
        <w:tc>
          <w:tcPr>
            <w:tcW w:w="737" w:type="dxa"/>
          </w:tcPr>
          <w:p w14:paraId="16B544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2</w:t>
            </w:r>
          </w:p>
        </w:tc>
        <w:tc>
          <w:tcPr>
            <w:tcW w:w="555" w:type="dxa"/>
          </w:tcPr>
          <w:p w14:paraId="43185200" w14:textId="77777777" w:rsidR="001009EA" w:rsidRPr="00F33E6D" w:rsidRDefault="001009EA" w:rsidP="001009EA">
            <w:pPr>
              <w:rPr>
                <w:rFonts w:ascii="標楷體" w:eastAsia="標楷體" w:hAnsi="標楷體"/>
                <w:color w:val="000000"/>
              </w:rPr>
            </w:pPr>
          </w:p>
        </w:tc>
        <w:tc>
          <w:tcPr>
            <w:tcW w:w="2678" w:type="dxa"/>
          </w:tcPr>
          <w:p w14:paraId="170EA9D6" w14:textId="77777777" w:rsidR="001009EA" w:rsidRPr="00F33E6D" w:rsidRDefault="001009EA" w:rsidP="001009EA">
            <w:pPr>
              <w:rPr>
                <w:rFonts w:ascii="標楷體" w:eastAsia="標楷體" w:hAnsi="標楷體" w:hint="eastAsia"/>
                <w:color w:val="000000"/>
              </w:rPr>
            </w:pPr>
          </w:p>
        </w:tc>
        <w:tc>
          <w:tcPr>
            <w:tcW w:w="493" w:type="dxa"/>
          </w:tcPr>
          <w:p w14:paraId="2896366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5B302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F84770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D6DFBE"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9526F91"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1009EA" w:rsidRPr="00706FB5" w14:paraId="73D60F08" w14:textId="77777777" w:rsidTr="00DA3448">
        <w:tc>
          <w:tcPr>
            <w:tcW w:w="696" w:type="dxa"/>
          </w:tcPr>
          <w:p w14:paraId="121EC0A3"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40D0DA3F"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其他債權人設定總額</w:t>
            </w:r>
          </w:p>
        </w:tc>
        <w:tc>
          <w:tcPr>
            <w:tcW w:w="737" w:type="dxa"/>
          </w:tcPr>
          <w:p w14:paraId="2751831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7D1F12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2C0BF59F" w14:textId="77777777" w:rsidR="001009EA" w:rsidRPr="00F33E6D" w:rsidRDefault="001009EA" w:rsidP="001009EA">
            <w:pPr>
              <w:rPr>
                <w:rFonts w:ascii="標楷體" w:eastAsia="標楷體" w:hAnsi="標楷體" w:hint="eastAsia"/>
                <w:color w:val="000000"/>
              </w:rPr>
            </w:pPr>
          </w:p>
        </w:tc>
        <w:tc>
          <w:tcPr>
            <w:tcW w:w="493" w:type="dxa"/>
          </w:tcPr>
          <w:p w14:paraId="61DA9C9E" w14:textId="77777777" w:rsidR="001009EA" w:rsidRPr="00F33E6D" w:rsidRDefault="001009EA" w:rsidP="001009EA">
            <w:pPr>
              <w:rPr>
                <w:rFonts w:ascii="標楷體" w:eastAsia="標楷體" w:hAnsi="標楷體" w:hint="eastAsia"/>
                <w:color w:val="000000"/>
              </w:rPr>
            </w:pPr>
          </w:p>
        </w:tc>
        <w:tc>
          <w:tcPr>
            <w:tcW w:w="576" w:type="dxa"/>
          </w:tcPr>
          <w:p w14:paraId="1AB73AA8"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252100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DC3F2" w14:textId="77777777" w:rsidR="001009EA" w:rsidRDefault="001009EA" w:rsidP="001009EA">
            <w:pPr>
              <w:rPr>
                <w:rFonts w:ascii="標楷體" w:eastAsia="標楷體" w:hAnsi="標楷體" w:hint="eastAsia"/>
              </w:rPr>
            </w:pPr>
            <w:r>
              <w:rPr>
                <w:rFonts w:ascii="標楷體" w:eastAsia="標楷體" w:hAnsi="標楷體" w:hint="eastAsia"/>
              </w:rPr>
              <w:t>2.</w:t>
            </w:r>
            <w:r w:rsidR="005C7BBB">
              <w:rPr>
                <w:rFonts w:ascii="標楷體" w:eastAsia="標楷體" w:hAnsi="標楷體" w:hint="eastAsia"/>
              </w:rPr>
              <w:t>限輸入數字</w:t>
            </w:r>
          </w:p>
          <w:p w14:paraId="5992E7DE" w14:textId="77777777" w:rsidR="001009EA" w:rsidRPr="002D76F9" w:rsidRDefault="001009EA" w:rsidP="001009EA">
            <w:pPr>
              <w:rPr>
                <w:rFonts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1009EA" w:rsidRPr="00706FB5" w14:paraId="49B01766" w14:textId="77777777" w:rsidTr="00DA3448">
        <w:tc>
          <w:tcPr>
            <w:tcW w:w="696" w:type="dxa"/>
          </w:tcPr>
          <w:p w14:paraId="760B8882"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380E4EE"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代償後謄本</w:t>
            </w:r>
          </w:p>
        </w:tc>
        <w:tc>
          <w:tcPr>
            <w:tcW w:w="737" w:type="dxa"/>
          </w:tcPr>
          <w:p w14:paraId="72DB421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8479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55464AD8"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0:無</w:t>
            </w:r>
          </w:p>
          <w:p w14:paraId="04B220D5" w14:textId="77777777" w:rsidR="001009EA" w:rsidRPr="00F33E6D" w:rsidRDefault="001009EA" w:rsidP="001009EA">
            <w:pPr>
              <w:rPr>
                <w:rFonts w:ascii="標楷體" w:eastAsia="標楷體" w:hAnsi="標楷體" w:hint="eastAsia"/>
                <w:color w:val="000000"/>
              </w:rPr>
            </w:pPr>
            <w:r w:rsidRPr="003F24E6">
              <w:rPr>
                <w:rFonts w:ascii="標楷體" w:eastAsia="標楷體" w:hAnsi="標楷體" w:hint="eastAsia"/>
                <w:color w:val="000000"/>
              </w:rPr>
              <w:t>1:有</w:t>
            </w:r>
          </w:p>
        </w:tc>
        <w:tc>
          <w:tcPr>
            <w:tcW w:w="493" w:type="dxa"/>
          </w:tcPr>
          <w:p w14:paraId="40A22F1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8F68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41B8C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85AC34C"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031101" w14:textId="77777777" w:rsidR="001009EA" w:rsidRPr="002D76F9" w:rsidRDefault="001009EA" w:rsidP="001009EA">
            <w:pPr>
              <w:rPr>
                <w:rFonts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1009EA" w:rsidRPr="00706FB5" w14:paraId="4CC4C8B1" w14:textId="77777777" w:rsidTr="00DA3448">
        <w:tc>
          <w:tcPr>
            <w:tcW w:w="696" w:type="dxa"/>
          </w:tcPr>
          <w:p w14:paraId="037E7B33"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26491085"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建物標示備註</w:t>
            </w:r>
          </w:p>
        </w:tc>
        <w:tc>
          <w:tcPr>
            <w:tcW w:w="737" w:type="dxa"/>
          </w:tcPr>
          <w:p w14:paraId="5C0B929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60</w:t>
            </w:r>
          </w:p>
        </w:tc>
        <w:tc>
          <w:tcPr>
            <w:tcW w:w="555" w:type="dxa"/>
          </w:tcPr>
          <w:p w14:paraId="430451C6" w14:textId="77777777" w:rsidR="001009EA" w:rsidRPr="00F33E6D" w:rsidRDefault="001009EA" w:rsidP="001009EA">
            <w:pPr>
              <w:rPr>
                <w:rFonts w:ascii="標楷體" w:eastAsia="標楷體" w:hAnsi="標楷體"/>
                <w:color w:val="000000"/>
              </w:rPr>
            </w:pPr>
          </w:p>
        </w:tc>
        <w:tc>
          <w:tcPr>
            <w:tcW w:w="2678" w:type="dxa"/>
          </w:tcPr>
          <w:p w14:paraId="17C1F060" w14:textId="77777777" w:rsidR="001009EA" w:rsidRPr="00F33E6D" w:rsidRDefault="001009EA" w:rsidP="001009EA">
            <w:pPr>
              <w:rPr>
                <w:rFonts w:ascii="標楷體" w:eastAsia="標楷體" w:hAnsi="標楷體" w:hint="eastAsia"/>
                <w:color w:val="000000"/>
              </w:rPr>
            </w:pPr>
          </w:p>
        </w:tc>
        <w:tc>
          <w:tcPr>
            <w:tcW w:w="493" w:type="dxa"/>
          </w:tcPr>
          <w:p w14:paraId="062F4561" w14:textId="77777777" w:rsidR="001009EA" w:rsidRPr="00F33E6D" w:rsidRDefault="001009EA" w:rsidP="001009EA">
            <w:pPr>
              <w:rPr>
                <w:rFonts w:ascii="標楷體" w:eastAsia="標楷體" w:hAnsi="標楷體" w:hint="eastAsia"/>
                <w:color w:val="000000"/>
              </w:rPr>
            </w:pPr>
          </w:p>
        </w:tc>
        <w:tc>
          <w:tcPr>
            <w:tcW w:w="576" w:type="dxa"/>
          </w:tcPr>
          <w:p w14:paraId="5E855E0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D75DAF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D5DD8B8"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文數字</w:t>
            </w:r>
          </w:p>
          <w:p w14:paraId="44500461" w14:textId="77777777" w:rsidR="001009EA" w:rsidRPr="002D76F9" w:rsidRDefault="001009EA" w:rsidP="001009EA">
            <w:pPr>
              <w:rPr>
                <w:rFonts w:ascii="標楷體" w:eastAsia="標楷體" w:hAnsi="標楷體" w:hint="eastAsia"/>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1009EA" w:rsidRPr="00706FB5" w14:paraId="56B34CE2" w14:textId="77777777" w:rsidTr="00DA3448">
        <w:tc>
          <w:tcPr>
            <w:tcW w:w="2182" w:type="dxa"/>
            <w:gridSpan w:val="3"/>
          </w:tcPr>
          <w:p w14:paraId="345404C5" w14:textId="77777777" w:rsidR="001009EA" w:rsidRPr="00F33E6D" w:rsidRDefault="001009EA" w:rsidP="001009E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1647C493" w14:textId="77777777" w:rsidR="001009EA" w:rsidRPr="00F33E6D" w:rsidRDefault="001009EA" w:rsidP="001009EA">
            <w:pPr>
              <w:rPr>
                <w:rFonts w:ascii="標楷體" w:eastAsia="標楷體" w:hAnsi="標楷體"/>
                <w:color w:val="000000"/>
              </w:rPr>
            </w:pPr>
          </w:p>
        </w:tc>
        <w:tc>
          <w:tcPr>
            <w:tcW w:w="2678" w:type="dxa"/>
          </w:tcPr>
          <w:p w14:paraId="5A4CE80F" w14:textId="77777777" w:rsidR="001009EA" w:rsidRPr="00F33E6D" w:rsidRDefault="001009EA" w:rsidP="001009EA">
            <w:pPr>
              <w:rPr>
                <w:rFonts w:ascii="標楷體" w:eastAsia="標楷體" w:hAnsi="標楷體" w:hint="eastAsia"/>
                <w:color w:val="000000"/>
              </w:rPr>
            </w:pPr>
          </w:p>
        </w:tc>
        <w:tc>
          <w:tcPr>
            <w:tcW w:w="493" w:type="dxa"/>
          </w:tcPr>
          <w:p w14:paraId="536F6B2E" w14:textId="77777777" w:rsidR="001009EA" w:rsidRPr="00F33E6D" w:rsidRDefault="001009EA" w:rsidP="001009EA">
            <w:pPr>
              <w:rPr>
                <w:rFonts w:ascii="標楷體" w:eastAsia="標楷體" w:hAnsi="標楷體" w:hint="eastAsia"/>
                <w:color w:val="000000"/>
              </w:rPr>
            </w:pPr>
          </w:p>
        </w:tc>
        <w:tc>
          <w:tcPr>
            <w:tcW w:w="576" w:type="dxa"/>
          </w:tcPr>
          <w:p w14:paraId="746F947B" w14:textId="77777777" w:rsidR="001009EA" w:rsidRPr="00F33E6D" w:rsidRDefault="001009EA" w:rsidP="001009EA">
            <w:pPr>
              <w:rPr>
                <w:rFonts w:ascii="標楷體" w:eastAsia="標楷體" w:hAnsi="標楷體" w:hint="eastAsia"/>
                <w:color w:val="000000"/>
              </w:rPr>
            </w:pPr>
          </w:p>
        </w:tc>
        <w:tc>
          <w:tcPr>
            <w:tcW w:w="3936" w:type="dxa"/>
          </w:tcPr>
          <w:p w14:paraId="77A02B8A" w14:textId="77777777" w:rsidR="001009EA" w:rsidRPr="00F33E6D" w:rsidRDefault="001009EA" w:rsidP="001009EA">
            <w:pPr>
              <w:rPr>
                <w:rFonts w:ascii="標楷體" w:eastAsia="標楷體" w:hAnsi="標楷體" w:hint="eastAsia"/>
                <w:color w:val="000000"/>
              </w:rPr>
            </w:pPr>
          </w:p>
        </w:tc>
      </w:tr>
      <w:tr w:rsidR="001009EA" w:rsidRPr="00706FB5" w14:paraId="16ADADFB" w14:textId="77777777" w:rsidTr="00DA3448">
        <w:tc>
          <w:tcPr>
            <w:tcW w:w="696" w:type="dxa"/>
          </w:tcPr>
          <w:p w14:paraId="37996EC4"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43B27ED"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處分價格</w:t>
            </w:r>
          </w:p>
        </w:tc>
        <w:tc>
          <w:tcPr>
            <w:tcW w:w="737" w:type="dxa"/>
          </w:tcPr>
          <w:p w14:paraId="3C7776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E1B4FE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8D4FB8E" w14:textId="77777777" w:rsidR="001009EA" w:rsidRPr="00F33E6D" w:rsidRDefault="001009EA" w:rsidP="001009EA">
            <w:pPr>
              <w:rPr>
                <w:rFonts w:ascii="標楷體" w:eastAsia="標楷體" w:hAnsi="標楷體" w:hint="eastAsia"/>
                <w:color w:val="000000"/>
              </w:rPr>
            </w:pPr>
          </w:p>
        </w:tc>
        <w:tc>
          <w:tcPr>
            <w:tcW w:w="493" w:type="dxa"/>
          </w:tcPr>
          <w:p w14:paraId="6DC3379F" w14:textId="77777777" w:rsidR="001009EA" w:rsidRPr="00F33E6D" w:rsidRDefault="001009EA" w:rsidP="001009EA">
            <w:pPr>
              <w:rPr>
                <w:rFonts w:ascii="標楷體" w:eastAsia="標楷體" w:hAnsi="標楷體" w:hint="eastAsia"/>
                <w:color w:val="000000"/>
              </w:rPr>
            </w:pPr>
          </w:p>
        </w:tc>
        <w:tc>
          <w:tcPr>
            <w:tcW w:w="576" w:type="dxa"/>
          </w:tcPr>
          <w:p w14:paraId="7539C21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3D741B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401228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A97A550" w14:textId="77777777" w:rsidR="001009EA" w:rsidRPr="005E1226" w:rsidRDefault="001009EA" w:rsidP="001009EA">
            <w:pPr>
              <w:rPr>
                <w:rFonts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1009EA" w:rsidRPr="00706FB5" w14:paraId="15861AE4" w14:textId="77777777" w:rsidTr="00DA3448">
        <w:tc>
          <w:tcPr>
            <w:tcW w:w="696" w:type="dxa"/>
          </w:tcPr>
          <w:p w14:paraId="1FF82757"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39</w:t>
            </w:r>
          </w:p>
        </w:tc>
        <w:tc>
          <w:tcPr>
            <w:tcW w:w="749" w:type="dxa"/>
          </w:tcPr>
          <w:p w14:paraId="0E09EE14"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處分日期</w:t>
            </w:r>
          </w:p>
        </w:tc>
        <w:tc>
          <w:tcPr>
            <w:tcW w:w="737" w:type="dxa"/>
          </w:tcPr>
          <w:p w14:paraId="2DFF34F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329F5D9E" w14:textId="77777777" w:rsidR="001009EA" w:rsidRPr="00F33E6D" w:rsidRDefault="001009EA" w:rsidP="001009EA">
            <w:pPr>
              <w:rPr>
                <w:rFonts w:ascii="標楷體" w:eastAsia="標楷體" w:hAnsi="標楷體"/>
                <w:color w:val="000000"/>
              </w:rPr>
            </w:pPr>
          </w:p>
        </w:tc>
        <w:tc>
          <w:tcPr>
            <w:tcW w:w="2678" w:type="dxa"/>
          </w:tcPr>
          <w:p w14:paraId="26D73C3C"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2A2E885D" w14:textId="77777777" w:rsidR="001009EA" w:rsidRPr="00F33E6D" w:rsidRDefault="001009EA" w:rsidP="001009EA">
            <w:pPr>
              <w:rPr>
                <w:rFonts w:ascii="標楷體" w:eastAsia="標楷體" w:hAnsi="標楷體" w:hint="eastAsia"/>
                <w:color w:val="000000"/>
              </w:rPr>
            </w:pPr>
          </w:p>
        </w:tc>
        <w:tc>
          <w:tcPr>
            <w:tcW w:w="576" w:type="dxa"/>
          </w:tcPr>
          <w:p w14:paraId="563224F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CC0CEA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BC4BBF9"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00A946FB"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56C4174" w14:textId="77777777" w:rsidR="001009EA" w:rsidRDefault="001009EA" w:rsidP="001009E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5180509" w14:textId="77777777" w:rsidR="001009EA" w:rsidRPr="005E1226" w:rsidRDefault="001009EA" w:rsidP="001009E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1009EA" w:rsidRPr="00706FB5" w14:paraId="0B2D4E07" w14:textId="77777777" w:rsidTr="00DA3448">
        <w:tc>
          <w:tcPr>
            <w:tcW w:w="696" w:type="dxa"/>
          </w:tcPr>
          <w:p w14:paraId="54C25087"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3D98319F" w14:textId="77777777" w:rsidR="001009EA" w:rsidRPr="00F33E6D" w:rsidRDefault="001009EA" w:rsidP="001009EA">
            <w:pPr>
              <w:rPr>
                <w:rFonts w:ascii="標楷體" w:eastAsia="標楷體" w:hAnsi="標楷體" w:hint="eastAsia"/>
                <w:color w:val="000000"/>
              </w:rPr>
            </w:pPr>
            <w:r w:rsidRPr="00F33E6D">
              <w:rPr>
                <w:rFonts w:ascii="標楷體" w:eastAsia="標楷體" w:hAnsi="標楷體" w:hint="eastAsia"/>
                <w:color w:val="000000"/>
              </w:rPr>
              <w:t>最高抵押權確定事由</w:t>
            </w:r>
          </w:p>
        </w:tc>
        <w:tc>
          <w:tcPr>
            <w:tcW w:w="737" w:type="dxa"/>
          </w:tcPr>
          <w:p w14:paraId="12B46D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EE4ADBC" w14:textId="77777777" w:rsidR="001009EA" w:rsidRPr="00F33E6D" w:rsidRDefault="001009EA" w:rsidP="001009EA">
            <w:pPr>
              <w:rPr>
                <w:rFonts w:ascii="標楷體" w:eastAsia="標楷體" w:hAnsi="標楷體"/>
                <w:color w:val="000000"/>
              </w:rPr>
            </w:pPr>
          </w:p>
        </w:tc>
        <w:tc>
          <w:tcPr>
            <w:tcW w:w="2678" w:type="dxa"/>
          </w:tcPr>
          <w:p w14:paraId="15E9C67D"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44705DEF"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D08054" w14:textId="77777777" w:rsidR="001009EA" w:rsidRPr="00F33E6D" w:rsidRDefault="001009EA" w:rsidP="001009EA">
            <w:pPr>
              <w:rPr>
                <w:rFonts w:ascii="標楷體" w:eastAsia="標楷體" w:hAnsi="標楷體" w:hint="eastAsia"/>
                <w:color w:val="000000"/>
              </w:rPr>
            </w:pPr>
          </w:p>
        </w:tc>
        <w:tc>
          <w:tcPr>
            <w:tcW w:w="493" w:type="dxa"/>
          </w:tcPr>
          <w:p w14:paraId="4AD7DC93" w14:textId="77777777" w:rsidR="001009EA" w:rsidRPr="00F33E6D" w:rsidRDefault="001009EA" w:rsidP="001009EA">
            <w:pPr>
              <w:rPr>
                <w:rFonts w:ascii="標楷體" w:eastAsia="標楷體" w:hAnsi="標楷體" w:hint="eastAsia"/>
                <w:color w:val="000000"/>
              </w:rPr>
            </w:pPr>
          </w:p>
        </w:tc>
        <w:tc>
          <w:tcPr>
            <w:tcW w:w="576" w:type="dxa"/>
          </w:tcPr>
          <w:p w14:paraId="5635C6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81B403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87A4FD8" w14:textId="77777777" w:rsidR="001009EA" w:rsidRPr="008A4F26" w:rsidRDefault="001009EA" w:rsidP="001009EA">
            <w:pPr>
              <w:snapToGrid w:val="0"/>
              <w:ind w:left="238" w:hangingChars="99" w:hanging="238"/>
              <w:rPr>
                <w:rFonts w:ascii="標楷體" w:eastAsia="標楷體" w:hAnsi="標楷體" w:hint="eastAsia"/>
              </w:rPr>
            </w:pPr>
            <w:r>
              <w:rPr>
                <w:rFonts w:ascii="標楷體" w:eastAsia="標楷體" w:hAnsi="標楷體" w:hint="eastAsia"/>
              </w:rPr>
              <w:t>2.</w:t>
            </w:r>
            <w:r w:rsidR="00450992">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7560C94" w14:textId="77777777" w:rsidR="001009EA" w:rsidRPr="005E1226"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1009EA" w:rsidRPr="00706FB5" w14:paraId="332A5160" w14:textId="77777777" w:rsidTr="00DA3448">
        <w:tc>
          <w:tcPr>
            <w:tcW w:w="696" w:type="dxa"/>
          </w:tcPr>
          <w:p w14:paraId="64172839"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676F100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收文日期</w:t>
            </w:r>
          </w:p>
        </w:tc>
        <w:tc>
          <w:tcPr>
            <w:tcW w:w="737" w:type="dxa"/>
          </w:tcPr>
          <w:p w14:paraId="2AC80B3B"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7</w:t>
            </w:r>
          </w:p>
        </w:tc>
        <w:tc>
          <w:tcPr>
            <w:tcW w:w="555" w:type="dxa"/>
          </w:tcPr>
          <w:p w14:paraId="5763B2F8" w14:textId="77777777" w:rsidR="001009EA" w:rsidRPr="00F33E6D" w:rsidRDefault="001009EA" w:rsidP="001009EA">
            <w:pPr>
              <w:rPr>
                <w:rFonts w:ascii="標楷體" w:eastAsia="標楷體" w:hAnsi="標楷體"/>
                <w:color w:val="000000"/>
              </w:rPr>
            </w:pPr>
          </w:p>
        </w:tc>
        <w:tc>
          <w:tcPr>
            <w:tcW w:w="2678" w:type="dxa"/>
          </w:tcPr>
          <w:p w14:paraId="26D5BA73"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705E85E5" w14:textId="77777777" w:rsidR="001009EA" w:rsidRPr="00F33E6D" w:rsidRDefault="001009EA" w:rsidP="001009EA">
            <w:pPr>
              <w:rPr>
                <w:rFonts w:ascii="標楷體" w:eastAsia="標楷體" w:hAnsi="標楷體" w:hint="eastAsia"/>
                <w:color w:val="000000"/>
              </w:rPr>
            </w:pPr>
          </w:p>
        </w:tc>
        <w:tc>
          <w:tcPr>
            <w:tcW w:w="576" w:type="dxa"/>
          </w:tcPr>
          <w:p w14:paraId="7543A44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F01AB2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E0EF684" w14:textId="77777777" w:rsidR="001009EA" w:rsidRPr="001145EB" w:rsidRDefault="001009EA" w:rsidP="001009EA">
            <w:pPr>
              <w:rPr>
                <w:rFonts w:ascii="標楷體" w:eastAsia="標楷體" w:hAnsi="標楷體" w:hint="eastAsia"/>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F140483"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1DFDF846"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1009EA" w:rsidRPr="00706FB5" w14:paraId="33490554" w14:textId="77777777" w:rsidTr="00DA3448">
        <w:tc>
          <w:tcPr>
            <w:tcW w:w="696" w:type="dxa"/>
          </w:tcPr>
          <w:p w14:paraId="79808F56"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5407D0A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收文案號</w:t>
            </w:r>
          </w:p>
        </w:tc>
        <w:tc>
          <w:tcPr>
            <w:tcW w:w="737" w:type="dxa"/>
          </w:tcPr>
          <w:p w14:paraId="4ADD4F3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20</w:t>
            </w:r>
          </w:p>
        </w:tc>
        <w:tc>
          <w:tcPr>
            <w:tcW w:w="555" w:type="dxa"/>
          </w:tcPr>
          <w:p w14:paraId="2733FC8B" w14:textId="77777777" w:rsidR="001009EA" w:rsidRPr="00F33E6D" w:rsidRDefault="001009EA" w:rsidP="001009EA">
            <w:pPr>
              <w:rPr>
                <w:rFonts w:ascii="標楷體" w:eastAsia="標楷體" w:hAnsi="標楷體"/>
                <w:color w:val="000000"/>
              </w:rPr>
            </w:pPr>
          </w:p>
        </w:tc>
        <w:tc>
          <w:tcPr>
            <w:tcW w:w="2678" w:type="dxa"/>
          </w:tcPr>
          <w:p w14:paraId="106C3000" w14:textId="77777777" w:rsidR="001009EA" w:rsidRPr="00F33E6D" w:rsidRDefault="001009EA" w:rsidP="001009EA">
            <w:pPr>
              <w:rPr>
                <w:rFonts w:ascii="標楷體" w:eastAsia="標楷體" w:hAnsi="標楷體" w:hint="eastAsia"/>
                <w:color w:val="000000"/>
              </w:rPr>
            </w:pPr>
          </w:p>
        </w:tc>
        <w:tc>
          <w:tcPr>
            <w:tcW w:w="493" w:type="dxa"/>
          </w:tcPr>
          <w:p w14:paraId="217A18C3" w14:textId="77777777" w:rsidR="001009EA" w:rsidRPr="00F33E6D" w:rsidRDefault="001009EA" w:rsidP="001009EA">
            <w:pPr>
              <w:rPr>
                <w:rFonts w:ascii="標楷體" w:eastAsia="標楷體" w:hAnsi="標楷體" w:hint="eastAsia"/>
                <w:color w:val="000000"/>
              </w:rPr>
            </w:pPr>
          </w:p>
        </w:tc>
        <w:tc>
          <w:tcPr>
            <w:tcW w:w="576" w:type="dxa"/>
          </w:tcPr>
          <w:p w14:paraId="6414C37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B9C534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7346FFE" w14:textId="77777777" w:rsidR="001009EA" w:rsidRPr="001145EB" w:rsidRDefault="001009EA" w:rsidP="001009EA">
            <w:pPr>
              <w:rPr>
                <w:rFonts w:ascii="標楷體" w:eastAsia="標楷體" w:hAnsi="標楷體" w:hint="eastAsia"/>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01B90D8A"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1009EA" w:rsidRPr="00706FB5" w14:paraId="00762B7A" w14:textId="77777777" w:rsidTr="00DA3448">
        <w:tc>
          <w:tcPr>
            <w:tcW w:w="696" w:type="dxa"/>
          </w:tcPr>
          <w:p w14:paraId="135E4914"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3263B6A"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撤銷日期</w:t>
            </w:r>
          </w:p>
        </w:tc>
        <w:tc>
          <w:tcPr>
            <w:tcW w:w="737" w:type="dxa"/>
          </w:tcPr>
          <w:p w14:paraId="0CC21F5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7</w:t>
            </w:r>
          </w:p>
        </w:tc>
        <w:tc>
          <w:tcPr>
            <w:tcW w:w="555" w:type="dxa"/>
          </w:tcPr>
          <w:p w14:paraId="0E39DBB3" w14:textId="77777777" w:rsidR="001009EA" w:rsidRPr="00F33E6D" w:rsidRDefault="001009EA" w:rsidP="001009EA">
            <w:pPr>
              <w:rPr>
                <w:rFonts w:ascii="標楷體" w:eastAsia="標楷體" w:hAnsi="標楷體"/>
                <w:color w:val="000000"/>
              </w:rPr>
            </w:pPr>
          </w:p>
        </w:tc>
        <w:tc>
          <w:tcPr>
            <w:tcW w:w="2678" w:type="dxa"/>
          </w:tcPr>
          <w:p w14:paraId="5CAE1C3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1E7E7BE6" w14:textId="77777777" w:rsidR="001009EA" w:rsidRPr="00F33E6D" w:rsidRDefault="001009EA" w:rsidP="001009EA">
            <w:pPr>
              <w:rPr>
                <w:rFonts w:ascii="標楷體" w:eastAsia="標楷體" w:hAnsi="標楷體" w:hint="eastAsia"/>
                <w:color w:val="000000"/>
              </w:rPr>
            </w:pPr>
          </w:p>
        </w:tc>
        <w:tc>
          <w:tcPr>
            <w:tcW w:w="576" w:type="dxa"/>
          </w:tcPr>
          <w:p w14:paraId="7563E65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87A15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467B60" w14:textId="77777777" w:rsidR="001009EA" w:rsidRPr="001145EB" w:rsidRDefault="001009EA" w:rsidP="001009EA">
            <w:pPr>
              <w:rPr>
                <w:rFonts w:ascii="標楷體" w:eastAsia="標楷體" w:hAnsi="標楷體" w:hint="eastAsia"/>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F7DEC0"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44295387"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1009EA" w:rsidRPr="00706FB5" w14:paraId="4063279A" w14:textId="77777777" w:rsidTr="00DA3448">
        <w:tc>
          <w:tcPr>
            <w:tcW w:w="696" w:type="dxa"/>
          </w:tcPr>
          <w:p w14:paraId="506E9B18"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E40D544"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撤銷案號</w:t>
            </w:r>
          </w:p>
        </w:tc>
        <w:tc>
          <w:tcPr>
            <w:tcW w:w="737" w:type="dxa"/>
          </w:tcPr>
          <w:p w14:paraId="5842661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20</w:t>
            </w:r>
          </w:p>
        </w:tc>
        <w:tc>
          <w:tcPr>
            <w:tcW w:w="555" w:type="dxa"/>
          </w:tcPr>
          <w:p w14:paraId="0652AE9D" w14:textId="77777777" w:rsidR="001009EA" w:rsidRPr="00F33E6D" w:rsidRDefault="001009EA" w:rsidP="001009EA">
            <w:pPr>
              <w:rPr>
                <w:rFonts w:ascii="標楷體" w:eastAsia="標楷體" w:hAnsi="標楷體"/>
                <w:color w:val="000000"/>
              </w:rPr>
            </w:pPr>
          </w:p>
        </w:tc>
        <w:tc>
          <w:tcPr>
            <w:tcW w:w="2678" w:type="dxa"/>
          </w:tcPr>
          <w:p w14:paraId="2D0169FE" w14:textId="77777777" w:rsidR="001009EA" w:rsidRPr="00F33E6D" w:rsidRDefault="001009EA" w:rsidP="001009EA">
            <w:pPr>
              <w:rPr>
                <w:rFonts w:ascii="標楷體" w:eastAsia="標楷體" w:hAnsi="標楷體" w:hint="eastAsia"/>
                <w:color w:val="000000"/>
              </w:rPr>
            </w:pPr>
          </w:p>
        </w:tc>
        <w:tc>
          <w:tcPr>
            <w:tcW w:w="493" w:type="dxa"/>
          </w:tcPr>
          <w:p w14:paraId="2A4C0E84" w14:textId="77777777" w:rsidR="001009EA" w:rsidRPr="00F33E6D" w:rsidRDefault="001009EA" w:rsidP="001009EA">
            <w:pPr>
              <w:rPr>
                <w:rFonts w:ascii="標楷體" w:eastAsia="標楷體" w:hAnsi="標楷體" w:hint="eastAsia"/>
                <w:color w:val="000000"/>
              </w:rPr>
            </w:pPr>
          </w:p>
        </w:tc>
        <w:tc>
          <w:tcPr>
            <w:tcW w:w="576" w:type="dxa"/>
          </w:tcPr>
          <w:p w14:paraId="42D59E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824848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BFCAD8B" w14:textId="77777777" w:rsidR="001009EA" w:rsidRPr="001145EB" w:rsidRDefault="001009EA" w:rsidP="001009EA">
            <w:pPr>
              <w:rPr>
                <w:rFonts w:ascii="標楷體" w:eastAsia="標楷體" w:hAnsi="標楷體" w:hint="eastAsia"/>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379A956C"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1009EA" w:rsidRPr="00706FB5" w14:paraId="23893381" w14:textId="77777777" w:rsidTr="00DA3448">
        <w:tc>
          <w:tcPr>
            <w:tcW w:w="2182" w:type="dxa"/>
            <w:gridSpan w:val="3"/>
          </w:tcPr>
          <w:p w14:paraId="36F310D8" w14:textId="77777777" w:rsidR="001009EA" w:rsidRPr="00F33E6D" w:rsidRDefault="001009EA" w:rsidP="001009E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25D9F667" w14:textId="77777777" w:rsidR="001009EA" w:rsidRPr="00F33E6D" w:rsidRDefault="001009EA" w:rsidP="001009EA">
            <w:pPr>
              <w:rPr>
                <w:rFonts w:ascii="標楷體" w:eastAsia="標楷體" w:hAnsi="標楷體"/>
                <w:color w:val="000000"/>
              </w:rPr>
            </w:pPr>
          </w:p>
        </w:tc>
        <w:tc>
          <w:tcPr>
            <w:tcW w:w="2678" w:type="dxa"/>
          </w:tcPr>
          <w:p w14:paraId="35CE8F48" w14:textId="77777777" w:rsidR="001009EA" w:rsidRPr="00F33E6D" w:rsidRDefault="001009EA" w:rsidP="001009EA">
            <w:pPr>
              <w:rPr>
                <w:rFonts w:ascii="標楷體" w:eastAsia="標楷體" w:hAnsi="標楷體" w:hint="eastAsia"/>
                <w:color w:val="000000"/>
              </w:rPr>
            </w:pPr>
          </w:p>
        </w:tc>
        <w:tc>
          <w:tcPr>
            <w:tcW w:w="493" w:type="dxa"/>
          </w:tcPr>
          <w:p w14:paraId="505B8A08" w14:textId="77777777" w:rsidR="001009EA" w:rsidRPr="00F33E6D" w:rsidRDefault="001009EA" w:rsidP="001009EA">
            <w:pPr>
              <w:rPr>
                <w:rFonts w:ascii="標楷體" w:eastAsia="標楷體" w:hAnsi="標楷體" w:hint="eastAsia"/>
                <w:color w:val="000000"/>
              </w:rPr>
            </w:pPr>
          </w:p>
        </w:tc>
        <w:tc>
          <w:tcPr>
            <w:tcW w:w="576" w:type="dxa"/>
          </w:tcPr>
          <w:p w14:paraId="62CB3CAE" w14:textId="77777777" w:rsidR="001009EA" w:rsidRPr="00F33E6D" w:rsidRDefault="001009EA" w:rsidP="001009EA">
            <w:pPr>
              <w:rPr>
                <w:rFonts w:ascii="標楷體" w:eastAsia="標楷體" w:hAnsi="標楷體" w:hint="eastAsia"/>
                <w:color w:val="000000"/>
              </w:rPr>
            </w:pPr>
          </w:p>
        </w:tc>
        <w:tc>
          <w:tcPr>
            <w:tcW w:w="3936" w:type="dxa"/>
          </w:tcPr>
          <w:p w14:paraId="29E3CF01" w14:textId="77777777" w:rsidR="001009EA" w:rsidRPr="00F33E6D" w:rsidRDefault="001009EA" w:rsidP="001009EA">
            <w:pPr>
              <w:rPr>
                <w:rFonts w:ascii="標楷體" w:eastAsia="標楷體" w:hAnsi="標楷體" w:hint="eastAsia"/>
                <w:color w:val="000000"/>
              </w:rPr>
            </w:pPr>
          </w:p>
        </w:tc>
      </w:tr>
      <w:tr w:rsidR="001009EA" w:rsidRPr="00706FB5" w14:paraId="1A6F64C3" w14:textId="77777777" w:rsidTr="00DA3448">
        <w:tc>
          <w:tcPr>
            <w:tcW w:w="696" w:type="dxa"/>
          </w:tcPr>
          <w:p w14:paraId="6189A30B"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840CC43"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設定日期</w:t>
            </w:r>
          </w:p>
        </w:tc>
        <w:tc>
          <w:tcPr>
            <w:tcW w:w="737" w:type="dxa"/>
          </w:tcPr>
          <w:p w14:paraId="68E91C6D"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7</w:t>
            </w:r>
          </w:p>
        </w:tc>
        <w:tc>
          <w:tcPr>
            <w:tcW w:w="555" w:type="dxa"/>
          </w:tcPr>
          <w:p w14:paraId="51F465A0" w14:textId="77777777" w:rsidR="001009EA" w:rsidRPr="00F33E6D" w:rsidRDefault="001009EA" w:rsidP="001009EA">
            <w:pPr>
              <w:rPr>
                <w:rFonts w:ascii="標楷體" w:eastAsia="標楷體" w:hAnsi="標楷體"/>
                <w:color w:val="000000"/>
              </w:rPr>
            </w:pPr>
          </w:p>
        </w:tc>
        <w:tc>
          <w:tcPr>
            <w:tcW w:w="2678" w:type="dxa"/>
          </w:tcPr>
          <w:p w14:paraId="27EB97C6"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142A48F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53D20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0F6F5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C2E66F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B310B30" w14:textId="77777777" w:rsidR="001009EA" w:rsidRPr="0078668E" w:rsidRDefault="001009EA" w:rsidP="001009EA">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03871B24"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128DA5D"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4E1B05" w14:textId="77777777" w:rsidR="001009EA" w:rsidRPr="005E1226"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1009EA" w:rsidRPr="00706FB5" w14:paraId="14DADEE5" w14:textId="77777777" w:rsidTr="00DA3448">
        <w:tc>
          <w:tcPr>
            <w:tcW w:w="696" w:type="dxa"/>
          </w:tcPr>
          <w:p w14:paraId="3E794D6E"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4E9C3E77"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設定狀態</w:t>
            </w:r>
          </w:p>
        </w:tc>
        <w:tc>
          <w:tcPr>
            <w:tcW w:w="737" w:type="dxa"/>
          </w:tcPr>
          <w:p w14:paraId="5B153C56"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58B898AA" w14:textId="77777777" w:rsidR="001009EA" w:rsidRPr="00F33E6D" w:rsidRDefault="001009EA" w:rsidP="001009EA">
            <w:pPr>
              <w:rPr>
                <w:rFonts w:ascii="標楷體" w:eastAsia="標楷體" w:hAnsi="標楷體"/>
                <w:color w:val="000000"/>
              </w:rPr>
            </w:pPr>
          </w:p>
        </w:tc>
        <w:tc>
          <w:tcPr>
            <w:tcW w:w="2678" w:type="dxa"/>
          </w:tcPr>
          <w:p w14:paraId="3CC5A167"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04CDB8A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3307B2F" w14:textId="77777777" w:rsidR="001009EA" w:rsidRPr="00F33E6D" w:rsidRDefault="001009EA" w:rsidP="001009EA">
            <w:pPr>
              <w:rPr>
                <w:rFonts w:ascii="標楷體" w:eastAsia="標楷體" w:hAnsi="標楷體" w:hint="eastAsia"/>
                <w:color w:val="000000"/>
              </w:rPr>
            </w:pPr>
          </w:p>
        </w:tc>
        <w:tc>
          <w:tcPr>
            <w:tcW w:w="493" w:type="dxa"/>
          </w:tcPr>
          <w:p w14:paraId="55F2A898"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93AA5F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9FE9B6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9D6722"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C8A6894" w14:textId="77777777" w:rsidR="001009EA" w:rsidRPr="00311EB5" w:rsidRDefault="001009EA" w:rsidP="001009EA">
            <w:pPr>
              <w:rPr>
                <w:rFonts w:ascii="標楷體" w:eastAsia="標楷體" w:hAnsi="標楷體" w:hint="eastAsia"/>
              </w:rPr>
            </w:pPr>
            <w:r>
              <w:rPr>
                <w:rFonts w:ascii="標楷體" w:eastAsia="標楷體" w:hAnsi="標楷體" w:hint="eastAsia"/>
              </w:rPr>
              <w:t>3</w:t>
            </w:r>
            <w:r w:rsidRPr="00311EB5">
              <w:rPr>
                <w:rFonts w:ascii="標楷體" w:eastAsia="標楷體" w:hAnsi="標楷體"/>
              </w:rPr>
              <w:t>.ClImm.SettingStat</w:t>
            </w:r>
          </w:p>
        </w:tc>
      </w:tr>
      <w:tr w:rsidR="001009EA" w:rsidRPr="00706FB5" w14:paraId="4586121E" w14:textId="77777777" w:rsidTr="00DA3448">
        <w:tc>
          <w:tcPr>
            <w:tcW w:w="696" w:type="dxa"/>
          </w:tcPr>
          <w:p w14:paraId="2BA5A4AD" w14:textId="77777777" w:rsidR="001009EA"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AB3E24"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設定金額</w:t>
            </w:r>
          </w:p>
        </w:tc>
        <w:tc>
          <w:tcPr>
            <w:tcW w:w="737" w:type="dxa"/>
          </w:tcPr>
          <w:p w14:paraId="207BB4E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4</w:t>
            </w:r>
          </w:p>
        </w:tc>
        <w:tc>
          <w:tcPr>
            <w:tcW w:w="555" w:type="dxa"/>
          </w:tcPr>
          <w:p w14:paraId="44D718B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ADC23CA" w14:textId="77777777" w:rsidR="001009EA" w:rsidRPr="00F33E6D" w:rsidRDefault="001009EA" w:rsidP="001009EA">
            <w:pPr>
              <w:rPr>
                <w:rFonts w:ascii="標楷體" w:eastAsia="標楷體" w:hAnsi="標楷體" w:hint="eastAsia"/>
                <w:color w:val="000000"/>
              </w:rPr>
            </w:pPr>
          </w:p>
        </w:tc>
        <w:tc>
          <w:tcPr>
            <w:tcW w:w="493" w:type="dxa"/>
          </w:tcPr>
          <w:p w14:paraId="3A55A0CC"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20696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1CBE89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6A69225"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Pr>
                <w:rFonts w:ascii="標楷體" w:eastAsia="標楷體" w:hAnsi="標楷體" w:hint="eastAsia"/>
              </w:rPr>
              <w:t xml:space="preserve">, </w:t>
            </w:r>
            <w:r w:rsidRPr="0078668E">
              <w:rPr>
                <w:rFonts w:ascii="標楷體" w:eastAsia="標楷體" w:hAnsi="標楷體" w:hint="eastAsia"/>
              </w:rPr>
              <w:t>檢核條件：</w:t>
            </w:r>
          </w:p>
          <w:p w14:paraId="0F416325" w14:textId="77777777" w:rsidR="001009EA" w:rsidRPr="0078668E" w:rsidRDefault="001009EA" w:rsidP="001009EA">
            <w:pPr>
              <w:ind w:left="204"/>
              <w:rPr>
                <w:rFonts w:ascii="標楷體" w:eastAsia="標楷體" w:hAnsi="標楷體" w:hint="eastAsia"/>
              </w:rPr>
            </w:pPr>
            <w:r>
              <w:rPr>
                <w:rFonts w:ascii="標楷體" w:eastAsia="標楷體" w:hAnsi="標楷體" w:hint="eastAsia"/>
                <w:lang w:eastAsia="zh-HK"/>
              </w:rPr>
              <w:t>不可為0/V(2)</w:t>
            </w:r>
          </w:p>
          <w:p w14:paraId="5A8543C7" w14:textId="77777777" w:rsidR="001009EA" w:rsidRPr="00EE43C8" w:rsidRDefault="001009EA" w:rsidP="001009E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1009EA" w:rsidRPr="00706FB5" w14:paraId="5BBA4A40" w14:textId="77777777" w:rsidTr="00DA3448">
        <w:tc>
          <w:tcPr>
            <w:tcW w:w="696" w:type="dxa"/>
          </w:tcPr>
          <w:p w14:paraId="4371E729" w14:textId="77777777" w:rsidR="00DE4342" w:rsidRPr="00F33E6D" w:rsidRDefault="004D0CFE" w:rsidP="001009E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03BDD6B5"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擔保債權確定日</w:t>
            </w:r>
          </w:p>
        </w:tc>
        <w:tc>
          <w:tcPr>
            <w:tcW w:w="737" w:type="dxa"/>
          </w:tcPr>
          <w:p w14:paraId="24E283D2"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7</w:t>
            </w:r>
          </w:p>
        </w:tc>
        <w:tc>
          <w:tcPr>
            <w:tcW w:w="555" w:type="dxa"/>
          </w:tcPr>
          <w:p w14:paraId="20E7CD42" w14:textId="77777777" w:rsidR="001009EA" w:rsidRPr="00F33E6D" w:rsidRDefault="001009EA" w:rsidP="001009EA">
            <w:pPr>
              <w:rPr>
                <w:rFonts w:ascii="標楷體" w:eastAsia="標楷體" w:hAnsi="標楷體"/>
                <w:color w:val="000000"/>
              </w:rPr>
            </w:pPr>
          </w:p>
        </w:tc>
        <w:tc>
          <w:tcPr>
            <w:tcW w:w="2678" w:type="dxa"/>
          </w:tcPr>
          <w:p w14:paraId="77BA18C4"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日期選單</w:t>
            </w:r>
          </w:p>
        </w:tc>
        <w:tc>
          <w:tcPr>
            <w:tcW w:w="493" w:type="dxa"/>
          </w:tcPr>
          <w:p w14:paraId="39551575"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02505E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5FD43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5E3540"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32DB349" w14:textId="77777777" w:rsidR="001009EA" w:rsidRPr="0078668E" w:rsidRDefault="001009EA" w:rsidP="001009EA">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6B43EBF5"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BFFA2F"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DB15F" w14:textId="77777777" w:rsidR="001009EA" w:rsidRPr="000D5311" w:rsidRDefault="001009EA" w:rsidP="001009E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1009EA" w:rsidRPr="00706FB5" w14:paraId="38782360" w14:textId="77777777" w:rsidTr="00DA3448">
        <w:tc>
          <w:tcPr>
            <w:tcW w:w="696" w:type="dxa"/>
          </w:tcPr>
          <w:p w14:paraId="14BF50B2" w14:textId="77777777" w:rsidR="001009EA" w:rsidRPr="00F33E6D" w:rsidRDefault="004D0CFE" w:rsidP="001009EA">
            <w:pPr>
              <w:rPr>
                <w:rFonts w:ascii="標楷體" w:eastAsia="標楷體" w:hAnsi="標楷體" w:hint="eastAsia"/>
                <w:color w:val="000000"/>
              </w:rPr>
            </w:pPr>
            <w:r>
              <w:rPr>
                <w:rFonts w:ascii="標楷體" w:eastAsia="標楷體" w:hAnsi="標楷體"/>
                <w:color w:val="000000"/>
              </w:rPr>
              <w:t>49</w:t>
            </w:r>
          </w:p>
        </w:tc>
        <w:tc>
          <w:tcPr>
            <w:tcW w:w="749" w:type="dxa"/>
          </w:tcPr>
          <w:p w14:paraId="0A876F2B" w14:textId="77777777" w:rsidR="001009EA" w:rsidRDefault="001009EA" w:rsidP="001009EA">
            <w:pPr>
              <w:rPr>
                <w:rFonts w:ascii="標楷體" w:eastAsia="標楷體" w:hAnsi="標楷體" w:hint="eastAsia"/>
                <w:color w:val="000000"/>
              </w:rPr>
            </w:pPr>
            <w:r>
              <w:rPr>
                <w:rFonts w:ascii="標楷體" w:eastAsia="標楷體" w:hAnsi="標楷體" w:hint="eastAsia"/>
                <w:color w:val="000000"/>
              </w:rPr>
              <w:t>設定順位</w:t>
            </w:r>
          </w:p>
        </w:tc>
        <w:tc>
          <w:tcPr>
            <w:tcW w:w="737" w:type="dxa"/>
          </w:tcPr>
          <w:p w14:paraId="08C0886F"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1</w:t>
            </w:r>
          </w:p>
        </w:tc>
        <w:tc>
          <w:tcPr>
            <w:tcW w:w="555" w:type="dxa"/>
          </w:tcPr>
          <w:p w14:paraId="5D3ECC8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D3A79AB" w14:textId="77777777" w:rsidR="001009EA" w:rsidRDefault="001009EA" w:rsidP="001009E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575A684A"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25FD08D" w14:textId="77777777" w:rsidR="001009EA" w:rsidRPr="00F33E6D" w:rsidRDefault="001009EA" w:rsidP="001009EA">
            <w:pPr>
              <w:rPr>
                <w:rFonts w:ascii="標楷體" w:eastAsia="標楷體" w:hAnsi="標楷體" w:hint="eastAsia"/>
                <w:color w:val="000000"/>
              </w:rPr>
            </w:pPr>
          </w:p>
        </w:tc>
        <w:tc>
          <w:tcPr>
            <w:tcW w:w="493" w:type="dxa"/>
          </w:tcPr>
          <w:p w14:paraId="70D079C0" w14:textId="77777777" w:rsidR="001009EA" w:rsidRPr="00F33E6D" w:rsidRDefault="001009EA" w:rsidP="001009E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8DBB4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FA2FF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3AF3F1"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AD5A8F" w14:textId="77777777" w:rsidR="001009EA" w:rsidRPr="000D5311" w:rsidRDefault="001009EA" w:rsidP="001009EA">
            <w:pPr>
              <w:rPr>
                <w:rFonts w:ascii="標楷體" w:eastAsia="標楷體" w:hAnsi="標楷體" w:hint="eastAsia"/>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DA3448" w:rsidRPr="00706FB5" w14:paraId="21D51F89" w14:textId="77777777" w:rsidTr="00F1142C">
        <w:tc>
          <w:tcPr>
            <w:tcW w:w="10420" w:type="dxa"/>
            <w:gridSpan w:val="8"/>
          </w:tcPr>
          <w:p w14:paraId="73F1E46D" w14:textId="77777777" w:rsidR="00DA3448" w:rsidRDefault="00DA3448" w:rsidP="00DA3448">
            <w:pPr>
              <w:snapToGrid w:val="0"/>
              <w:rPr>
                <w:rFonts w:ascii="標楷體" w:eastAsia="標楷體" w:hAnsi="標楷體" w:hint="eastAsia"/>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6B656A78" w14:textId="77777777" w:rsidTr="00DA3448">
        <w:tc>
          <w:tcPr>
            <w:tcW w:w="696" w:type="dxa"/>
          </w:tcPr>
          <w:p w14:paraId="0827A104"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5</w:t>
            </w:r>
            <w:r w:rsidR="004F1031">
              <w:rPr>
                <w:rFonts w:ascii="標楷體" w:eastAsia="標楷體" w:hAnsi="標楷體" w:hint="eastAsia"/>
                <w:color w:val="000000"/>
              </w:rPr>
              <w:t>0</w:t>
            </w:r>
          </w:p>
        </w:tc>
        <w:tc>
          <w:tcPr>
            <w:tcW w:w="749" w:type="dxa"/>
          </w:tcPr>
          <w:p w14:paraId="7358CC8C"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說明</w:t>
            </w:r>
          </w:p>
        </w:tc>
        <w:tc>
          <w:tcPr>
            <w:tcW w:w="737" w:type="dxa"/>
          </w:tcPr>
          <w:p w14:paraId="30AC1C9C" w14:textId="77777777" w:rsidR="00DA3448" w:rsidRDefault="00DA3448" w:rsidP="00DA3448">
            <w:pPr>
              <w:rPr>
                <w:rFonts w:ascii="標楷體" w:eastAsia="標楷體" w:hAnsi="標楷體" w:hint="eastAsia"/>
                <w:color w:val="000000"/>
              </w:rPr>
            </w:pPr>
          </w:p>
        </w:tc>
        <w:tc>
          <w:tcPr>
            <w:tcW w:w="555" w:type="dxa"/>
          </w:tcPr>
          <w:p w14:paraId="55D248FD" w14:textId="77777777" w:rsidR="00DA3448" w:rsidRPr="00F33E6D" w:rsidRDefault="00DA3448" w:rsidP="00DA3448">
            <w:pPr>
              <w:rPr>
                <w:rFonts w:ascii="標楷體" w:eastAsia="標楷體" w:hAnsi="標楷體"/>
                <w:color w:val="000000"/>
              </w:rPr>
            </w:pPr>
          </w:p>
        </w:tc>
        <w:tc>
          <w:tcPr>
            <w:tcW w:w="2678" w:type="dxa"/>
          </w:tcPr>
          <w:p w14:paraId="7F46F436" w14:textId="77777777" w:rsidR="00DA3448" w:rsidRPr="00F33E6D" w:rsidRDefault="00DA3448" w:rsidP="00DA3448">
            <w:pPr>
              <w:rPr>
                <w:rFonts w:ascii="標楷體" w:eastAsia="標楷體" w:hAnsi="標楷體" w:hint="eastAsia"/>
                <w:color w:val="000000"/>
              </w:rPr>
            </w:pPr>
          </w:p>
        </w:tc>
        <w:tc>
          <w:tcPr>
            <w:tcW w:w="493" w:type="dxa"/>
          </w:tcPr>
          <w:p w14:paraId="6013C7CE" w14:textId="77777777" w:rsidR="00DA3448" w:rsidRPr="00F33E6D" w:rsidRDefault="00DA3448" w:rsidP="00DA3448">
            <w:pPr>
              <w:rPr>
                <w:rFonts w:ascii="標楷體" w:eastAsia="標楷體" w:hAnsi="標楷體" w:hint="eastAsia"/>
                <w:color w:val="000000"/>
              </w:rPr>
            </w:pPr>
          </w:p>
        </w:tc>
        <w:tc>
          <w:tcPr>
            <w:tcW w:w="576" w:type="dxa"/>
          </w:tcPr>
          <w:p w14:paraId="71E52457"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R</w:t>
            </w:r>
          </w:p>
        </w:tc>
        <w:tc>
          <w:tcPr>
            <w:tcW w:w="3936" w:type="dxa"/>
          </w:tcPr>
          <w:p w14:paraId="7EB01D21"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455A812F"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3C1ACE34" w14:textId="77777777" w:rsidR="00DA3448" w:rsidRPr="00940B7A" w:rsidRDefault="00DA3448" w:rsidP="00DA3448">
            <w:pPr>
              <w:rPr>
                <w:rFonts w:ascii="標楷體" w:eastAsia="標楷體" w:hAnsi="標楷體" w:hint="eastAsia"/>
              </w:rPr>
            </w:pPr>
            <w:r>
              <w:rPr>
                <w:rFonts w:ascii="標楷體" w:eastAsia="標楷體" w:hAnsi="標楷體" w:hint="eastAsia"/>
              </w:rPr>
              <w:t>[設定順位]為3時，顯示前一，二順位，依此類推</w:t>
            </w:r>
          </w:p>
        </w:tc>
      </w:tr>
      <w:tr w:rsidR="00DA3448" w:rsidRPr="00706FB5" w14:paraId="26A375E0" w14:textId="77777777" w:rsidTr="00DA3448">
        <w:tc>
          <w:tcPr>
            <w:tcW w:w="696" w:type="dxa"/>
          </w:tcPr>
          <w:p w14:paraId="2CB265AC"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5</w:t>
            </w:r>
            <w:r w:rsidR="004F1031">
              <w:rPr>
                <w:rFonts w:ascii="標楷體" w:eastAsia="標楷體" w:hAnsi="標楷體" w:hint="eastAsia"/>
                <w:color w:val="000000"/>
              </w:rPr>
              <w:t>1</w:t>
            </w:r>
          </w:p>
        </w:tc>
        <w:tc>
          <w:tcPr>
            <w:tcW w:w="749" w:type="dxa"/>
          </w:tcPr>
          <w:p w14:paraId="52F33680"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金額</w:t>
            </w:r>
          </w:p>
        </w:tc>
        <w:tc>
          <w:tcPr>
            <w:tcW w:w="737" w:type="dxa"/>
          </w:tcPr>
          <w:p w14:paraId="577E9D1F"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14</w:t>
            </w:r>
          </w:p>
        </w:tc>
        <w:tc>
          <w:tcPr>
            <w:tcW w:w="555" w:type="dxa"/>
          </w:tcPr>
          <w:p w14:paraId="2F5E9930" w14:textId="77777777" w:rsidR="00DA3448" w:rsidRPr="00F33E6D" w:rsidRDefault="00DA3448" w:rsidP="00DA3448">
            <w:pPr>
              <w:rPr>
                <w:rFonts w:ascii="標楷體" w:eastAsia="標楷體" w:hAnsi="標楷體"/>
                <w:color w:val="000000"/>
              </w:rPr>
            </w:pPr>
          </w:p>
        </w:tc>
        <w:tc>
          <w:tcPr>
            <w:tcW w:w="2678" w:type="dxa"/>
          </w:tcPr>
          <w:p w14:paraId="5B2781A1" w14:textId="77777777" w:rsidR="00DA3448" w:rsidRPr="00F33E6D" w:rsidRDefault="00DA3448" w:rsidP="00DA3448">
            <w:pPr>
              <w:rPr>
                <w:rFonts w:ascii="標楷體" w:eastAsia="標楷體" w:hAnsi="標楷體" w:hint="eastAsia"/>
                <w:color w:val="000000"/>
              </w:rPr>
            </w:pPr>
          </w:p>
        </w:tc>
        <w:tc>
          <w:tcPr>
            <w:tcW w:w="493" w:type="dxa"/>
          </w:tcPr>
          <w:p w14:paraId="15A4EA5D" w14:textId="77777777" w:rsidR="00DA3448" w:rsidRPr="00F33E6D" w:rsidRDefault="00DA3448" w:rsidP="00DA3448">
            <w:pPr>
              <w:rPr>
                <w:rFonts w:ascii="標楷體" w:eastAsia="標楷體" w:hAnsi="標楷體" w:hint="eastAsia"/>
                <w:color w:val="000000"/>
              </w:rPr>
            </w:pPr>
          </w:p>
        </w:tc>
        <w:tc>
          <w:tcPr>
            <w:tcW w:w="576" w:type="dxa"/>
          </w:tcPr>
          <w:p w14:paraId="72BFA256"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3CC3B20E" w14:textId="77777777" w:rsidR="00DA344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3A92A3D2" w14:textId="77777777" w:rsidR="00DA3448" w:rsidRPr="00EE43C8" w:rsidRDefault="00DA3448" w:rsidP="00DA3448">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18F2419D" w14:textId="77777777" w:rsidTr="00DA3448">
        <w:tc>
          <w:tcPr>
            <w:tcW w:w="696" w:type="dxa"/>
          </w:tcPr>
          <w:p w14:paraId="67EDC9E5"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5</w:t>
            </w:r>
            <w:r w:rsidR="004F1031">
              <w:rPr>
                <w:rFonts w:ascii="標楷體" w:eastAsia="標楷體" w:hAnsi="標楷體" w:hint="eastAsia"/>
                <w:color w:val="000000"/>
              </w:rPr>
              <w:t>2</w:t>
            </w:r>
          </w:p>
        </w:tc>
        <w:tc>
          <w:tcPr>
            <w:tcW w:w="749" w:type="dxa"/>
          </w:tcPr>
          <w:p w14:paraId="286746E3"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債權人</w:t>
            </w:r>
          </w:p>
        </w:tc>
        <w:tc>
          <w:tcPr>
            <w:tcW w:w="737" w:type="dxa"/>
          </w:tcPr>
          <w:p w14:paraId="1D172D23"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10</w:t>
            </w:r>
          </w:p>
        </w:tc>
        <w:tc>
          <w:tcPr>
            <w:tcW w:w="555" w:type="dxa"/>
          </w:tcPr>
          <w:p w14:paraId="1D2B53CF" w14:textId="77777777" w:rsidR="00DA3448" w:rsidRPr="00F33E6D" w:rsidRDefault="00DA3448" w:rsidP="00DA344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23AF99A" w14:textId="77777777" w:rsidR="00DA3448" w:rsidRPr="00F33E6D" w:rsidRDefault="00DA3448" w:rsidP="00DA3448">
            <w:pPr>
              <w:rPr>
                <w:rFonts w:ascii="標楷體" w:eastAsia="標楷體" w:hAnsi="標楷體" w:hint="eastAsia"/>
                <w:color w:val="000000"/>
              </w:rPr>
            </w:pPr>
          </w:p>
        </w:tc>
        <w:tc>
          <w:tcPr>
            <w:tcW w:w="493" w:type="dxa"/>
          </w:tcPr>
          <w:p w14:paraId="4B8654C6" w14:textId="77777777" w:rsidR="00DA3448" w:rsidRPr="00F33E6D" w:rsidRDefault="00DA3448" w:rsidP="00DA3448">
            <w:pPr>
              <w:rPr>
                <w:rFonts w:ascii="標楷體" w:eastAsia="標楷體" w:hAnsi="標楷體" w:hint="eastAsia"/>
                <w:color w:val="000000"/>
              </w:rPr>
            </w:pPr>
          </w:p>
        </w:tc>
        <w:tc>
          <w:tcPr>
            <w:tcW w:w="576" w:type="dxa"/>
          </w:tcPr>
          <w:p w14:paraId="7B6F02D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6CCE2822" w14:textId="77777777" w:rsidR="00DA3448" w:rsidRPr="009140AA" w:rsidRDefault="00DA3448" w:rsidP="00DA3448">
            <w:pPr>
              <w:rPr>
                <w:rFonts w:ascii="標楷體" w:eastAsia="標楷體" w:hAnsi="標楷體" w:hint="eastAsia"/>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3BE69BC2" w14:textId="77777777" w:rsidR="00DA3448" w:rsidRPr="00EE43C8" w:rsidRDefault="00DA3448" w:rsidP="00DA3448">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68C1C7AA" w14:textId="77777777" w:rsidTr="00DA3448">
        <w:tc>
          <w:tcPr>
            <w:tcW w:w="2182" w:type="dxa"/>
            <w:gridSpan w:val="3"/>
            <w:vAlign w:val="center"/>
          </w:tcPr>
          <w:p w14:paraId="20CBD93D" w14:textId="77777777" w:rsidR="00DA3448" w:rsidRDefault="00DA3448" w:rsidP="00DA3448">
            <w:pPr>
              <w:jc w:val="center"/>
              <w:rPr>
                <w:rFonts w:ascii="標楷體" w:eastAsia="標楷體" w:hAnsi="標楷體" w:hint="eastAsia"/>
              </w:rPr>
            </w:pPr>
            <w:r>
              <w:rPr>
                <w:rFonts w:ascii="標楷體" w:eastAsia="標楷體" w:hAnsi="標楷體" w:hint="eastAsia"/>
                <w:color w:val="FF0000"/>
              </w:rPr>
              <w:t>頁籤-展開</w:t>
            </w:r>
          </w:p>
        </w:tc>
        <w:tc>
          <w:tcPr>
            <w:tcW w:w="555" w:type="dxa"/>
          </w:tcPr>
          <w:p w14:paraId="4759AB49" w14:textId="77777777" w:rsidR="00DA3448" w:rsidRPr="00023341" w:rsidRDefault="00DA3448" w:rsidP="00DA3448">
            <w:pPr>
              <w:rPr>
                <w:rFonts w:ascii="標楷體" w:eastAsia="標楷體" w:hAnsi="標楷體" w:hint="eastAsia"/>
              </w:rPr>
            </w:pPr>
          </w:p>
        </w:tc>
        <w:tc>
          <w:tcPr>
            <w:tcW w:w="2678" w:type="dxa"/>
          </w:tcPr>
          <w:p w14:paraId="560CFD37" w14:textId="77777777" w:rsidR="00DA3448" w:rsidRPr="00023341" w:rsidRDefault="00DA3448" w:rsidP="00DA3448">
            <w:pPr>
              <w:rPr>
                <w:rFonts w:ascii="標楷體" w:eastAsia="標楷體" w:hAnsi="標楷體"/>
              </w:rPr>
            </w:pPr>
          </w:p>
        </w:tc>
        <w:tc>
          <w:tcPr>
            <w:tcW w:w="493" w:type="dxa"/>
          </w:tcPr>
          <w:p w14:paraId="4B5AFDD2" w14:textId="77777777" w:rsidR="00DA3448" w:rsidRPr="00023341" w:rsidRDefault="00DA3448" w:rsidP="00DA3448">
            <w:pPr>
              <w:rPr>
                <w:rFonts w:ascii="標楷體" w:eastAsia="標楷體" w:hAnsi="標楷體" w:hint="eastAsia"/>
              </w:rPr>
            </w:pPr>
          </w:p>
        </w:tc>
        <w:tc>
          <w:tcPr>
            <w:tcW w:w="576" w:type="dxa"/>
          </w:tcPr>
          <w:p w14:paraId="7CC84F21" w14:textId="77777777" w:rsidR="00DA3448" w:rsidRPr="00023341" w:rsidRDefault="00DA3448" w:rsidP="00DA3448">
            <w:pPr>
              <w:rPr>
                <w:rFonts w:ascii="標楷體" w:eastAsia="標楷體" w:hAnsi="標楷體"/>
              </w:rPr>
            </w:pPr>
          </w:p>
        </w:tc>
        <w:tc>
          <w:tcPr>
            <w:tcW w:w="3936" w:type="dxa"/>
          </w:tcPr>
          <w:p w14:paraId="2B90B022" w14:textId="77777777" w:rsidR="00DA3448" w:rsidRPr="00023341" w:rsidRDefault="00DA3448" w:rsidP="00DA344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D15B140" w14:textId="77777777" w:rsidR="000C1932" w:rsidRPr="000C1932" w:rsidRDefault="000C1932" w:rsidP="000C1932">
      <w:pPr>
        <w:pStyle w:val="a"/>
        <w:numPr>
          <w:ilvl w:val="0"/>
          <w:numId w:val="0"/>
        </w:numPr>
        <w:ind w:left="1559" w:hanging="425"/>
        <w:rPr>
          <w:rFonts w:hint="eastAsia"/>
        </w:rPr>
      </w:pPr>
    </w:p>
    <w:p w14:paraId="743DE50D" w14:textId="77777777" w:rsidR="000C1932" w:rsidRPr="00291505" w:rsidRDefault="000C1932" w:rsidP="000C1932">
      <w:pPr>
        <w:rPr>
          <w:rFonts w:ascii="標楷體" w:eastAsia="標楷體" w:hAnsi="標楷體" w:hint="eastAsia"/>
        </w:rPr>
      </w:pPr>
    </w:p>
    <w:p w14:paraId="058906DB" w14:textId="77777777" w:rsidR="000C1932" w:rsidRPr="00291505" w:rsidRDefault="000C1932" w:rsidP="00372AFD">
      <w:pPr>
        <w:pStyle w:val="a"/>
        <w:numPr>
          <w:ilvl w:val="0"/>
          <w:numId w:val="8"/>
        </w:numPr>
      </w:pPr>
      <w:r w:rsidRPr="00291505">
        <w:t>UI畫面</w:t>
      </w:r>
      <w:r>
        <w:rPr>
          <w:rFonts w:hint="eastAsia"/>
          <w:lang w:eastAsia="zh-TW"/>
        </w:rPr>
        <w:t>-</w:t>
      </w:r>
      <w:r w:rsidR="00775023">
        <w:rPr>
          <w:rFonts w:hint="eastAsia"/>
          <w:lang w:eastAsia="zh-TW"/>
        </w:rPr>
        <w:t>刪除</w:t>
      </w:r>
    </w:p>
    <w:p w14:paraId="74D8BF05" w14:textId="77777777" w:rsidR="000C1932" w:rsidRPr="00291505" w:rsidRDefault="000C1932" w:rsidP="000C1932">
      <w:pPr>
        <w:pStyle w:val="42"/>
        <w:spacing w:after="48"/>
        <w:ind w:left="1133"/>
        <w:rPr>
          <w:rFonts w:ascii="標楷體" w:hAnsi="標楷體" w:hint="eastAsia"/>
        </w:rPr>
      </w:pPr>
      <w:r w:rsidRPr="00291505">
        <w:rPr>
          <w:rFonts w:ascii="標楷體" w:hAnsi="標楷體" w:hint="eastAsia"/>
        </w:rPr>
        <w:t>輸入畫面：</w:t>
      </w:r>
    </w:p>
    <w:p w14:paraId="3A251D40" w14:textId="4FAC4919" w:rsidR="000C1932" w:rsidRDefault="00560ECE" w:rsidP="000C1932">
      <w:pPr>
        <w:pStyle w:val="42"/>
        <w:spacing w:after="48"/>
        <w:ind w:leftChars="0" w:left="0"/>
        <w:rPr>
          <w:rFonts w:ascii="標楷體" w:hAnsi="標楷體" w:hint="eastAsia"/>
        </w:rPr>
      </w:pPr>
      <w:r w:rsidRPr="00F32E61">
        <w:rPr>
          <w:rFonts w:ascii="標楷體" w:hAnsi="標楷體"/>
          <w:noProof/>
        </w:rPr>
        <w:drawing>
          <wp:inline distT="0" distB="0" distL="0" distR="0" wp14:anchorId="1C9FDEDB" wp14:editId="2356B00B">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3CDFF299" w14:textId="76776242" w:rsidR="000C1932" w:rsidRPr="00291505" w:rsidRDefault="00560ECE" w:rsidP="000C1932">
      <w:pPr>
        <w:pStyle w:val="42"/>
        <w:spacing w:after="48"/>
        <w:ind w:leftChars="0" w:left="0"/>
        <w:rPr>
          <w:rFonts w:ascii="標楷體" w:hAnsi="標楷體" w:hint="eastAsia"/>
          <w:noProof/>
        </w:rPr>
      </w:pPr>
      <w:r w:rsidRPr="00F32E61">
        <w:rPr>
          <w:rFonts w:ascii="標楷體" w:hAnsi="標楷體"/>
          <w:noProof/>
        </w:rPr>
        <w:drawing>
          <wp:inline distT="0" distB="0" distL="0" distR="0" wp14:anchorId="3C3537D9" wp14:editId="517451EA">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766AA2F5" w14:textId="1C770D77" w:rsidR="000C1932" w:rsidRDefault="00560ECE" w:rsidP="000C1932">
      <w:pPr>
        <w:pStyle w:val="42"/>
        <w:spacing w:after="48"/>
        <w:ind w:leftChars="0" w:left="0"/>
        <w:rPr>
          <w:rFonts w:ascii="標楷體" w:hAnsi="標楷體" w:hint="eastAsia"/>
          <w:noProof/>
        </w:rPr>
      </w:pPr>
      <w:r w:rsidRPr="00DE4342">
        <w:rPr>
          <w:rFonts w:ascii="標楷體" w:hAnsi="標楷體"/>
          <w:noProof/>
        </w:rPr>
        <w:drawing>
          <wp:inline distT="0" distB="0" distL="0" distR="0" wp14:anchorId="60AC53D3" wp14:editId="2B8B5CE2">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73FA86DD" w14:textId="2CD95743"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4E18B73E" wp14:editId="7723A0B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D14C1D8" w14:textId="68A5DC3A"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253AAD73" wp14:editId="03D39FCB">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505D7B85" w14:textId="5F00FA8D" w:rsidR="000C1932" w:rsidRDefault="00560ECE" w:rsidP="000C1932">
      <w:pPr>
        <w:pStyle w:val="42"/>
        <w:spacing w:after="48"/>
        <w:ind w:leftChars="0" w:left="0"/>
        <w:rPr>
          <w:rFonts w:ascii="標楷體" w:hAnsi="標楷體"/>
          <w:noProof/>
        </w:rPr>
      </w:pPr>
      <w:r w:rsidRPr="004F1031">
        <w:rPr>
          <w:rFonts w:ascii="標楷體" w:hAnsi="標楷體"/>
          <w:noProof/>
        </w:rPr>
        <w:drawing>
          <wp:inline distT="0" distB="0" distL="0" distR="0" wp14:anchorId="571CEC25" wp14:editId="23DFE27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2D58877E" w14:textId="77777777" w:rsidR="000C1932" w:rsidRDefault="000C1932" w:rsidP="000C1932">
      <w:pPr>
        <w:pStyle w:val="42"/>
        <w:spacing w:after="48"/>
        <w:ind w:leftChars="0" w:left="0"/>
        <w:rPr>
          <w:rFonts w:ascii="標楷體" w:hAnsi="標楷體" w:hint="eastAsia"/>
          <w:noProof/>
        </w:rPr>
      </w:pPr>
    </w:p>
    <w:p w14:paraId="3852AF03" w14:textId="77777777" w:rsidR="000C1932" w:rsidRDefault="000C1932" w:rsidP="000C1932">
      <w:pPr>
        <w:rPr>
          <w:rFonts w:ascii="標楷體" w:eastAsia="標楷體" w:hAnsi="標楷體"/>
          <w:noProof/>
        </w:rPr>
      </w:pPr>
    </w:p>
    <w:p w14:paraId="5710CF72" w14:textId="77777777" w:rsidR="000C1932" w:rsidRDefault="000C1932" w:rsidP="000C1932">
      <w:pPr>
        <w:pStyle w:val="a"/>
      </w:pPr>
      <w:r>
        <w:t>輸入畫面</w:t>
      </w:r>
      <w:r>
        <w:rPr>
          <w:rFonts w:hint="eastAsia"/>
        </w:rPr>
        <w:t>按鈕</w:t>
      </w:r>
      <w:r>
        <w:t>說明</w:t>
      </w:r>
      <w:r>
        <w:rPr>
          <w:rFonts w:hint="eastAsia"/>
          <w:lang w:eastAsia="zh-TW"/>
        </w:rPr>
        <w:t>-</w:t>
      </w:r>
      <w:r w:rsidR="00775023">
        <w:rPr>
          <w:rFonts w:hint="eastAsia"/>
          <w:lang w:eastAsia="zh-TW"/>
        </w:rPr>
        <w:t>刪除</w:t>
      </w:r>
    </w:p>
    <w:p w14:paraId="3AF31B96"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46508CEC" w14:textId="77777777" w:rsidTr="002D76F9">
        <w:tc>
          <w:tcPr>
            <w:tcW w:w="851" w:type="dxa"/>
            <w:shd w:val="clear" w:color="auto" w:fill="D9D9D9"/>
          </w:tcPr>
          <w:p w14:paraId="1B7614CC"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089EA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BACCD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AD1754" w14:paraId="74D25C40" w14:textId="77777777" w:rsidTr="002D76F9">
        <w:tc>
          <w:tcPr>
            <w:tcW w:w="851" w:type="dxa"/>
            <w:shd w:val="clear" w:color="auto" w:fill="auto"/>
          </w:tcPr>
          <w:p w14:paraId="1B3B2482" w14:textId="77777777" w:rsidR="000C1932" w:rsidRDefault="000C1932" w:rsidP="002D76F9">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46F462D9" w14:textId="77777777" w:rsidR="000C1932" w:rsidRDefault="000C1932" w:rsidP="002D76F9">
            <w:pPr>
              <w:rPr>
                <w:rFonts w:ascii="標楷體" w:eastAsia="標楷體" w:hAnsi="標楷體" w:hint="eastAsia"/>
              </w:rPr>
            </w:pPr>
            <w:r>
              <w:rPr>
                <w:rFonts w:ascii="標楷體" w:eastAsia="標楷體" w:hAnsi="標楷體" w:hint="eastAsia"/>
              </w:rPr>
              <w:t>刪除</w:t>
            </w:r>
          </w:p>
        </w:tc>
        <w:tc>
          <w:tcPr>
            <w:tcW w:w="7033" w:type="dxa"/>
            <w:shd w:val="clear" w:color="auto" w:fill="auto"/>
          </w:tcPr>
          <w:p w14:paraId="2880ED95"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527434B" w14:textId="77777777" w:rsidR="00003D7F" w:rsidRPr="00A155DF" w:rsidRDefault="00003D7F" w:rsidP="00003D7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4D9019" w14:textId="77777777" w:rsidR="00003D7F" w:rsidRDefault="00003D7F" w:rsidP="00003D7F">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sidR="009F6456">
              <w:rPr>
                <w:rFonts w:ascii="標楷體" w:eastAsia="標楷體" w:hAnsi="標楷體" w:hint="eastAsia"/>
              </w:rPr>
              <w:t>鎖定</w:t>
            </w:r>
            <w:r>
              <w:rPr>
                <w:rFonts w:ascii="標楷體" w:eastAsia="標楷體" w:hAnsi="標楷體" w:hint="eastAsia"/>
              </w:rPr>
              <w:t>[</w:t>
            </w:r>
            <w:r w:rsidR="009F6456" w:rsidRPr="00CF180B">
              <w:rPr>
                <w:rFonts w:ascii="標楷體" w:eastAsia="標楷體" w:hAnsi="標楷體" w:hint="eastAsia"/>
                <w:color w:val="000000"/>
                <w:szCs w:val="20"/>
                <w:lang w:val="x-none" w:eastAsia="x-none"/>
              </w:rPr>
              <w:t>擔保品不動產檔</w:t>
            </w:r>
            <w:r w:rsidR="009F6456">
              <w:rPr>
                <w:rFonts w:ascii="標楷體" w:eastAsia="標楷體" w:hAnsi="標楷體" w:hint="eastAsia"/>
              </w:rPr>
              <w:t>(</w:t>
            </w:r>
            <w:r w:rsidR="009F6456" w:rsidRPr="00CF180B">
              <w:rPr>
                <w:rFonts w:ascii="標楷體" w:eastAsia="標楷體" w:hAnsi="標楷體"/>
              </w:rPr>
              <w:t>ClImm</w:t>
            </w:r>
            <w:r w:rsidR="009F6456">
              <w:rPr>
                <w:rFonts w:ascii="標楷體" w:eastAsia="標楷體" w:hAnsi="標楷體" w:hint="eastAsia"/>
              </w:rPr>
              <w:t>)</w:t>
            </w:r>
            <w:r>
              <w:rPr>
                <w:rFonts w:ascii="標楷體" w:eastAsia="標楷體" w:hAnsi="標楷體" w:hint="eastAsia"/>
              </w:rPr>
              <w:t>]，</w:t>
            </w:r>
            <w:r w:rsidR="009F6456">
              <w:rPr>
                <w:rFonts w:ascii="標楷體" w:eastAsia="標楷體" w:hAnsi="標楷體" w:hint="eastAsia"/>
              </w:rPr>
              <w:t>鎖定</w:t>
            </w:r>
            <w:r w:rsidRPr="00C5543E">
              <w:rPr>
                <w:rFonts w:ascii="標楷體" w:eastAsia="標楷體" w:hAnsi="標楷體" w:hint="eastAsia"/>
              </w:rPr>
              <w:t>失敗時顯示錯誤訊息</w:t>
            </w:r>
          </w:p>
          <w:p w14:paraId="009E1907" w14:textId="77777777" w:rsidR="00003D7F" w:rsidRPr="009F6456" w:rsidRDefault="00003D7F" w:rsidP="009F645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sidRPr="009F6456">
              <w:rPr>
                <w:rFonts w:ascii="標楷體" w:eastAsia="標楷體" w:hAnsi="標楷體" w:hint="eastAsia"/>
              </w:rPr>
              <w:t>4</w:t>
            </w:r>
            <w:r w:rsidRPr="009F6456">
              <w:rPr>
                <w:rFonts w:ascii="標楷體" w:eastAsia="標楷體" w:hAnsi="標楷體"/>
                <w:lang w:eastAsia="zh-HK"/>
              </w:rPr>
              <w:t>:</w:t>
            </w:r>
            <w:r w:rsidR="009F6456" w:rsidRPr="009F6456">
              <w:rPr>
                <w:rFonts w:ascii="標楷體" w:eastAsia="標楷體" w:hAnsi="標楷體" w:hint="eastAsia"/>
              </w:rPr>
              <w:t>刪除資料不存在</w:t>
            </w:r>
            <w:r w:rsidRPr="009F6456">
              <w:rPr>
                <w:rFonts w:ascii="標楷體" w:eastAsia="標楷體" w:hAnsi="標楷體" w:hint="eastAsia"/>
                <w:lang w:eastAsia="zh-HK"/>
              </w:rPr>
              <w:t>"</w:t>
            </w:r>
          </w:p>
          <w:p w14:paraId="4C32E474" w14:textId="77777777" w:rsidR="00003D7F" w:rsidRDefault="00003D7F" w:rsidP="00003D7F">
            <w:pPr>
              <w:rPr>
                <w:rFonts w:ascii="標楷體" w:eastAsia="標楷體" w:hAnsi="標楷體"/>
              </w:rPr>
            </w:pPr>
            <w:r>
              <w:rPr>
                <w:rFonts w:ascii="標楷體" w:eastAsia="標楷體" w:hAnsi="標楷體" w:hint="eastAsia"/>
              </w:rPr>
              <w:t>3.</w:t>
            </w:r>
            <w:r w:rsidR="009F6456">
              <w:rPr>
                <w:rFonts w:ascii="標楷體" w:eastAsia="標楷體" w:hAnsi="標楷體" w:hint="eastAsia"/>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009F6456">
              <w:rPr>
                <w:rFonts w:ascii="標楷體" w:eastAsia="標楷體" w:hAnsi="標楷體" w:hint="eastAsia"/>
              </w:rPr>
              <w:t>刪除</w:t>
            </w:r>
            <w:r w:rsidRPr="00C5543E">
              <w:rPr>
                <w:rFonts w:ascii="標楷體" w:eastAsia="標楷體" w:hAnsi="標楷體" w:hint="eastAsia"/>
              </w:rPr>
              <w:t>失敗時顯示錯誤訊息</w:t>
            </w:r>
          </w:p>
          <w:p w14:paraId="577317D9"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Pr>
                <w:rFonts w:ascii="標楷體" w:eastAsia="標楷體" w:hAnsi="標楷體" w:hint="eastAsia"/>
              </w:rPr>
              <w:t>8</w:t>
            </w:r>
            <w:r w:rsidRPr="00C5543E">
              <w:rPr>
                <w:rFonts w:ascii="標楷體" w:eastAsia="標楷體" w:hAnsi="標楷體"/>
                <w:lang w:eastAsia="zh-HK"/>
              </w:rPr>
              <w:t>:</w:t>
            </w:r>
            <w:r w:rsidR="009F6456">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66BFBD" w14:textId="77777777" w:rsidR="00003D7F" w:rsidRDefault="00003D7F" w:rsidP="00003D7F">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w:t>
            </w:r>
            <w:r w:rsidR="00366915">
              <w:rPr>
                <w:rFonts w:ascii="標楷體" w:eastAsia="標楷體" w:hAnsi="標楷體" w:hint="eastAsia"/>
              </w:rPr>
              <w:t>代號</w:t>
            </w:r>
            <w:r>
              <w:rPr>
                <w:rFonts w:ascii="標楷體" w:eastAsia="標楷體" w:hAnsi="標楷體" w:hint="eastAsia"/>
              </w:rPr>
              <w:t>1]檢核:</w:t>
            </w:r>
          </w:p>
          <w:p w14:paraId="01D6A2AF" w14:textId="77777777" w:rsidR="00003D7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00083A02">
              <w:rPr>
                <w:rFonts w:ascii="標楷體" w:eastAsia="標楷體" w:hAnsi="標楷體" w:hint="eastAsia"/>
              </w:rPr>
              <w:t>鎖定</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w:t>
            </w:r>
          </w:p>
          <w:p w14:paraId="222BD224" w14:textId="77777777" w:rsidR="00003D7F" w:rsidRPr="00083A02" w:rsidRDefault="00003D7F" w:rsidP="00003D7F">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06297C43" w14:textId="77777777" w:rsidR="00003D7F" w:rsidRPr="00A155DF" w:rsidRDefault="00003D7F"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Pr="00C5543E">
              <w:rPr>
                <w:rFonts w:ascii="標楷體" w:eastAsia="標楷體" w:hAnsi="標楷體" w:hint="eastAsia"/>
                <w:lang w:eastAsia="zh-HK"/>
              </w:rPr>
              <w:t>"</w:t>
            </w:r>
          </w:p>
          <w:p w14:paraId="0090BDE8" w14:textId="77777777" w:rsidR="00003D7F" w:rsidRPr="00083A02" w:rsidRDefault="00003D7F" w:rsidP="00083A02">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4BD21D29" w14:textId="77777777" w:rsidR="00003D7F" w:rsidRPr="00A155D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B58A5B" w14:textId="77777777" w:rsidR="00003D7F" w:rsidRDefault="00003D7F" w:rsidP="00003D7F">
            <w:pPr>
              <w:rPr>
                <w:rFonts w:ascii="標楷體" w:eastAsia="標楷體" w:hAnsi="標楷體"/>
              </w:rPr>
            </w:pPr>
            <w:r>
              <w:rPr>
                <w:rFonts w:ascii="標楷體" w:eastAsia="標楷體" w:hAnsi="標楷體" w:hint="eastAsia"/>
              </w:rPr>
              <w:t xml:space="preserve">  (1-2).</w:t>
            </w:r>
            <w:r w:rsidR="00083A02">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90875">
              <w:rPr>
                <w:rFonts w:ascii="標楷體" w:eastAsia="標楷體" w:hAnsi="標楷體" w:hint="eastAsia"/>
              </w:rPr>
              <w:t>刪除</w:t>
            </w:r>
          </w:p>
          <w:p w14:paraId="0D89AFE9" w14:textId="77777777" w:rsidR="00003D7F" w:rsidRPr="00B55FC0" w:rsidRDefault="00003D7F" w:rsidP="00003D7F">
            <w:pPr>
              <w:rPr>
                <w:rFonts w:ascii="標楷體" w:eastAsia="標楷體" w:hAnsi="標楷體" w:hint="eastAsia"/>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Pr>
                <w:rFonts w:ascii="標楷體" w:eastAsia="標楷體" w:hAnsi="標楷體" w:hint="eastAsia"/>
              </w:rPr>
              <w:t>8</w:t>
            </w:r>
            <w:r w:rsidR="00083A02" w:rsidRPr="00C5543E">
              <w:rPr>
                <w:rFonts w:ascii="標楷體" w:eastAsia="標楷體" w:hAnsi="標楷體"/>
                <w:lang w:eastAsia="zh-HK"/>
              </w:rPr>
              <w:t>:</w:t>
            </w:r>
            <w:r w:rsidR="00083A02">
              <w:rPr>
                <w:rFonts w:ascii="標楷體" w:eastAsia="標楷體" w:hAnsi="標楷體" w:hint="eastAsia"/>
              </w:rPr>
              <w:t>刪除</w:t>
            </w:r>
            <w:r w:rsidR="00083A02" w:rsidRPr="00C5543E">
              <w:rPr>
                <w:rFonts w:ascii="標楷體" w:eastAsia="標楷體" w:hAnsi="標楷體" w:hint="eastAsia"/>
              </w:rPr>
              <w:t>資料時，發生錯誤</w:t>
            </w:r>
            <w:r w:rsidRPr="00C5543E">
              <w:rPr>
                <w:rFonts w:ascii="標楷體" w:eastAsia="標楷體" w:hAnsi="標楷體" w:hint="eastAsia"/>
                <w:lang w:eastAsia="zh-HK"/>
              </w:rPr>
              <w:t>"</w:t>
            </w:r>
          </w:p>
          <w:p w14:paraId="762E31DE" w14:textId="77777777" w:rsidR="00003D7F" w:rsidRDefault="00003D7F" w:rsidP="00003D7F">
            <w:pPr>
              <w:rPr>
                <w:rFonts w:ascii="標楷體" w:eastAsia="標楷體" w:hAnsi="標楷體" w:hint="eastAsia"/>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鎖定</w:t>
            </w:r>
            <w:r>
              <w:rPr>
                <w:rFonts w:ascii="標楷體" w:eastAsia="標楷體" w:hAnsi="標楷體" w:hint="eastAsia"/>
              </w:rPr>
              <w:t>[</w:t>
            </w:r>
            <w:r w:rsidRPr="009D4C61">
              <w:rPr>
                <w:rFonts w:ascii="標楷體" w:eastAsia="標楷體" w:hAnsi="標楷體" w:hint="eastAsia"/>
              </w:rPr>
              <w:t>擔保品不動</w:t>
            </w:r>
          </w:p>
          <w:p w14:paraId="653C02A3" w14:textId="77777777" w:rsidR="00003D7F" w:rsidRPr="00083A02" w:rsidRDefault="00003D7F" w:rsidP="00003D7F">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4A3E241F" w14:textId="77777777" w:rsidR="00083A02" w:rsidRDefault="00003D7F" w:rsidP="00083A02">
            <w:pPr>
              <w:rPr>
                <w:rFonts w:ascii="標楷體" w:eastAsia="標楷體" w:hAnsi="標楷體"/>
                <w:lang w:eastAsia="zh-HK"/>
              </w:rPr>
            </w:pPr>
            <w:r>
              <w:rPr>
                <w:rFonts w:ascii="標楷體" w:eastAsia="標楷體" w:hAnsi="標楷體" w:hint="eastAsia"/>
              </w:rPr>
              <w:t xml:space="preserve">      </w:t>
            </w:r>
            <w:r w:rsidR="00083A02"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00083A02" w:rsidRPr="00C5543E">
              <w:rPr>
                <w:rFonts w:ascii="標楷體" w:eastAsia="標楷體" w:hAnsi="標楷體" w:hint="eastAsia"/>
                <w:lang w:eastAsia="zh-HK"/>
              </w:rPr>
              <w:t>"</w:t>
            </w:r>
          </w:p>
          <w:p w14:paraId="4CFC8B3C" w14:textId="77777777" w:rsidR="00083A02" w:rsidRPr="00083A02" w:rsidRDefault="00083A02" w:rsidP="00083A02">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F764BB3" w14:textId="77777777" w:rsidR="00083A02" w:rsidRPr="00A155DF" w:rsidRDefault="00083A02"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842CFC5" w14:textId="77777777" w:rsidR="00003D7F" w:rsidRDefault="00003D7F" w:rsidP="00003D7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sidR="00083A02">
              <w:rPr>
                <w:rFonts w:ascii="標楷體" w:eastAsia="標楷體" w:hAnsi="標楷體" w:hint="eastAsia"/>
                <w:lang w:val="x-none"/>
              </w:rPr>
              <w:t>-</w:t>
            </w:r>
            <w:r w:rsidR="00083A02">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62985D1"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FF872E" w14:textId="77777777" w:rsidR="00DF6F84" w:rsidRPr="00083A02" w:rsidRDefault="00DF6F84" w:rsidP="00DF6F84">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2F1CAE7" w14:textId="77777777" w:rsidR="00DF6F84" w:rsidRPr="00DF6F84" w:rsidRDefault="00DF6F84" w:rsidP="00003D7F">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101B592" w14:textId="77777777" w:rsidR="00083A02" w:rsidRPr="00083A02" w:rsidRDefault="00DF6F84" w:rsidP="00083A02">
            <w:pPr>
              <w:rPr>
                <w:rFonts w:ascii="標楷體" w:eastAsia="標楷體" w:hAnsi="標楷體"/>
              </w:rPr>
            </w:pPr>
            <w:r>
              <w:rPr>
                <w:rFonts w:ascii="標楷體" w:eastAsia="標楷體" w:hAnsi="標楷體"/>
              </w:rPr>
              <w:t>6</w:t>
            </w:r>
            <w:r w:rsidR="00083A02">
              <w:rPr>
                <w:rFonts w:ascii="標楷體" w:eastAsia="標楷體" w:hAnsi="標楷體"/>
              </w:rPr>
              <w:t>.</w:t>
            </w:r>
            <w:r w:rsidR="00083A02">
              <w:rPr>
                <w:rFonts w:ascii="標楷體" w:eastAsia="標楷體" w:hAnsi="標楷體" w:hint="eastAsia"/>
              </w:rPr>
              <w:t>鎖定[</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鎖定</w:t>
            </w:r>
            <w:r w:rsidR="00083A02" w:rsidRPr="00C5543E">
              <w:rPr>
                <w:rFonts w:ascii="標楷體" w:eastAsia="標楷體" w:hAnsi="標楷體" w:hint="eastAsia"/>
              </w:rPr>
              <w:t>失敗時顯示錯誤訊息</w:t>
            </w:r>
          </w:p>
          <w:p w14:paraId="099F579E" w14:textId="77777777" w:rsidR="00083A02" w:rsidRDefault="00083A02" w:rsidP="00083A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40F10E02" w14:textId="77777777" w:rsidR="00083A02" w:rsidRPr="00083A02" w:rsidRDefault="00DF6F84" w:rsidP="00083A02">
            <w:pPr>
              <w:rPr>
                <w:rFonts w:ascii="標楷體" w:eastAsia="標楷體" w:hAnsi="標楷體"/>
              </w:rPr>
            </w:pPr>
            <w:r>
              <w:rPr>
                <w:rFonts w:ascii="標楷體" w:eastAsia="標楷體" w:hAnsi="標楷體"/>
                <w:lang w:eastAsia="zh-HK"/>
              </w:rPr>
              <w:t>7</w:t>
            </w:r>
            <w:r w:rsidR="00083A02">
              <w:rPr>
                <w:rFonts w:ascii="標楷體" w:eastAsia="標楷體" w:hAnsi="標楷體"/>
                <w:lang w:eastAsia="zh-HK"/>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83A02" w:rsidRPr="00C5543E">
              <w:rPr>
                <w:rFonts w:ascii="標楷體" w:eastAsia="標楷體" w:hAnsi="標楷體" w:hint="eastAsia"/>
              </w:rPr>
              <w:t>，</w:t>
            </w:r>
            <w:r w:rsidR="00083A02">
              <w:rPr>
                <w:rFonts w:ascii="標楷體" w:eastAsia="標楷體" w:hAnsi="標楷體" w:hint="eastAsia"/>
              </w:rPr>
              <w:t>刪除</w:t>
            </w:r>
          </w:p>
          <w:p w14:paraId="7AB332BF" w14:textId="77777777" w:rsidR="00003D7F" w:rsidRPr="00B55FC0" w:rsidRDefault="00083A02" w:rsidP="00003D7F">
            <w:pPr>
              <w:rPr>
                <w:rFonts w:ascii="標楷體" w:eastAsia="標楷體" w:hAnsi="標楷體" w:hint="eastAsia"/>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AEC94A" w14:textId="77777777" w:rsidR="00003D7F" w:rsidRPr="00651325" w:rsidRDefault="00003D7F" w:rsidP="00003D7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6CF81F" w14:textId="77777777" w:rsidR="00003D7F" w:rsidRDefault="00DF6F84" w:rsidP="00003D7F">
            <w:pPr>
              <w:rPr>
                <w:rFonts w:ascii="標楷體" w:eastAsia="標楷體" w:hAnsi="標楷體"/>
              </w:rPr>
            </w:pPr>
            <w:r>
              <w:rPr>
                <w:rFonts w:ascii="標楷體" w:eastAsia="標楷體" w:hAnsi="標楷體"/>
              </w:rPr>
              <w:t>8</w:t>
            </w:r>
            <w:r w:rsidR="00003D7F">
              <w:rPr>
                <w:rFonts w:ascii="標楷體" w:eastAsia="標楷體" w:hAnsi="標楷體"/>
              </w:rPr>
              <w:t>.</w:t>
            </w:r>
            <w:r w:rsidR="00083A02">
              <w:rPr>
                <w:rFonts w:ascii="標楷體" w:eastAsia="標楷體" w:hAnsi="標楷體" w:hint="eastAsia"/>
              </w:rPr>
              <w:t>刪除[</w:t>
            </w:r>
            <w:r w:rsidR="00083A02" w:rsidRPr="00CF180B">
              <w:rPr>
                <w:rFonts w:ascii="標楷體" w:eastAsia="標楷體" w:hAnsi="標楷體" w:hint="eastAsia"/>
                <w:color w:val="000000"/>
                <w:szCs w:val="20"/>
                <w:lang w:val="x-none" w:eastAsia="x-none"/>
              </w:rPr>
              <w:t>擔保品不動產檔</w:t>
            </w:r>
            <w:r w:rsidR="00083A02">
              <w:rPr>
                <w:rFonts w:ascii="標楷體" w:eastAsia="標楷體" w:hAnsi="標楷體" w:hint="eastAsia"/>
              </w:rPr>
              <w:t>(</w:t>
            </w:r>
            <w:r w:rsidR="00083A02" w:rsidRPr="00CF180B">
              <w:rPr>
                <w:rFonts w:ascii="標楷體" w:eastAsia="標楷體" w:hAnsi="標楷體"/>
              </w:rPr>
              <w:t>ClImm</w:t>
            </w:r>
            <w:r w:rsidR="00083A02">
              <w:rPr>
                <w:rFonts w:ascii="標楷體" w:eastAsia="標楷體" w:hAnsi="標楷體" w:hint="eastAsia"/>
              </w:rPr>
              <w:t>)]</w:t>
            </w:r>
            <w:r w:rsidR="00003D7F">
              <w:rPr>
                <w:rFonts w:ascii="標楷體" w:eastAsia="標楷體" w:hAnsi="標楷體" w:hint="eastAsia"/>
              </w:rPr>
              <w:t>資料</w:t>
            </w:r>
          </w:p>
          <w:p w14:paraId="4A7787BD" w14:textId="77777777" w:rsidR="00003D7F" w:rsidRDefault="00DF6F84" w:rsidP="00003D7F">
            <w:pPr>
              <w:rPr>
                <w:rFonts w:ascii="標楷體" w:eastAsia="標楷體" w:hAnsi="標楷體"/>
              </w:rPr>
            </w:pPr>
            <w:r>
              <w:rPr>
                <w:rFonts w:ascii="標楷體" w:eastAsia="標楷體" w:hAnsi="標楷體"/>
              </w:rPr>
              <w:t>9</w:t>
            </w:r>
            <w:r w:rsidR="00003D7F">
              <w:rPr>
                <w:rFonts w:ascii="標楷體" w:eastAsia="標楷體" w:hAnsi="標楷體"/>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00003D7F">
              <w:rPr>
                <w:rFonts w:ascii="標楷體" w:eastAsia="標楷體" w:hAnsi="標楷體" w:hint="eastAsia"/>
              </w:rPr>
              <w:t>資料</w:t>
            </w:r>
          </w:p>
          <w:p w14:paraId="669F4CA0" w14:textId="77777777" w:rsidR="00003D7F" w:rsidRDefault="00DF6F84" w:rsidP="00003D7F">
            <w:pPr>
              <w:rPr>
                <w:rFonts w:ascii="標楷體" w:eastAsia="標楷體" w:hAnsi="標楷體"/>
              </w:rPr>
            </w:pPr>
            <w:r>
              <w:rPr>
                <w:rFonts w:ascii="標楷體" w:eastAsia="標楷體" w:hAnsi="標楷體"/>
              </w:rPr>
              <w:t>10</w:t>
            </w:r>
            <w:r w:rsidR="00003D7F">
              <w:rPr>
                <w:rFonts w:ascii="標楷體" w:eastAsia="標楷體" w:hAnsi="標楷體" w:hint="eastAsia"/>
              </w:rPr>
              <w:t>.</w:t>
            </w:r>
            <w:r w:rsidR="00083A02">
              <w:rPr>
                <w:rFonts w:ascii="標楷體" w:eastAsia="標楷體" w:hAnsi="標楷體" w:hint="eastAsia"/>
              </w:rPr>
              <w:t>刪除</w:t>
            </w:r>
            <w:r w:rsidR="00083A02">
              <w:rPr>
                <w:rFonts w:ascii="標楷體" w:eastAsia="標楷體" w:hAnsi="標楷體" w:hint="eastAsia"/>
                <w:lang w:val="x-none"/>
              </w:rPr>
              <w:t>[</w:t>
            </w:r>
            <w:r w:rsidR="00083A02" w:rsidRPr="00A155DF">
              <w:rPr>
                <w:rFonts w:ascii="標楷體" w:eastAsia="標楷體" w:hAnsi="標楷體" w:hint="eastAsia"/>
                <w:lang w:val="x-none"/>
              </w:rPr>
              <w:t>擔保品</w:t>
            </w:r>
            <w:r w:rsidR="00083A02" w:rsidRPr="002827EF">
              <w:rPr>
                <w:rFonts w:ascii="標楷體" w:eastAsia="標楷體" w:hAnsi="標楷體" w:hint="eastAsia"/>
              </w:rPr>
              <w:t>建物所有權人檔</w:t>
            </w:r>
            <w:r w:rsidR="00083A02">
              <w:rPr>
                <w:rFonts w:ascii="標楷體" w:eastAsia="標楷體" w:hAnsi="標楷體" w:hint="eastAsia"/>
                <w:lang w:val="x-none"/>
              </w:rPr>
              <w:t>(</w:t>
            </w:r>
            <w:r w:rsidR="00083A02" w:rsidRPr="00B772F3">
              <w:rPr>
                <w:rFonts w:ascii="標楷體" w:eastAsia="標楷體" w:hAnsi="標楷體"/>
                <w:lang w:val="x-none"/>
              </w:rPr>
              <w:t>ClBuildingOwner</w:t>
            </w:r>
            <w:r w:rsidR="00083A02">
              <w:rPr>
                <w:rFonts w:ascii="標楷體" w:eastAsia="標楷體" w:hAnsi="標楷體" w:hint="eastAsia"/>
                <w:lang w:val="x-none"/>
              </w:rPr>
              <w:t>)]</w:t>
            </w:r>
            <w:r w:rsidR="00003D7F">
              <w:rPr>
                <w:rFonts w:ascii="標楷體" w:eastAsia="標楷體" w:hAnsi="標楷體" w:hint="eastAsia"/>
              </w:rPr>
              <w:t>資料</w:t>
            </w:r>
          </w:p>
          <w:p w14:paraId="084B96B5"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1</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9D4C61">
              <w:rPr>
                <w:rFonts w:ascii="標楷體" w:eastAsia="標楷體" w:hAnsi="標楷體" w:hint="eastAsia"/>
              </w:rPr>
              <w:t>擔保品不動產土地檔</w:t>
            </w:r>
            <w:r w:rsidR="00083A02">
              <w:rPr>
                <w:rFonts w:ascii="標楷體" w:eastAsia="標楷體" w:hAnsi="標楷體" w:hint="eastAsia"/>
              </w:rPr>
              <w:t>(</w:t>
            </w:r>
            <w:r w:rsidR="00083A02" w:rsidRPr="00B772F3">
              <w:rPr>
                <w:rFonts w:ascii="標楷體" w:eastAsia="標楷體" w:hAnsi="標楷體"/>
              </w:rPr>
              <w:t>ClLand</w:t>
            </w:r>
            <w:r w:rsidR="00083A02">
              <w:rPr>
                <w:rFonts w:ascii="標楷體" w:eastAsia="標楷體" w:hAnsi="標楷體" w:hint="eastAsia"/>
              </w:rPr>
              <w:t>)]</w:t>
            </w:r>
            <w:r w:rsidR="00003D7F">
              <w:rPr>
                <w:rFonts w:ascii="標楷體" w:eastAsia="標楷體" w:hAnsi="標楷體" w:hint="eastAsia"/>
              </w:rPr>
              <w:t>資料</w:t>
            </w:r>
          </w:p>
          <w:p w14:paraId="56E1458A"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2</w:t>
            </w:r>
            <w:r w:rsidR="00AD1754">
              <w:rPr>
                <w:rFonts w:ascii="標楷體" w:eastAsia="標楷體" w:hAnsi="標楷體" w:hint="eastAsia"/>
              </w:rPr>
              <w:t>.</w:t>
            </w:r>
            <w:r w:rsidR="00083A02">
              <w:rPr>
                <w:rFonts w:ascii="標楷體" w:eastAsia="標楷體" w:hAnsi="標楷體" w:hint="eastAsia"/>
                <w:lang w:val="x-none"/>
              </w:rPr>
              <w:t>刪除[</w:t>
            </w:r>
            <w:r w:rsidR="00083A02" w:rsidRPr="00131D50">
              <w:rPr>
                <w:rFonts w:ascii="標楷體" w:eastAsia="標楷體" w:hAnsi="標楷體" w:hint="eastAsia"/>
              </w:rPr>
              <w:t>擔保品土地所有權人檔</w:t>
            </w:r>
            <w:r w:rsidR="00083A02">
              <w:rPr>
                <w:rFonts w:ascii="標楷體" w:eastAsia="標楷體" w:hAnsi="標楷體" w:hint="eastAsia"/>
                <w:lang w:val="x-none"/>
              </w:rPr>
              <w:t>(</w:t>
            </w:r>
            <w:r w:rsidR="00083A02" w:rsidRPr="00675910">
              <w:rPr>
                <w:rFonts w:ascii="標楷體" w:eastAsia="標楷體" w:hAnsi="標楷體"/>
                <w:lang w:val="x-none"/>
              </w:rPr>
              <w:t>ClLandOwner</w:t>
            </w:r>
            <w:r w:rsidR="00083A02">
              <w:rPr>
                <w:rFonts w:ascii="標楷體" w:eastAsia="標楷體" w:hAnsi="標楷體" w:hint="eastAsia"/>
                <w:lang w:val="x-none"/>
              </w:rPr>
              <w:t>)]</w:t>
            </w:r>
            <w:r w:rsidR="00003D7F">
              <w:rPr>
                <w:rFonts w:ascii="標楷體" w:eastAsia="標楷體" w:hAnsi="標楷體" w:hint="eastAsia"/>
              </w:rPr>
              <w:t>資料</w:t>
            </w:r>
          </w:p>
          <w:p w14:paraId="1B35AA48" w14:textId="77777777" w:rsidR="00003D7F" w:rsidRPr="00D67AF4" w:rsidRDefault="00DF6F84" w:rsidP="00083A02">
            <w:pPr>
              <w:rPr>
                <w:rFonts w:ascii="標楷體" w:eastAsia="標楷體" w:hAnsi="標楷體" w:hint="eastAsia"/>
              </w:rPr>
            </w:pPr>
            <w:r>
              <w:rPr>
                <w:rFonts w:ascii="標楷體" w:eastAsia="標楷體" w:hAnsi="標楷體" w:hint="eastAsia"/>
              </w:rPr>
              <w:t>1</w:t>
            </w:r>
            <w:r>
              <w:rPr>
                <w:rFonts w:ascii="標楷體" w:eastAsia="標楷體" w:hAnsi="標楷體"/>
              </w:rPr>
              <w:t>3</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03D7F">
              <w:rPr>
                <w:rFonts w:ascii="標楷體" w:eastAsia="標楷體" w:hAnsi="標楷體" w:hint="eastAsia"/>
              </w:rPr>
              <w:t>資料</w:t>
            </w:r>
          </w:p>
        </w:tc>
      </w:tr>
      <w:tr w:rsidR="000C1932" w:rsidRPr="00F5236F" w14:paraId="70D5CF0F" w14:textId="77777777" w:rsidTr="002D76F9">
        <w:tc>
          <w:tcPr>
            <w:tcW w:w="851" w:type="dxa"/>
            <w:shd w:val="clear" w:color="auto" w:fill="auto"/>
          </w:tcPr>
          <w:p w14:paraId="452A0A1F" w14:textId="77777777" w:rsidR="000C1932" w:rsidRPr="00F533E6" w:rsidRDefault="000C1932" w:rsidP="002D76F9">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8D31F4D"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664B738"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756BFB" w14:textId="77777777" w:rsidR="000C1932" w:rsidRPr="00FB4AA1" w:rsidRDefault="000C1932" w:rsidP="000C1932">
      <w:pPr>
        <w:rPr>
          <w:rFonts w:hint="eastAsia"/>
        </w:rPr>
      </w:pPr>
    </w:p>
    <w:p w14:paraId="14BC6E01" w14:textId="77777777" w:rsidR="000C1932" w:rsidRPr="00CD2455" w:rsidRDefault="000C1932" w:rsidP="000C1932">
      <w:pPr>
        <w:pStyle w:val="42"/>
        <w:spacing w:after="48"/>
        <w:ind w:leftChars="0" w:left="0"/>
        <w:rPr>
          <w:rFonts w:ascii="標楷體" w:hAnsi="標楷體" w:hint="eastAsia"/>
        </w:rPr>
      </w:pPr>
    </w:p>
    <w:p w14:paraId="1BD4CC78" w14:textId="77777777" w:rsidR="000C1932" w:rsidRPr="00291505" w:rsidRDefault="000C1932" w:rsidP="000C1932">
      <w:pPr>
        <w:pStyle w:val="42"/>
        <w:spacing w:after="48"/>
        <w:ind w:leftChars="0" w:left="0"/>
        <w:rPr>
          <w:rFonts w:ascii="標楷體" w:hAnsi="標楷體" w:hint="eastAsia"/>
        </w:rPr>
      </w:pPr>
    </w:p>
    <w:p w14:paraId="4DB4E299" w14:textId="77777777" w:rsidR="000C1932"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775023">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6A67DD" w:rsidRPr="00706FB5" w14:paraId="788CFD08" w14:textId="77777777" w:rsidTr="00DA3448">
        <w:trPr>
          <w:tblHeader/>
        </w:trPr>
        <w:tc>
          <w:tcPr>
            <w:tcW w:w="696" w:type="dxa"/>
            <w:vMerge w:val="restart"/>
            <w:shd w:val="clear" w:color="auto" w:fill="D9D9D9"/>
          </w:tcPr>
          <w:p w14:paraId="2F65DA9B" w14:textId="77777777" w:rsidR="006A67DD" w:rsidRPr="00706FB5" w:rsidRDefault="006A67DD" w:rsidP="006A67DD">
            <w:pPr>
              <w:pStyle w:val="42"/>
              <w:spacing w:after="48"/>
              <w:ind w:leftChars="0" w:left="0"/>
              <w:rPr>
                <w:rFonts w:ascii="標楷體" w:hAnsi="標楷體" w:hint="eastAsia"/>
              </w:rPr>
            </w:pPr>
            <w:r w:rsidRPr="00706FB5">
              <w:rPr>
                <w:rFonts w:ascii="標楷體" w:hAnsi="標楷體"/>
              </w:rPr>
              <w:t>序號</w:t>
            </w:r>
          </w:p>
        </w:tc>
        <w:tc>
          <w:tcPr>
            <w:tcW w:w="764" w:type="dxa"/>
            <w:vMerge w:val="restart"/>
            <w:shd w:val="clear" w:color="auto" w:fill="D9D9D9"/>
          </w:tcPr>
          <w:p w14:paraId="718029AC" w14:textId="77777777" w:rsidR="006A67DD" w:rsidRPr="00706FB5" w:rsidRDefault="006A67DD" w:rsidP="006A67DD">
            <w:pPr>
              <w:pStyle w:val="42"/>
              <w:spacing w:after="48"/>
              <w:ind w:leftChars="0" w:left="0"/>
              <w:rPr>
                <w:rFonts w:ascii="標楷體" w:hAnsi="標楷體" w:hint="eastAsia"/>
              </w:rPr>
            </w:pPr>
            <w:r w:rsidRPr="00706FB5">
              <w:rPr>
                <w:rFonts w:ascii="標楷體" w:hAnsi="標楷體"/>
              </w:rPr>
              <w:t>欄位</w:t>
            </w:r>
          </w:p>
        </w:tc>
        <w:tc>
          <w:tcPr>
            <w:tcW w:w="5024" w:type="dxa"/>
            <w:gridSpan w:val="5"/>
            <w:shd w:val="clear" w:color="auto" w:fill="D9D9D9"/>
          </w:tcPr>
          <w:p w14:paraId="5CCBA29E" w14:textId="77777777" w:rsidR="006A67DD" w:rsidRPr="00706FB5" w:rsidRDefault="006A67DD" w:rsidP="006A67DD">
            <w:pPr>
              <w:pStyle w:val="42"/>
              <w:spacing w:after="48"/>
              <w:ind w:leftChars="0" w:left="0"/>
              <w:rPr>
                <w:rFonts w:ascii="標楷體" w:hAnsi="標楷體" w:hint="eastAsia"/>
              </w:rPr>
            </w:pPr>
            <w:r w:rsidRPr="00706FB5">
              <w:rPr>
                <w:rFonts w:ascii="標楷體" w:hAnsi="標楷體"/>
              </w:rPr>
              <w:t>說明</w:t>
            </w:r>
          </w:p>
        </w:tc>
        <w:tc>
          <w:tcPr>
            <w:tcW w:w="3936" w:type="dxa"/>
            <w:vMerge w:val="restart"/>
            <w:shd w:val="clear" w:color="auto" w:fill="D9D9D9"/>
          </w:tcPr>
          <w:p w14:paraId="0B2A8069" w14:textId="77777777" w:rsidR="006A67DD" w:rsidRPr="00706FB5" w:rsidRDefault="006A67DD" w:rsidP="006A67DD">
            <w:pPr>
              <w:pStyle w:val="42"/>
              <w:spacing w:after="48"/>
              <w:ind w:leftChars="0" w:left="0"/>
              <w:rPr>
                <w:rFonts w:ascii="標楷體" w:hAnsi="標楷體" w:hint="eastAsia"/>
              </w:rPr>
            </w:pPr>
            <w:r w:rsidRPr="00706FB5">
              <w:rPr>
                <w:rFonts w:ascii="標楷體" w:hAnsi="標楷體"/>
              </w:rPr>
              <w:t>處理邏輯及注意事項</w:t>
            </w:r>
          </w:p>
        </w:tc>
      </w:tr>
      <w:tr w:rsidR="006A67DD" w:rsidRPr="00706FB5" w14:paraId="07A303BE" w14:textId="77777777" w:rsidTr="00DA3448">
        <w:trPr>
          <w:tblHeader/>
        </w:trPr>
        <w:tc>
          <w:tcPr>
            <w:tcW w:w="696" w:type="dxa"/>
            <w:vMerge/>
            <w:shd w:val="clear" w:color="auto" w:fill="D9D9D9"/>
          </w:tcPr>
          <w:p w14:paraId="53D40149" w14:textId="77777777" w:rsidR="006A67DD" w:rsidRPr="00706FB5" w:rsidRDefault="006A67DD" w:rsidP="006A67DD">
            <w:pPr>
              <w:pStyle w:val="42"/>
              <w:spacing w:after="48"/>
              <w:ind w:leftChars="0" w:left="0"/>
              <w:rPr>
                <w:rFonts w:ascii="標楷體" w:hAnsi="標楷體" w:hint="eastAsia"/>
              </w:rPr>
            </w:pPr>
          </w:p>
        </w:tc>
        <w:tc>
          <w:tcPr>
            <w:tcW w:w="764" w:type="dxa"/>
            <w:vMerge/>
            <w:shd w:val="clear" w:color="auto" w:fill="D9D9D9"/>
          </w:tcPr>
          <w:p w14:paraId="07421E39" w14:textId="77777777" w:rsidR="006A67DD" w:rsidRPr="00706FB5" w:rsidRDefault="006A67DD" w:rsidP="006A67DD">
            <w:pPr>
              <w:pStyle w:val="42"/>
              <w:spacing w:after="48"/>
              <w:ind w:leftChars="0" w:left="0"/>
              <w:rPr>
                <w:rFonts w:ascii="標楷體" w:hAnsi="標楷體" w:hint="eastAsia"/>
              </w:rPr>
            </w:pPr>
          </w:p>
        </w:tc>
        <w:tc>
          <w:tcPr>
            <w:tcW w:w="746" w:type="dxa"/>
            <w:shd w:val="clear" w:color="auto" w:fill="D9D9D9"/>
          </w:tcPr>
          <w:p w14:paraId="0E8E15E0" w14:textId="77777777" w:rsidR="006A67DD" w:rsidRPr="00706FB5" w:rsidRDefault="006A67DD" w:rsidP="006A67DD">
            <w:pPr>
              <w:rPr>
                <w:rFonts w:ascii="標楷體" w:eastAsia="標楷體" w:hAnsi="標楷體"/>
              </w:rPr>
            </w:pPr>
            <w:r>
              <w:rPr>
                <w:rFonts w:ascii="標楷體" w:eastAsia="標楷體" w:hAnsi="標楷體" w:hint="eastAsia"/>
              </w:rPr>
              <w:t>欄位長度</w:t>
            </w:r>
          </w:p>
        </w:tc>
        <w:tc>
          <w:tcPr>
            <w:tcW w:w="563" w:type="dxa"/>
            <w:shd w:val="clear" w:color="auto" w:fill="D9D9D9"/>
          </w:tcPr>
          <w:p w14:paraId="7BE9E972" w14:textId="77777777" w:rsidR="006A67DD" w:rsidRPr="00706FB5" w:rsidRDefault="006A67DD" w:rsidP="006A67DD">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57ADA7A9" w14:textId="77777777" w:rsidR="006A67DD" w:rsidRPr="00706FB5" w:rsidRDefault="006A67DD" w:rsidP="006A67DD">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3C05D1F1" w14:textId="77777777" w:rsidR="006A67DD" w:rsidRPr="00706FB5" w:rsidRDefault="006A67DD" w:rsidP="006A67DD">
            <w:pPr>
              <w:rPr>
                <w:rFonts w:ascii="標楷體" w:eastAsia="標楷體" w:hAnsi="標楷體"/>
              </w:rPr>
            </w:pPr>
            <w:r w:rsidRPr="00706FB5">
              <w:rPr>
                <w:rFonts w:ascii="標楷體" w:eastAsia="標楷體" w:hAnsi="標楷體"/>
              </w:rPr>
              <w:t>必填</w:t>
            </w:r>
          </w:p>
        </w:tc>
        <w:tc>
          <w:tcPr>
            <w:tcW w:w="576" w:type="dxa"/>
            <w:shd w:val="clear" w:color="auto" w:fill="D9D9D9"/>
          </w:tcPr>
          <w:p w14:paraId="4653D255" w14:textId="77777777" w:rsidR="006A67DD" w:rsidRPr="00706FB5" w:rsidRDefault="006A67DD" w:rsidP="006A67DD">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B8E12C" w14:textId="77777777" w:rsidR="006A67DD" w:rsidRPr="00706FB5" w:rsidRDefault="006A67DD" w:rsidP="006A67DD">
            <w:pPr>
              <w:pStyle w:val="42"/>
              <w:spacing w:after="48"/>
              <w:ind w:leftChars="0" w:left="0"/>
              <w:rPr>
                <w:rFonts w:ascii="標楷體" w:hAnsi="標楷體" w:hint="eastAsia"/>
              </w:rPr>
            </w:pPr>
          </w:p>
        </w:tc>
      </w:tr>
      <w:tr w:rsidR="006A67DD" w:rsidRPr="00706FB5" w14:paraId="5E3A3457" w14:textId="77777777" w:rsidTr="00DA3448">
        <w:tc>
          <w:tcPr>
            <w:tcW w:w="696" w:type="dxa"/>
          </w:tcPr>
          <w:p w14:paraId="13D350B1" w14:textId="77777777" w:rsidR="006A67DD" w:rsidRPr="00706FB5" w:rsidRDefault="006A67DD" w:rsidP="006A67DD">
            <w:pPr>
              <w:rPr>
                <w:rFonts w:ascii="標楷體" w:eastAsia="標楷體" w:hAnsi="標楷體" w:hint="eastAsia"/>
              </w:rPr>
            </w:pPr>
            <w:r>
              <w:rPr>
                <w:rFonts w:ascii="標楷體" w:eastAsia="標楷體" w:hAnsi="標楷體" w:hint="eastAsia"/>
              </w:rPr>
              <w:t>1</w:t>
            </w:r>
          </w:p>
        </w:tc>
        <w:tc>
          <w:tcPr>
            <w:tcW w:w="764" w:type="dxa"/>
          </w:tcPr>
          <w:p w14:paraId="2CCB4069" w14:textId="77777777" w:rsidR="006A67DD" w:rsidRPr="00706FB5" w:rsidRDefault="006A67DD" w:rsidP="006A67DD">
            <w:pPr>
              <w:rPr>
                <w:rFonts w:ascii="標楷體" w:eastAsia="標楷體" w:hAnsi="標楷體" w:hint="eastAsia"/>
              </w:rPr>
            </w:pPr>
            <w:r>
              <w:rPr>
                <w:rFonts w:ascii="標楷體" w:eastAsia="標楷體" w:hAnsi="標楷體" w:hint="eastAsia"/>
              </w:rPr>
              <w:t>功能</w:t>
            </w:r>
          </w:p>
        </w:tc>
        <w:tc>
          <w:tcPr>
            <w:tcW w:w="746" w:type="dxa"/>
          </w:tcPr>
          <w:p w14:paraId="0C72D922" w14:textId="77777777" w:rsidR="006A67DD" w:rsidRPr="00484FEF" w:rsidRDefault="006A67DD" w:rsidP="006A67DD">
            <w:pPr>
              <w:rPr>
                <w:rFonts w:ascii="標楷體" w:eastAsia="標楷體" w:hAnsi="標楷體" w:hint="eastAsia"/>
              </w:rPr>
            </w:pPr>
          </w:p>
        </w:tc>
        <w:tc>
          <w:tcPr>
            <w:tcW w:w="563" w:type="dxa"/>
          </w:tcPr>
          <w:p w14:paraId="2D00B0CA" w14:textId="77777777" w:rsidR="006A67DD" w:rsidRPr="00706FB5" w:rsidRDefault="006A67DD" w:rsidP="006A67DD">
            <w:pPr>
              <w:rPr>
                <w:rFonts w:ascii="標楷體" w:eastAsia="標楷體" w:hAnsi="標楷體"/>
              </w:rPr>
            </w:pPr>
            <w:r>
              <w:rPr>
                <w:rFonts w:ascii="標楷體" w:eastAsia="標楷體" w:hAnsi="標楷體" w:hint="eastAsia"/>
              </w:rPr>
              <w:t>刪除</w:t>
            </w:r>
          </w:p>
        </w:tc>
        <w:tc>
          <w:tcPr>
            <w:tcW w:w="2643" w:type="dxa"/>
          </w:tcPr>
          <w:p w14:paraId="0E8AFB25" w14:textId="77777777" w:rsidR="006A67DD" w:rsidRPr="00706FB5" w:rsidRDefault="006A67DD" w:rsidP="006A67DD">
            <w:pPr>
              <w:rPr>
                <w:rFonts w:ascii="標楷體" w:eastAsia="標楷體" w:hAnsi="標楷體"/>
              </w:rPr>
            </w:pPr>
          </w:p>
        </w:tc>
        <w:tc>
          <w:tcPr>
            <w:tcW w:w="496" w:type="dxa"/>
          </w:tcPr>
          <w:p w14:paraId="04D1720B" w14:textId="77777777" w:rsidR="006A67DD" w:rsidRPr="00706FB5" w:rsidRDefault="006A67DD" w:rsidP="006A67DD">
            <w:pPr>
              <w:rPr>
                <w:rFonts w:ascii="標楷體" w:eastAsia="標楷體" w:hAnsi="標楷體" w:hint="eastAsia"/>
              </w:rPr>
            </w:pPr>
          </w:p>
        </w:tc>
        <w:tc>
          <w:tcPr>
            <w:tcW w:w="576" w:type="dxa"/>
          </w:tcPr>
          <w:p w14:paraId="7210BAED"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06E01960" w14:textId="77777777" w:rsidR="006A67DD" w:rsidRPr="00706FB5" w:rsidRDefault="006A67DD" w:rsidP="006A67DD">
            <w:pPr>
              <w:rPr>
                <w:rFonts w:ascii="標楷體" w:eastAsia="標楷體" w:hAnsi="標楷體" w:hint="eastAsia"/>
              </w:rPr>
            </w:pPr>
          </w:p>
        </w:tc>
      </w:tr>
      <w:tr w:rsidR="006A67DD" w:rsidRPr="00706FB5" w14:paraId="7076C4EF" w14:textId="77777777" w:rsidTr="00DA3448">
        <w:tc>
          <w:tcPr>
            <w:tcW w:w="696" w:type="dxa"/>
          </w:tcPr>
          <w:p w14:paraId="79F6DDD8" w14:textId="77777777" w:rsidR="006A67DD" w:rsidRPr="00706FB5" w:rsidRDefault="00DE4342" w:rsidP="006A67DD">
            <w:pPr>
              <w:rPr>
                <w:rFonts w:ascii="標楷體" w:eastAsia="標楷體" w:hAnsi="標楷體"/>
              </w:rPr>
            </w:pPr>
            <w:r>
              <w:rPr>
                <w:rFonts w:ascii="標楷體" w:eastAsia="標楷體" w:hAnsi="標楷體" w:hint="eastAsia"/>
              </w:rPr>
              <w:t>2</w:t>
            </w:r>
          </w:p>
        </w:tc>
        <w:tc>
          <w:tcPr>
            <w:tcW w:w="764" w:type="dxa"/>
          </w:tcPr>
          <w:p w14:paraId="0EA9AB6C"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1</w:t>
            </w:r>
          </w:p>
        </w:tc>
        <w:tc>
          <w:tcPr>
            <w:tcW w:w="746" w:type="dxa"/>
          </w:tcPr>
          <w:p w14:paraId="1E21FCC4" w14:textId="77777777" w:rsidR="006A67DD" w:rsidRPr="00706FB5" w:rsidRDefault="006A67DD" w:rsidP="006A67DD">
            <w:pPr>
              <w:rPr>
                <w:rFonts w:ascii="標楷體" w:eastAsia="標楷體" w:hAnsi="標楷體"/>
              </w:rPr>
            </w:pPr>
          </w:p>
        </w:tc>
        <w:tc>
          <w:tcPr>
            <w:tcW w:w="563" w:type="dxa"/>
          </w:tcPr>
          <w:p w14:paraId="18EABD54" w14:textId="77777777" w:rsidR="006A67DD" w:rsidRPr="00706FB5" w:rsidRDefault="006A67DD" w:rsidP="006A67DD">
            <w:pPr>
              <w:rPr>
                <w:rFonts w:ascii="標楷體" w:eastAsia="標楷體" w:hAnsi="標楷體"/>
              </w:rPr>
            </w:pPr>
          </w:p>
        </w:tc>
        <w:tc>
          <w:tcPr>
            <w:tcW w:w="2643" w:type="dxa"/>
          </w:tcPr>
          <w:p w14:paraId="006DF5FE" w14:textId="77777777" w:rsidR="006A67DD" w:rsidRPr="00706FB5" w:rsidRDefault="006A67DD" w:rsidP="006A67DD">
            <w:pPr>
              <w:rPr>
                <w:rFonts w:ascii="標楷體" w:eastAsia="標楷體" w:hAnsi="標楷體"/>
              </w:rPr>
            </w:pPr>
          </w:p>
        </w:tc>
        <w:tc>
          <w:tcPr>
            <w:tcW w:w="496" w:type="dxa"/>
          </w:tcPr>
          <w:p w14:paraId="1582C6C6" w14:textId="77777777" w:rsidR="006A67DD" w:rsidRPr="00706FB5" w:rsidRDefault="006A67DD" w:rsidP="006A67DD">
            <w:pPr>
              <w:rPr>
                <w:rFonts w:ascii="標楷體" w:eastAsia="標楷體" w:hAnsi="標楷體"/>
              </w:rPr>
            </w:pPr>
          </w:p>
        </w:tc>
        <w:tc>
          <w:tcPr>
            <w:tcW w:w="576" w:type="dxa"/>
          </w:tcPr>
          <w:p w14:paraId="551067EE"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716FFE2C" w14:textId="77777777" w:rsidR="006A67DD" w:rsidRPr="00706FB5" w:rsidRDefault="006A67DD" w:rsidP="006A67D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6A67DD" w:rsidRPr="00706FB5" w14:paraId="6463244E" w14:textId="77777777" w:rsidTr="00DA3448">
        <w:tc>
          <w:tcPr>
            <w:tcW w:w="696" w:type="dxa"/>
          </w:tcPr>
          <w:p w14:paraId="176DF4D8" w14:textId="77777777" w:rsidR="006A67DD" w:rsidRPr="00706FB5" w:rsidRDefault="00DE4342" w:rsidP="006A67DD">
            <w:pPr>
              <w:rPr>
                <w:rFonts w:ascii="標楷體" w:eastAsia="標楷體" w:hAnsi="標楷體"/>
              </w:rPr>
            </w:pPr>
            <w:r>
              <w:rPr>
                <w:rFonts w:ascii="標楷體" w:eastAsia="標楷體" w:hAnsi="標楷體" w:hint="eastAsia"/>
              </w:rPr>
              <w:t>3</w:t>
            </w:r>
          </w:p>
        </w:tc>
        <w:tc>
          <w:tcPr>
            <w:tcW w:w="764" w:type="dxa"/>
          </w:tcPr>
          <w:p w14:paraId="7056CB39"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2</w:t>
            </w:r>
          </w:p>
        </w:tc>
        <w:tc>
          <w:tcPr>
            <w:tcW w:w="746" w:type="dxa"/>
          </w:tcPr>
          <w:p w14:paraId="4CBF31DB" w14:textId="77777777" w:rsidR="006A67DD" w:rsidRPr="00706FB5" w:rsidRDefault="006A67DD" w:rsidP="006A67DD">
            <w:pPr>
              <w:rPr>
                <w:rFonts w:ascii="標楷體" w:eastAsia="標楷體" w:hAnsi="標楷體"/>
              </w:rPr>
            </w:pPr>
          </w:p>
        </w:tc>
        <w:tc>
          <w:tcPr>
            <w:tcW w:w="563" w:type="dxa"/>
          </w:tcPr>
          <w:p w14:paraId="5DE88AFA" w14:textId="77777777" w:rsidR="006A67DD" w:rsidRPr="00706FB5" w:rsidRDefault="006A67DD" w:rsidP="006A67DD">
            <w:pPr>
              <w:rPr>
                <w:rFonts w:ascii="標楷體" w:eastAsia="標楷體" w:hAnsi="標楷體"/>
              </w:rPr>
            </w:pPr>
          </w:p>
        </w:tc>
        <w:tc>
          <w:tcPr>
            <w:tcW w:w="2643" w:type="dxa"/>
          </w:tcPr>
          <w:p w14:paraId="3D2892A7" w14:textId="77777777" w:rsidR="006A67DD" w:rsidRPr="0086737A" w:rsidRDefault="006A67DD" w:rsidP="006A67DD">
            <w:pPr>
              <w:rPr>
                <w:rFonts w:ascii="標楷體" w:eastAsia="標楷體" w:hAnsi="標楷體" w:cs="細明體" w:hint="eastAsia"/>
                <w:spacing w:val="15"/>
                <w:kern w:val="0"/>
              </w:rPr>
            </w:pPr>
          </w:p>
        </w:tc>
        <w:tc>
          <w:tcPr>
            <w:tcW w:w="496" w:type="dxa"/>
          </w:tcPr>
          <w:p w14:paraId="588EF7D8" w14:textId="77777777" w:rsidR="006A67DD" w:rsidRPr="00706FB5" w:rsidRDefault="006A67DD" w:rsidP="006A67DD">
            <w:pPr>
              <w:rPr>
                <w:rFonts w:ascii="標楷體" w:eastAsia="標楷體" w:hAnsi="標楷體"/>
              </w:rPr>
            </w:pPr>
          </w:p>
        </w:tc>
        <w:tc>
          <w:tcPr>
            <w:tcW w:w="576" w:type="dxa"/>
          </w:tcPr>
          <w:p w14:paraId="7FC6F7E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F20477C" w14:textId="77777777" w:rsidR="006A67DD" w:rsidRPr="006111F3" w:rsidRDefault="006A67DD" w:rsidP="006A67D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6A67DD" w:rsidRPr="00706FB5" w14:paraId="7CBD2B79" w14:textId="77777777" w:rsidTr="00DA3448">
        <w:tc>
          <w:tcPr>
            <w:tcW w:w="696" w:type="dxa"/>
          </w:tcPr>
          <w:p w14:paraId="4A74B062" w14:textId="77777777" w:rsidR="006A67DD" w:rsidRPr="00706FB5" w:rsidRDefault="00DE4342" w:rsidP="006A67DD">
            <w:pPr>
              <w:rPr>
                <w:rFonts w:ascii="標楷體" w:eastAsia="標楷體" w:hAnsi="標楷體"/>
              </w:rPr>
            </w:pPr>
            <w:r>
              <w:rPr>
                <w:rFonts w:ascii="標楷體" w:eastAsia="標楷體" w:hAnsi="標楷體" w:hint="eastAsia"/>
              </w:rPr>
              <w:t>4</w:t>
            </w:r>
          </w:p>
        </w:tc>
        <w:tc>
          <w:tcPr>
            <w:tcW w:w="764" w:type="dxa"/>
          </w:tcPr>
          <w:p w14:paraId="799F7697" w14:textId="77777777" w:rsidR="006A67DD" w:rsidRPr="00706FB5" w:rsidRDefault="006A67DD" w:rsidP="006A67DD">
            <w:pPr>
              <w:rPr>
                <w:rFonts w:ascii="標楷體" w:eastAsia="標楷體" w:hAnsi="標楷體"/>
              </w:rPr>
            </w:pPr>
            <w:r>
              <w:rPr>
                <w:rFonts w:ascii="標楷體" w:eastAsia="標楷體" w:hAnsi="標楷體" w:hint="eastAsia"/>
              </w:rPr>
              <w:t>擔保品編號</w:t>
            </w:r>
          </w:p>
        </w:tc>
        <w:tc>
          <w:tcPr>
            <w:tcW w:w="746" w:type="dxa"/>
          </w:tcPr>
          <w:p w14:paraId="75957AA2" w14:textId="77777777" w:rsidR="006A67DD" w:rsidRPr="00706FB5" w:rsidRDefault="006A67DD" w:rsidP="006A67DD">
            <w:pPr>
              <w:rPr>
                <w:rFonts w:ascii="標楷體" w:eastAsia="標楷體" w:hAnsi="標楷體"/>
              </w:rPr>
            </w:pPr>
          </w:p>
        </w:tc>
        <w:tc>
          <w:tcPr>
            <w:tcW w:w="563" w:type="dxa"/>
          </w:tcPr>
          <w:p w14:paraId="028E9BC1" w14:textId="77777777" w:rsidR="006A67DD" w:rsidRPr="00706FB5" w:rsidRDefault="006A67DD" w:rsidP="006A67DD">
            <w:pPr>
              <w:rPr>
                <w:rFonts w:ascii="標楷體" w:eastAsia="標楷體" w:hAnsi="標楷體"/>
              </w:rPr>
            </w:pPr>
          </w:p>
        </w:tc>
        <w:tc>
          <w:tcPr>
            <w:tcW w:w="2643" w:type="dxa"/>
          </w:tcPr>
          <w:p w14:paraId="33F9FB2E" w14:textId="77777777" w:rsidR="006A67DD" w:rsidRPr="00706FB5" w:rsidRDefault="006A67DD" w:rsidP="006A67DD">
            <w:pPr>
              <w:rPr>
                <w:rFonts w:ascii="標楷體" w:eastAsia="標楷體" w:hAnsi="標楷體"/>
              </w:rPr>
            </w:pPr>
          </w:p>
        </w:tc>
        <w:tc>
          <w:tcPr>
            <w:tcW w:w="496" w:type="dxa"/>
          </w:tcPr>
          <w:p w14:paraId="1825D2CE" w14:textId="77777777" w:rsidR="006A67DD" w:rsidRPr="00706FB5" w:rsidRDefault="006A67DD" w:rsidP="006A67DD">
            <w:pPr>
              <w:rPr>
                <w:rFonts w:ascii="標楷體" w:eastAsia="標楷體" w:hAnsi="標楷體"/>
              </w:rPr>
            </w:pPr>
          </w:p>
        </w:tc>
        <w:tc>
          <w:tcPr>
            <w:tcW w:w="576" w:type="dxa"/>
          </w:tcPr>
          <w:p w14:paraId="7E14F11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470F6EA" w14:textId="77777777" w:rsidR="006A67DD" w:rsidRPr="00706FB5" w:rsidRDefault="006A67DD" w:rsidP="006A67D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DE4342" w:rsidRPr="00706FB5" w14:paraId="0BEDC5B0" w14:textId="77777777" w:rsidTr="00DA3448">
        <w:tc>
          <w:tcPr>
            <w:tcW w:w="696" w:type="dxa"/>
          </w:tcPr>
          <w:p w14:paraId="0039B134" w14:textId="77777777" w:rsidR="00DE4342" w:rsidRDefault="00DE4342" w:rsidP="00DE4342">
            <w:pPr>
              <w:rPr>
                <w:rFonts w:ascii="標楷體" w:eastAsia="標楷體" w:hAnsi="標楷體" w:hint="eastAsia"/>
              </w:rPr>
            </w:pPr>
            <w:r>
              <w:rPr>
                <w:rFonts w:ascii="標楷體" w:eastAsia="標楷體" w:hAnsi="標楷體" w:hint="eastAsia"/>
              </w:rPr>
              <w:t>5</w:t>
            </w:r>
          </w:p>
        </w:tc>
        <w:tc>
          <w:tcPr>
            <w:tcW w:w="764" w:type="dxa"/>
          </w:tcPr>
          <w:p w14:paraId="404FCF43" w14:textId="77777777" w:rsidR="00DE4342" w:rsidRDefault="00DE4342" w:rsidP="00DE4342">
            <w:pPr>
              <w:rPr>
                <w:rFonts w:ascii="標楷體" w:eastAsia="標楷體" w:hAnsi="標楷體" w:hint="eastAsia"/>
              </w:rPr>
            </w:pPr>
            <w:r>
              <w:rPr>
                <w:rFonts w:ascii="標楷體" w:eastAsia="標楷體" w:hAnsi="標楷體" w:hint="eastAsia"/>
              </w:rPr>
              <w:t>原擔保品編號</w:t>
            </w:r>
          </w:p>
        </w:tc>
        <w:tc>
          <w:tcPr>
            <w:tcW w:w="746" w:type="dxa"/>
          </w:tcPr>
          <w:p w14:paraId="50CF2019" w14:textId="77777777" w:rsidR="00DE4342" w:rsidRPr="00706FB5" w:rsidRDefault="00DE4342" w:rsidP="00DE4342">
            <w:pPr>
              <w:rPr>
                <w:rFonts w:ascii="標楷體" w:eastAsia="標楷體" w:hAnsi="標楷體"/>
              </w:rPr>
            </w:pPr>
          </w:p>
        </w:tc>
        <w:tc>
          <w:tcPr>
            <w:tcW w:w="563" w:type="dxa"/>
          </w:tcPr>
          <w:p w14:paraId="350F3061" w14:textId="77777777" w:rsidR="00DE4342" w:rsidRPr="00706FB5" w:rsidRDefault="00DE4342" w:rsidP="00DE4342">
            <w:pPr>
              <w:rPr>
                <w:rFonts w:ascii="標楷體" w:eastAsia="標楷體" w:hAnsi="標楷體"/>
              </w:rPr>
            </w:pPr>
          </w:p>
        </w:tc>
        <w:tc>
          <w:tcPr>
            <w:tcW w:w="2643" w:type="dxa"/>
          </w:tcPr>
          <w:p w14:paraId="22BFD627" w14:textId="77777777" w:rsidR="00DE4342" w:rsidRPr="00706FB5" w:rsidRDefault="00DE4342" w:rsidP="00DE4342">
            <w:pPr>
              <w:rPr>
                <w:rFonts w:ascii="標楷體" w:eastAsia="標楷體" w:hAnsi="標楷體"/>
              </w:rPr>
            </w:pPr>
          </w:p>
        </w:tc>
        <w:tc>
          <w:tcPr>
            <w:tcW w:w="496" w:type="dxa"/>
          </w:tcPr>
          <w:p w14:paraId="348752A3" w14:textId="77777777" w:rsidR="00DE4342" w:rsidRPr="00706FB5" w:rsidRDefault="00DE4342" w:rsidP="00DE4342">
            <w:pPr>
              <w:rPr>
                <w:rFonts w:ascii="標楷體" w:eastAsia="標楷體" w:hAnsi="標楷體"/>
              </w:rPr>
            </w:pPr>
          </w:p>
        </w:tc>
        <w:tc>
          <w:tcPr>
            <w:tcW w:w="576" w:type="dxa"/>
          </w:tcPr>
          <w:p w14:paraId="467A0118"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5188D34E"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91F2C29" w14:textId="77777777" w:rsidR="00DE4342" w:rsidRDefault="00DE4342" w:rsidP="00DE4342">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6A67DD" w:rsidRPr="00706FB5" w14:paraId="5163E1E2" w14:textId="77777777" w:rsidTr="00DA3448">
        <w:tc>
          <w:tcPr>
            <w:tcW w:w="696" w:type="dxa"/>
          </w:tcPr>
          <w:p w14:paraId="3BC5AB88"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6</w:t>
            </w:r>
          </w:p>
        </w:tc>
        <w:tc>
          <w:tcPr>
            <w:tcW w:w="764" w:type="dxa"/>
          </w:tcPr>
          <w:p w14:paraId="29525BE5"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746" w:type="dxa"/>
          </w:tcPr>
          <w:p w14:paraId="579C31B6" w14:textId="77777777" w:rsidR="006A67DD" w:rsidRPr="00F33E6D" w:rsidRDefault="006A67DD" w:rsidP="006A67DD">
            <w:pPr>
              <w:rPr>
                <w:rFonts w:ascii="標楷體" w:eastAsia="標楷體" w:hAnsi="標楷體"/>
                <w:color w:val="000000"/>
              </w:rPr>
            </w:pPr>
          </w:p>
        </w:tc>
        <w:tc>
          <w:tcPr>
            <w:tcW w:w="563" w:type="dxa"/>
          </w:tcPr>
          <w:p w14:paraId="1E2C04F0" w14:textId="77777777" w:rsidR="006A67DD" w:rsidRPr="00F33E6D" w:rsidRDefault="006A67DD" w:rsidP="006A67DD">
            <w:pPr>
              <w:rPr>
                <w:rFonts w:ascii="標楷體" w:eastAsia="標楷體" w:hAnsi="標楷體"/>
                <w:color w:val="000000"/>
              </w:rPr>
            </w:pPr>
          </w:p>
        </w:tc>
        <w:tc>
          <w:tcPr>
            <w:tcW w:w="2643" w:type="dxa"/>
          </w:tcPr>
          <w:p w14:paraId="19C61B4B" w14:textId="77777777" w:rsidR="006A67DD" w:rsidRPr="00A11548" w:rsidRDefault="006A67DD" w:rsidP="006A67DD">
            <w:pPr>
              <w:rPr>
                <w:rFonts w:ascii="標楷體" w:eastAsia="標楷體" w:hAnsi="標楷體"/>
                <w:color w:val="000000"/>
              </w:rPr>
            </w:pPr>
          </w:p>
        </w:tc>
        <w:tc>
          <w:tcPr>
            <w:tcW w:w="496" w:type="dxa"/>
          </w:tcPr>
          <w:p w14:paraId="6011D73F" w14:textId="77777777" w:rsidR="006A67DD" w:rsidRPr="00F33E6D" w:rsidRDefault="006A67DD" w:rsidP="006A67DD">
            <w:pPr>
              <w:rPr>
                <w:rFonts w:ascii="標楷體" w:eastAsia="標楷體" w:hAnsi="標楷體" w:hint="eastAsia"/>
                <w:color w:val="000000"/>
              </w:rPr>
            </w:pPr>
          </w:p>
        </w:tc>
        <w:tc>
          <w:tcPr>
            <w:tcW w:w="576" w:type="dxa"/>
          </w:tcPr>
          <w:p w14:paraId="277B854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8B48BCC" w14:textId="77777777" w:rsidR="006A67DD" w:rsidRPr="002477BA" w:rsidRDefault="006A67DD" w:rsidP="006A67D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6CC25FE5" w14:textId="77777777" w:rsidTr="009C06D5">
        <w:tc>
          <w:tcPr>
            <w:tcW w:w="10420" w:type="dxa"/>
            <w:gridSpan w:val="8"/>
          </w:tcPr>
          <w:p w14:paraId="7FDD6D98" w14:textId="77777777" w:rsidR="00505247" w:rsidRPr="009E7D2D" w:rsidRDefault="00505247" w:rsidP="006A67DD">
            <w:pPr>
              <w:rPr>
                <w:rFonts w:ascii="標楷體" w:eastAsia="標楷體" w:hAnsi="標楷體" w:hint="eastAsia"/>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6A67DD" w:rsidRPr="00706FB5" w14:paraId="7F0D5F28" w14:textId="77777777" w:rsidTr="00DA3448">
        <w:tc>
          <w:tcPr>
            <w:tcW w:w="696" w:type="dxa"/>
          </w:tcPr>
          <w:p w14:paraId="77E5C1CF"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7</w:t>
            </w:r>
          </w:p>
        </w:tc>
        <w:tc>
          <w:tcPr>
            <w:tcW w:w="764" w:type="dxa"/>
          </w:tcPr>
          <w:p w14:paraId="44491883"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433E2C3C" w14:textId="77777777" w:rsidR="006A67DD" w:rsidRPr="00F33E6D" w:rsidRDefault="006A67DD" w:rsidP="006A67DD">
            <w:pPr>
              <w:rPr>
                <w:rFonts w:ascii="標楷體" w:eastAsia="標楷體" w:hAnsi="標楷體"/>
                <w:color w:val="000000"/>
              </w:rPr>
            </w:pPr>
          </w:p>
        </w:tc>
        <w:tc>
          <w:tcPr>
            <w:tcW w:w="563" w:type="dxa"/>
          </w:tcPr>
          <w:p w14:paraId="4333E10C" w14:textId="77777777" w:rsidR="006A67DD" w:rsidRPr="00F33E6D" w:rsidRDefault="006A67DD" w:rsidP="006A67DD">
            <w:pPr>
              <w:rPr>
                <w:rFonts w:ascii="標楷體" w:eastAsia="標楷體" w:hAnsi="標楷體"/>
                <w:color w:val="000000"/>
              </w:rPr>
            </w:pPr>
          </w:p>
        </w:tc>
        <w:tc>
          <w:tcPr>
            <w:tcW w:w="2643" w:type="dxa"/>
          </w:tcPr>
          <w:p w14:paraId="384D6EBD" w14:textId="77777777" w:rsidR="006A67DD" w:rsidRPr="00291505" w:rsidRDefault="006A67DD" w:rsidP="006A67DD">
            <w:pPr>
              <w:rPr>
                <w:rFonts w:ascii="標楷體" w:eastAsia="標楷體" w:hAnsi="標楷體"/>
              </w:rPr>
            </w:pPr>
          </w:p>
        </w:tc>
        <w:tc>
          <w:tcPr>
            <w:tcW w:w="496" w:type="dxa"/>
          </w:tcPr>
          <w:p w14:paraId="0D9E1949" w14:textId="77777777" w:rsidR="006A67DD" w:rsidRPr="00F33E6D" w:rsidRDefault="006A67DD" w:rsidP="006A67DD">
            <w:pPr>
              <w:rPr>
                <w:rFonts w:ascii="標楷體" w:eastAsia="標楷體" w:hAnsi="標楷體" w:hint="eastAsia"/>
                <w:color w:val="000000"/>
              </w:rPr>
            </w:pPr>
          </w:p>
        </w:tc>
        <w:tc>
          <w:tcPr>
            <w:tcW w:w="576" w:type="dxa"/>
          </w:tcPr>
          <w:p w14:paraId="053CCA1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82142D3"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6A67DD" w:rsidRPr="00706FB5" w14:paraId="680FF98B" w14:textId="77777777" w:rsidTr="00DA3448">
        <w:tc>
          <w:tcPr>
            <w:tcW w:w="696" w:type="dxa"/>
          </w:tcPr>
          <w:p w14:paraId="3F087ED0"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8</w:t>
            </w:r>
          </w:p>
        </w:tc>
        <w:tc>
          <w:tcPr>
            <w:tcW w:w="764" w:type="dxa"/>
          </w:tcPr>
          <w:p w14:paraId="43F5C003"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鄉/鎮/市/區</w:t>
            </w:r>
          </w:p>
        </w:tc>
        <w:tc>
          <w:tcPr>
            <w:tcW w:w="746" w:type="dxa"/>
          </w:tcPr>
          <w:p w14:paraId="45D413BF" w14:textId="77777777" w:rsidR="006A67DD" w:rsidRPr="00F33E6D" w:rsidRDefault="006A67DD" w:rsidP="006A67DD">
            <w:pPr>
              <w:rPr>
                <w:rFonts w:ascii="標楷體" w:eastAsia="標楷體" w:hAnsi="標楷體" w:hint="eastAsia"/>
                <w:color w:val="000000"/>
              </w:rPr>
            </w:pPr>
          </w:p>
        </w:tc>
        <w:tc>
          <w:tcPr>
            <w:tcW w:w="563" w:type="dxa"/>
          </w:tcPr>
          <w:p w14:paraId="74066C5C" w14:textId="77777777" w:rsidR="006A67DD" w:rsidRPr="00F33E6D" w:rsidRDefault="006A67DD" w:rsidP="006A67DD">
            <w:pPr>
              <w:rPr>
                <w:rFonts w:ascii="標楷體" w:eastAsia="標楷體" w:hAnsi="標楷體"/>
                <w:color w:val="000000"/>
              </w:rPr>
            </w:pPr>
          </w:p>
        </w:tc>
        <w:tc>
          <w:tcPr>
            <w:tcW w:w="2643" w:type="dxa"/>
          </w:tcPr>
          <w:p w14:paraId="35780DCB" w14:textId="77777777" w:rsidR="006A67DD" w:rsidRDefault="006A67DD" w:rsidP="006A67DD">
            <w:pPr>
              <w:rPr>
                <w:rFonts w:ascii="標楷體" w:eastAsia="標楷體" w:hAnsi="標楷體" w:hint="eastAsia"/>
              </w:rPr>
            </w:pPr>
          </w:p>
        </w:tc>
        <w:tc>
          <w:tcPr>
            <w:tcW w:w="496" w:type="dxa"/>
          </w:tcPr>
          <w:p w14:paraId="59B5EEB3" w14:textId="77777777" w:rsidR="006A67DD" w:rsidRPr="00F33E6D" w:rsidRDefault="006A67DD" w:rsidP="006A67DD">
            <w:pPr>
              <w:rPr>
                <w:rFonts w:ascii="標楷體" w:eastAsia="標楷體" w:hAnsi="標楷體" w:hint="eastAsia"/>
                <w:color w:val="000000"/>
              </w:rPr>
            </w:pPr>
          </w:p>
        </w:tc>
        <w:tc>
          <w:tcPr>
            <w:tcW w:w="576" w:type="dxa"/>
          </w:tcPr>
          <w:p w14:paraId="33932D9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487DD4"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6A67DD" w:rsidRPr="0041753A" w14:paraId="3F47A3CE" w14:textId="77777777" w:rsidTr="00DA3448">
        <w:tc>
          <w:tcPr>
            <w:tcW w:w="696" w:type="dxa"/>
          </w:tcPr>
          <w:p w14:paraId="47E526EE"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9</w:t>
            </w:r>
          </w:p>
        </w:tc>
        <w:tc>
          <w:tcPr>
            <w:tcW w:w="764" w:type="dxa"/>
          </w:tcPr>
          <w:p w14:paraId="3D1365B5"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地段</w:t>
            </w:r>
          </w:p>
        </w:tc>
        <w:tc>
          <w:tcPr>
            <w:tcW w:w="746" w:type="dxa"/>
          </w:tcPr>
          <w:p w14:paraId="2C31A427" w14:textId="77777777" w:rsidR="006A67DD" w:rsidRPr="00F33E6D" w:rsidRDefault="006A67DD" w:rsidP="006A67DD">
            <w:pPr>
              <w:rPr>
                <w:rFonts w:ascii="標楷體" w:eastAsia="標楷體" w:hAnsi="標楷體" w:hint="eastAsia"/>
                <w:color w:val="000000"/>
              </w:rPr>
            </w:pPr>
          </w:p>
        </w:tc>
        <w:tc>
          <w:tcPr>
            <w:tcW w:w="563" w:type="dxa"/>
          </w:tcPr>
          <w:p w14:paraId="07732604" w14:textId="77777777" w:rsidR="006A67DD" w:rsidRPr="00F33E6D" w:rsidRDefault="006A67DD" w:rsidP="006A67DD">
            <w:pPr>
              <w:rPr>
                <w:rFonts w:ascii="標楷體" w:eastAsia="標楷體" w:hAnsi="標楷體"/>
                <w:color w:val="000000"/>
              </w:rPr>
            </w:pPr>
          </w:p>
        </w:tc>
        <w:tc>
          <w:tcPr>
            <w:tcW w:w="2643" w:type="dxa"/>
          </w:tcPr>
          <w:p w14:paraId="6786239E" w14:textId="77777777" w:rsidR="006A67DD" w:rsidRPr="00291505" w:rsidRDefault="006A67DD" w:rsidP="006A67DD">
            <w:pPr>
              <w:rPr>
                <w:rFonts w:ascii="標楷體" w:eastAsia="標楷體" w:hAnsi="標楷體"/>
              </w:rPr>
            </w:pPr>
          </w:p>
        </w:tc>
        <w:tc>
          <w:tcPr>
            <w:tcW w:w="496" w:type="dxa"/>
          </w:tcPr>
          <w:p w14:paraId="20115F22" w14:textId="77777777" w:rsidR="006A67DD" w:rsidRPr="00F33E6D" w:rsidRDefault="006A67DD" w:rsidP="006A67DD">
            <w:pPr>
              <w:rPr>
                <w:rFonts w:ascii="標楷體" w:eastAsia="標楷體" w:hAnsi="標楷體" w:hint="eastAsia"/>
                <w:color w:val="000000"/>
              </w:rPr>
            </w:pPr>
          </w:p>
        </w:tc>
        <w:tc>
          <w:tcPr>
            <w:tcW w:w="576" w:type="dxa"/>
          </w:tcPr>
          <w:p w14:paraId="557B630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799409C4"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6A67DD" w:rsidRPr="00706FB5" w14:paraId="0F40978C" w14:textId="77777777" w:rsidTr="00DA3448">
        <w:tc>
          <w:tcPr>
            <w:tcW w:w="696" w:type="dxa"/>
          </w:tcPr>
          <w:p w14:paraId="3A63FC90"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10</w:t>
            </w:r>
          </w:p>
        </w:tc>
        <w:tc>
          <w:tcPr>
            <w:tcW w:w="764" w:type="dxa"/>
          </w:tcPr>
          <w:p w14:paraId="28DCFB47"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路/街/村</w:t>
            </w:r>
          </w:p>
        </w:tc>
        <w:tc>
          <w:tcPr>
            <w:tcW w:w="746" w:type="dxa"/>
          </w:tcPr>
          <w:p w14:paraId="40A099E6" w14:textId="77777777" w:rsidR="006A67DD" w:rsidRPr="00F33E6D" w:rsidRDefault="006A67DD" w:rsidP="006A67DD">
            <w:pPr>
              <w:rPr>
                <w:rFonts w:ascii="標楷體" w:eastAsia="標楷體" w:hAnsi="標楷體" w:hint="eastAsia"/>
                <w:color w:val="000000"/>
              </w:rPr>
            </w:pPr>
          </w:p>
        </w:tc>
        <w:tc>
          <w:tcPr>
            <w:tcW w:w="563" w:type="dxa"/>
          </w:tcPr>
          <w:p w14:paraId="6C3CF4DA" w14:textId="77777777" w:rsidR="006A67DD" w:rsidRPr="00F33E6D" w:rsidRDefault="006A67DD" w:rsidP="006A67DD">
            <w:pPr>
              <w:rPr>
                <w:rFonts w:ascii="標楷體" w:eastAsia="標楷體" w:hAnsi="標楷體"/>
                <w:color w:val="000000"/>
              </w:rPr>
            </w:pPr>
          </w:p>
        </w:tc>
        <w:tc>
          <w:tcPr>
            <w:tcW w:w="2643" w:type="dxa"/>
          </w:tcPr>
          <w:p w14:paraId="798A4966" w14:textId="77777777" w:rsidR="006A67DD" w:rsidRPr="00F33E6D" w:rsidRDefault="006A67DD" w:rsidP="006A67DD">
            <w:pPr>
              <w:rPr>
                <w:rFonts w:ascii="標楷體" w:eastAsia="標楷體" w:hAnsi="標楷體" w:hint="eastAsia"/>
                <w:color w:val="000000"/>
              </w:rPr>
            </w:pPr>
          </w:p>
        </w:tc>
        <w:tc>
          <w:tcPr>
            <w:tcW w:w="496" w:type="dxa"/>
          </w:tcPr>
          <w:p w14:paraId="492ED826" w14:textId="77777777" w:rsidR="006A67DD" w:rsidRPr="00F33E6D" w:rsidRDefault="006A67DD" w:rsidP="006A67DD">
            <w:pPr>
              <w:rPr>
                <w:rFonts w:ascii="標楷體" w:eastAsia="標楷體" w:hAnsi="標楷體" w:hint="eastAsia"/>
                <w:color w:val="000000"/>
              </w:rPr>
            </w:pPr>
          </w:p>
        </w:tc>
        <w:tc>
          <w:tcPr>
            <w:tcW w:w="576" w:type="dxa"/>
          </w:tcPr>
          <w:p w14:paraId="2526FAA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36AB221" w14:textId="77777777" w:rsidR="006A67DD" w:rsidRPr="000C193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6A67DD" w:rsidRPr="00706FB5" w14:paraId="13C06751" w14:textId="77777777" w:rsidTr="00DA3448">
        <w:tc>
          <w:tcPr>
            <w:tcW w:w="696" w:type="dxa"/>
          </w:tcPr>
          <w:p w14:paraId="3C029D7E"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11</w:t>
            </w:r>
          </w:p>
        </w:tc>
        <w:tc>
          <w:tcPr>
            <w:tcW w:w="764" w:type="dxa"/>
          </w:tcPr>
          <w:p w14:paraId="4B60B720"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幾段</w:t>
            </w:r>
          </w:p>
        </w:tc>
        <w:tc>
          <w:tcPr>
            <w:tcW w:w="746" w:type="dxa"/>
          </w:tcPr>
          <w:p w14:paraId="585E23FC" w14:textId="77777777" w:rsidR="006A67DD" w:rsidRPr="00F33E6D" w:rsidRDefault="006A67DD" w:rsidP="006A67DD">
            <w:pPr>
              <w:rPr>
                <w:rFonts w:ascii="標楷體" w:eastAsia="標楷體" w:hAnsi="標楷體" w:hint="eastAsia"/>
                <w:color w:val="000000"/>
              </w:rPr>
            </w:pPr>
          </w:p>
        </w:tc>
        <w:tc>
          <w:tcPr>
            <w:tcW w:w="563" w:type="dxa"/>
          </w:tcPr>
          <w:p w14:paraId="2E9760D3" w14:textId="77777777" w:rsidR="006A67DD" w:rsidRPr="00F33E6D" w:rsidRDefault="006A67DD" w:rsidP="006A67DD">
            <w:pPr>
              <w:rPr>
                <w:rFonts w:ascii="標楷體" w:eastAsia="標楷體" w:hAnsi="標楷體"/>
                <w:color w:val="000000"/>
              </w:rPr>
            </w:pPr>
          </w:p>
        </w:tc>
        <w:tc>
          <w:tcPr>
            <w:tcW w:w="2643" w:type="dxa"/>
          </w:tcPr>
          <w:p w14:paraId="006A562C" w14:textId="77777777" w:rsidR="006A67DD" w:rsidRPr="00F33E6D" w:rsidRDefault="006A67DD" w:rsidP="006A67DD">
            <w:pPr>
              <w:rPr>
                <w:rFonts w:ascii="標楷體" w:eastAsia="標楷體" w:hAnsi="標楷體" w:hint="eastAsia"/>
                <w:color w:val="000000"/>
              </w:rPr>
            </w:pPr>
          </w:p>
        </w:tc>
        <w:tc>
          <w:tcPr>
            <w:tcW w:w="496" w:type="dxa"/>
          </w:tcPr>
          <w:p w14:paraId="0A788F75" w14:textId="77777777" w:rsidR="006A67DD" w:rsidRPr="00F33E6D" w:rsidRDefault="006A67DD" w:rsidP="006A67DD">
            <w:pPr>
              <w:rPr>
                <w:rFonts w:ascii="標楷體" w:eastAsia="標楷體" w:hAnsi="標楷體" w:hint="eastAsia"/>
                <w:color w:val="000000"/>
              </w:rPr>
            </w:pPr>
          </w:p>
        </w:tc>
        <w:tc>
          <w:tcPr>
            <w:tcW w:w="576" w:type="dxa"/>
          </w:tcPr>
          <w:p w14:paraId="4E243B32"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5EFFBB46"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6A67DD" w:rsidRPr="00706FB5" w14:paraId="5B602A3A" w14:textId="77777777" w:rsidTr="00DA3448">
        <w:tc>
          <w:tcPr>
            <w:tcW w:w="696" w:type="dxa"/>
          </w:tcPr>
          <w:p w14:paraId="57483DB4" w14:textId="77777777" w:rsidR="006A67DD" w:rsidRDefault="00DE4342" w:rsidP="006A67DD">
            <w:pPr>
              <w:rPr>
                <w:rFonts w:ascii="標楷體" w:eastAsia="標楷體" w:hAnsi="標楷體" w:hint="eastAsia"/>
                <w:color w:val="000000"/>
              </w:rPr>
            </w:pPr>
            <w:r>
              <w:rPr>
                <w:rFonts w:ascii="標楷體" w:eastAsia="標楷體" w:hAnsi="標楷體" w:hint="eastAsia"/>
                <w:color w:val="000000"/>
              </w:rPr>
              <w:t>11</w:t>
            </w:r>
            <w:r w:rsidR="006A67DD">
              <w:rPr>
                <w:rFonts w:ascii="標楷體" w:eastAsia="標楷體" w:hAnsi="標楷體" w:hint="eastAsia"/>
                <w:color w:val="000000"/>
              </w:rPr>
              <w:t>-1</w:t>
            </w:r>
          </w:p>
        </w:tc>
        <w:tc>
          <w:tcPr>
            <w:tcW w:w="764" w:type="dxa"/>
          </w:tcPr>
          <w:p w14:paraId="097413D6"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幾巷</w:t>
            </w:r>
          </w:p>
        </w:tc>
        <w:tc>
          <w:tcPr>
            <w:tcW w:w="746" w:type="dxa"/>
          </w:tcPr>
          <w:p w14:paraId="4529AC5E" w14:textId="77777777" w:rsidR="006A67DD" w:rsidRDefault="006A67DD" w:rsidP="006A67DD">
            <w:pPr>
              <w:rPr>
                <w:rFonts w:ascii="標楷體" w:eastAsia="標楷體" w:hAnsi="標楷體" w:hint="eastAsia"/>
                <w:color w:val="000000"/>
              </w:rPr>
            </w:pPr>
          </w:p>
        </w:tc>
        <w:tc>
          <w:tcPr>
            <w:tcW w:w="563" w:type="dxa"/>
          </w:tcPr>
          <w:p w14:paraId="6AC671C1" w14:textId="77777777" w:rsidR="006A67DD" w:rsidRPr="00F33E6D" w:rsidRDefault="006A67DD" w:rsidP="006A67DD">
            <w:pPr>
              <w:rPr>
                <w:rFonts w:ascii="標楷體" w:eastAsia="標楷體" w:hAnsi="標楷體"/>
                <w:color w:val="000000"/>
              </w:rPr>
            </w:pPr>
          </w:p>
        </w:tc>
        <w:tc>
          <w:tcPr>
            <w:tcW w:w="2643" w:type="dxa"/>
          </w:tcPr>
          <w:p w14:paraId="5A06F09F" w14:textId="77777777" w:rsidR="006A67DD" w:rsidRPr="00F33E6D" w:rsidRDefault="006A67DD" w:rsidP="006A67DD">
            <w:pPr>
              <w:rPr>
                <w:rFonts w:ascii="標楷體" w:eastAsia="標楷體" w:hAnsi="標楷體" w:hint="eastAsia"/>
                <w:color w:val="000000"/>
              </w:rPr>
            </w:pPr>
          </w:p>
        </w:tc>
        <w:tc>
          <w:tcPr>
            <w:tcW w:w="496" w:type="dxa"/>
          </w:tcPr>
          <w:p w14:paraId="5749F92C" w14:textId="77777777" w:rsidR="006A67DD" w:rsidRPr="00F33E6D" w:rsidRDefault="006A67DD" w:rsidP="006A67DD">
            <w:pPr>
              <w:rPr>
                <w:rFonts w:ascii="標楷體" w:eastAsia="標楷體" w:hAnsi="標楷體" w:hint="eastAsia"/>
                <w:color w:val="000000"/>
              </w:rPr>
            </w:pPr>
          </w:p>
        </w:tc>
        <w:tc>
          <w:tcPr>
            <w:tcW w:w="576" w:type="dxa"/>
          </w:tcPr>
          <w:p w14:paraId="4BE8FF06"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R</w:t>
            </w:r>
          </w:p>
        </w:tc>
        <w:tc>
          <w:tcPr>
            <w:tcW w:w="3936" w:type="dxa"/>
          </w:tcPr>
          <w:p w14:paraId="448C748D"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6A67DD" w:rsidRPr="00706FB5" w14:paraId="6F1D0252" w14:textId="77777777" w:rsidTr="00DA3448">
        <w:tc>
          <w:tcPr>
            <w:tcW w:w="696" w:type="dxa"/>
          </w:tcPr>
          <w:p w14:paraId="1340C738" w14:textId="77777777" w:rsidR="006A67DD" w:rsidRDefault="00DE4342" w:rsidP="006A67DD">
            <w:pPr>
              <w:rPr>
                <w:rFonts w:ascii="標楷體" w:eastAsia="標楷體" w:hAnsi="標楷體" w:hint="eastAsia"/>
                <w:color w:val="000000"/>
              </w:rPr>
            </w:pPr>
            <w:r>
              <w:rPr>
                <w:rFonts w:ascii="標楷體" w:eastAsia="標楷體" w:hAnsi="標楷體" w:hint="eastAsia"/>
                <w:color w:val="000000"/>
              </w:rPr>
              <w:t>11</w:t>
            </w:r>
            <w:r w:rsidR="006A67DD">
              <w:rPr>
                <w:rFonts w:ascii="標楷體" w:eastAsia="標楷體" w:hAnsi="標楷體" w:hint="eastAsia"/>
                <w:color w:val="000000"/>
              </w:rPr>
              <w:t>-2</w:t>
            </w:r>
          </w:p>
        </w:tc>
        <w:tc>
          <w:tcPr>
            <w:tcW w:w="764" w:type="dxa"/>
          </w:tcPr>
          <w:p w14:paraId="37276225"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幾弄</w:t>
            </w:r>
          </w:p>
        </w:tc>
        <w:tc>
          <w:tcPr>
            <w:tcW w:w="746" w:type="dxa"/>
          </w:tcPr>
          <w:p w14:paraId="7CED051F" w14:textId="77777777" w:rsidR="006A67DD" w:rsidRDefault="006A67DD" w:rsidP="006A67DD">
            <w:pPr>
              <w:rPr>
                <w:rFonts w:ascii="標楷體" w:eastAsia="標楷體" w:hAnsi="標楷體" w:hint="eastAsia"/>
                <w:color w:val="000000"/>
              </w:rPr>
            </w:pPr>
          </w:p>
        </w:tc>
        <w:tc>
          <w:tcPr>
            <w:tcW w:w="563" w:type="dxa"/>
          </w:tcPr>
          <w:p w14:paraId="2BEA74BE" w14:textId="77777777" w:rsidR="006A67DD" w:rsidRPr="00F33E6D" w:rsidRDefault="006A67DD" w:rsidP="006A67DD">
            <w:pPr>
              <w:rPr>
                <w:rFonts w:ascii="標楷體" w:eastAsia="標楷體" w:hAnsi="標楷體"/>
                <w:color w:val="000000"/>
              </w:rPr>
            </w:pPr>
          </w:p>
        </w:tc>
        <w:tc>
          <w:tcPr>
            <w:tcW w:w="2643" w:type="dxa"/>
          </w:tcPr>
          <w:p w14:paraId="5C8D67E0" w14:textId="77777777" w:rsidR="006A67DD" w:rsidRPr="00F33E6D" w:rsidRDefault="006A67DD" w:rsidP="006A67DD">
            <w:pPr>
              <w:rPr>
                <w:rFonts w:ascii="標楷體" w:eastAsia="標楷體" w:hAnsi="標楷體" w:hint="eastAsia"/>
                <w:color w:val="000000"/>
              </w:rPr>
            </w:pPr>
          </w:p>
        </w:tc>
        <w:tc>
          <w:tcPr>
            <w:tcW w:w="496" w:type="dxa"/>
          </w:tcPr>
          <w:p w14:paraId="37D6E7D3" w14:textId="77777777" w:rsidR="006A67DD" w:rsidRPr="00F33E6D" w:rsidRDefault="006A67DD" w:rsidP="006A67DD">
            <w:pPr>
              <w:rPr>
                <w:rFonts w:ascii="標楷體" w:eastAsia="標楷體" w:hAnsi="標楷體" w:hint="eastAsia"/>
                <w:color w:val="000000"/>
              </w:rPr>
            </w:pPr>
          </w:p>
        </w:tc>
        <w:tc>
          <w:tcPr>
            <w:tcW w:w="576" w:type="dxa"/>
          </w:tcPr>
          <w:p w14:paraId="4A884F43"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R</w:t>
            </w:r>
          </w:p>
        </w:tc>
        <w:tc>
          <w:tcPr>
            <w:tcW w:w="3936" w:type="dxa"/>
          </w:tcPr>
          <w:p w14:paraId="6A558D5C" w14:textId="77777777" w:rsidR="006A67DD" w:rsidRPr="003A70F2" w:rsidRDefault="006A67DD" w:rsidP="003A70F2">
            <w:pPr>
              <w:snapToGrid w:val="0"/>
              <w:ind w:left="238" w:hangingChars="99" w:hanging="238"/>
              <w:rPr>
                <w:rFonts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6A67DD" w:rsidRPr="00706FB5" w14:paraId="6467C4BE" w14:textId="77777777" w:rsidTr="00DA3448">
        <w:tc>
          <w:tcPr>
            <w:tcW w:w="696" w:type="dxa"/>
          </w:tcPr>
          <w:p w14:paraId="46EF0650"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12</w:t>
            </w:r>
          </w:p>
        </w:tc>
        <w:tc>
          <w:tcPr>
            <w:tcW w:w="764" w:type="dxa"/>
          </w:tcPr>
          <w:p w14:paraId="5AD21516"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幾號</w:t>
            </w:r>
          </w:p>
        </w:tc>
        <w:tc>
          <w:tcPr>
            <w:tcW w:w="746" w:type="dxa"/>
          </w:tcPr>
          <w:p w14:paraId="487FC7A8" w14:textId="77777777" w:rsidR="006A67DD" w:rsidRPr="00F33E6D" w:rsidRDefault="006A67DD" w:rsidP="006A67DD">
            <w:pPr>
              <w:rPr>
                <w:rFonts w:ascii="標楷體" w:eastAsia="標楷體" w:hAnsi="標楷體" w:hint="eastAsia"/>
                <w:color w:val="000000"/>
              </w:rPr>
            </w:pPr>
          </w:p>
        </w:tc>
        <w:tc>
          <w:tcPr>
            <w:tcW w:w="563" w:type="dxa"/>
          </w:tcPr>
          <w:p w14:paraId="691B49A0" w14:textId="77777777" w:rsidR="006A67DD" w:rsidRPr="00F33E6D" w:rsidRDefault="006A67DD" w:rsidP="006A67DD">
            <w:pPr>
              <w:rPr>
                <w:rFonts w:ascii="標楷體" w:eastAsia="標楷體" w:hAnsi="標楷體"/>
                <w:color w:val="000000"/>
              </w:rPr>
            </w:pPr>
          </w:p>
        </w:tc>
        <w:tc>
          <w:tcPr>
            <w:tcW w:w="2643" w:type="dxa"/>
          </w:tcPr>
          <w:p w14:paraId="56E477E9" w14:textId="77777777" w:rsidR="006A67DD" w:rsidRPr="00F33E6D" w:rsidRDefault="006A67DD" w:rsidP="006A67DD">
            <w:pPr>
              <w:rPr>
                <w:rFonts w:ascii="標楷體" w:eastAsia="標楷體" w:hAnsi="標楷體" w:hint="eastAsia"/>
                <w:color w:val="000000"/>
              </w:rPr>
            </w:pPr>
          </w:p>
        </w:tc>
        <w:tc>
          <w:tcPr>
            <w:tcW w:w="496" w:type="dxa"/>
          </w:tcPr>
          <w:p w14:paraId="15D8F7FE" w14:textId="77777777" w:rsidR="006A67DD" w:rsidRPr="00F33E6D" w:rsidRDefault="006A67DD" w:rsidP="006A67DD">
            <w:pPr>
              <w:rPr>
                <w:rFonts w:ascii="標楷體" w:eastAsia="標楷體" w:hAnsi="標楷體" w:hint="eastAsia"/>
                <w:color w:val="000000"/>
              </w:rPr>
            </w:pPr>
          </w:p>
        </w:tc>
        <w:tc>
          <w:tcPr>
            <w:tcW w:w="576" w:type="dxa"/>
          </w:tcPr>
          <w:p w14:paraId="3FAE96A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7D6542B"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6A67DD" w:rsidRPr="00706FB5" w14:paraId="0EF0F99F" w14:textId="77777777" w:rsidTr="00DA3448">
        <w:tc>
          <w:tcPr>
            <w:tcW w:w="696" w:type="dxa"/>
          </w:tcPr>
          <w:p w14:paraId="7BF3A607" w14:textId="77777777" w:rsidR="006A67DD" w:rsidRDefault="00DE4342" w:rsidP="006A67DD">
            <w:pPr>
              <w:rPr>
                <w:rFonts w:ascii="標楷體" w:eastAsia="標楷體" w:hAnsi="標楷體" w:hint="eastAsia"/>
                <w:color w:val="000000"/>
              </w:rPr>
            </w:pPr>
            <w:r>
              <w:rPr>
                <w:rFonts w:ascii="標楷體" w:eastAsia="標楷體" w:hAnsi="標楷體" w:hint="eastAsia"/>
                <w:color w:val="000000"/>
              </w:rPr>
              <w:t>12</w:t>
            </w:r>
            <w:r w:rsidR="006A67DD">
              <w:rPr>
                <w:rFonts w:ascii="標楷體" w:eastAsia="標楷體" w:hAnsi="標楷體" w:hint="eastAsia"/>
                <w:color w:val="000000"/>
              </w:rPr>
              <w:t>-1</w:t>
            </w:r>
          </w:p>
        </w:tc>
        <w:tc>
          <w:tcPr>
            <w:tcW w:w="764" w:type="dxa"/>
          </w:tcPr>
          <w:p w14:paraId="4D356828"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之幾</w:t>
            </w:r>
          </w:p>
        </w:tc>
        <w:tc>
          <w:tcPr>
            <w:tcW w:w="746" w:type="dxa"/>
          </w:tcPr>
          <w:p w14:paraId="14E9AC10" w14:textId="77777777" w:rsidR="006A67DD" w:rsidRDefault="006A67DD" w:rsidP="006A67DD">
            <w:pPr>
              <w:rPr>
                <w:rFonts w:ascii="標楷體" w:eastAsia="標楷體" w:hAnsi="標楷體" w:hint="eastAsia"/>
                <w:color w:val="000000"/>
              </w:rPr>
            </w:pPr>
          </w:p>
        </w:tc>
        <w:tc>
          <w:tcPr>
            <w:tcW w:w="563" w:type="dxa"/>
          </w:tcPr>
          <w:p w14:paraId="637A9A02" w14:textId="77777777" w:rsidR="006A67DD" w:rsidRPr="00F33E6D" w:rsidRDefault="006A67DD" w:rsidP="006A67DD">
            <w:pPr>
              <w:rPr>
                <w:rFonts w:ascii="標楷體" w:eastAsia="標楷體" w:hAnsi="標楷體"/>
                <w:color w:val="000000"/>
              </w:rPr>
            </w:pPr>
          </w:p>
        </w:tc>
        <w:tc>
          <w:tcPr>
            <w:tcW w:w="2643" w:type="dxa"/>
          </w:tcPr>
          <w:p w14:paraId="71732168" w14:textId="77777777" w:rsidR="006A67DD" w:rsidRPr="00F33E6D" w:rsidRDefault="006A67DD" w:rsidP="006A67DD">
            <w:pPr>
              <w:rPr>
                <w:rFonts w:ascii="標楷體" w:eastAsia="標楷體" w:hAnsi="標楷體" w:hint="eastAsia"/>
                <w:color w:val="000000"/>
              </w:rPr>
            </w:pPr>
          </w:p>
        </w:tc>
        <w:tc>
          <w:tcPr>
            <w:tcW w:w="496" w:type="dxa"/>
          </w:tcPr>
          <w:p w14:paraId="68D57516" w14:textId="77777777" w:rsidR="006A67DD" w:rsidRPr="00F33E6D" w:rsidRDefault="006A67DD" w:rsidP="006A67DD">
            <w:pPr>
              <w:rPr>
                <w:rFonts w:ascii="標楷體" w:eastAsia="標楷體" w:hAnsi="標楷體" w:hint="eastAsia"/>
                <w:color w:val="000000"/>
              </w:rPr>
            </w:pPr>
          </w:p>
        </w:tc>
        <w:tc>
          <w:tcPr>
            <w:tcW w:w="576" w:type="dxa"/>
          </w:tcPr>
          <w:p w14:paraId="5FF9B2D1" w14:textId="77777777" w:rsidR="006A67DD" w:rsidRDefault="006A67DD" w:rsidP="006A67DD">
            <w:pPr>
              <w:rPr>
                <w:rFonts w:ascii="標楷體" w:eastAsia="標楷體" w:hAnsi="標楷體" w:hint="eastAsia"/>
                <w:color w:val="000000"/>
              </w:rPr>
            </w:pPr>
            <w:r>
              <w:rPr>
                <w:rFonts w:ascii="標楷體" w:eastAsia="標楷體" w:hAnsi="標楷體"/>
                <w:color w:val="000000"/>
              </w:rPr>
              <w:t>R</w:t>
            </w:r>
          </w:p>
        </w:tc>
        <w:tc>
          <w:tcPr>
            <w:tcW w:w="3936" w:type="dxa"/>
          </w:tcPr>
          <w:p w14:paraId="094DF65D"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6A67DD" w:rsidRPr="00706FB5" w14:paraId="341F01A4" w14:textId="77777777" w:rsidTr="00DA3448">
        <w:tc>
          <w:tcPr>
            <w:tcW w:w="696" w:type="dxa"/>
          </w:tcPr>
          <w:p w14:paraId="4DA50634"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13</w:t>
            </w:r>
          </w:p>
        </w:tc>
        <w:tc>
          <w:tcPr>
            <w:tcW w:w="764" w:type="dxa"/>
          </w:tcPr>
          <w:p w14:paraId="4EEBD0A2"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幾樓</w:t>
            </w:r>
          </w:p>
        </w:tc>
        <w:tc>
          <w:tcPr>
            <w:tcW w:w="746" w:type="dxa"/>
          </w:tcPr>
          <w:p w14:paraId="47AFA53A" w14:textId="77777777" w:rsidR="006A67DD" w:rsidRPr="00F33E6D" w:rsidRDefault="006A67DD" w:rsidP="006A67DD">
            <w:pPr>
              <w:rPr>
                <w:rFonts w:ascii="標楷體" w:eastAsia="標楷體" w:hAnsi="標楷體" w:hint="eastAsia"/>
                <w:color w:val="000000"/>
              </w:rPr>
            </w:pPr>
          </w:p>
        </w:tc>
        <w:tc>
          <w:tcPr>
            <w:tcW w:w="563" w:type="dxa"/>
          </w:tcPr>
          <w:p w14:paraId="38627BC3" w14:textId="77777777" w:rsidR="006A67DD" w:rsidRPr="00F33E6D" w:rsidRDefault="006A67DD" w:rsidP="006A67DD">
            <w:pPr>
              <w:rPr>
                <w:rFonts w:ascii="標楷體" w:eastAsia="標楷體" w:hAnsi="標楷體"/>
                <w:color w:val="000000"/>
              </w:rPr>
            </w:pPr>
          </w:p>
        </w:tc>
        <w:tc>
          <w:tcPr>
            <w:tcW w:w="2643" w:type="dxa"/>
          </w:tcPr>
          <w:p w14:paraId="3532AB93" w14:textId="77777777" w:rsidR="006A67DD" w:rsidRPr="00F33E6D" w:rsidRDefault="006A67DD" w:rsidP="006A67DD">
            <w:pPr>
              <w:rPr>
                <w:rFonts w:ascii="標楷體" w:eastAsia="標楷體" w:hAnsi="標楷體" w:hint="eastAsia"/>
                <w:color w:val="000000"/>
              </w:rPr>
            </w:pPr>
          </w:p>
        </w:tc>
        <w:tc>
          <w:tcPr>
            <w:tcW w:w="496" w:type="dxa"/>
          </w:tcPr>
          <w:p w14:paraId="73ED0808" w14:textId="77777777" w:rsidR="006A67DD" w:rsidRPr="00F33E6D" w:rsidRDefault="006A67DD" w:rsidP="006A67DD">
            <w:pPr>
              <w:rPr>
                <w:rFonts w:ascii="標楷體" w:eastAsia="標楷體" w:hAnsi="標楷體" w:hint="eastAsia"/>
                <w:color w:val="000000"/>
              </w:rPr>
            </w:pPr>
          </w:p>
        </w:tc>
        <w:tc>
          <w:tcPr>
            <w:tcW w:w="576" w:type="dxa"/>
          </w:tcPr>
          <w:p w14:paraId="675A0EB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4F48856"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6A67DD" w:rsidRPr="00706FB5" w14:paraId="72E21B35" w14:textId="77777777" w:rsidTr="00DA3448">
        <w:tc>
          <w:tcPr>
            <w:tcW w:w="696" w:type="dxa"/>
          </w:tcPr>
          <w:p w14:paraId="248EC579" w14:textId="77777777" w:rsidR="006A67DD" w:rsidRDefault="00DE4342" w:rsidP="006A67DD">
            <w:pPr>
              <w:rPr>
                <w:rFonts w:ascii="標楷體" w:eastAsia="標楷體" w:hAnsi="標楷體" w:hint="eastAsia"/>
                <w:color w:val="000000"/>
              </w:rPr>
            </w:pPr>
            <w:r>
              <w:rPr>
                <w:rFonts w:ascii="標楷體" w:eastAsia="標楷體" w:hAnsi="標楷體" w:hint="eastAsia"/>
                <w:color w:val="000000"/>
              </w:rPr>
              <w:t>13</w:t>
            </w:r>
            <w:r w:rsidR="006A67DD">
              <w:rPr>
                <w:rFonts w:ascii="標楷體" w:eastAsia="標楷體" w:hAnsi="標楷體" w:hint="eastAsia"/>
                <w:color w:val="000000"/>
              </w:rPr>
              <w:t>-1</w:t>
            </w:r>
          </w:p>
        </w:tc>
        <w:tc>
          <w:tcPr>
            <w:tcW w:w="764" w:type="dxa"/>
          </w:tcPr>
          <w:p w14:paraId="143A8515"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之幾</w:t>
            </w:r>
          </w:p>
        </w:tc>
        <w:tc>
          <w:tcPr>
            <w:tcW w:w="746" w:type="dxa"/>
          </w:tcPr>
          <w:p w14:paraId="24102D1B" w14:textId="77777777" w:rsidR="006A67DD" w:rsidRDefault="006A67DD" w:rsidP="006A67DD">
            <w:pPr>
              <w:rPr>
                <w:rFonts w:ascii="標楷體" w:eastAsia="標楷體" w:hAnsi="標楷體" w:hint="eastAsia"/>
                <w:color w:val="000000"/>
              </w:rPr>
            </w:pPr>
          </w:p>
        </w:tc>
        <w:tc>
          <w:tcPr>
            <w:tcW w:w="563" w:type="dxa"/>
          </w:tcPr>
          <w:p w14:paraId="1B9F1A4F" w14:textId="77777777" w:rsidR="006A67DD" w:rsidRPr="00F33E6D" w:rsidRDefault="006A67DD" w:rsidP="006A67DD">
            <w:pPr>
              <w:rPr>
                <w:rFonts w:ascii="標楷體" w:eastAsia="標楷體" w:hAnsi="標楷體"/>
                <w:color w:val="000000"/>
              </w:rPr>
            </w:pPr>
          </w:p>
        </w:tc>
        <w:tc>
          <w:tcPr>
            <w:tcW w:w="2643" w:type="dxa"/>
          </w:tcPr>
          <w:p w14:paraId="41C116B3" w14:textId="77777777" w:rsidR="006A67DD" w:rsidRPr="00F33E6D" w:rsidRDefault="006A67DD" w:rsidP="006A67DD">
            <w:pPr>
              <w:rPr>
                <w:rFonts w:ascii="標楷體" w:eastAsia="標楷體" w:hAnsi="標楷體" w:hint="eastAsia"/>
                <w:color w:val="000000"/>
              </w:rPr>
            </w:pPr>
          </w:p>
        </w:tc>
        <w:tc>
          <w:tcPr>
            <w:tcW w:w="496" w:type="dxa"/>
          </w:tcPr>
          <w:p w14:paraId="2790AE3D" w14:textId="77777777" w:rsidR="006A67DD" w:rsidRPr="00F33E6D" w:rsidRDefault="006A67DD" w:rsidP="006A67DD">
            <w:pPr>
              <w:rPr>
                <w:rFonts w:ascii="標楷體" w:eastAsia="標楷體" w:hAnsi="標楷體" w:hint="eastAsia"/>
                <w:color w:val="000000"/>
              </w:rPr>
            </w:pPr>
          </w:p>
        </w:tc>
        <w:tc>
          <w:tcPr>
            <w:tcW w:w="576" w:type="dxa"/>
          </w:tcPr>
          <w:p w14:paraId="7479327F" w14:textId="77777777" w:rsidR="006A67DD" w:rsidRDefault="006A67DD" w:rsidP="006A67DD">
            <w:pPr>
              <w:rPr>
                <w:rFonts w:ascii="標楷體" w:eastAsia="標楷體" w:hAnsi="標楷體" w:hint="eastAsia"/>
                <w:color w:val="000000"/>
              </w:rPr>
            </w:pPr>
            <w:r>
              <w:rPr>
                <w:rFonts w:ascii="標楷體" w:eastAsia="標楷體" w:hAnsi="標楷體"/>
                <w:color w:val="000000"/>
              </w:rPr>
              <w:t>R</w:t>
            </w:r>
          </w:p>
        </w:tc>
        <w:tc>
          <w:tcPr>
            <w:tcW w:w="3936" w:type="dxa"/>
          </w:tcPr>
          <w:p w14:paraId="68933842"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6A67DD" w:rsidRPr="00706FB5" w14:paraId="0522EFCE" w14:textId="77777777" w:rsidTr="00DA3448">
        <w:tc>
          <w:tcPr>
            <w:tcW w:w="696" w:type="dxa"/>
          </w:tcPr>
          <w:p w14:paraId="673ABB49" w14:textId="77777777" w:rsidR="006A67DD" w:rsidRPr="00F33E6D" w:rsidRDefault="00DE4342" w:rsidP="006A67DD">
            <w:pPr>
              <w:rPr>
                <w:rFonts w:ascii="標楷體" w:eastAsia="標楷體" w:hAnsi="標楷體" w:hint="eastAsia"/>
                <w:color w:val="000000"/>
              </w:rPr>
            </w:pPr>
            <w:r>
              <w:rPr>
                <w:rFonts w:ascii="標楷體" w:eastAsia="標楷體" w:hAnsi="標楷體" w:hint="eastAsia"/>
                <w:color w:val="000000"/>
              </w:rPr>
              <w:t>14</w:t>
            </w:r>
          </w:p>
        </w:tc>
        <w:tc>
          <w:tcPr>
            <w:tcW w:w="764" w:type="dxa"/>
          </w:tcPr>
          <w:p w14:paraId="532FC340"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建號</w:t>
            </w:r>
          </w:p>
        </w:tc>
        <w:tc>
          <w:tcPr>
            <w:tcW w:w="746" w:type="dxa"/>
          </w:tcPr>
          <w:p w14:paraId="6A623F05" w14:textId="77777777" w:rsidR="006A67DD" w:rsidRPr="00F33E6D" w:rsidRDefault="006A67DD" w:rsidP="006A67DD">
            <w:pPr>
              <w:rPr>
                <w:rFonts w:ascii="標楷體" w:eastAsia="標楷體" w:hAnsi="標楷體" w:hint="eastAsia"/>
                <w:color w:val="000000"/>
              </w:rPr>
            </w:pPr>
          </w:p>
        </w:tc>
        <w:tc>
          <w:tcPr>
            <w:tcW w:w="563" w:type="dxa"/>
          </w:tcPr>
          <w:p w14:paraId="56189BAD" w14:textId="77777777" w:rsidR="006A67DD" w:rsidRPr="00F33E6D" w:rsidRDefault="006A67DD" w:rsidP="006A67DD">
            <w:pPr>
              <w:rPr>
                <w:rFonts w:ascii="標楷體" w:eastAsia="標楷體" w:hAnsi="標楷體"/>
                <w:color w:val="000000"/>
              </w:rPr>
            </w:pPr>
          </w:p>
        </w:tc>
        <w:tc>
          <w:tcPr>
            <w:tcW w:w="2643" w:type="dxa"/>
          </w:tcPr>
          <w:p w14:paraId="0919152A" w14:textId="77777777" w:rsidR="006A67DD" w:rsidRPr="00F33E6D" w:rsidRDefault="006A67DD" w:rsidP="006A67DD">
            <w:pPr>
              <w:rPr>
                <w:rFonts w:ascii="標楷體" w:eastAsia="標楷體" w:hAnsi="標楷體" w:hint="eastAsia"/>
                <w:color w:val="000000"/>
              </w:rPr>
            </w:pPr>
          </w:p>
        </w:tc>
        <w:tc>
          <w:tcPr>
            <w:tcW w:w="496" w:type="dxa"/>
          </w:tcPr>
          <w:p w14:paraId="224DB384" w14:textId="77777777" w:rsidR="006A67DD" w:rsidRPr="00F33E6D" w:rsidRDefault="006A67DD" w:rsidP="006A67DD">
            <w:pPr>
              <w:rPr>
                <w:rFonts w:ascii="標楷體" w:eastAsia="標楷體" w:hAnsi="標楷體" w:hint="eastAsia"/>
                <w:color w:val="000000"/>
              </w:rPr>
            </w:pPr>
          </w:p>
        </w:tc>
        <w:tc>
          <w:tcPr>
            <w:tcW w:w="576" w:type="dxa"/>
          </w:tcPr>
          <w:p w14:paraId="19EC9ED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595F69F"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6A67DD" w:rsidRPr="00706FB5" w14:paraId="5B0ECDA8" w14:textId="77777777" w:rsidTr="00DA3448">
        <w:tc>
          <w:tcPr>
            <w:tcW w:w="696" w:type="dxa"/>
          </w:tcPr>
          <w:p w14:paraId="28567499" w14:textId="77777777" w:rsidR="006A67DD" w:rsidRDefault="00DE4342" w:rsidP="006A67DD">
            <w:pPr>
              <w:rPr>
                <w:rFonts w:ascii="標楷體" w:eastAsia="標楷體" w:hAnsi="標楷體" w:hint="eastAsia"/>
                <w:color w:val="000000"/>
              </w:rPr>
            </w:pPr>
            <w:r>
              <w:rPr>
                <w:rFonts w:ascii="標楷體" w:eastAsia="標楷體" w:hAnsi="標楷體" w:hint="eastAsia"/>
                <w:color w:val="000000"/>
              </w:rPr>
              <w:t>14</w:t>
            </w:r>
            <w:r w:rsidR="006A67DD">
              <w:rPr>
                <w:rFonts w:ascii="標楷體" w:eastAsia="標楷體" w:hAnsi="標楷體" w:hint="eastAsia"/>
                <w:color w:val="000000"/>
              </w:rPr>
              <w:t>-1</w:t>
            </w:r>
          </w:p>
        </w:tc>
        <w:tc>
          <w:tcPr>
            <w:tcW w:w="764" w:type="dxa"/>
          </w:tcPr>
          <w:p w14:paraId="17C3E55B"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51428A62" w14:textId="77777777" w:rsidR="006A67DD" w:rsidRDefault="006A67DD" w:rsidP="006A67DD">
            <w:pPr>
              <w:rPr>
                <w:rFonts w:ascii="標楷體" w:eastAsia="標楷體" w:hAnsi="標楷體" w:hint="eastAsia"/>
                <w:color w:val="000000"/>
              </w:rPr>
            </w:pPr>
          </w:p>
        </w:tc>
        <w:tc>
          <w:tcPr>
            <w:tcW w:w="563" w:type="dxa"/>
          </w:tcPr>
          <w:p w14:paraId="00C39F88" w14:textId="77777777" w:rsidR="006A67DD" w:rsidRPr="00F33E6D" w:rsidRDefault="006A67DD" w:rsidP="006A67DD">
            <w:pPr>
              <w:rPr>
                <w:rFonts w:ascii="標楷體" w:eastAsia="標楷體" w:hAnsi="標楷體"/>
                <w:color w:val="000000"/>
              </w:rPr>
            </w:pPr>
          </w:p>
        </w:tc>
        <w:tc>
          <w:tcPr>
            <w:tcW w:w="2643" w:type="dxa"/>
          </w:tcPr>
          <w:p w14:paraId="6BCBD448" w14:textId="77777777" w:rsidR="006A67DD" w:rsidRPr="00F33E6D" w:rsidRDefault="006A67DD" w:rsidP="006A67DD">
            <w:pPr>
              <w:rPr>
                <w:rFonts w:ascii="標楷體" w:eastAsia="標楷體" w:hAnsi="標楷體" w:hint="eastAsia"/>
                <w:color w:val="000000"/>
              </w:rPr>
            </w:pPr>
          </w:p>
        </w:tc>
        <w:tc>
          <w:tcPr>
            <w:tcW w:w="496" w:type="dxa"/>
          </w:tcPr>
          <w:p w14:paraId="059BD0FC" w14:textId="77777777" w:rsidR="006A67DD" w:rsidRDefault="006A67DD" w:rsidP="006A67DD">
            <w:pPr>
              <w:rPr>
                <w:rFonts w:ascii="標楷體" w:eastAsia="標楷體" w:hAnsi="標楷體" w:hint="eastAsia"/>
                <w:color w:val="000000"/>
              </w:rPr>
            </w:pPr>
          </w:p>
        </w:tc>
        <w:tc>
          <w:tcPr>
            <w:tcW w:w="576" w:type="dxa"/>
          </w:tcPr>
          <w:p w14:paraId="45AD181B" w14:textId="77777777" w:rsidR="006A67DD" w:rsidRDefault="006A67DD" w:rsidP="006A67DD">
            <w:pPr>
              <w:rPr>
                <w:rFonts w:ascii="標楷體" w:eastAsia="標楷體" w:hAnsi="標楷體" w:hint="eastAsia"/>
                <w:color w:val="000000"/>
              </w:rPr>
            </w:pPr>
            <w:r>
              <w:rPr>
                <w:rFonts w:ascii="標楷體" w:eastAsia="標楷體" w:hAnsi="標楷體"/>
                <w:color w:val="000000"/>
              </w:rPr>
              <w:t>R</w:t>
            </w:r>
          </w:p>
        </w:tc>
        <w:tc>
          <w:tcPr>
            <w:tcW w:w="3936" w:type="dxa"/>
          </w:tcPr>
          <w:p w14:paraId="1C82A55E" w14:textId="77777777" w:rsidR="006A67DD" w:rsidRPr="003A70F2" w:rsidRDefault="006A67DD" w:rsidP="003A70F2">
            <w:pPr>
              <w:snapToGrid w:val="0"/>
              <w:ind w:left="238" w:hangingChars="99" w:hanging="238"/>
              <w:rPr>
                <w:rFonts w:hint="eastAsia"/>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6A67DD" w:rsidRPr="00706FB5" w14:paraId="7B6A44B9" w14:textId="77777777" w:rsidTr="006A67DD">
        <w:tc>
          <w:tcPr>
            <w:tcW w:w="10420" w:type="dxa"/>
            <w:gridSpan w:val="8"/>
          </w:tcPr>
          <w:p w14:paraId="61F47CF2" w14:textId="77777777" w:rsidR="006A67DD" w:rsidRPr="00F33E6D" w:rsidRDefault="006A67DD" w:rsidP="006A67DD">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6A67DD" w:rsidRPr="00706FB5" w14:paraId="120134E9" w14:textId="77777777" w:rsidTr="00DA3448">
        <w:tc>
          <w:tcPr>
            <w:tcW w:w="696" w:type="dxa"/>
          </w:tcPr>
          <w:p w14:paraId="36DB743B"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1C06BB33"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統編</w:t>
            </w:r>
          </w:p>
        </w:tc>
        <w:tc>
          <w:tcPr>
            <w:tcW w:w="746" w:type="dxa"/>
          </w:tcPr>
          <w:p w14:paraId="49485D1B" w14:textId="77777777" w:rsidR="006A67DD" w:rsidRPr="00F33E6D" w:rsidRDefault="006A67DD" w:rsidP="006A67DD">
            <w:pPr>
              <w:rPr>
                <w:rFonts w:ascii="標楷體" w:eastAsia="標楷體" w:hAnsi="標楷體"/>
                <w:color w:val="000000"/>
              </w:rPr>
            </w:pPr>
          </w:p>
        </w:tc>
        <w:tc>
          <w:tcPr>
            <w:tcW w:w="563" w:type="dxa"/>
          </w:tcPr>
          <w:p w14:paraId="7828BCE2" w14:textId="77777777" w:rsidR="006A67DD" w:rsidRPr="00F33E6D" w:rsidRDefault="006A67DD" w:rsidP="006A67DD">
            <w:pPr>
              <w:rPr>
                <w:rFonts w:ascii="標楷體" w:eastAsia="標楷體" w:hAnsi="標楷體"/>
                <w:color w:val="000000"/>
              </w:rPr>
            </w:pPr>
          </w:p>
        </w:tc>
        <w:tc>
          <w:tcPr>
            <w:tcW w:w="2643" w:type="dxa"/>
          </w:tcPr>
          <w:p w14:paraId="4DE30F67" w14:textId="77777777" w:rsidR="006A67DD" w:rsidRPr="00F33E6D" w:rsidRDefault="006A67DD" w:rsidP="006A67DD">
            <w:pPr>
              <w:rPr>
                <w:rFonts w:ascii="標楷體" w:eastAsia="標楷體" w:hAnsi="標楷體" w:hint="eastAsia"/>
                <w:color w:val="000000"/>
              </w:rPr>
            </w:pPr>
          </w:p>
        </w:tc>
        <w:tc>
          <w:tcPr>
            <w:tcW w:w="496" w:type="dxa"/>
          </w:tcPr>
          <w:p w14:paraId="1AD2D270" w14:textId="77777777" w:rsidR="006A67DD" w:rsidRPr="00F33E6D" w:rsidRDefault="006A67DD" w:rsidP="006A67DD">
            <w:pPr>
              <w:rPr>
                <w:rFonts w:ascii="標楷體" w:eastAsia="標楷體" w:hAnsi="標楷體" w:hint="eastAsia"/>
                <w:color w:val="000000"/>
              </w:rPr>
            </w:pPr>
          </w:p>
        </w:tc>
        <w:tc>
          <w:tcPr>
            <w:tcW w:w="576" w:type="dxa"/>
          </w:tcPr>
          <w:p w14:paraId="24DFDB5F" w14:textId="77777777" w:rsidR="006A67DD" w:rsidRPr="00F33E6D" w:rsidRDefault="006A67DD" w:rsidP="006A67DD">
            <w:pPr>
              <w:rPr>
                <w:rFonts w:ascii="標楷體" w:eastAsia="標楷體" w:hAnsi="標楷體"/>
                <w:color w:val="000000"/>
              </w:rPr>
            </w:pPr>
          </w:p>
        </w:tc>
        <w:tc>
          <w:tcPr>
            <w:tcW w:w="3936" w:type="dxa"/>
          </w:tcPr>
          <w:p w14:paraId="3AEF8655"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6A67DD" w:rsidRPr="00706FB5" w14:paraId="21489A36" w14:textId="77777777" w:rsidTr="00DA3448">
        <w:tc>
          <w:tcPr>
            <w:tcW w:w="696" w:type="dxa"/>
          </w:tcPr>
          <w:p w14:paraId="535793CD"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61CE1269"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姓名</w:t>
            </w:r>
          </w:p>
        </w:tc>
        <w:tc>
          <w:tcPr>
            <w:tcW w:w="746" w:type="dxa"/>
          </w:tcPr>
          <w:p w14:paraId="39A53869" w14:textId="77777777" w:rsidR="006A67DD" w:rsidRPr="00F33E6D" w:rsidRDefault="006A67DD" w:rsidP="006A67DD">
            <w:pPr>
              <w:rPr>
                <w:rFonts w:ascii="標楷體" w:eastAsia="標楷體" w:hAnsi="標楷體" w:hint="eastAsia"/>
                <w:color w:val="000000"/>
              </w:rPr>
            </w:pPr>
          </w:p>
        </w:tc>
        <w:tc>
          <w:tcPr>
            <w:tcW w:w="563" w:type="dxa"/>
          </w:tcPr>
          <w:p w14:paraId="1271EE10" w14:textId="77777777" w:rsidR="006A67DD" w:rsidRPr="00F33E6D" w:rsidRDefault="006A67DD" w:rsidP="006A67DD">
            <w:pPr>
              <w:rPr>
                <w:rFonts w:ascii="標楷體" w:eastAsia="標楷體" w:hAnsi="標楷體"/>
                <w:color w:val="000000"/>
              </w:rPr>
            </w:pPr>
          </w:p>
        </w:tc>
        <w:tc>
          <w:tcPr>
            <w:tcW w:w="2643" w:type="dxa"/>
          </w:tcPr>
          <w:p w14:paraId="37C68E17" w14:textId="77777777" w:rsidR="006A67DD" w:rsidRPr="00F33E6D" w:rsidRDefault="006A67DD" w:rsidP="006A67DD">
            <w:pPr>
              <w:rPr>
                <w:rFonts w:ascii="標楷體" w:eastAsia="標楷體" w:hAnsi="標楷體" w:hint="eastAsia"/>
                <w:color w:val="000000"/>
              </w:rPr>
            </w:pPr>
          </w:p>
        </w:tc>
        <w:tc>
          <w:tcPr>
            <w:tcW w:w="496" w:type="dxa"/>
          </w:tcPr>
          <w:p w14:paraId="5745DD9F" w14:textId="77777777" w:rsidR="006A67DD" w:rsidRPr="00F33E6D" w:rsidRDefault="006A67DD" w:rsidP="006A67DD">
            <w:pPr>
              <w:rPr>
                <w:rFonts w:ascii="標楷體" w:eastAsia="標楷體" w:hAnsi="標楷體" w:hint="eastAsia"/>
                <w:color w:val="000000"/>
              </w:rPr>
            </w:pPr>
          </w:p>
        </w:tc>
        <w:tc>
          <w:tcPr>
            <w:tcW w:w="576" w:type="dxa"/>
          </w:tcPr>
          <w:p w14:paraId="2E5411B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38D4CD"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6A67DD" w:rsidRPr="00706FB5" w14:paraId="459571A3" w14:textId="77777777" w:rsidTr="00DA3448">
        <w:tc>
          <w:tcPr>
            <w:tcW w:w="696" w:type="dxa"/>
          </w:tcPr>
          <w:p w14:paraId="7950C602"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AC92401"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與授信戶關係</w:t>
            </w:r>
          </w:p>
        </w:tc>
        <w:tc>
          <w:tcPr>
            <w:tcW w:w="746" w:type="dxa"/>
          </w:tcPr>
          <w:p w14:paraId="0176F5C9" w14:textId="77777777" w:rsidR="006A67DD" w:rsidRPr="00F33E6D" w:rsidRDefault="006A67DD" w:rsidP="006A67DD">
            <w:pPr>
              <w:rPr>
                <w:rFonts w:ascii="標楷體" w:eastAsia="標楷體" w:hAnsi="標楷體" w:hint="eastAsia"/>
                <w:color w:val="000000"/>
              </w:rPr>
            </w:pPr>
          </w:p>
        </w:tc>
        <w:tc>
          <w:tcPr>
            <w:tcW w:w="563" w:type="dxa"/>
          </w:tcPr>
          <w:p w14:paraId="4BBFD512" w14:textId="77777777" w:rsidR="006A67DD" w:rsidRPr="00F33E6D" w:rsidRDefault="006A67DD" w:rsidP="006A67DD">
            <w:pPr>
              <w:rPr>
                <w:rFonts w:ascii="標楷體" w:eastAsia="標楷體" w:hAnsi="標楷體"/>
                <w:color w:val="000000"/>
              </w:rPr>
            </w:pPr>
          </w:p>
        </w:tc>
        <w:tc>
          <w:tcPr>
            <w:tcW w:w="2643" w:type="dxa"/>
          </w:tcPr>
          <w:p w14:paraId="195DDE19" w14:textId="77777777" w:rsidR="006A67DD" w:rsidRPr="00F33E6D" w:rsidRDefault="006A67DD" w:rsidP="006A67DD">
            <w:pPr>
              <w:rPr>
                <w:rFonts w:ascii="標楷體" w:eastAsia="標楷體" w:hAnsi="標楷體" w:hint="eastAsia"/>
                <w:color w:val="000000"/>
              </w:rPr>
            </w:pPr>
          </w:p>
        </w:tc>
        <w:tc>
          <w:tcPr>
            <w:tcW w:w="496" w:type="dxa"/>
          </w:tcPr>
          <w:p w14:paraId="411E19C2" w14:textId="77777777" w:rsidR="006A67DD" w:rsidRPr="00F33E6D" w:rsidRDefault="006A67DD" w:rsidP="006A67DD">
            <w:pPr>
              <w:rPr>
                <w:rFonts w:ascii="標楷體" w:eastAsia="標楷體" w:hAnsi="標楷體" w:hint="eastAsia"/>
                <w:color w:val="000000"/>
              </w:rPr>
            </w:pPr>
          </w:p>
        </w:tc>
        <w:tc>
          <w:tcPr>
            <w:tcW w:w="576" w:type="dxa"/>
          </w:tcPr>
          <w:p w14:paraId="3ACEF58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AF0667" w14:textId="77777777" w:rsidR="006A67DD" w:rsidRPr="0086737A"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6A67DD" w:rsidRPr="00706FB5" w14:paraId="28D9D840" w14:textId="77777777" w:rsidTr="00DA3448">
        <w:tc>
          <w:tcPr>
            <w:tcW w:w="696" w:type="dxa"/>
          </w:tcPr>
          <w:p w14:paraId="11355A5A"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46D7E3E5"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634EA0AE" w14:textId="77777777" w:rsidR="006A67DD" w:rsidRPr="00F33E6D" w:rsidRDefault="006A67DD" w:rsidP="006A67DD">
            <w:pPr>
              <w:rPr>
                <w:rFonts w:ascii="標楷體" w:eastAsia="標楷體" w:hAnsi="標楷體" w:hint="eastAsia"/>
                <w:color w:val="000000"/>
              </w:rPr>
            </w:pPr>
          </w:p>
        </w:tc>
        <w:tc>
          <w:tcPr>
            <w:tcW w:w="563" w:type="dxa"/>
          </w:tcPr>
          <w:p w14:paraId="5A7720E8" w14:textId="77777777" w:rsidR="006A67DD" w:rsidRPr="00F33E6D" w:rsidRDefault="006A67DD" w:rsidP="006A67DD">
            <w:pPr>
              <w:rPr>
                <w:rFonts w:ascii="標楷體" w:eastAsia="標楷體" w:hAnsi="標楷體"/>
                <w:color w:val="000000"/>
              </w:rPr>
            </w:pPr>
          </w:p>
        </w:tc>
        <w:tc>
          <w:tcPr>
            <w:tcW w:w="2643" w:type="dxa"/>
          </w:tcPr>
          <w:p w14:paraId="27363B20" w14:textId="77777777" w:rsidR="006A67DD" w:rsidRPr="00F33E6D" w:rsidRDefault="006A67DD" w:rsidP="006A67DD">
            <w:pPr>
              <w:rPr>
                <w:rFonts w:ascii="標楷體" w:eastAsia="標楷體" w:hAnsi="標楷體" w:hint="eastAsia"/>
                <w:color w:val="000000"/>
              </w:rPr>
            </w:pPr>
          </w:p>
        </w:tc>
        <w:tc>
          <w:tcPr>
            <w:tcW w:w="496" w:type="dxa"/>
          </w:tcPr>
          <w:p w14:paraId="6687021B" w14:textId="77777777" w:rsidR="006A67DD" w:rsidRPr="00F33E6D" w:rsidRDefault="006A67DD" w:rsidP="006A67DD">
            <w:pPr>
              <w:rPr>
                <w:rFonts w:ascii="標楷體" w:eastAsia="標楷體" w:hAnsi="標楷體" w:hint="eastAsia"/>
                <w:color w:val="000000"/>
              </w:rPr>
            </w:pPr>
          </w:p>
        </w:tc>
        <w:tc>
          <w:tcPr>
            <w:tcW w:w="576" w:type="dxa"/>
          </w:tcPr>
          <w:p w14:paraId="6468AA9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652219" w14:textId="77777777" w:rsidR="006A67DD" w:rsidRPr="0086737A"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6A67DD" w:rsidRPr="00706FB5" w14:paraId="5841B8AA" w14:textId="77777777" w:rsidTr="00DA3448">
        <w:tc>
          <w:tcPr>
            <w:tcW w:w="696" w:type="dxa"/>
          </w:tcPr>
          <w:p w14:paraId="4849C772"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1</w:t>
            </w:r>
            <w:r w:rsidR="004D0CFE">
              <w:rPr>
                <w:rFonts w:ascii="標楷體" w:eastAsia="標楷體" w:hAnsi="標楷體"/>
                <w:color w:val="000000"/>
              </w:rPr>
              <w:t>8</w:t>
            </w:r>
            <w:r>
              <w:rPr>
                <w:rFonts w:ascii="標楷體" w:eastAsia="標楷體" w:hAnsi="標楷體"/>
                <w:color w:val="000000"/>
              </w:rPr>
              <w:t>-1</w:t>
            </w:r>
          </w:p>
        </w:tc>
        <w:tc>
          <w:tcPr>
            <w:tcW w:w="764" w:type="dxa"/>
          </w:tcPr>
          <w:p w14:paraId="51754318"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A9BD207" w14:textId="77777777" w:rsidR="006A67DD" w:rsidRDefault="006A67DD" w:rsidP="006A67DD">
            <w:pPr>
              <w:rPr>
                <w:rFonts w:ascii="標楷體" w:eastAsia="標楷體" w:hAnsi="標楷體" w:hint="eastAsia"/>
                <w:color w:val="000000"/>
              </w:rPr>
            </w:pPr>
          </w:p>
        </w:tc>
        <w:tc>
          <w:tcPr>
            <w:tcW w:w="563" w:type="dxa"/>
          </w:tcPr>
          <w:p w14:paraId="66D51601" w14:textId="77777777" w:rsidR="006A67DD" w:rsidRPr="00F33E6D" w:rsidRDefault="006A67DD" w:rsidP="006A67DD">
            <w:pPr>
              <w:rPr>
                <w:rFonts w:ascii="標楷體" w:eastAsia="標楷體" w:hAnsi="標楷體"/>
                <w:color w:val="000000"/>
              </w:rPr>
            </w:pPr>
          </w:p>
        </w:tc>
        <w:tc>
          <w:tcPr>
            <w:tcW w:w="2643" w:type="dxa"/>
          </w:tcPr>
          <w:p w14:paraId="17BA1ECD" w14:textId="77777777" w:rsidR="006A67DD" w:rsidRPr="00F33E6D" w:rsidRDefault="006A67DD" w:rsidP="006A67DD">
            <w:pPr>
              <w:rPr>
                <w:rFonts w:ascii="標楷體" w:eastAsia="標楷體" w:hAnsi="標楷體" w:hint="eastAsia"/>
                <w:color w:val="000000"/>
              </w:rPr>
            </w:pPr>
          </w:p>
        </w:tc>
        <w:tc>
          <w:tcPr>
            <w:tcW w:w="496" w:type="dxa"/>
          </w:tcPr>
          <w:p w14:paraId="5A3C4A4E" w14:textId="77777777" w:rsidR="006A67DD" w:rsidRDefault="006A67DD" w:rsidP="006A67DD">
            <w:pPr>
              <w:rPr>
                <w:rFonts w:ascii="標楷體" w:eastAsia="標楷體" w:hAnsi="標楷體" w:hint="eastAsia"/>
                <w:color w:val="000000"/>
              </w:rPr>
            </w:pPr>
          </w:p>
        </w:tc>
        <w:tc>
          <w:tcPr>
            <w:tcW w:w="576" w:type="dxa"/>
          </w:tcPr>
          <w:p w14:paraId="55FB7624" w14:textId="77777777" w:rsidR="006A67DD" w:rsidRDefault="006A67DD" w:rsidP="006A67DD">
            <w:pPr>
              <w:rPr>
                <w:rFonts w:ascii="標楷體" w:eastAsia="標楷體" w:hAnsi="標楷體" w:hint="eastAsia"/>
                <w:color w:val="000000"/>
              </w:rPr>
            </w:pPr>
            <w:r>
              <w:rPr>
                <w:rFonts w:ascii="標楷體" w:eastAsia="標楷體" w:hAnsi="標楷體"/>
                <w:color w:val="000000"/>
              </w:rPr>
              <w:t>R</w:t>
            </w:r>
          </w:p>
        </w:tc>
        <w:tc>
          <w:tcPr>
            <w:tcW w:w="3936" w:type="dxa"/>
          </w:tcPr>
          <w:p w14:paraId="2AF01AD2" w14:textId="77777777" w:rsidR="006A67DD" w:rsidRPr="0078668E"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w:t>
            </w:r>
            <w:r w:rsidR="003A70F2">
              <w:rPr>
                <w:rFonts w:ascii="標楷體" w:eastAsia="標楷體" w:hAnsi="標楷體"/>
              </w:rPr>
              <w:t xml:space="preserve"> </w:t>
            </w:r>
            <w:r>
              <w:rPr>
                <w:rFonts w:ascii="標楷體" w:eastAsia="標楷體" w:hAnsi="標楷體"/>
              </w:rPr>
              <w:t>ClBuildingOwner.</w:t>
            </w:r>
            <w:r w:rsidRPr="00737207">
              <w:rPr>
                <w:rFonts w:ascii="標楷體" w:eastAsia="標楷體" w:hAnsi="標楷體"/>
              </w:rPr>
              <w:t>OwnerTotal</w:t>
            </w:r>
          </w:p>
        </w:tc>
      </w:tr>
      <w:tr w:rsidR="006A67DD" w:rsidRPr="00706FB5" w14:paraId="5FFD19E0" w14:textId="77777777" w:rsidTr="00DA3448">
        <w:tc>
          <w:tcPr>
            <w:tcW w:w="2206" w:type="dxa"/>
            <w:gridSpan w:val="3"/>
          </w:tcPr>
          <w:p w14:paraId="6C562B72" w14:textId="77777777" w:rsidR="006A67DD" w:rsidRPr="00F33E6D" w:rsidRDefault="006A67DD" w:rsidP="006A67DD">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40CD9E83" w14:textId="77777777" w:rsidR="006A67DD" w:rsidRPr="00F33E6D" w:rsidRDefault="006A67DD" w:rsidP="006A67DD">
            <w:pPr>
              <w:rPr>
                <w:rFonts w:ascii="標楷體" w:eastAsia="標楷體" w:hAnsi="標楷體"/>
                <w:color w:val="000000"/>
              </w:rPr>
            </w:pPr>
          </w:p>
        </w:tc>
        <w:tc>
          <w:tcPr>
            <w:tcW w:w="2643" w:type="dxa"/>
          </w:tcPr>
          <w:p w14:paraId="2B46E939" w14:textId="77777777" w:rsidR="006A67DD" w:rsidRPr="00F33E6D" w:rsidRDefault="006A67DD" w:rsidP="006A67DD">
            <w:pPr>
              <w:rPr>
                <w:rFonts w:ascii="標楷體" w:eastAsia="標楷體" w:hAnsi="標楷體" w:hint="eastAsia"/>
                <w:color w:val="000000"/>
              </w:rPr>
            </w:pPr>
          </w:p>
        </w:tc>
        <w:tc>
          <w:tcPr>
            <w:tcW w:w="496" w:type="dxa"/>
          </w:tcPr>
          <w:p w14:paraId="5A6DFD2E" w14:textId="77777777" w:rsidR="006A67DD" w:rsidRPr="00F33E6D" w:rsidRDefault="006A67DD" w:rsidP="006A67DD">
            <w:pPr>
              <w:rPr>
                <w:rFonts w:ascii="標楷體" w:eastAsia="標楷體" w:hAnsi="標楷體" w:hint="eastAsia"/>
                <w:color w:val="000000"/>
              </w:rPr>
            </w:pPr>
          </w:p>
        </w:tc>
        <w:tc>
          <w:tcPr>
            <w:tcW w:w="576" w:type="dxa"/>
          </w:tcPr>
          <w:p w14:paraId="4896C6DF" w14:textId="77777777" w:rsidR="006A67DD" w:rsidRPr="00F33E6D" w:rsidRDefault="006A67DD" w:rsidP="006A67DD">
            <w:pPr>
              <w:rPr>
                <w:rFonts w:ascii="標楷體" w:eastAsia="標楷體" w:hAnsi="標楷體"/>
                <w:color w:val="000000"/>
              </w:rPr>
            </w:pPr>
          </w:p>
        </w:tc>
        <w:tc>
          <w:tcPr>
            <w:tcW w:w="3936" w:type="dxa"/>
          </w:tcPr>
          <w:p w14:paraId="5B5827D6" w14:textId="77777777" w:rsidR="006A67DD" w:rsidRPr="00F33E6D" w:rsidRDefault="006A67DD" w:rsidP="006A67DD">
            <w:pPr>
              <w:rPr>
                <w:rFonts w:ascii="標楷體" w:eastAsia="標楷體" w:hAnsi="標楷體" w:hint="eastAsia"/>
                <w:color w:val="000000"/>
              </w:rPr>
            </w:pPr>
          </w:p>
        </w:tc>
      </w:tr>
      <w:tr w:rsidR="006A67DD" w:rsidRPr="00706FB5" w14:paraId="1108F85A" w14:textId="77777777" w:rsidTr="00DA3448">
        <w:tc>
          <w:tcPr>
            <w:tcW w:w="696" w:type="dxa"/>
          </w:tcPr>
          <w:p w14:paraId="0BD69E1D" w14:textId="77777777" w:rsidR="006A67DD" w:rsidRPr="00F33E6D" w:rsidRDefault="004D0CFE" w:rsidP="006A67DD">
            <w:pPr>
              <w:rPr>
                <w:rFonts w:ascii="標楷體" w:eastAsia="標楷體" w:hAnsi="標楷體" w:hint="eastAsia"/>
                <w:color w:val="000000"/>
              </w:rPr>
            </w:pPr>
            <w:r>
              <w:rPr>
                <w:rFonts w:ascii="標楷體" w:eastAsia="標楷體" w:hAnsi="標楷體"/>
                <w:color w:val="000000"/>
              </w:rPr>
              <w:t>19</w:t>
            </w:r>
          </w:p>
        </w:tc>
        <w:tc>
          <w:tcPr>
            <w:tcW w:w="764" w:type="dxa"/>
          </w:tcPr>
          <w:p w14:paraId="437C7C0D"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鑑估日期</w:t>
            </w:r>
          </w:p>
        </w:tc>
        <w:tc>
          <w:tcPr>
            <w:tcW w:w="746" w:type="dxa"/>
          </w:tcPr>
          <w:p w14:paraId="19AFDD6F" w14:textId="77777777" w:rsidR="006A67DD" w:rsidRPr="00F33E6D" w:rsidRDefault="006A67DD" w:rsidP="006A67DD">
            <w:pPr>
              <w:rPr>
                <w:rFonts w:ascii="標楷體" w:eastAsia="標楷體" w:hAnsi="標楷體"/>
                <w:color w:val="000000"/>
              </w:rPr>
            </w:pPr>
          </w:p>
        </w:tc>
        <w:tc>
          <w:tcPr>
            <w:tcW w:w="563" w:type="dxa"/>
          </w:tcPr>
          <w:p w14:paraId="0ACEB595" w14:textId="77777777" w:rsidR="006A67DD" w:rsidRPr="00F33E6D" w:rsidRDefault="006A67DD" w:rsidP="006A67DD">
            <w:pPr>
              <w:rPr>
                <w:rFonts w:ascii="標楷體" w:eastAsia="標楷體" w:hAnsi="標楷體"/>
                <w:color w:val="000000"/>
              </w:rPr>
            </w:pPr>
          </w:p>
        </w:tc>
        <w:tc>
          <w:tcPr>
            <w:tcW w:w="2643" w:type="dxa"/>
          </w:tcPr>
          <w:p w14:paraId="3718C8D5" w14:textId="77777777" w:rsidR="006A67DD" w:rsidRPr="00F33E6D" w:rsidRDefault="006A67DD" w:rsidP="006A67DD">
            <w:pPr>
              <w:rPr>
                <w:rFonts w:ascii="標楷體" w:eastAsia="標楷體" w:hAnsi="標楷體" w:hint="eastAsia"/>
                <w:color w:val="000000"/>
              </w:rPr>
            </w:pPr>
          </w:p>
        </w:tc>
        <w:tc>
          <w:tcPr>
            <w:tcW w:w="496" w:type="dxa"/>
          </w:tcPr>
          <w:p w14:paraId="4CDD5398" w14:textId="77777777" w:rsidR="006A67DD" w:rsidRPr="00F33E6D" w:rsidRDefault="006A67DD" w:rsidP="006A67DD">
            <w:pPr>
              <w:rPr>
                <w:rFonts w:ascii="標楷體" w:eastAsia="標楷體" w:hAnsi="標楷體" w:hint="eastAsia"/>
                <w:color w:val="000000"/>
              </w:rPr>
            </w:pPr>
          </w:p>
        </w:tc>
        <w:tc>
          <w:tcPr>
            <w:tcW w:w="576" w:type="dxa"/>
          </w:tcPr>
          <w:p w14:paraId="61DCBB3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C082F3C"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6A67DD" w:rsidRPr="00706FB5" w14:paraId="77E684BB" w14:textId="77777777" w:rsidTr="00DA3448">
        <w:tc>
          <w:tcPr>
            <w:tcW w:w="696" w:type="dxa"/>
          </w:tcPr>
          <w:p w14:paraId="202C495F"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E078F96"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鑑估總值</w:t>
            </w:r>
          </w:p>
        </w:tc>
        <w:tc>
          <w:tcPr>
            <w:tcW w:w="746" w:type="dxa"/>
          </w:tcPr>
          <w:p w14:paraId="631C51AB" w14:textId="77777777" w:rsidR="006A67DD" w:rsidRPr="00F33E6D" w:rsidRDefault="006A67DD" w:rsidP="006A67DD">
            <w:pPr>
              <w:rPr>
                <w:rFonts w:ascii="標楷體" w:eastAsia="標楷體" w:hAnsi="標楷體"/>
                <w:color w:val="000000"/>
              </w:rPr>
            </w:pPr>
          </w:p>
        </w:tc>
        <w:tc>
          <w:tcPr>
            <w:tcW w:w="563" w:type="dxa"/>
          </w:tcPr>
          <w:p w14:paraId="507607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B126486" w14:textId="77777777" w:rsidR="006A67DD" w:rsidRPr="00F33E6D" w:rsidRDefault="006A67DD" w:rsidP="006A67DD">
            <w:pPr>
              <w:rPr>
                <w:rFonts w:ascii="標楷體" w:eastAsia="標楷體" w:hAnsi="標楷體" w:hint="eastAsia"/>
                <w:color w:val="000000"/>
              </w:rPr>
            </w:pPr>
          </w:p>
        </w:tc>
        <w:tc>
          <w:tcPr>
            <w:tcW w:w="496" w:type="dxa"/>
          </w:tcPr>
          <w:p w14:paraId="6BA7443D" w14:textId="77777777" w:rsidR="006A67DD" w:rsidRPr="00F33E6D" w:rsidRDefault="006A67DD" w:rsidP="006A67DD">
            <w:pPr>
              <w:rPr>
                <w:rFonts w:ascii="標楷體" w:eastAsia="標楷體" w:hAnsi="標楷體" w:hint="eastAsia"/>
                <w:color w:val="000000"/>
              </w:rPr>
            </w:pPr>
          </w:p>
        </w:tc>
        <w:tc>
          <w:tcPr>
            <w:tcW w:w="576" w:type="dxa"/>
          </w:tcPr>
          <w:p w14:paraId="0AF1D70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AD27BDB"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6A67DD" w:rsidRPr="00706FB5" w14:paraId="5356BDC0" w14:textId="77777777" w:rsidTr="00DA3448">
        <w:tc>
          <w:tcPr>
            <w:tcW w:w="696" w:type="dxa"/>
          </w:tcPr>
          <w:p w14:paraId="617EE3A8"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5BF08942"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評估淨值</w:t>
            </w:r>
          </w:p>
        </w:tc>
        <w:tc>
          <w:tcPr>
            <w:tcW w:w="746" w:type="dxa"/>
          </w:tcPr>
          <w:p w14:paraId="35CE9207" w14:textId="77777777" w:rsidR="006A67DD" w:rsidRPr="00F33E6D" w:rsidRDefault="006A67DD" w:rsidP="006A67DD">
            <w:pPr>
              <w:rPr>
                <w:rFonts w:ascii="標楷體" w:eastAsia="標楷體" w:hAnsi="標楷體"/>
                <w:color w:val="000000"/>
              </w:rPr>
            </w:pPr>
          </w:p>
        </w:tc>
        <w:tc>
          <w:tcPr>
            <w:tcW w:w="563" w:type="dxa"/>
          </w:tcPr>
          <w:p w14:paraId="50C4E35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C5287C7" w14:textId="77777777" w:rsidR="006A67DD" w:rsidRPr="00F33E6D" w:rsidRDefault="006A67DD" w:rsidP="006A67DD">
            <w:pPr>
              <w:rPr>
                <w:rFonts w:ascii="標楷體" w:eastAsia="標楷體" w:hAnsi="標楷體" w:hint="eastAsia"/>
                <w:color w:val="000000"/>
              </w:rPr>
            </w:pPr>
          </w:p>
        </w:tc>
        <w:tc>
          <w:tcPr>
            <w:tcW w:w="496" w:type="dxa"/>
          </w:tcPr>
          <w:p w14:paraId="752FAAD7" w14:textId="77777777" w:rsidR="006A67DD" w:rsidRPr="00F33E6D" w:rsidRDefault="006A67DD" w:rsidP="006A67DD">
            <w:pPr>
              <w:rPr>
                <w:rFonts w:ascii="標楷體" w:eastAsia="標楷體" w:hAnsi="標楷體" w:hint="eastAsia"/>
                <w:color w:val="000000"/>
              </w:rPr>
            </w:pPr>
          </w:p>
        </w:tc>
        <w:tc>
          <w:tcPr>
            <w:tcW w:w="576" w:type="dxa"/>
          </w:tcPr>
          <w:p w14:paraId="40B9FA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9C19AA7" w14:textId="77777777" w:rsidR="006A67DD" w:rsidRPr="00F33E6D"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6A67DD" w:rsidRPr="00706FB5" w14:paraId="7EC20E76" w14:textId="77777777" w:rsidTr="00DA3448">
        <w:tc>
          <w:tcPr>
            <w:tcW w:w="696" w:type="dxa"/>
          </w:tcPr>
          <w:p w14:paraId="41BA5AB9"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25373B3B"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土地增值稅</w:t>
            </w:r>
          </w:p>
        </w:tc>
        <w:tc>
          <w:tcPr>
            <w:tcW w:w="746" w:type="dxa"/>
          </w:tcPr>
          <w:p w14:paraId="52E81FF9" w14:textId="77777777" w:rsidR="006A67DD" w:rsidRPr="00F33E6D" w:rsidRDefault="006A67DD" w:rsidP="006A67DD">
            <w:pPr>
              <w:rPr>
                <w:rFonts w:ascii="標楷體" w:eastAsia="標楷體" w:hAnsi="標楷體"/>
                <w:color w:val="000000"/>
              </w:rPr>
            </w:pPr>
          </w:p>
        </w:tc>
        <w:tc>
          <w:tcPr>
            <w:tcW w:w="563" w:type="dxa"/>
          </w:tcPr>
          <w:p w14:paraId="2E1F6F9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709EA47" w14:textId="77777777" w:rsidR="006A67DD" w:rsidRPr="00F33E6D" w:rsidRDefault="006A67DD" w:rsidP="006A67DD">
            <w:pPr>
              <w:rPr>
                <w:rFonts w:ascii="標楷體" w:eastAsia="標楷體" w:hAnsi="標楷體" w:hint="eastAsia"/>
                <w:color w:val="000000"/>
              </w:rPr>
            </w:pPr>
          </w:p>
        </w:tc>
        <w:tc>
          <w:tcPr>
            <w:tcW w:w="496" w:type="dxa"/>
          </w:tcPr>
          <w:p w14:paraId="226D4C29" w14:textId="77777777" w:rsidR="006A67DD" w:rsidRPr="00F33E6D" w:rsidRDefault="006A67DD" w:rsidP="006A67DD">
            <w:pPr>
              <w:rPr>
                <w:rFonts w:ascii="標楷體" w:eastAsia="標楷體" w:hAnsi="標楷體" w:hint="eastAsia"/>
                <w:color w:val="000000"/>
              </w:rPr>
            </w:pPr>
          </w:p>
        </w:tc>
        <w:tc>
          <w:tcPr>
            <w:tcW w:w="576" w:type="dxa"/>
          </w:tcPr>
          <w:p w14:paraId="560F745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F0322F"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6A67DD" w:rsidRPr="00706FB5" w14:paraId="60A8FA88" w14:textId="77777777" w:rsidTr="00DA3448">
        <w:tc>
          <w:tcPr>
            <w:tcW w:w="696" w:type="dxa"/>
          </w:tcPr>
          <w:p w14:paraId="75B1B974"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E248942"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出租評估淨值</w:t>
            </w:r>
          </w:p>
        </w:tc>
        <w:tc>
          <w:tcPr>
            <w:tcW w:w="746" w:type="dxa"/>
          </w:tcPr>
          <w:p w14:paraId="1AB27508" w14:textId="77777777" w:rsidR="006A67DD" w:rsidRPr="00F33E6D" w:rsidRDefault="006A67DD" w:rsidP="006A67DD">
            <w:pPr>
              <w:rPr>
                <w:rFonts w:ascii="標楷體" w:eastAsia="標楷體" w:hAnsi="標楷體"/>
                <w:color w:val="000000"/>
              </w:rPr>
            </w:pPr>
          </w:p>
        </w:tc>
        <w:tc>
          <w:tcPr>
            <w:tcW w:w="563" w:type="dxa"/>
          </w:tcPr>
          <w:p w14:paraId="4B40756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2E47418" w14:textId="77777777" w:rsidR="006A67DD" w:rsidRPr="00F33E6D" w:rsidRDefault="006A67DD" w:rsidP="006A67DD">
            <w:pPr>
              <w:rPr>
                <w:rFonts w:ascii="標楷體" w:eastAsia="標楷體" w:hAnsi="標楷體" w:hint="eastAsia"/>
                <w:color w:val="000000"/>
              </w:rPr>
            </w:pPr>
          </w:p>
        </w:tc>
        <w:tc>
          <w:tcPr>
            <w:tcW w:w="496" w:type="dxa"/>
          </w:tcPr>
          <w:p w14:paraId="11466C60" w14:textId="77777777" w:rsidR="006A67DD" w:rsidRPr="00F33E6D" w:rsidRDefault="006A67DD" w:rsidP="006A67DD">
            <w:pPr>
              <w:rPr>
                <w:rFonts w:ascii="標楷體" w:eastAsia="標楷體" w:hAnsi="標楷體" w:hint="eastAsia"/>
                <w:color w:val="000000"/>
              </w:rPr>
            </w:pPr>
          </w:p>
        </w:tc>
        <w:tc>
          <w:tcPr>
            <w:tcW w:w="576" w:type="dxa"/>
          </w:tcPr>
          <w:p w14:paraId="55B8666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3E8CB7"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sidR="003A70F2">
              <w:rPr>
                <w:rFonts w:ascii="標楷體" w:eastAsia="標楷體" w:hAnsi="標楷體"/>
              </w:rPr>
              <w:t>.</w:t>
            </w:r>
            <w:r>
              <w:rPr>
                <w:rFonts w:ascii="標楷體" w:eastAsia="標楷體" w:hAnsi="標楷體"/>
              </w:rPr>
              <w:t>ClImm.</w:t>
            </w:r>
            <w:r w:rsidRPr="004C68B5">
              <w:rPr>
                <w:rFonts w:ascii="標楷體" w:eastAsia="標楷體" w:hAnsi="標楷體"/>
              </w:rPr>
              <w:t>RentEvaValue</w:t>
            </w:r>
          </w:p>
        </w:tc>
      </w:tr>
      <w:tr w:rsidR="006A67DD" w:rsidRPr="00706FB5" w14:paraId="687DF679" w14:textId="77777777" w:rsidTr="00DA3448">
        <w:tc>
          <w:tcPr>
            <w:tcW w:w="696" w:type="dxa"/>
          </w:tcPr>
          <w:p w14:paraId="4DA01A22"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12176551"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押租金</w:t>
            </w:r>
          </w:p>
        </w:tc>
        <w:tc>
          <w:tcPr>
            <w:tcW w:w="746" w:type="dxa"/>
          </w:tcPr>
          <w:p w14:paraId="26969B89" w14:textId="77777777" w:rsidR="006A67DD" w:rsidRPr="00F33E6D" w:rsidRDefault="006A67DD" w:rsidP="006A67DD">
            <w:pPr>
              <w:rPr>
                <w:rFonts w:ascii="標楷體" w:eastAsia="標楷體" w:hAnsi="標楷體"/>
                <w:color w:val="000000"/>
              </w:rPr>
            </w:pPr>
          </w:p>
        </w:tc>
        <w:tc>
          <w:tcPr>
            <w:tcW w:w="563" w:type="dxa"/>
          </w:tcPr>
          <w:p w14:paraId="7AD998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8C42B9A" w14:textId="77777777" w:rsidR="006A67DD" w:rsidRPr="00F33E6D" w:rsidRDefault="006A67DD" w:rsidP="006A67DD">
            <w:pPr>
              <w:rPr>
                <w:rFonts w:ascii="標楷體" w:eastAsia="標楷體" w:hAnsi="標楷體" w:hint="eastAsia"/>
                <w:color w:val="000000"/>
              </w:rPr>
            </w:pPr>
          </w:p>
        </w:tc>
        <w:tc>
          <w:tcPr>
            <w:tcW w:w="496" w:type="dxa"/>
          </w:tcPr>
          <w:p w14:paraId="68C9704F" w14:textId="77777777" w:rsidR="006A67DD" w:rsidRPr="00F33E6D" w:rsidRDefault="006A67DD" w:rsidP="006A67DD">
            <w:pPr>
              <w:rPr>
                <w:rFonts w:ascii="標楷體" w:eastAsia="標楷體" w:hAnsi="標楷體" w:hint="eastAsia"/>
                <w:color w:val="000000"/>
              </w:rPr>
            </w:pPr>
          </w:p>
        </w:tc>
        <w:tc>
          <w:tcPr>
            <w:tcW w:w="576" w:type="dxa"/>
          </w:tcPr>
          <w:p w14:paraId="12E67DD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764D3D"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6A67DD" w:rsidRPr="00706FB5" w14:paraId="63B7D0A5" w14:textId="77777777" w:rsidTr="00DA3448">
        <w:tc>
          <w:tcPr>
            <w:tcW w:w="696" w:type="dxa"/>
          </w:tcPr>
          <w:p w14:paraId="43656D94"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252996A4"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鑑價公司</w:t>
            </w:r>
          </w:p>
        </w:tc>
        <w:tc>
          <w:tcPr>
            <w:tcW w:w="746" w:type="dxa"/>
          </w:tcPr>
          <w:p w14:paraId="4784DD2E" w14:textId="77777777" w:rsidR="006A67DD" w:rsidRPr="00F33E6D" w:rsidRDefault="006A67DD" w:rsidP="006A67DD">
            <w:pPr>
              <w:rPr>
                <w:rFonts w:ascii="標楷體" w:eastAsia="標楷體" w:hAnsi="標楷體"/>
                <w:color w:val="000000"/>
              </w:rPr>
            </w:pPr>
          </w:p>
        </w:tc>
        <w:tc>
          <w:tcPr>
            <w:tcW w:w="563" w:type="dxa"/>
          </w:tcPr>
          <w:p w14:paraId="4F26121D" w14:textId="77777777" w:rsidR="006A67DD" w:rsidRPr="00F33E6D" w:rsidRDefault="006A67DD" w:rsidP="006A67DD">
            <w:pPr>
              <w:rPr>
                <w:rFonts w:ascii="標楷體" w:eastAsia="標楷體" w:hAnsi="標楷體"/>
                <w:color w:val="000000"/>
              </w:rPr>
            </w:pPr>
          </w:p>
        </w:tc>
        <w:tc>
          <w:tcPr>
            <w:tcW w:w="2643" w:type="dxa"/>
          </w:tcPr>
          <w:p w14:paraId="0291CBAA" w14:textId="77777777" w:rsidR="006A67DD" w:rsidRPr="002F567A" w:rsidRDefault="006A67DD" w:rsidP="006A67DD">
            <w:pPr>
              <w:rPr>
                <w:rFonts w:ascii="標楷體" w:eastAsia="標楷體" w:hAnsi="標楷體" w:cs="細明體" w:hint="eastAsia"/>
                <w:spacing w:val="15"/>
                <w:kern w:val="0"/>
              </w:rPr>
            </w:pPr>
          </w:p>
        </w:tc>
        <w:tc>
          <w:tcPr>
            <w:tcW w:w="496" w:type="dxa"/>
          </w:tcPr>
          <w:p w14:paraId="2E3EE62A" w14:textId="77777777" w:rsidR="006A67DD" w:rsidRPr="00F33E6D" w:rsidRDefault="006A67DD" w:rsidP="006A67DD">
            <w:pPr>
              <w:rPr>
                <w:rFonts w:ascii="標楷體" w:eastAsia="標楷體" w:hAnsi="標楷體" w:hint="eastAsia"/>
                <w:color w:val="000000"/>
              </w:rPr>
            </w:pPr>
          </w:p>
        </w:tc>
        <w:tc>
          <w:tcPr>
            <w:tcW w:w="576" w:type="dxa"/>
          </w:tcPr>
          <w:p w14:paraId="3E10B5F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220E9D8"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610A84" w:rsidRPr="00706FB5" w14:paraId="72DA2FC6" w14:textId="77777777" w:rsidTr="00DA3448">
        <w:tc>
          <w:tcPr>
            <w:tcW w:w="696" w:type="dxa"/>
          </w:tcPr>
          <w:p w14:paraId="1DCC273B" w14:textId="77777777" w:rsidR="00610A84" w:rsidRDefault="00610A84" w:rsidP="006A67DD">
            <w:pPr>
              <w:rPr>
                <w:rFonts w:ascii="標楷體" w:eastAsia="標楷體" w:hAnsi="標楷體" w:hint="eastAsia"/>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64" w:type="dxa"/>
          </w:tcPr>
          <w:p w14:paraId="3C09BB61" w14:textId="77777777" w:rsidR="00610A84" w:rsidRPr="00F33E6D" w:rsidRDefault="00610A84" w:rsidP="006A67DD">
            <w:pPr>
              <w:rPr>
                <w:rFonts w:ascii="標楷體" w:eastAsia="標楷體" w:hAnsi="標楷體" w:hint="eastAsia"/>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5C6653E0" w14:textId="77777777" w:rsidR="00610A84" w:rsidRPr="00F33E6D" w:rsidRDefault="00610A84" w:rsidP="006A67DD">
            <w:pPr>
              <w:rPr>
                <w:rFonts w:ascii="標楷體" w:eastAsia="標楷體" w:hAnsi="標楷體"/>
                <w:color w:val="000000"/>
              </w:rPr>
            </w:pPr>
          </w:p>
        </w:tc>
        <w:tc>
          <w:tcPr>
            <w:tcW w:w="563" w:type="dxa"/>
          </w:tcPr>
          <w:p w14:paraId="5CAC97D5" w14:textId="77777777" w:rsidR="00610A84" w:rsidRPr="00F33E6D" w:rsidRDefault="00610A84" w:rsidP="006A67DD">
            <w:pPr>
              <w:rPr>
                <w:rFonts w:ascii="標楷體" w:eastAsia="標楷體" w:hAnsi="標楷體"/>
                <w:color w:val="000000"/>
              </w:rPr>
            </w:pPr>
          </w:p>
        </w:tc>
        <w:tc>
          <w:tcPr>
            <w:tcW w:w="2643" w:type="dxa"/>
          </w:tcPr>
          <w:p w14:paraId="6449AFF3" w14:textId="77777777" w:rsidR="00610A84" w:rsidRPr="002F567A" w:rsidRDefault="00610A84" w:rsidP="006A67DD">
            <w:pPr>
              <w:rPr>
                <w:rFonts w:ascii="標楷體" w:eastAsia="標楷體" w:hAnsi="標楷體" w:cs="細明體" w:hint="eastAsia"/>
                <w:spacing w:val="15"/>
                <w:kern w:val="0"/>
              </w:rPr>
            </w:pPr>
          </w:p>
        </w:tc>
        <w:tc>
          <w:tcPr>
            <w:tcW w:w="496" w:type="dxa"/>
          </w:tcPr>
          <w:p w14:paraId="79EFFADB" w14:textId="77777777" w:rsidR="00610A84" w:rsidRPr="00F33E6D" w:rsidRDefault="00610A84" w:rsidP="006A67DD">
            <w:pPr>
              <w:rPr>
                <w:rFonts w:ascii="標楷體" w:eastAsia="標楷體" w:hAnsi="標楷體" w:hint="eastAsia"/>
                <w:color w:val="000000"/>
              </w:rPr>
            </w:pPr>
          </w:p>
        </w:tc>
        <w:tc>
          <w:tcPr>
            <w:tcW w:w="576" w:type="dxa"/>
          </w:tcPr>
          <w:p w14:paraId="06778DE3" w14:textId="77777777" w:rsidR="00610A84" w:rsidRDefault="00610A84"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38AE75A" w14:textId="77777777" w:rsidR="00610A84" w:rsidRDefault="00610A84" w:rsidP="003A70F2">
            <w:pPr>
              <w:snapToGrid w:val="0"/>
              <w:ind w:left="238" w:hangingChars="99" w:hanging="238"/>
              <w:rPr>
                <w:rFonts w:ascii="標楷體" w:eastAsia="標楷體" w:hAnsi="標楷體" w:hint="eastAsia"/>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6A67DD" w:rsidRPr="00706FB5" w14:paraId="0EBA6AAB" w14:textId="77777777" w:rsidTr="00DA3448">
        <w:tc>
          <w:tcPr>
            <w:tcW w:w="2206" w:type="dxa"/>
            <w:gridSpan w:val="3"/>
          </w:tcPr>
          <w:p w14:paraId="3767B518" w14:textId="77777777" w:rsidR="006A67DD" w:rsidRPr="00F33E6D" w:rsidRDefault="006A67DD" w:rsidP="006A67DD">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209B1E6E" w14:textId="77777777" w:rsidR="006A67DD" w:rsidRPr="00F33E6D" w:rsidRDefault="006A67DD" w:rsidP="006A67DD">
            <w:pPr>
              <w:rPr>
                <w:rFonts w:ascii="標楷體" w:eastAsia="標楷體" w:hAnsi="標楷體"/>
                <w:color w:val="000000"/>
              </w:rPr>
            </w:pPr>
          </w:p>
        </w:tc>
        <w:tc>
          <w:tcPr>
            <w:tcW w:w="2643" w:type="dxa"/>
          </w:tcPr>
          <w:p w14:paraId="79EB2B16" w14:textId="77777777" w:rsidR="006A67DD" w:rsidRPr="00F33E6D" w:rsidRDefault="006A67DD" w:rsidP="006A67DD">
            <w:pPr>
              <w:rPr>
                <w:rFonts w:ascii="標楷體" w:eastAsia="標楷體" w:hAnsi="標楷體" w:hint="eastAsia"/>
                <w:color w:val="000000"/>
              </w:rPr>
            </w:pPr>
          </w:p>
        </w:tc>
        <w:tc>
          <w:tcPr>
            <w:tcW w:w="496" w:type="dxa"/>
          </w:tcPr>
          <w:p w14:paraId="4DE0F5FC" w14:textId="77777777" w:rsidR="006A67DD" w:rsidRPr="00F33E6D" w:rsidRDefault="006A67DD" w:rsidP="006A67DD">
            <w:pPr>
              <w:rPr>
                <w:rFonts w:ascii="標楷體" w:eastAsia="標楷體" w:hAnsi="標楷體" w:hint="eastAsia"/>
                <w:color w:val="000000"/>
              </w:rPr>
            </w:pPr>
          </w:p>
        </w:tc>
        <w:tc>
          <w:tcPr>
            <w:tcW w:w="576" w:type="dxa"/>
          </w:tcPr>
          <w:p w14:paraId="4A499C4A" w14:textId="77777777" w:rsidR="006A67DD" w:rsidRPr="00F33E6D" w:rsidRDefault="006A67DD" w:rsidP="006A67DD">
            <w:pPr>
              <w:rPr>
                <w:rFonts w:ascii="標楷體" w:eastAsia="標楷體" w:hAnsi="標楷體"/>
                <w:color w:val="000000"/>
              </w:rPr>
            </w:pPr>
          </w:p>
        </w:tc>
        <w:tc>
          <w:tcPr>
            <w:tcW w:w="3936" w:type="dxa"/>
          </w:tcPr>
          <w:p w14:paraId="04FD9143" w14:textId="77777777" w:rsidR="006A67DD" w:rsidRPr="00F33E6D" w:rsidRDefault="006A67DD" w:rsidP="006A67DD">
            <w:pPr>
              <w:rPr>
                <w:rFonts w:ascii="標楷體" w:eastAsia="標楷體" w:hAnsi="標楷體" w:hint="eastAsia"/>
                <w:color w:val="000000"/>
              </w:rPr>
            </w:pPr>
          </w:p>
        </w:tc>
      </w:tr>
      <w:tr w:rsidR="006A67DD" w:rsidRPr="00706FB5" w14:paraId="1CB2302D" w14:textId="77777777" w:rsidTr="00DA3448">
        <w:tc>
          <w:tcPr>
            <w:tcW w:w="696" w:type="dxa"/>
          </w:tcPr>
          <w:p w14:paraId="209AE5DC"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7170E430"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權利種類</w:t>
            </w:r>
          </w:p>
        </w:tc>
        <w:tc>
          <w:tcPr>
            <w:tcW w:w="746" w:type="dxa"/>
          </w:tcPr>
          <w:p w14:paraId="12EEF948" w14:textId="77777777" w:rsidR="006A67DD" w:rsidRPr="00F33E6D" w:rsidRDefault="006A67DD" w:rsidP="006A67DD">
            <w:pPr>
              <w:rPr>
                <w:rFonts w:ascii="標楷體" w:eastAsia="標楷體" w:hAnsi="標楷體" w:hint="eastAsia"/>
                <w:color w:val="000000"/>
              </w:rPr>
            </w:pPr>
          </w:p>
        </w:tc>
        <w:tc>
          <w:tcPr>
            <w:tcW w:w="563" w:type="dxa"/>
          </w:tcPr>
          <w:p w14:paraId="74DDEBBC" w14:textId="77777777" w:rsidR="006A67DD" w:rsidRPr="00F33E6D" w:rsidRDefault="006A67DD" w:rsidP="006A67DD">
            <w:pPr>
              <w:rPr>
                <w:rFonts w:ascii="標楷體" w:eastAsia="標楷體" w:hAnsi="標楷體"/>
                <w:color w:val="000000"/>
              </w:rPr>
            </w:pPr>
          </w:p>
        </w:tc>
        <w:tc>
          <w:tcPr>
            <w:tcW w:w="2643" w:type="dxa"/>
          </w:tcPr>
          <w:p w14:paraId="00A98E6D" w14:textId="77777777" w:rsidR="006A67DD" w:rsidRPr="00F33E6D" w:rsidRDefault="006A67DD" w:rsidP="006A67DD">
            <w:pPr>
              <w:rPr>
                <w:rFonts w:ascii="標楷體" w:eastAsia="標楷體" w:hAnsi="標楷體" w:hint="eastAsia"/>
                <w:color w:val="000000"/>
              </w:rPr>
            </w:pPr>
          </w:p>
        </w:tc>
        <w:tc>
          <w:tcPr>
            <w:tcW w:w="496" w:type="dxa"/>
          </w:tcPr>
          <w:p w14:paraId="03C99A48" w14:textId="77777777" w:rsidR="006A67DD" w:rsidRPr="00F33E6D" w:rsidRDefault="006A67DD" w:rsidP="006A67DD">
            <w:pPr>
              <w:rPr>
                <w:rFonts w:ascii="標楷體" w:eastAsia="標楷體" w:hAnsi="標楷體" w:hint="eastAsia"/>
                <w:color w:val="000000"/>
              </w:rPr>
            </w:pPr>
          </w:p>
        </w:tc>
        <w:tc>
          <w:tcPr>
            <w:tcW w:w="576" w:type="dxa"/>
          </w:tcPr>
          <w:p w14:paraId="683075D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26260C4A"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6A67DD" w:rsidRPr="00706FB5" w14:paraId="385231C0" w14:textId="77777777" w:rsidTr="00DA3448">
        <w:tc>
          <w:tcPr>
            <w:tcW w:w="696" w:type="dxa"/>
          </w:tcPr>
          <w:p w14:paraId="7AEEF826"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3CB2C6C9"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抵押權註記</w:t>
            </w:r>
          </w:p>
        </w:tc>
        <w:tc>
          <w:tcPr>
            <w:tcW w:w="746" w:type="dxa"/>
          </w:tcPr>
          <w:p w14:paraId="3180E5F6" w14:textId="77777777" w:rsidR="006A67DD" w:rsidRPr="00F33E6D" w:rsidRDefault="006A67DD" w:rsidP="006A67DD">
            <w:pPr>
              <w:rPr>
                <w:rFonts w:ascii="標楷體" w:eastAsia="標楷體" w:hAnsi="標楷體" w:hint="eastAsia"/>
                <w:color w:val="000000"/>
              </w:rPr>
            </w:pPr>
          </w:p>
        </w:tc>
        <w:tc>
          <w:tcPr>
            <w:tcW w:w="563" w:type="dxa"/>
          </w:tcPr>
          <w:p w14:paraId="3902D925" w14:textId="77777777" w:rsidR="006A67DD" w:rsidRPr="00F33E6D" w:rsidRDefault="006A67DD" w:rsidP="006A67DD">
            <w:pPr>
              <w:rPr>
                <w:rFonts w:ascii="標楷體" w:eastAsia="標楷體" w:hAnsi="標楷體"/>
                <w:color w:val="000000"/>
              </w:rPr>
            </w:pPr>
          </w:p>
        </w:tc>
        <w:tc>
          <w:tcPr>
            <w:tcW w:w="2643" w:type="dxa"/>
          </w:tcPr>
          <w:p w14:paraId="3D5144EC" w14:textId="77777777" w:rsidR="006A67DD" w:rsidRPr="00F33E6D" w:rsidRDefault="006A67DD" w:rsidP="006A67DD">
            <w:pPr>
              <w:rPr>
                <w:rFonts w:ascii="標楷體" w:eastAsia="標楷體" w:hAnsi="標楷體" w:hint="eastAsia"/>
                <w:color w:val="000000"/>
              </w:rPr>
            </w:pPr>
          </w:p>
        </w:tc>
        <w:tc>
          <w:tcPr>
            <w:tcW w:w="496" w:type="dxa"/>
          </w:tcPr>
          <w:p w14:paraId="71CDDB76" w14:textId="77777777" w:rsidR="006A67DD" w:rsidRPr="00F33E6D" w:rsidRDefault="006A67DD" w:rsidP="006A67DD">
            <w:pPr>
              <w:rPr>
                <w:rFonts w:ascii="標楷體" w:eastAsia="標楷體" w:hAnsi="標楷體" w:hint="eastAsia"/>
                <w:color w:val="000000"/>
              </w:rPr>
            </w:pPr>
          </w:p>
        </w:tc>
        <w:tc>
          <w:tcPr>
            <w:tcW w:w="576" w:type="dxa"/>
          </w:tcPr>
          <w:p w14:paraId="016933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BF81BE0"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4D0CFE" w:rsidRPr="00706FB5" w14:paraId="781A16F5" w14:textId="77777777" w:rsidTr="00DA3448">
        <w:tc>
          <w:tcPr>
            <w:tcW w:w="696" w:type="dxa"/>
          </w:tcPr>
          <w:p w14:paraId="444B5BBB" w14:textId="77777777" w:rsidR="004D0CFE" w:rsidRDefault="004D0CFE" w:rsidP="004D0CFE">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1A0AEBA1" w14:textId="77777777" w:rsidR="004D0CFE" w:rsidRDefault="004D0CFE" w:rsidP="004D0CFE">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746" w:type="dxa"/>
          </w:tcPr>
          <w:p w14:paraId="2FFE3909" w14:textId="77777777" w:rsidR="004D0CFE" w:rsidRDefault="004D0CFE" w:rsidP="004D0CFE">
            <w:pPr>
              <w:rPr>
                <w:rFonts w:ascii="標楷體" w:eastAsia="標楷體" w:hAnsi="標楷體" w:hint="eastAsia"/>
                <w:color w:val="000000"/>
              </w:rPr>
            </w:pPr>
          </w:p>
        </w:tc>
        <w:tc>
          <w:tcPr>
            <w:tcW w:w="563" w:type="dxa"/>
          </w:tcPr>
          <w:p w14:paraId="46DED4ED" w14:textId="77777777" w:rsidR="004D0CFE" w:rsidRPr="00F33E6D" w:rsidRDefault="004D0CFE" w:rsidP="004D0CFE">
            <w:pPr>
              <w:rPr>
                <w:rFonts w:ascii="標楷體" w:eastAsia="標楷體" w:hAnsi="標楷體"/>
                <w:color w:val="000000"/>
              </w:rPr>
            </w:pPr>
          </w:p>
        </w:tc>
        <w:tc>
          <w:tcPr>
            <w:tcW w:w="2643" w:type="dxa"/>
          </w:tcPr>
          <w:p w14:paraId="6D9B6CF3" w14:textId="77777777" w:rsidR="004D0CFE" w:rsidRPr="00E363CB" w:rsidRDefault="004D0CFE" w:rsidP="004D0CFE">
            <w:pPr>
              <w:rPr>
                <w:rFonts w:ascii="標楷體" w:eastAsia="標楷體" w:hAnsi="標楷體" w:cs="細明體" w:hint="eastAsia"/>
                <w:spacing w:val="15"/>
                <w:kern w:val="0"/>
              </w:rPr>
            </w:pPr>
          </w:p>
        </w:tc>
        <w:tc>
          <w:tcPr>
            <w:tcW w:w="496" w:type="dxa"/>
          </w:tcPr>
          <w:p w14:paraId="7EAF92D8" w14:textId="77777777" w:rsidR="004D0CFE" w:rsidRDefault="004D0CFE" w:rsidP="004D0CFE">
            <w:pPr>
              <w:rPr>
                <w:rFonts w:ascii="標楷體" w:eastAsia="標楷體" w:hAnsi="標楷體"/>
                <w:color w:val="000000"/>
              </w:rPr>
            </w:pPr>
          </w:p>
        </w:tc>
        <w:tc>
          <w:tcPr>
            <w:tcW w:w="576" w:type="dxa"/>
          </w:tcPr>
          <w:p w14:paraId="30A17051" w14:textId="77777777" w:rsidR="004D0CFE" w:rsidRDefault="004D0CFE" w:rsidP="004D0CFE">
            <w:pPr>
              <w:rPr>
                <w:rFonts w:ascii="標楷體" w:eastAsia="標楷體" w:hAnsi="標楷體" w:hint="eastAsia"/>
                <w:color w:val="000000"/>
              </w:rPr>
            </w:pPr>
            <w:r>
              <w:rPr>
                <w:rFonts w:ascii="標楷體" w:eastAsia="標楷體" w:hAnsi="標楷體"/>
                <w:color w:val="000000"/>
              </w:rPr>
              <w:t>R</w:t>
            </w:r>
          </w:p>
        </w:tc>
        <w:tc>
          <w:tcPr>
            <w:tcW w:w="3936" w:type="dxa"/>
          </w:tcPr>
          <w:p w14:paraId="3C5E930A"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133BC8A4"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778D0587" w14:textId="77777777" w:rsidR="004D0CFE" w:rsidRPr="00127D3C" w:rsidRDefault="004D0CFE" w:rsidP="004D0CFE">
            <w:pPr>
              <w:rPr>
                <w:rFonts w:ascii="標楷體" w:eastAsia="標楷體" w:hAnsi="標楷體" w:hint="eastAsia"/>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6A67DD" w:rsidRPr="00706FB5" w14:paraId="0E16C01C" w14:textId="77777777" w:rsidTr="00DA3448">
        <w:tc>
          <w:tcPr>
            <w:tcW w:w="696" w:type="dxa"/>
          </w:tcPr>
          <w:p w14:paraId="1BEFAC38"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29</w:t>
            </w:r>
          </w:p>
        </w:tc>
        <w:tc>
          <w:tcPr>
            <w:tcW w:w="764" w:type="dxa"/>
          </w:tcPr>
          <w:p w14:paraId="54AE9385"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擔保品狀況碼</w:t>
            </w:r>
          </w:p>
        </w:tc>
        <w:tc>
          <w:tcPr>
            <w:tcW w:w="746" w:type="dxa"/>
          </w:tcPr>
          <w:p w14:paraId="485E317A" w14:textId="77777777" w:rsidR="006A67DD" w:rsidRPr="00F33E6D" w:rsidRDefault="006A67DD" w:rsidP="006A67DD">
            <w:pPr>
              <w:rPr>
                <w:rFonts w:ascii="標楷體" w:eastAsia="標楷體" w:hAnsi="標楷體" w:hint="eastAsia"/>
                <w:color w:val="000000"/>
              </w:rPr>
            </w:pPr>
          </w:p>
        </w:tc>
        <w:tc>
          <w:tcPr>
            <w:tcW w:w="563" w:type="dxa"/>
          </w:tcPr>
          <w:p w14:paraId="609CFF3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p>
        </w:tc>
        <w:tc>
          <w:tcPr>
            <w:tcW w:w="2643" w:type="dxa"/>
          </w:tcPr>
          <w:p w14:paraId="01F6EDE5" w14:textId="77777777" w:rsidR="006A67DD" w:rsidRPr="00F33E6D" w:rsidRDefault="006A67DD" w:rsidP="006A67DD">
            <w:pPr>
              <w:rPr>
                <w:rFonts w:ascii="標楷體" w:eastAsia="標楷體" w:hAnsi="標楷體" w:hint="eastAsia"/>
                <w:color w:val="000000"/>
              </w:rPr>
            </w:pPr>
          </w:p>
        </w:tc>
        <w:tc>
          <w:tcPr>
            <w:tcW w:w="496" w:type="dxa"/>
          </w:tcPr>
          <w:p w14:paraId="79111DAA" w14:textId="77777777" w:rsidR="006A67DD" w:rsidRPr="00F33E6D" w:rsidRDefault="006A67DD" w:rsidP="006A67DD">
            <w:pPr>
              <w:rPr>
                <w:rFonts w:ascii="標楷體" w:eastAsia="標楷體" w:hAnsi="標楷體" w:hint="eastAsia"/>
                <w:color w:val="000000"/>
              </w:rPr>
            </w:pPr>
          </w:p>
        </w:tc>
        <w:tc>
          <w:tcPr>
            <w:tcW w:w="576" w:type="dxa"/>
          </w:tcPr>
          <w:p w14:paraId="20ABFAC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0C12E38"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6A67DD" w:rsidRPr="00706FB5" w14:paraId="38105066" w14:textId="77777777" w:rsidTr="00DA3448">
        <w:tc>
          <w:tcPr>
            <w:tcW w:w="696" w:type="dxa"/>
          </w:tcPr>
          <w:p w14:paraId="19D4BAA2"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0</w:t>
            </w:r>
          </w:p>
        </w:tc>
        <w:tc>
          <w:tcPr>
            <w:tcW w:w="764" w:type="dxa"/>
          </w:tcPr>
          <w:p w14:paraId="11088A45"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擔保品狀態</w:t>
            </w:r>
          </w:p>
        </w:tc>
        <w:tc>
          <w:tcPr>
            <w:tcW w:w="746" w:type="dxa"/>
          </w:tcPr>
          <w:p w14:paraId="0FAD37BF" w14:textId="77777777" w:rsidR="006A67DD" w:rsidRPr="00F33E6D" w:rsidRDefault="006A67DD" w:rsidP="006A67DD">
            <w:pPr>
              <w:rPr>
                <w:rFonts w:ascii="標楷體" w:eastAsia="標楷體" w:hAnsi="標楷體" w:hint="eastAsia"/>
                <w:color w:val="000000"/>
              </w:rPr>
            </w:pPr>
          </w:p>
        </w:tc>
        <w:tc>
          <w:tcPr>
            <w:tcW w:w="563" w:type="dxa"/>
          </w:tcPr>
          <w:p w14:paraId="03405ED6" w14:textId="77777777" w:rsidR="006A67DD" w:rsidRPr="00F33E6D" w:rsidRDefault="006A67DD" w:rsidP="006A67DD">
            <w:pPr>
              <w:rPr>
                <w:rFonts w:ascii="標楷體" w:eastAsia="標楷體" w:hAnsi="標楷體"/>
                <w:color w:val="000000"/>
              </w:rPr>
            </w:pPr>
          </w:p>
        </w:tc>
        <w:tc>
          <w:tcPr>
            <w:tcW w:w="2643" w:type="dxa"/>
          </w:tcPr>
          <w:p w14:paraId="5782FBAA" w14:textId="77777777" w:rsidR="006A67DD" w:rsidRPr="00F33E6D" w:rsidRDefault="006A67DD" w:rsidP="006A67DD">
            <w:pPr>
              <w:rPr>
                <w:rFonts w:ascii="標楷體" w:eastAsia="標楷體" w:hAnsi="標楷體" w:hint="eastAsia"/>
                <w:color w:val="000000"/>
              </w:rPr>
            </w:pPr>
          </w:p>
        </w:tc>
        <w:tc>
          <w:tcPr>
            <w:tcW w:w="496" w:type="dxa"/>
          </w:tcPr>
          <w:p w14:paraId="56FD88A1" w14:textId="77777777" w:rsidR="006A67DD" w:rsidRPr="00F33E6D" w:rsidRDefault="006A67DD" w:rsidP="006A67DD">
            <w:pPr>
              <w:rPr>
                <w:rFonts w:ascii="標楷體" w:eastAsia="標楷體" w:hAnsi="標楷體" w:hint="eastAsia"/>
                <w:color w:val="000000"/>
              </w:rPr>
            </w:pPr>
          </w:p>
        </w:tc>
        <w:tc>
          <w:tcPr>
            <w:tcW w:w="576" w:type="dxa"/>
          </w:tcPr>
          <w:p w14:paraId="576F75C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07608F"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6A67DD" w:rsidRPr="00706FB5" w14:paraId="18305BBA" w14:textId="77777777" w:rsidTr="00DA3448">
        <w:tc>
          <w:tcPr>
            <w:tcW w:w="696" w:type="dxa"/>
          </w:tcPr>
          <w:p w14:paraId="64E93BF5"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1</w:t>
            </w:r>
          </w:p>
        </w:tc>
        <w:tc>
          <w:tcPr>
            <w:tcW w:w="764" w:type="dxa"/>
          </w:tcPr>
          <w:p w14:paraId="62AE1D37"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檢附同意書</w:t>
            </w:r>
          </w:p>
        </w:tc>
        <w:tc>
          <w:tcPr>
            <w:tcW w:w="746" w:type="dxa"/>
          </w:tcPr>
          <w:p w14:paraId="4CA3A072" w14:textId="77777777" w:rsidR="006A67DD" w:rsidRPr="00F33E6D" w:rsidRDefault="006A67DD" w:rsidP="006A67DD">
            <w:pPr>
              <w:rPr>
                <w:rFonts w:ascii="標楷體" w:eastAsia="標楷體" w:hAnsi="標楷體" w:hint="eastAsia"/>
                <w:color w:val="000000"/>
              </w:rPr>
            </w:pPr>
          </w:p>
        </w:tc>
        <w:tc>
          <w:tcPr>
            <w:tcW w:w="563" w:type="dxa"/>
          </w:tcPr>
          <w:p w14:paraId="3C4F0A9C" w14:textId="77777777" w:rsidR="006A67DD" w:rsidRPr="00F33E6D" w:rsidRDefault="006A67DD" w:rsidP="006A67DD">
            <w:pPr>
              <w:rPr>
                <w:rFonts w:ascii="標楷體" w:eastAsia="標楷體" w:hAnsi="標楷體"/>
                <w:color w:val="000000"/>
              </w:rPr>
            </w:pPr>
          </w:p>
        </w:tc>
        <w:tc>
          <w:tcPr>
            <w:tcW w:w="2643" w:type="dxa"/>
          </w:tcPr>
          <w:p w14:paraId="3F56CA4E" w14:textId="77777777" w:rsidR="006A67DD" w:rsidRPr="00F33E6D" w:rsidRDefault="006A67DD" w:rsidP="006A67DD">
            <w:pPr>
              <w:rPr>
                <w:rFonts w:ascii="標楷體" w:eastAsia="標楷體" w:hAnsi="標楷體" w:hint="eastAsia"/>
                <w:color w:val="000000"/>
              </w:rPr>
            </w:pPr>
          </w:p>
        </w:tc>
        <w:tc>
          <w:tcPr>
            <w:tcW w:w="496" w:type="dxa"/>
          </w:tcPr>
          <w:p w14:paraId="7F9BDEAF" w14:textId="77777777" w:rsidR="006A67DD" w:rsidRPr="00F33E6D" w:rsidRDefault="006A67DD" w:rsidP="006A67DD">
            <w:pPr>
              <w:rPr>
                <w:rFonts w:ascii="標楷體" w:eastAsia="標楷體" w:hAnsi="標楷體" w:hint="eastAsia"/>
                <w:color w:val="000000"/>
              </w:rPr>
            </w:pPr>
          </w:p>
        </w:tc>
        <w:tc>
          <w:tcPr>
            <w:tcW w:w="576" w:type="dxa"/>
          </w:tcPr>
          <w:p w14:paraId="19BAE34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1AEC10A"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6A67DD" w:rsidRPr="00706FB5" w14:paraId="258EE00A" w14:textId="77777777" w:rsidTr="00DA3448">
        <w:tc>
          <w:tcPr>
            <w:tcW w:w="696" w:type="dxa"/>
          </w:tcPr>
          <w:p w14:paraId="123B9FCD"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2</w:t>
            </w:r>
          </w:p>
        </w:tc>
        <w:tc>
          <w:tcPr>
            <w:tcW w:w="764" w:type="dxa"/>
          </w:tcPr>
          <w:p w14:paraId="146E3BEA"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限制塗銷日期</w:t>
            </w:r>
          </w:p>
        </w:tc>
        <w:tc>
          <w:tcPr>
            <w:tcW w:w="746" w:type="dxa"/>
          </w:tcPr>
          <w:p w14:paraId="63FD3B93" w14:textId="77777777" w:rsidR="006A67DD" w:rsidRPr="00F33E6D" w:rsidRDefault="006A67DD" w:rsidP="006A67DD">
            <w:pPr>
              <w:rPr>
                <w:rFonts w:ascii="標楷體" w:eastAsia="標楷體" w:hAnsi="標楷體"/>
                <w:color w:val="000000"/>
              </w:rPr>
            </w:pPr>
          </w:p>
        </w:tc>
        <w:tc>
          <w:tcPr>
            <w:tcW w:w="563" w:type="dxa"/>
          </w:tcPr>
          <w:p w14:paraId="04E35FC1" w14:textId="77777777" w:rsidR="006A67DD" w:rsidRPr="00F33E6D" w:rsidRDefault="006A67DD" w:rsidP="006A67DD">
            <w:pPr>
              <w:rPr>
                <w:rFonts w:ascii="標楷體" w:eastAsia="標楷體" w:hAnsi="標楷體"/>
                <w:color w:val="000000"/>
              </w:rPr>
            </w:pPr>
          </w:p>
        </w:tc>
        <w:tc>
          <w:tcPr>
            <w:tcW w:w="2643" w:type="dxa"/>
          </w:tcPr>
          <w:p w14:paraId="21DD316D" w14:textId="77777777" w:rsidR="006A67DD" w:rsidRPr="00F33E6D" w:rsidRDefault="006A67DD" w:rsidP="006A67DD">
            <w:pPr>
              <w:rPr>
                <w:rFonts w:ascii="標楷體" w:eastAsia="標楷體" w:hAnsi="標楷體" w:hint="eastAsia"/>
                <w:color w:val="000000"/>
              </w:rPr>
            </w:pPr>
          </w:p>
        </w:tc>
        <w:tc>
          <w:tcPr>
            <w:tcW w:w="496" w:type="dxa"/>
          </w:tcPr>
          <w:p w14:paraId="3DBDF2EC" w14:textId="77777777" w:rsidR="006A67DD" w:rsidRPr="00F33E6D" w:rsidRDefault="006A67DD" w:rsidP="006A67DD">
            <w:pPr>
              <w:rPr>
                <w:rFonts w:ascii="標楷體" w:eastAsia="標楷體" w:hAnsi="標楷體" w:hint="eastAsia"/>
                <w:color w:val="000000"/>
              </w:rPr>
            </w:pPr>
          </w:p>
        </w:tc>
        <w:tc>
          <w:tcPr>
            <w:tcW w:w="576" w:type="dxa"/>
          </w:tcPr>
          <w:p w14:paraId="3B1D16C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5FFE8B2"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6A67DD" w:rsidRPr="00706FB5" w14:paraId="0E0AB945" w14:textId="77777777" w:rsidTr="00DA3448">
        <w:tc>
          <w:tcPr>
            <w:tcW w:w="696" w:type="dxa"/>
          </w:tcPr>
          <w:p w14:paraId="75359E45"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3</w:t>
            </w:r>
          </w:p>
        </w:tc>
        <w:tc>
          <w:tcPr>
            <w:tcW w:w="764" w:type="dxa"/>
          </w:tcPr>
          <w:p w14:paraId="2505B793"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擔保註記</w:t>
            </w:r>
          </w:p>
        </w:tc>
        <w:tc>
          <w:tcPr>
            <w:tcW w:w="746" w:type="dxa"/>
          </w:tcPr>
          <w:p w14:paraId="67605BA4" w14:textId="77777777" w:rsidR="006A67DD" w:rsidRPr="00F33E6D" w:rsidRDefault="006A67DD" w:rsidP="006A67DD">
            <w:pPr>
              <w:rPr>
                <w:rFonts w:ascii="標楷體" w:eastAsia="標楷體" w:hAnsi="標楷體"/>
                <w:color w:val="000000"/>
              </w:rPr>
            </w:pPr>
          </w:p>
        </w:tc>
        <w:tc>
          <w:tcPr>
            <w:tcW w:w="563" w:type="dxa"/>
          </w:tcPr>
          <w:p w14:paraId="76A8893A" w14:textId="77777777" w:rsidR="006A67DD" w:rsidRPr="00F33E6D" w:rsidRDefault="006A67DD" w:rsidP="006A67DD">
            <w:pPr>
              <w:rPr>
                <w:rFonts w:ascii="標楷體" w:eastAsia="標楷體" w:hAnsi="標楷體"/>
                <w:color w:val="000000"/>
              </w:rPr>
            </w:pPr>
          </w:p>
        </w:tc>
        <w:tc>
          <w:tcPr>
            <w:tcW w:w="2643" w:type="dxa"/>
          </w:tcPr>
          <w:p w14:paraId="3AA5706E" w14:textId="77777777" w:rsidR="006A67DD" w:rsidRPr="00F33E6D" w:rsidRDefault="006A67DD" w:rsidP="006A67DD">
            <w:pPr>
              <w:rPr>
                <w:rFonts w:ascii="標楷體" w:eastAsia="標楷體" w:hAnsi="標楷體" w:hint="eastAsia"/>
                <w:color w:val="000000"/>
              </w:rPr>
            </w:pPr>
          </w:p>
        </w:tc>
        <w:tc>
          <w:tcPr>
            <w:tcW w:w="496" w:type="dxa"/>
          </w:tcPr>
          <w:p w14:paraId="77D6F743" w14:textId="77777777" w:rsidR="006A67DD" w:rsidRPr="00F33E6D" w:rsidRDefault="006A67DD" w:rsidP="006A67DD">
            <w:pPr>
              <w:rPr>
                <w:rFonts w:ascii="標楷體" w:eastAsia="標楷體" w:hAnsi="標楷體" w:hint="eastAsia"/>
                <w:color w:val="000000"/>
              </w:rPr>
            </w:pPr>
          </w:p>
        </w:tc>
        <w:tc>
          <w:tcPr>
            <w:tcW w:w="576" w:type="dxa"/>
          </w:tcPr>
          <w:p w14:paraId="0CD8B43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87350A"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6A67DD" w:rsidRPr="00706FB5" w14:paraId="0691BB23" w14:textId="77777777" w:rsidTr="00DA3448">
        <w:tc>
          <w:tcPr>
            <w:tcW w:w="696" w:type="dxa"/>
          </w:tcPr>
          <w:p w14:paraId="4C7250A0"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4</w:t>
            </w:r>
          </w:p>
        </w:tc>
        <w:tc>
          <w:tcPr>
            <w:tcW w:w="764" w:type="dxa"/>
          </w:tcPr>
          <w:p w14:paraId="588BEBAE"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貸放成數</w:t>
            </w:r>
          </w:p>
        </w:tc>
        <w:tc>
          <w:tcPr>
            <w:tcW w:w="746" w:type="dxa"/>
          </w:tcPr>
          <w:p w14:paraId="0ADD5F16" w14:textId="77777777" w:rsidR="006A67DD" w:rsidRPr="00F33E6D" w:rsidRDefault="006A67DD" w:rsidP="006A67DD">
            <w:pPr>
              <w:rPr>
                <w:rFonts w:ascii="標楷體" w:eastAsia="標楷體" w:hAnsi="標楷體"/>
                <w:color w:val="000000"/>
              </w:rPr>
            </w:pPr>
          </w:p>
        </w:tc>
        <w:tc>
          <w:tcPr>
            <w:tcW w:w="563" w:type="dxa"/>
          </w:tcPr>
          <w:p w14:paraId="69957F8B" w14:textId="77777777" w:rsidR="006A67DD" w:rsidRPr="00F33E6D" w:rsidRDefault="006A67DD" w:rsidP="006A67DD">
            <w:pPr>
              <w:rPr>
                <w:rFonts w:ascii="標楷體" w:eastAsia="標楷體" w:hAnsi="標楷體"/>
                <w:color w:val="000000"/>
              </w:rPr>
            </w:pPr>
          </w:p>
        </w:tc>
        <w:tc>
          <w:tcPr>
            <w:tcW w:w="2643" w:type="dxa"/>
          </w:tcPr>
          <w:p w14:paraId="274AEC50" w14:textId="77777777" w:rsidR="006A67DD" w:rsidRPr="00F33E6D" w:rsidRDefault="006A67DD" w:rsidP="006A67DD">
            <w:pPr>
              <w:rPr>
                <w:rFonts w:ascii="標楷體" w:eastAsia="標楷體" w:hAnsi="標楷體" w:hint="eastAsia"/>
                <w:color w:val="000000"/>
              </w:rPr>
            </w:pPr>
          </w:p>
        </w:tc>
        <w:tc>
          <w:tcPr>
            <w:tcW w:w="496" w:type="dxa"/>
          </w:tcPr>
          <w:p w14:paraId="0058735C" w14:textId="77777777" w:rsidR="006A67DD" w:rsidRPr="00F33E6D" w:rsidRDefault="006A67DD" w:rsidP="006A67DD">
            <w:pPr>
              <w:rPr>
                <w:rFonts w:ascii="標楷體" w:eastAsia="標楷體" w:hAnsi="標楷體" w:hint="eastAsia"/>
                <w:color w:val="000000"/>
              </w:rPr>
            </w:pPr>
          </w:p>
        </w:tc>
        <w:tc>
          <w:tcPr>
            <w:tcW w:w="576" w:type="dxa"/>
          </w:tcPr>
          <w:p w14:paraId="5C4E500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3614B47"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6A67DD" w:rsidRPr="00706FB5" w14:paraId="4491A645" w14:textId="77777777" w:rsidTr="00DA3448">
        <w:tc>
          <w:tcPr>
            <w:tcW w:w="696" w:type="dxa"/>
          </w:tcPr>
          <w:p w14:paraId="1FC4E71D"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5</w:t>
            </w:r>
          </w:p>
        </w:tc>
        <w:tc>
          <w:tcPr>
            <w:tcW w:w="764" w:type="dxa"/>
          </w:tcPr>
          <w:p w14:paraId="5FE2FC41"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其他債權人設定總額</w:t>
            </w:r>
          </w:p>
        </w:tc>
        <w:tc>
          <w:tcPr>
            <w:tcW w:w="746" w:type="dxa"/>
          </w:tcPr>
          <w:p w14:paraId="21F436B6" w14:textId="77777777" w:rsidR="006A67DD" w:rsidRPr="00F33E6D" w:rsidRDefault="006A67DD" w:rsidP="006A67DD">
            <w:pPr>
              <w:rPr>
                <w:rFonts w:ascii="標楷體" w:eastAsia="標楷體" w:hAnsi="標楷體"/>
                <w:color w:val="000000"/>
              </w:rPr>
            </w:pPr>
          </w:p>
        </w:tc>
        <w:tc>
          <w:tcPr>
            <w:tcW w:w="563" w:type="dxa"/>
          </w:tcPr>
          <w:p w14:paraId="30E3A99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8ED54DB" w14:textId="77777777" w:rsidR="006A67DD" w:rsidRPr="00F33E6D" w:rsidRDefault="006A67DD" w:rsidP="006A67DD">
            <w:pPr>
              <w:rPr>
                <w:rFonts w:ascii="標楷體" w:eastAsia="標楷體" w:hAnsi="標楷體" w:hint="eastAsia"/>
                <w:color w:val="000000"/>
              </w:rPr>
            </w:pPr>
          </w:p>
        </w:tc>
        <w:tc>
          <w:tcPr>
            <w:tcW w:w="496" w:type="dxa"/>
          </w:tcPr>
          <w:p w14:paraId="33DD10FA" w14:textId="77777777" w:rsidR="006A67DD" w:rsidRPr="00F33E6D" w:rsidRDefault="006A67DD" w:rsidP="006A67DD">
            <w:pPr>
              <w:rPr>
                <w:rFonts w:ascii="標楷體" w:eastAsia="標楷體" w:hAnsi="標楷體" w:hint="eastAsia"/>
                <w:color w:val="000000"/>
              </w:rPr>
            </w:pPr>
          </w:p>
        </w:tc>
        <w:tc>
          <w:tcPr>
            <w:tcW w:w="576" w:type="dxa"/>
          </w:tcPr>
          <w:p w14:paraId="42E122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1EB225A"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6A67DD" w:rsidRPr="00706FB5" w14:paraId="77157296" w14:textId="77777777" w:rsidTr="00DA3448">
        <w:tc>
          <w:tcPr>
            <w:tcW w:w="696" w:type="dxa"/>
          </w:tcPr>
          <w:p w14:paraId="22A47B29"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6</w:t>
            </w:r>
          </w:p>
        </w:tc>
        <w:tc>
          <w:tcPr>
            <w:tcW w:w="764" w:type="dxa"/>
          </w:tcPr>
          <w:p w14:paraId="1B15A26C"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代償後謄本</w:t>
            </w:r>
          </w:p>
        </w:tc>
        <w:tc>
          <w:tcPr>
            <w:tcW w:w="746" w:type="dxa"/>
          </w:tcPr>
          <w:p w14:paraId="2804CA80" w14:textId="77777777" w:rsidR="006A67DD" w:rsidRPr="00F33E6D" w:rsidRDefault="006A67DD" w:rsidP="006A67DD">
            <w:pPr>
              <w:rPr>
                <w:rFonts w:ascii="標楷體" w:eastAsia="標楷體" w:hAnsi="標楷體"/>
                <w:color w:val="000000"/>
              </w:rPr>
            </w:pPr>
          </w:p>
        </w:tc>
        <w:tc>
          <w:tcPr>
            <w:tcW w:w="563" w:type="dxa"/>
          </w:tcPr>
          <w:p w14:paraId="5AD94BF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D4531A7" w14:textId="77777777" w:rsidR="006A67DD" w:rsidRPr="00F33E6D" w:rsidRDefault="006A67DD" w:rsidP="006A67DD">
            <w:pPr>
              <w:rPr>
                <w:rFonts w:ascii="標楷體" w:eastAsia="標楷體" w:hAnsi="標楷體" w:hint="eastAsia"/>
                <w:color w:val="000000"/>
              </w:rPr>
            </w:pPr>
          </w:p>
        </w:tc>
        <w:tc>
          <w:tcPr>
            <w:tcW w:w="496" w:type="dxa"/>
          </w:tcPr>
          <w:p w14:paraId="428EC077" w14:textId="77777777" w:rsidR="006A67DD" w:rsidRPr="00F33E6D" w:rsidRDefault="006A67DD" w:rsidP="006A67DD">
            <w:pPr>
              <w:rPr>
                <w:rFonts w:ascii="標楷體" w:eastAsia="標楷體" w:hAnsi="標楷體" w:hint="eastAsia"/>
                <w:color w:val="000000"/>
              </w:rPr>
            </w:pPr>
          </w:p>
        </w:tc>
        <w:tc>
          <w:tcPr>
            <w:tcW w:w="576" w:type="dxa"/>
          </w:tcPr>
          <w:p w14:paraId="797A652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886848"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6A67DD" w:rsidRPr="00706FB5" w14:paraId="24A7EFAD" w14:textId="77777777" w:rsidTr="00DA3448">
        <w:tc>
          <w:tcPr>
            <w:tcW w:w="696" w:type="dxa"/>
          </w:tcPr>
          <w:p w14:paraId="0CD9DBEE" w14:textId="77777777" w:rsidR="006A67DD" w:rsidRPr="00F33E6D" w:rsidRDefault="004D0CFE" w:rsidP="006A67DD">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1CD7019F"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建物標示備註</w:t>
            </w:r>
          </w:p>
        </w:tc>
        <w:tc>
          <w:tcPr>
            <w:tcW w:w="746" w:type="dxa"/>
          </w:tcPr>
          <w:p w14:paraId="7F65E129" w14:textId="77777777" w:rsidR="006A67DD" w:rsidRPr="00F33E6D" w:rsidRDefault="006A67DD" w:rsidP="006A67DD">
            <w:pPr>
              <w:rPr>
                <w:rFonts w:ascii="標楷體" w:eastAsia="標楷體" w:hAnsi="標楷體"/>
                <w:color w:val="000000"/>
              </w:rPr>
            </w:pPr>
          </w:p>
        </w:tc>
        <w:tc>
          <w:tcPr>
            <w:tcW w:w="563" w:type="dxa"/>
          </w:tcPr>
          <w:p w14:paraId="027BEF23" w14:textId="77777777" w:rsidR="006A67DD" w:rsidRPr="00F33E6D" w:rsidRDefault="006A67DD" w:rsidP="006A67DD">
            <w:pPr>
              <w:rPr>
                <w:rFonts w:ascii="標楷體" w:eastAsia="標楷體" w:hAnsi="標楷體"/>
                <w:color w:val="000000"/>
              </w:rPr>
            </w:pPr>
          </w:p>
        </w:tc>
        <w:tc>
          <w:tcPr>
            <w:tcW w:w="2643" w:type="dxa"/>
          </w:tcPr>
          <w:p w14:paraId="6791D453" w14:textId="77777777" w:rsidR="006A67DD" w:rsidRPr="00F33E6D" w:rsidRDefault="006A67DD" w:rsidP="006A67DD">
            <w:pPr>
              <w:rPr>
                <w:rFonts w:ascii="標楷體" w:eastAsia="標楷體" w:hAnsi="標楷體" w:hint="eastAsia"/>
                <w:color w:val="000000"/>
              </w:rPr>
            </w:pPr>
          </w:p>
        </w:tc>
        <w:tc>
          <w:tcPr>
            <w:tcW w:w="496" w:type="dxa"/>
          </w:tcPr>
          <w:p w14:paraId="608B6059" w14:textId="77777777" w:rsidR="006A67DD" w:rsidRPr="00F33E6D" w:rsidRDefault="006A67DD" w:rsidP="006A67DD">
            <w:pPr>
              <w:rPr>
                <w:rFonts w:ascii="標楷體" w:eastAsia="標楷體" w:hAnsi="標楷體" w:hint="eastAsia"/>
                <w:color w:val="000000"/>
              </w:rPr>
            </w:pPr>
          </w:p>
        </w:tc>
        <w:tc>
          <w:tcPr>
            <w:tcW w:w="576" w:type="dxa"/>
          </w:tcPr>
          <w:p w14:paraId="5DFC324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211ED0" w14:textId="77777777" w:rsidR="006A67DD" w:rsidRPr="002D76F9"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6A67DD" w:rsidRPr="00706FB5" w14:paraId="1658C67A" w14:textId="77777777" w:rsidTr="00DA3448">
        <w:tc>
          <w:tcPr>
            <w:tcW w:w="2206" w:type="dxa"/>
            <w:gridSpan w:val="3"/>
          </w:tcPr>
          <w:p w14:paraId="59A278B8" w14:textId="77777777" w:rsidR="006A67DD" w:rsidRPr="00F33E6D" w:rsidRDefault="006A67DD" w:rsidP="006A67DD">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48FDFF83" w14:textId="77777777" w:rsidR="006A67DD" w:rsidRPr="00F33E6D" w:rsidRDefault="006A67DD" w:rsidP="006A67DD">
            <w:pPr>
              <w:rPr>
                <w:rFonts w:ascii="標楷體" w:eastAsia="標楷體" w:hAnsi="標楷體"/>
                <w:color w:val="000000"/>
              </w:rPr>
            </w:pPr>
          </w:p>
        </w:tc>
        <w:tc>
          <w:tcPr>
            <w:tcW w:w="2643" w:type="dxa"/>
          </w:tcPr>
          <w:p w14:paraId="5340282B" w14:textId="77777777" w:rsidR="006A67DD" w:rsidRPr="00F33E6D" w:rsidRDefault="006A67DD" w:rsidP="006A67DD">
            <w:pPr>
              <w:rPr>
                <w:rFonts w:ascii="標楷體" w:eastAsia="標楷體" w:hAnsi="標楷體" w:hint="eastAsia"/>
                <w:color w:val="000000"/>
              </w:rPr>
            </w:pPr>
          </w:p>
        </w:tc>
        <w:tc>
          <w:tcPr>
            <w:tcW w:w="496" w:type="dxa"/>
          </w:tcPr>
          <w:p w14:paraId="5F51E2D2" w14:textId="77777777" w:rsidR="006A67DD" w:rsidRPr="00F33E6D" w:rsidRDefault="006A67DD" w:rsidP="006A67DD">
            <w:pPr>
              <w:rPr>
                <w:rFonts w:ascii="標楷體" w:eastAsia="標楷體" w:hAnsi="標楷體" w:hint="eastAsia"/>
                <w:color w:val="000000"/>
              </w:rPr>
            </w:pPr>
          </w:p>
        </w:tc>
        <w:tc>
          <w:tcPr>
            <w:tcW w:w="576" w:type="dxa"/>
          </w:tcPr>
          <w:p w14:paraId="63776D06" w14:textId="77777777" w:rsidR="006A67DD" w:rsidRPr="00F33E6D" w:rsidRDefault="006A67DD" w:rsidP="006A67DD">
            <w:pPr>
              <w:rPr>
                <w:rFonts w:ascii="標楷體" w:eastAsia="標楷體" w:hAnsi="標楷體"/>
                <w:color w:val="000000"/>
              </w:rPr>
            </w:pPr>
          </w:p>
        </w:tc>
        <w:tc>
          <w:tcPr>
            <w:tcW w:w="3936" w:type="dxa"/>
          </w:tcPr>
          <w:p w14:paraId="779E7E1B" w14:textId="77777777" w:rsidR="006A67DD" w:rsidRPr="00F33E6D" w:rsidRDefault="006A67DD" w:rsidP="006A67DD">
            <w:pPr>
              <w:rPr>
                <w:rFonts w:ascii="標楷體" w:eastAsia="標楷體" w:hAnsi="標楷體" w:hint="eastAsia"/>
                <w:color w:val="000000"/>
              </w:rPr>
            </w:pPr>
          </w:p>
        </w:tc>
      </w:tr>
      <w:tr w:rsidR="006A67DD" w:rsidRPr="00706FB5" w14:paraId="0DB38CBB" w14:textId="77777777" w:rsidTr="00DA3448">
        <w:tc>
          <w:tcPr>
            <w:tcW w:w="696" w:type="dxa"/>
          </w:tcPr>
          <w:p w14:paraId="66C2E2C0"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8</w:t>
            </w:r>
          </w:p>
        </w:tc>
        <w:tc>
          <w:tcPr>
            <w:tcW w:w="764" w:type="dxa"/>
          </w:tcPr>
          <w:p w14:paraId="5D81D4F0"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處分價格</w:t>
            </w:r>
          </w:p>
        </w:tc>
        <w:tc>
          <w:tcPr>
            <w:tcW w:w="746" w:type="dxa"/>
          </w:tcPr>
          <w:p w14:paraId="58D2D852" w14:textId="77777777" w:rsidR="006A67DD" w:rsidRPr="00F33E6D" w:rsidRDefault="006A67DD" w:rsidP="006A67DD">
            <w:pPr>
              <w:rPr>
                <w:rFonts w:ascii="標楷體" w:eastAsia="標楷體" w:hAnsi="標楷體"/>
                <w:color w:val="000000"/>
              </w:rPr>
            </w:pPr>
          </w:p>
        </w:tc>
        <w:tc>
          <w:tcPr>
            <w:tcW w:w="563" w:type="dxa"/>
          </w:tcPr>
          <w:p w14:paraId="2BC1B98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41F72D8F" w14:textId="77777777" w:rsidR="006A67DD" w:rsidRPr="00F33E6D" w:rsidRDefault="006A67DD" w:rsidP="006A67DD">
            <w:pPr>
              <w:rPr>
                <w:rFonts w:ascii="標楷體" w:eastAsia="標楷體" w:hAnsi="標楷體" w:hint="eastAsia"/>
                <w:color w:val="000000"/>
              </w:rPr>
            </w:pPr>
          </w:p>
        </w:tc>
        <w:tc>
          <w:tcPr>
            <w:tcW w:w="496" w:type="dxa"/>
          </w:tcPr>
          <w:p w14:paraId="429BA5A9" w14:textId="77777777" w:rsidR="006A67DD" w:rsidRPr="00F33E6D" w:rsidRDefault="006A67DD" w:rsidP="006A67DD">
            <w:pPr>
              <w:rPr>
                <w:rFonts w:ascii="標楷體" w:eastAsia="標楷體" w:hAnsi="標楷體" w:hint="eastAsia"/>
                <w:color w:val="000000"/>
              </w:rPr>
            </w:pPr>
          </w:p>
        </w:tc>
        <w:tc>
          <w:tcPr>
            <w:tcW w:w="576" w:type="dxa"/>
          </w:tcPr>
          <w:p w14:paraId="682F0EA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51D05E" w14:textId="77777777" w:rsidR="006A67DD" w:rsidRPr="003A70F2"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6A67DD" w:rsidRPr="00706FB5" w14:paraId="2DB699B3" w14:textId="77777777" w:rsidTr="00DA3448">
        <w:tc>
          <w:tcPr>
            <w:tcW w:w="696" w:type="dxa"/>
          </w:tcPr>
          <w:p w14:paraId="3C2A88AC"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39</w:t>
            </w:r>
          </w:p>
        </w:tc>
        <w:tc>
          <w:tcPr>
            <w:tcW w:w="764" w:type="dxa"/>
          </w:tcPr>
          <w:p w14:paraId="46CA04CD"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處分日期</w:t>
            </w:r>
          </w:p>
        </w:tc>
        <w:tc>
          <w:tcPr>
            <w:tcW w:w="746" w:type="dxa"/>
          </w:tcPr>
          <w:p w14:paraId="4F270FE7" w14:textId="77777777" w:rsidR="006A67DD" w:rsidRPr="00F33E6D" w:rsidRDefault="006A67DD" w:rsidP="006A67DD">
            <w:pPr>
              <w:rPr>
                <w:rFonts w:ascii="標楷體" w:eastAsia="標楷體" w:hAnsi="標楷體"/>
                <w:color w:val="000000"/>
              </w:rPr>
            </w:pPr>
          </w:p>
        </w:tc>
        <w:tc>
          <w:tcPr>
            <w:tcW w:w="563" w:type="dxa"/>
          </w:tcPr>
          <w:p w14:paraId="2899EC2F" w14:textId="77777777" w:rsidR="006A67DD" w:rsidRPr="00F33E6D" w:rsidRDefault="006A67DD" w:rsidP="006A67DD">
            <w:pPr>
              <w:rPr>
                <w:rFonts w:ascii="標楷體" w:eastAsia="標楷體" w:hAnsi="標楷體"/>
                <w:color w:val="000000"/>
              </w:rPr>
            </w:pPr>
          </w:p>
        </w:tc>
        <w:tc>
          <w:tcPr>
            <w:tcW w:w="2643" w:type="dxa"/>
          </w:tcPr>
          <w:p w14:paraId="340683B1" w14:textId="77777777" w:rsidR="006A67DD" w:rsidRPr="00F33E6D" w:rsidRDefault="006A67DD" w:rsidP="006A67DD">
            <w:pPr>
              <w:rPr>
                <w:rFonts w:ascii="標楷體" w:eastAsia="標楷體" w:hAnsi="標楷體" w:hint="eastAsia"/>
                <w:color w:val="000000"/>
              </w:rPr>
            </w:pPr>
          </w:p>
        </w:tc>
        <w:tc>
          <w:tcPr>
            <w:tcW w:w="496" w:type="dxa"/>
          </w:tcPr>
          <w:p w14:paraId="78F6F51D" w14:textId="77777777" w:rsidR="006A67DD" w:rsidRPr="00F33E6D" w:rsidRDefault="006A67DD" w:rsidP="006A67DD">
            <w:pPr>
              <w:rPr>
                <w:rFonts w:ascii="標楷體" w:eastAsia="標楷體" w:hAnsi="標楷體" w:hint="eastAsia"/>
                <w:color w:val="000000"/>
              </w:rPr>
            </w:pPr>
          </w:p>
        </w:tc>
        <w:tc>
          <w:tcPr>
            <w:tcW w:w="576" w:type="dxa"/>
          </w:tcPr>
          <w:p w14:paraId="3526553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AA1012B" w14:textId="77777777" w:rsidR="006A67DD" w:rsidRPr="005E1226"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6A67DD" w:rsidRPr="00706FB5" w14:paraId="37C24CA3" w14:textId="77777777" w:rsidTr="00DA3448">
        <w:tc>
          <w:tcPr>
            <w:tcW w:w="696" w:type="dxa"/>
          </w:tcPr>
          <w:p w14:paraId="51334204"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0</w:t>
            </w:r>
          </w:p>
        </w:tc>
        <w:tc>
          <w:tcPr>
            <w:tcW w:w="764" w:type="dxa"/>
          </w:tcPr>
          <w:p w14:paraId="36787310" w14:textId="77777777" w:rsidR="006A67DD" w:rsidRPr="00F33E6D" w:rsidRDefault="006A67DD" w:rsidP="006A67DD">
            <w:pPr>
              <w:rPr>
                <w:rFonts w:ascii="標楷體" w:eastAsia="標楷體" w:hAnsi="標楷體" w:hint="eastAsia"/>
                <w:color w:val="000000"/>
              </w:rPr>
            </w:pPr>
            <w:r w:rsidRPr="00F33E6D">
              <w:rPr>
                <w:rFonts w:ascii="標楷體" w:eastAsia="標楷體" w:hAnsi="標楷體" w:hint="eastAsia"/>
                <w:color w:val="000000"/>
              </w:rPr>
              <w:t>最高抵押權確定事由</w:t>
            </w:r>
          </w:p>
        </w:tc>
        <w:tc>
          <w:tcPr>
            <w:tcW w:w="746" w:type="dxa"/>
          </w:tcPr>
          <w:p w14:paraId="45E2FDF6" w14:textId="77777777" w:rsidR="006A67DD" w:rsidRPr="00F33E6D" w:rsidRDefault="006A67DD" w:rsidP="006A67DD">
            <w:pPr>
              <w:rPr>
                <w:rFonts w:ascii="標楷體" w:eastAsia="標楷體" w:hAnsi="標楷體"/>
                <w:color w:val="000000"/>
              </w:rPr>
            </w:pPr>
          </w:p>
        </w:tc>
        <w:tc>
          <w:tcPr>
            <w:tcW w:w="563" w:type="dxa"/>
          </w:tcPr>
          <w:p w14:paraId="30359558" w14:textId="77777777" w:rsidR="006A67DD" w:rsidRPr="00F33E6D" w:rsidRDefault="006A67DD" w:rsidP="006A67DD">
            <w:pPr>
              <w:rPr>
                <w:rFonts w:ascii="標楷體" w:eastAsia="標楷體" w:hAnsi="標楷體"/>
                <w:color w:val="000000"/>
              </w:rPr>
            </w:pPr>
          </w:p>
        </w:tc>
        <w:tc>
          <w:tcPr>
            <w:tcW w:w="2643" w:type="dxa"/>
          </w:tcPr>
          <w:p w14:paraId="12AF15AE" w14:textId="77777777" w:rsidR="006A67DD" w:rsidRPr="00F33E6D" w:rsidRDefault="006A67DD" w:rsidP="006A67DD">
            <w:pPr>
              <w:rPr>
                <w:rFonts w:ascii="標楷體" w:eastAsia="標楷體" w:hAnsi="標楷體" w:hint="eastAsia"/>
                <w:color w:val="000000"/>
              </w:rPr>
            </w:pPr>
          </w:p>
        </w:tc>
        <w:tc>
          <w:tcPr>
            <w:tcW w:w="496" w:type="dxa"/>
          </w:tcPr>
          <w:p w14:paraId="61DF7D57" w14:textId="77777777" w:rsidR="006A67DD" w:rsidRPr="00F33E6D" w:rsidRDefault="006A67DD" w:rsidP="006A67DD">
            <w:pPr>
              <w:rPr>
                <w:rFonts w:ascii="標楷體" w:eastAsia="標楷體" w:hAnsi="標楷體" w:hint="eastAsia"/>
                <w:color w:val="000000"/>
              </w:rPr>
            </w:pPr>
          </w:p>
        </w:tc>
        <w:tc>
          <w:tcPr>
            <w:tcW w:w="576" w:type="dxa"/>
          </w:tcPr>
          <w:p w14:paraId="55D857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977076" w14:textId="77777777" w:rsidR="006A67DD" w:rsidRPr="005E1226"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6A67DD" w:rsidRPr="00706FB5" w14:paraId="51557953" w14:textId="77777777" w:rsidTr="00DA3448">
        <w:tc>
          <w:tcPr>
            <w:tcW w:w="696" w:type="dxa"/>
          </w:tcPr>
          <w:p w14:paraId="3402E707"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1</w:t>
            </w:r>
          </w:p>
        </w:tc>
        <w:tc>
          <w:tcPr>
            <w:tcW w:w="764" w:type="dxa"/>
          </w:tcPr>
          <w:p w14:paraId="6E65BAE7"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收文日期</w:t>
            </w:r>
          </w:p>
        </w:tc>
        <w:tc>
          <w:tcPr>
            <w:tcW w:w="746" w:type="dxa"/>
          </w:tcPr>
          <w:p w14:paraId="4FC01512" w14:textId="77777777" w:rsidR="006A67DD" w:rsidRPr="00F33E6D" w:rsidRDefault="006A67DD" w:rsidP="006A67DD">
            <w:pPr>
              <w:rPr>
                <w:rFonts w:ascii="標楷體" w:eastAsia="標楷體" w:hAnsi="標楷體" w:hint="eastAsia"/>
                <w:color w:val="000000"/>
              </w:rPr>
            </w:pPr>
          </w:p>
        </w:tc>
        <w:tc>
          <w:tcPr>
            <w:tcW w:w="563" w:type="dxa"/>
          </w:tcPr>
          <w:p w14:paraId="16F535C6" w14:textId="77777777" w:rsidR="006A67DD" w:rsidRPr="00F33E6D" w:rsidRDefault="006A67DD" w:rsidP="006A67DD">
            <w:pPr>
              <w:rPr>
                <w:rFonts w:ascii="標楷體" w:eastAsia="標楷體" w:hAnsi="標楷體"/>
                <w:color w:val="000000"/>
              </w:rPr>
            </w:pPr>
          </w:p>
        </w:tc>
        <w:tc>
          <w:tcPr>
            <w:tcW w:w="2643" w:type="dxa"/>
          </w:tcPr>
          <w:p w14:paraId="581CA56D" w14:textId="77777777" w:rsidR="006A67DD" w:rsidRPr="00F33E6D" w:rsidRDefault="006A67DD" w:rsidP="006A67DD">
            <w:pPr>
              <w:rPr>
                <w:rFonts w:ascii="標楷體" w:eastAsia="標楷體" w:hAnsi="標楷體" w:hint="eastAsia"/>
                <w:color w:val="000000"/>
              </w:rPr>
            </w:pPr>
          </w:p>
        </w:tc>
        <w:tc>
          <w:tcPr>
            <w:tcW w:w="496" w:type="dxa"/>
          </w:tcPr>
          <w:p w14:paraId="5E031EC9" w14:textId="77777777" w:rsidR="006A67DD" w:rsidRPr="00F33E6D" w:rsidRDefault="006A67DD" w:rsidP="006A67DD">
            <w:pPr>
              <w:rPr>
                <w:rFonts w:ascii="標楷體" w:eastAsia="標楷體" w:hAnsi="標楷體" w:hint="eastAsia"/>
                <w:color w:val="000000"/>
              </w:rPr>
            </w:pPr>
          </w:p>
        </w:tc>
        <w:tc>
          <w:tcPr>
            <w:tcW w:w="576" w:type="dxa"/>
          </w:tcPr>
          <w:p w14:paraId="38C0FD3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EBE9B37" w14:textId="77777777" w:rsidR="006A67DD" w:rsidRPr="00F33E6D"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6A67DD" w:rsidRPr="00706FB5" w14:paraId="290D5092" w14:textId="77777777" w:rsidTr="00DA3448">
        <w:tc>
          <w:tcPr>
            <w:tcW w:w="696" w:type="dxa"/>
          </w:tcPr>
          <w:p w14:paraId="571C5804"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2</w:t>
            </w:r>
          </w:p>
        </w:tc>
        <w:tc>
          <w:tcPr>
            <w:tcW w:w="764" w:type="dxa"/>
          </w:tcPr>
          <w:p w14:paraId="75697CBF" w14:textId="77777777" w:rsidR="006A67DD" w:rsidRPr="00F33E6D" w:rsidRDefault="006A67DD" w:rsidP="006A67DD">
            <w:pPr>
              <w:rPr>
                <w:rFonts w:ascii="標楷體" w:eastAsia="標楷體" w:hAnsi="標楷體" w:hint="eastAsia"/>
                <w:color w:val="000000"/>
              </w:rPr>
            </w:pPr>
            <w:r>
              <w:rPr>
                <w:rFonts w:ascii="標楷體" w:eastAsia="標楷體" w:hAnsi="標楷體" w:hint="eastAsia"/>
                <w:color w:val="000000"/>
              </w:rPr>
              <w:t>收文案號</w:t>
            </w:r>
          </w:p>
        </w:tc>
        <w:tc>
          <w:tcPr>
            <w:tcW w:w="746" w:type="dxa"/>
          </w:tcPr>
          <w:p w14:paraId="6AE3AFC8" w14:textId="77777777" w:rsidR="006A67DD" w:rsidRPr="00F33E6D" w:rsidRDefault="006A67DD" w:rsidP="006A67DD">
            <w:pPr>
              <w:rPr>
                <w:rFonts w:ascii="標楷體" w:eastAsia="標楷體" w:hAnsi="標楷體" w:hint="eastAsia"/>
                <w:color w:val="000000"/>
              </w:rPr>
            </w:pPr>
          </w:p>
        </w:tc>
        <w:tc>
          <w:tcPr>
            <w:tcW w:w="563" w:type="dxa"/>
          </w:tcPr>
          <w:p w14:paraId="3BDB8A5C" w14:textId="77777777" w:rsidR="006A67DD" w:rsidRPr="00F33E6D" w:rsidRDefault="006A67DD" w:rsidP="006A67DD">
            <w:pPr>
              <w:rPr>
                <w:rFonts w:ascii="標楷體" w:eastAsia="標楷體" w:hAnsi="標楷體"/>
                <w:color w:val="000000"/>
              </w:rPr>
            </w:pPr>
          </w:p>
        </w:tc>
        <w:tc>
          <w:tcPr>
            <w:tcW w:w="2643" w:type="dxa"/>
          </w:tcPr>
          <w:p w14:paraId="7057CB41" w14:textId="77777777" w:rsidR="006A67DD" w:rsidRPr="00F33E6D" w:rsidRDefault="006A67DD" w:rsidP="006A67DD">
            <w:pPr>
              <w:rPr>
                <w:rFonts w:ascii="標楷體" w:eastAsia="標楷體" w:hAnsi="標楷體" w:hint="eastAsia"/>
                <w:color w:val="000000"/>
              </w:rPr>
            </w:pPr>
          </w:p>
        </w:tc>
        <w:tc>
          <w:tcPr>
            <w:tcW w:w="496" w:type="dxa"/>
          </w:tcPr>
          <w:p w14:paraId="731D62AA" w14:textId="77777777" w:rsidR="006A67DD" w:rsidRPr="00F33E6D" w:rsidRDefault="006A67DD" w:rsidP="006A67DD">
            <w:pPr>
              <w:rPr>
                <w:rFonts w:ascii="標楷體" w:eastAsia="標楷體" w:hAnsi="標楷體" w:hint="eastAsia"/>
                <w:color w:val="000000"/>
              </w:rPr>
            </w:pPr>
          </w:p>
        </w:tc>
        <w:tc>
          <w:tcPr>
            <w:tcW w:w="576" w:type="dxa"/>
          </w:tcPr>
          <w:p w14:paraId="495EFC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C183DF2" w14:textId="77777777" w:rsidR="006A67DD" w:rsidRPr="00F33E6D"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6A67DD" w:rsidRPr="00706FB5" w14:paraId="092126B1" w14:textId="77777777" w:rsidTr="00DA3448">
        <w:tc>
          <w:tcPr>
            <w:tcW w:w="696" w:type="dxa"/>
          </w:tcPr>
          <w:p w14:paraId="7ED8BAD7"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3</w:t>
            </w:r>
          </w:p>
        </w:tc>
        <w:tc>
          <w:tcPr>
            <w:tcW w:w="764" w:type="dxa"/>
          </w:tcPr>
          <w:p w14:paraId="5B84C716"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撤銷日期</w:t>
            </w:r>
          </w:p>
        </w:tc>
        <w:tc>
          <w:tcPr>
            <w:tcW w:w="746" w:type="dxa"/>
          </w:tcPr>
          <w:p w14:paraId="0FD66FEF" w14:textId="77777777" w:rsidR="006A67DD" w:rsidRPr="00F33E6D" w:rsidRDefault="006A67DD" w:rsidP="006A67DD">
            <w:pPr>
              <w:rPr>
                <w:rFonts w:ascii="標楷體" w:eastAsia="標楷體" w:hAnsi="標楷體" w:hint="eastAsia"/>
                <w:color w:val="000000"/>
              </w:rPr>
            </w:pPr>
          </w:p>
        </w:tc>
        <w:tc>
          <w:tcPr>
            <w:tcW w:w="563" w:type="dxa"/>
          </w:tcPr>
          <w:p w14:paraId="3090EE9B" w14:textId="77777777" w:rsidR="006A67DD" w:rsidRPr="00F33E6D" w:rsidRDefault="006A67DD" w:rsidP="006A67DD">
            <w:pPr>
              <w:rPr>
                <w:rFonts w:ascii="標楷體" w:eastAsia="標楷體" w:hAnsi="標楷體"/>
                <w:color w:val="000000"/>
              </w:rPr>
            </w:pPr>
          </w:p>
        </w:tc>
        <w:tc>
          <w:tcPr>
            <w:tcW w:w="2643" w:type="dxa"/>
          </w:tcPr>
          <w:p w14:paraId="431E6E6D" w14:textId="77777777" w:rsidR="006A67DD" w:rsidRPr="00F33E6D" w:rsidRDefault="006A67DD" w:rsidP="006A67DD">
            <w:pPr>
              <w:rPr>
                <w:rFonts w:ascii="標楷體" w:eastAsia="標楷體" w:hAnsi="標楷體" w:hint="eastAsia"/>
                <w:color w:val="000000"/>
              </w:rPr>
            </w:pPr>
          </w:p>
        </w:tc>
        <w:tc>
          <w:tcPr>
            <w:tcW w:w="496" w:type="dxa"/>
          </w:tcPr>
          <w:p w14:paraId="017F1555" w14:textId="77777777" w:rsidR="006A67DD" w:rsidRPr="00F33E6D" w:rsidRDefault="006A67DD" w:rsidP="006A67DD">
            <w:pPr>
              <w:rPr>
                <w:rFonts w:ascii="標楷體" w:eastAsia="標楷體" w:hAnsi="標楷體" w:hint="eastAsia"/>
                <w:color w:val="000000"/>
              </w:rPr>
            </w:pPr>
          </w:p>
        </w:tc>
        <w:tc>
          <w:tcPr>
            <w:tcW w:w="576" w:type="dxa"/>
          </w:tcPr>
          <w:p w14:paraId="0362072B"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2B9B351" w14:textId="77777777" w:rsidR="006A67DD" w:rsidRPr="00F33E6D"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6A67DD" w:rsidRPr="00706FB5" w14:paraId="7E16995C" w14:textId="77777777" w:rsidTr="00DA3448">
        <w:tc>
          <w:tcPr>
            <w:tcW w:w="696" w:type="dxa"/>
          </w:tcPr>
          <w:p w14:paraId="57D61CFB"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4</w:t>
            </w:r>
          </w:p>
        </w:tc>
        <w:tc>
          <w:tcPr>
            <w:tcW w:w="764" w:type="dxa"/>
          </w:tcPr>
          <w:p w14:paraId="4C22AA5D"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撤銷案號</w:t>
            </w:r>
          </w:p>
        </w:tc>
        <w:tc>
          <w:tcPr>
            <w:tcW w:w="746" w:type="dxa"/>
          </w:tcPr>
          <w:p w14:paraId="68EEA22D" w14:textId="77777777" w:rsidR="006A67DD" w:rsidRPr="00F33E6D" w:rsidRDefault="006A67DD" w:rsidP="006A67DD">
            <w:pPr>
              <w:rPr>
                <w:rFonts w:ascii="標楷體" w:eastAsia="標楷體" w:hAnsi="標楷體" w:hint="eastAsia"/>
                <w:color w:val="000000"/>
              </w:rPr>
            </w:pPr>
          </w:p>
        </w:tc>
        <w:tc>
          <w:tcPr>
            <w:tcW w:w="563" w:type="dxa"/>
          </w:tcPr>
          <w:p w14:paraId="25D083DF" w14:textId="77777777" w:rsidR="006A67DD" w:rsidRPr="00F33E6D" w:rsidRDefault="006A67DD" w:rsidP="006A67DD">
            <w:pPr>
              <w:rPr>
                <w:rFonts w:ascii="標楷體" w:eastAsia="標楷體" w:hAnsi="標楷體"/>
                <w:color w:val="000000"/>
              </w:rPr>
            </w:pPr>
          </w:p>
        </w:tc>
        <w:tc>
          <w:tcPr>
            <w:tcW w:w="2643" w:type="dxa"/>
          </w:tcPr>
          <w:p w14:paraId="4B5FCE97" w14:textId="77777777" w:rsidR="006A67DD" w:rsidRPr="00F33E6D" w:rsidRDefault="006A67DD" w:rsidP="006A67DD">
            <w:pPr>
              <w:rPr>
                <w:rFonts w:ascii="標楷體" w:eastAsia="標楷體" w:hAnsi="標楷體" w:hint="eastAsia"/>
                <w:color w:val="000000"/>
              </w:rPr>
            </w:pPr>
          </w:p>
        </w:tc>
        <w:tc>
          <w:tcPr>
            <w:tcW w:w="496" w:type="dxa"/>
          </w:tcPr>
          <w:p w14:paraId="358542C2" w14:textId="77777777" w:rsidR="006A67DD" w:rsidRPr="00F33E6D" w:rsidRDefault="006A67DD" w:rsidP="006A67DD">
            <w:pPr>
              <w:rPr>
                <w:rFonts w:ascii="標楷體" w:eastAsia="標楷體" w:hAnsi="標楷體" w:hint="eastAsia"/>
                <w:color w:val="000000"/>
              </w:rPr>
            </w:pPr>
          </w:p>
        </w:tc>
        <w:tc>
          <w:tcPr>
            <w:tcW w:w="576" w:type="dxa"/>
          </w:tcPr>
          <w:p w14:paraId="545EE66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7B962F8" w14:textId="77777777" w:rsidR="006A67DD" w:rsidRPr="00F33E6D"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6A67DD" w:rsidRPr="00706FB5" w14:paraId="50B1F1AF" w14:textId="77777777" w:rsidTr="00DA3448">
        <w:tc>
          <w:tcPr>
            <w:tcW w:w="2206" w:type="dxa"/>
            <w:gridSpan w:val="3"/>
          </w:tcPr>
          <w:p w14:paraId="44065363" w14:textId="77777777" w:rsidR="006A67DD" w:rsidRPr="00F33E6D" w:rsidRDefault="006A67DD" w:rsidP="006A67DD">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41B9C545" w14:textId="77777777" w:rsidR="006A67DD" w:rsidRPr="00F33E6D" w:rsidRDefault="006A67DD" w:rsidP="006A67DD">
            <w:pPr>
              <w:rPr>
                <w:rFonts w:ascii="標楷體" w:eastAsia="標楷體" w:hAnsi="標楷體"/>
                <w:color w:val="000000"/>
              </w:rPr>
            </w:pPr>
          </w:p>
        </w:tc>
        <w:tc>
          <w:tcPr>
            <w:tcW w:w="2643" w:type="dxa"/>
          </w:tcPr>
          <w:p w14:paraId="0ED1CCC6" w14:textId="77777777" w:rsidR="006A67DD" w:rsidRPr="00F33E6D" w:rsidRDefault="006A67DD" w:rsidP="006A67DD">
            <w:pPr>
              <w:rPr>
                <w:rFonts w:ascii="標楷體" w:eastAsia="標楷體" w:hAnsi="標楷體" w:hint="eastAsia"/>
                <w:color w:val="000000"/>
              </w:rPr>
            </w:pPr>
          </w:p>
        </w:tc>
        <w:tc>
          <w:tcPr>
            <w:tcW w:w="496" w:type="dxa"/>
          </w:tcPr>
          <w:p w14:paraId="21A98034" w14:textId="77777777" w:rsidR="006A67DD" w:rsidRPr="00F33E6D" w:rsidRDefault="006A67DD" w:rsidP="006A67DD">
            <w:pPr>
              <w:rPr>
                <w:rFonts w:ascii="標楷體" w:eastAsia="標楷體" w:hAnsi="標楷體" w:hint="eastAsia"/>
                <w:color w:val="000000"/>
              </w:rPr>
            </w:pPr>
          </w:p>
        </w:tc>
        <w:tc>
          <w:tcPr>
            <w:tcW w:w="576" w:type="dxa"/>
          </w:tcPr>
          <w:p w14:paraId="7EA80E2C" w14:textId="77777777" w:rsidR="006A67DD" w:rsidRPr="00F33E6D" w:rsidRDefault="006A67DD" w:rsidP="006A67DD">
            <w:pPr>
              <w:rPr>
                <w:rFonts w:ascii="標楷體" w:eastAsia="標楷體" w:hAnsi="標楷體"/>
                <w:color w:val="000000"/>
              </w:rPr>
            </w:pPr>
          </w:p>
        </w:tc>
        <w:tc>
          <w:tcPr>
            <w:tcW w:w="3936" w:type="dxa"/>
          </w:tcPr>
          <w:p w14:paraId="1034B289" w14:textId="77777777" w:rsidR="006A67DD" w:rsidRPr="00F33E6D" w:rsidRDefault="006A67DD" w:rsidP="006A67DD">
            <w:pPr>
              <w:rPr>
                <w:rFonts w:ascii="標楷體" w:eastAsia="標楷體" w:hAnsi="標楷體" w:hint="eastAsia"/>
                <w:color w:val="000000"/>
              </w:rPr>
            </w:pPr>
          </w:p>
        </w:tc>
      </w:tr>
      <w:tr w:rsidR="006A67DD" w:rsidRPr="00706FB5" w14:paraId="4C351AB9" w14:textId="77777777" w:rsidTr="00DA3448">
        <w:tc>
          <w:tcPr>
            <w:tcW w:w="696" w:type="dxa"/>
          </w:tcPr>
          <w:p w14:paraId="55919E17"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5</w:t>
            </w:r>
          </w:p>
        </w:tc>
        <w:tc>
          <w:tcPr>
            <w:tcW w:w="764" w:type="dxa"/>
          </w:tcPr>
          <w:p w14:paraId="4E6AB830"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設定日期</w:t>
            </w:r>
          </w:p>
        </w:tc>
        <w:tc>
          <w:tcPr>
            <w:tcW w:w="746" w:type="dxa"/>
          </w:tcPr>
          <w:p w14:paraId="6F28EF7D" w14:textId="77777777" w:rsidR="006A67DD" w:rsidRPr="00F33E6D" w:rsidRDefault="006A67DD" w:rsidP="006A67DD">
            <w:pPr>
              <w:rPr>
                <w:rFonts w:ascii="標楷體" w:eastAsia="標楷體" w:hAnsi="標楷體" w:hint="eastAsia"/>
                <w:color w:val="000000"/>
              </w:rPr>
            </w:pPr>
          </w:p>
        </w:tc>
        <w:tc>
          <w:tcPr>
            <w:tcW w:w="563" w:type="dxa"/>
          </w:tcPr>
          <w:p w14:paraId="10787763" w14:textId="77777777" w:rsidR="006A67DD" w:rsidRPr="00F33E6D" w:rsidRDefault="006A67DD" w:rsidP="006A67DD">
            <w:pPr>
              <w:rPr>
                <w:rFonts w:ascii="標楷體" w:eastAsia="標楷體" w:hAnsi="標楷體"/>
                <w:color w:val="000000"/>
              </w:rPr>
            </w:pPr>
          </w:p>
        </w:tc>
        <w:tc>
          <w:tcPr>
            <w:tcW w:w="2643" w:type="dxa"/>
          </w:tcPr>
          <w:p w14:paraId="7888D6DF" w14:textId="77777777" w:rsidR="006A67DD" w:rsidRPr="00F33E6D" w:rsidRDefault="006A67DD" w:rsidP="006A67DD">
            <w:pPr>
              <w:rPr>
                <w:rFonts w:ascii="標楷體" w:eastAsia="標楷體" w:hAnsi="標楷體" w:hint="eastAsia"/>
                <w:color w:val="000000"/>
              </w:rPr>
            </w:pPr>
          </w:p>
        </w:tc>
        <w:tc>
          <w:tcPr>
            <w:tcW w:w="496" w:type="dxa"/>
          </w:tcPr>
          <w:p w14:paraId="34A814E9" w14:textId="77777777" w:rsidR="006A67DD" w:rsidRPr="00F33E6D" w:rsidRDefault="006A67DD" w:rsidP="006A67DD">
            <w:pPr>
              <w:rPr>
                <w:rFonts w:ascii="標楷體" w:eastAsia="標楷體" w:hAnsi="標楷體" w:hint="eastAsia"/>
                <w:color w:val="000000"/>
              </w:rPr>
            </w:pPr>
          </w:p>
        </w:tc>
        <w:tc>
          <w:tcPr>
            <w:tcW w:w="576" w:type="dxa"/>
          </w:tcPr>
          <w:p w14:paraId="2F36F7B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C96BAF" w14:textId="77777777" w:rsidR="006A67DD" w:rsidRPr="005E1226"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6A67DD" w:rsidRPr="00706FB5" w14:paraId="64A482E8" w14:textId="77777777" w:rsidTr="00DA3448">
        <w:tc>
          <w:tcPr>
            <w:tcW w:w="696" w:type="dxa"/>
          </w:tcPr>
          <w:p w14:paraId="2C4F18AE"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6</w:t>
            </w:r>
          </w:p>
        </w:tc>
        <w:tc>
          <w:tcPr>
            <w:tcW w:w="764" w:type="dxa"/>
          </w:tcPr>
          <w:p w14:paraId="71728D25"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設定狀態</w:t>
            </w:r>
          </w:p>
        </w:tc>
        <w:tc>
          <w:tcPr>
            <w:tcW w:w="746" w:type="dxa"/>
          </w:tcPr>
          <w:p w14:paraId="529DBEA6" w14:textId="77777777" w:rsidR="006A67DD" w:rsidRPr="00F33E6D" w:rsidRDefault="006A67DD" w:rsidP="006A67DD">
            <w:pPr>
              <w:rPr>
                <w:rFonts w:ascii="標楷體" w:eastAsia="標楷體" w:hAnsi="標楷體" w:hint="eastAsia"/>
                <w:color w:val="000000"/>
              </w:rPr>
            </w:pPr>
          </w:p>
        </w:tc>
        <w:tc>
          <w:tcPr>
            <w:tcW w:w="563" w:type="dxa"/>
          </w:tcPr>
          <w:p w14:paraId="08A7CA0A" w14:textId="77777777" w:rsidR="006A67DD" w:rsidRPr="00F33E6D" w:rsidRDefault="006A67DD" w:rsidP="006A67DD">
            <w:pPr>
              <w:rPr>
                <w:rFonts w:ascii="標楷體" w:eastAsia="標楷體" w:hAnsi="標楷體"/>
                <w:color w:val="000000"/>
              </w:rPr>
            </w:pPr>
          </w:p>
        </w:tc>
        <w:tc>
          <w:tcPr>
            <w:tcW w:w="2643" w:type="dxa"/>
          </w:tcPr>
          <w:p w14:paraId="27FE8C0B" w14:textId="77777777" w:rsidR="006A67DD" w:rsidRPr="00F33E6D" w:rsidRDefault="006A67DD" w:rsidP="006A67DD">
            <w:pPr>
              <w:rPr>
                <w:rFonts w:ascii="標楷體" w:eastAsia="標楷體" w:hAnsi="標楷體" w:hint="eastAsia"/>
                <w:color w:val="000000"/>
              </w:rPr>
            </w:pPr>
          </w:p>
        </w:tc>
        <w:tc>
          <w:tcPr>
            <w:tcW w:w="496" w:type="dxa"/>
          </w:tcPr>
          <w:p w14:paraId="6B4F547D" w14:textId="77777777" w:rsidR="006A67DD" w:rsidRPr="00F33E6D" w:rsidRDefault="006A67DD" w:rsidP="006A67DD">
            <w:pPr>
              <w:rPr>
                <w:rFonts w:ascii="標楷體" w:eastAsia="標楷體" w:hAnsi="標楷體" w:hint="eastAsia"/>
                <w:color w:val="000000"/>
              </w:rPr>
            </w:pPr>
          </w:p>
        </w:tc>
        <w:tc>
          <w:tcPr>
            <w:tcW w:w="576" w:type="dxa"/>
          </w:tcPr>
          <w:p w14:paraId="5D693F1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A61C9D" w14:textId="77777777" w:rsidR="006A67DD" w:rsidRPr="00311EB5"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6A67DD" w:rsidRPr="00706FB5" w14:paraId="7A8DC2B0" w14:textId="77777777" w:rsidTr="00DA3448">
        <w:tc>
          <w:tcPr>
            <w:tcW w:w="696" w:type="dxa"/>
          </w:tcPr>
          <w:p w14:paraId="163EF040"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7</w:t>
            </w:r>
          </w:p>
        </w:tc>
        <w:tc>
          <w:tcPr>
            <w:tcW w:w="764" w:type="dxa"/>
          </w:tcPr>
          <w:p w14:paraId="0793854B"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設定金額</w:t>
            </w:r>
          </w:p>
        </w:tc>
        <w:tc>
          <w:tcPr>
            <w:tcW w:w="746" w:type="dxa"/>
          </w:tcPr>
          <w:p w14:paraId="416D5102" w14:textId="77777777" w:rsidR="006A67DD" w:rsidRPr="00F33E6D" w:rsidRDefault="006A67DD" w:rsidP="006A67DD">
            <w:pPr>
              <w:rPr>
                <w:rFonts w:ascii="標楷體" w:eastAsia="標楷體" w:hAnsi="標楷體" w:hint="eastAsia"/>
                <w:color w:val="000000"/>
              </w:rPr>
            </w:pPr>
          </w:p>
        </w:tc>
        <w:tc>
          <w:tcPr>
            <w:tcW w:w="563" w:type="dxa"/>
          </w:tcPr>
          <w:p w14:paraId="19C98D8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64461DD2" w14:textId="77777777" w:rsidR="006A67DD" w:rsidRPr="00F33E6D" w:rsidRDefault="006A67DD" w:rsidP="006A67DD">
            <w:pPr>
              <w:rPr>
                <w:rFonts w:ascii="標楷體" w:eastAsia="標楷體" w:hAnsi="標楷體" w:hint="eastAsia"/>
                <w:color w:val="000000"/>
              </w:rPr>
            </w:pPr>
          </w:p>
        </w:tc>
        <w:tc>
          <w:tcPr>
            <w:tcW w:w="496" w:type="dxa"/>
          </w:tcPr>
          <w:p w14:paraId="70F2F593" w14:textId="77777777" w:rsidR="006A67DD" w:rsidRPr="00F33E6D" w:rsidRDefault="006A67DD" w:rsidP="006A67DD">
            <w:pPr>
              <w:rPr>
                <w:rFonts w:ascii="標楷體" w:eastAsia="標楷體" w:hAnsi="標楷體" w:hint="eastAsia"/>
                <w:color w:val="000000"/>
              </w:rPr>
            </w:pPr>
          </w:p>
        </w:tc>
        <w:tc>
          <w:tcPr>
            <w:tcW w:w="576" w:type="dxa"/>
          </w:tcPr>
          <w:p w14:paraId="33C4050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200FA44" w14:textId="77777777" w:rsidR="006A67DD" w:rsidRPr="00EE43C8" w:rsidRDefault="006A67DD" w:rsidP="003A70F2">
            <w:pPr>
              <w:snapToGrid w:val="0"/>
              <w:ind w:left="238" w:hangingChars="99" w:hanging="238"/>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6A67DD" w:rsidRPr="00706FB5" w14:paraId="60DE094E" w14:textId="77777777" w:rsidTr="00DA3448">
        <w:tc>
          <w:tcPr>
            <w:tcW w:w="696" w:type="dxa"/>
          </w:tcPr>
          <w:p w14:paraId="2B72DECA"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8</w:t>
            </w:r>
          </w:p>
        </w:tc>
        <w:tc>
          <w:tcPr>
            <w:tcW w:w="764" w:type="dxa"/>
          </w:tcPr>
          <w:p w14:paraId="70D9B7BB"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擔保債權確定日</w:t>
            </w:r>
          </w:p>
        </w:tc>
        <w:tc>
          <w:tcPr>
            <w:tcW w:w="746" w:type="dxa"/>
          </w:tcPr>
          <w:p w14:paraId="6B6A84A8" w14:textId="77777777" w:rsidR="006A67DD" w:rsidRPr="00F33E6D" w:rsidRDefault="006A67DD" w:rsidP="006A67DD">
            <w:pPr>
              <w:rPr>
                <w:rFonts w:ascii="標楷體" w:eastAsia="標楷體" w:hAnsi="標楷體" w:hint="eastAsia"/>
                <w:color w:val="000000"/>
              </w:rPr>
            </w:pPr>
          </w:p>
        </w:tc>
        <w:tc>
          <w:tcPr>
            <w:tcW w:w="563" w:type="dxa"/>
          </w:tcPr>
          <w:p w14:paraId="70700775" w14:textId="77777777" w:rsidR="006A67DD" w:rsidRPr="00F33E6D" w:rsidRDefault="006A67DD" w:rsidP="006A67DD">
            <w:pPr>
              <w:rPr>
                <w:rFonts w:ascii="標楷體" w:eastAsia="標楷體" w:hAnsi="標楷體"/>
                <w:color w:val="000000"/>
              </w:rPr>
            </w:pPr>
          </w:p>
        </w:tc>
        <w:tc>
          <w:tcPr>
            <w:tcW w:w="2643" w:type="dxa"/>
          </w:tcPr>
          <w:p w14:paraId="14DAF909" w14:textId="77777777" w:rsidR="006A67DD" w:rsidRPr="00F33E6D" w:rsidRDefault="006A67DD" w:rsidP="006A67DD">
            <w:pPr>
              <w:rPr>
                <w:rFonts w:ascii="標楷體" w:eastAsia="標楷體" w:hAnsi="標楷體" w:hint="eastAsia"/>
                <w:color w:val="000000"/>
              </w:rPr>
            </w:pPr>
          </w:p>
        </w:tc>
        <w:tc>
          <w:tcPr>
            <w:tcW w:w="496" w:type="dxa"/>
          </w:tcPr>
          <w:p w14:paraId="2F90868B" w14:textId="77777777" w:rsidR="006A67DD" w:rsidRPr="00F33E6D" w:rsidRDefault="006A67DD" w:rsidP="006A67DD">
            <w:pPr>
              <w:rPr>
                <w:rFonts w:ascii="標楷體" w:eastAsia="標楷體" w:hAnsi="標楷體" w:hint="eastAsia"/>
                <w:color w:val="000000"/>
              </w:rPr>
            </w:pPr>
          </w:p>
        </w:tc>
        <w:tc>
          <w:tcPr>
            <w:tcW w:w="576" w:type="dxa"/>
          </w:tcPr>
          <w:p w14:paraId="568645C8"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82FE7D7" w14:textId="77777777" w:rsidR="006A67DD" w:rsidRPr="000D5311"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6A67DD" w:rsidRPr="00706FB5" w14:paraId="5B435148" w14:textId="77777777" w:rsidTr="00DA3448">
        <w:tc>
          <w:tcPr>
            <w:tcW w:w="696" w:type="dxa"/>
          </w:tcPr>
          <w:p w14:paraId="4117EC3F" w14:textId="77777777" w:rsidR="006A67DD" w:rsidRPr="00F33E6D" w:rsidRDefault="004D0CFE" w:rsidP="006A67DD">
            <w:pPr>
              <w:rPr>
                <w:rFonts w:ascii="標楷體" w:eastAsia="標楷體" w:hAnsi="標楷體" w:hint="eastAsia"/>
                <w:color w:val="000000"/>
              </w:rPr>
            </w:pPr>
            <w:r>
              <w:rPr>
                <w:rFonts w:ascii="標楷體" w:eastAsia="標楷體" w:hAnsi="標楷體" w:hint="eastAsia"/>
                <w:color w:val="000000"/>
              </w:rPr>
              <w:t>49</w:t>
            </w:r>
          </w:p>
        </w:tc>
        <w:tc>
          <w:tcPr>
            <w:tcW w:w="764" w:type="dxa"/>
          </w:tcPr>
          <w:p w14:paraId="4DCF10D7" w14:textId="77777777" w:rsidR="006A67DD" w:rsidRDefault="006A67DD" w:rsidP="006A67DD">
            <w:pPr>
              <w:rPr>
                <w:rFonts w:ascii="標楷體" w:eastAsia="標楷體" w:hAnsi="標楷體" w:hint="eastAsia"/>
                <w:color w:val="000000"/>
              </w:rPr>
            </w:pPr>
            <w:r>
              <w:rPr>
                <w:rFonts w:ascii="標楷體" w:eastAsia="標楷體" w:hAnsi="標楷體" w:hint="eastAsia"/>
                <w:color w:val="000000"/>
              </w:rPr>
              <w:t>設定順位</w:t>
            </w:r>
          </w:p>
        </w:tc>
        <w:tc>
          <w:tcPr>
            <w:tcW w:w="746" w:type="dxa"/>
          </w:tcPr>
          <w:p w14:paraId="1BC5EDC9" w14:textId="77777777" w:rsidR="006A67DD" w:rsidRPr="00F33E6D" w:rsidRDefault="006A67DD" w:rsidP="006A67DD">
            <w:pPr>
              <w:rPr>
                <w:rFonts w:ascii="標楷體" w:eastAsia="標楷體" w:hAnsi="標楷體" w:hint="eastAsia"/>
                <w:color w:val="000000"/>
              </w:rPr>
            </w:pPr>
          </w:p>
        </w:tc>
        <w:tc>
          <w:tcPr>
            <w:tcW w:w="563" w:type="dxa"/>
          </w:tcPr>
          <w:p w14:paraId="133FFE2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1905F89C" w14:textId="77777777" w:rsidR="006A67DD" w:rsidRPr="00F33E6D" w:rsidRDefault="006A67DD" w:rsidP="006A67DD">
            <w:pPr>
              <w:rPr>
                <w:rFonts w:ascii="標楷體" w:eastAsia="標楷體" w:hAnsi="標楷體" w:hint="eastAsia"/>
                <w:color w:val="000000"/>
              </w:rPr>
            </w:pPr>
          </w:p>
        </w:tc>
        <w:tc>
          <w:tcPr>
            <w:tcW w:w="496" w:type="dxa"/>
          </w:tcPr>
          <w:p w14:paraId="151F355E" w14:textId="77777777" w:rsidR="006A67DD" w:rsidRPr="00F33E6D" w:rsidRDefault="006A67DD" w:rsidP="006A67DD">
            <w:pPr>
              <w:rPr>
                <w:rFonts w:ascii="標楷體" w:eastAsia="標楷體" w:hAnsi="標楷體" w:hint="eastAsia"/>
                <w:color w:val="000000"/>
              </w:rPr>
            </w:pPr>
          </w:p>
        </w:tc>
        <w:tc>
          <w:tcPr>
            <w:tcW w:w="576" w:type="dxa"/>
          </w:tcPr>
          <w:p w14:paraId="694F0F91"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9152544" w14:textId="77777777" w:rsidR="006A67DD" w:rsidRPr="000D5311" w:rsidRDefault="006A67DD" w:rsidP="003A70F2">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DA3448" w:rsidRPr="00706FB5" w14:paraId="4099E1AD" w14:textId="77777777" w:rsidTr="00F1142C">
        <w:tc>
          <w:tcPr>
            <w:tcW w:w="10420" w:type="dxa"/>
            <w:gridSpan w:val="8"/>
          </w:tcPr>
          <w:p w14:paraId="40921E1C" w14:textId="77777777" w:rsidR="00DA3448" w:rsidRDefault="00DA3448" w:rsidP="00DA3448">
            <w:pPr>
              <w:snapToGrid w:val="0"/>
              <w:rPr>
                <w:rFonts w:ascii="標楷體" w:eastAsia="標楷體" w:hAnsi="標楷體" w:hint="eastAsia"/>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1D187178" w14:textId="77777777" w:rsidTr="00DA3448">
        <w:tc>
          <w:tcPr>
            <w:tcW w:w="696" w:type="dxa"/>
          </w:tcPr>
          <w:p w14:paraId="6A738AF4"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5</w:t>
            </w:r>
            <w:r w:rsidR="005921FC">
              <w:rPr>
                <w:rFonts w:ascii="標楷體" w:eastAsia="標楷體" w:hAnsi="標楷體" w:hint="eastAsia"/>
                <w:color w:val="000000"/>
              </w:rPr>
              <w:t>0</w:t>
            </w:r>
          </w:p>
        </w:tc>
        <w:tc>
          <w:tcPr>
            <w:tcW w:w="764" w:type="dxa"/>
          </w:tcPr>
          <w:p w14:paraId="6DA69C10"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說明</w:t>
            </w:r>
          </w:p>
        </w:tc>
        <w:tc>
          <w:tcPr>
            <w:tcW w:w="746" w:type="dxa"/>
          </w:tcPr>
          <w:p w14:paraId="2BBE0175" w14:textId="77777777" w:rsidR="00DA3448" w:rsidRDefault="00DA3448" w:rsidP="00DA3448">
            <w:pPr>
              <w:rPr>
                <w:rFonts w:ascii="標楷體" w:eastAsia="標楷體" w:hAnsi="標楷體" w:hint="eastAsia"/>
                <w:color w:val="000000"/>
              </w:rPr>
            </w:pPr>
          </w:p>
        </w:tc>
        <w:tc>
          <w:tcPr>
            <w:tcW w:w="563" w:type="dxa"/>
          </w:tcPr>
          <w:p w14:paraId="334AB1DB" w14:textId="77777777" w:rsidR="00DA3448" w:rsidRPr="00F33E6D" w:rsidRDefault="00DA3448" w:rsidP="00DA3448">
            <w:pPr>
              <w:rPr>
                <w:rFonts w:ascii="標楷體" w:eastAsia="標楷體" w:hAnsi="標楷體"/>
                <w:color w:val="000000"/>
              </w:rPr>
            </w:pPr>
          </w:p>
        </w:tc>
        <w:tc>
          <w:tcPr>
            <w:tcW w:w="2643" w:type="dxa"/>
          </w:tcPr>
          <w:p w14:paraId="5395FBEB" w14:textId="77777777" w:rsidR="00DA3448" w:rsidRPr="00F33E6D" w:rsidRDefault="00DA3448" w:rsidP="00DA3448">
            <w:pPr>
              <w:rPr>
                <w:rFonts w:ascii="標楷體" w:eastAsia="標楷體" w:hAnsi="標楷體" w:hint="eastAsia"/>
                <w:color w:val="000000"/>
              </w:rPr>
            </w:pPr>
          </w:p>
        </w:tc>
        <w:tc>
          <w:tcPr>
            <w:tcW w:w="496" w:type="dxa"/>
          </w:tcPr>
          <w:p w14:paraId="3BEE4CA6" w14:textId="77777777" w:rsidR="00DA3448" w:rsidRPr="00F33E6D" w:rsidRDefault="00DA3448" w:rsidP="00DA3448">
            <w:pPr>
              <w:rPr>
                <w:rFonts w:ascii="標楷體" w:eastAsia="標楷體" w:hAnsi="標楷體" w:hint="eastAsia"/>
                <w:color w:val="000000"/>
              </w:rPr>
            </w:pPr>
          </w:p>
        </w:tc>
        <w:tc>
          <w:tcPr>
            <w:tcW w:w="576" w:type="dxa"/>
          </w:tcPr>
          <w:p w14:paraId="3FFF53D2"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R</w:t>
            </w:r>
          </w:p>
        </w:tc>
        <w:tc>
          <w:tcPr>
            <w:tcW w:w="3936" w:type="dxa"/>
          </w:tcPr>
          <w:p w14:paraId="413F7F1F"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BFCAE51"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67B81C09" w14:textId="77777777" w:rsidR="00DA3448" w:rsidRPr="00940B7A" w:rsidRDefault="00DA3448" w:rsidP="00DA3448">
            <w:pPr>
              <w:rPr>
                <w:rFonts w:ascii="標楷體" w:eastAsia="標楷體" w:hAnsi="標楷體" w:hint="eastAsia"/>
              </w:rPr>
            </w:pPr>
            <w:r>
              <w:rPr>
                <w:rFonts w:ascii="標楷體" w:eastAsia="標楷體" w:hAnsi="標楷體" w:hint="eastAsia"/>
              </w:rPr>
              <w:t>[設定順位]為3時，顯示前一，二順位，依此類推</w:t>
            </w:r>
          </w:p>
        </w:tc>
      </w:tr>
      <w:tr w:rsidR="00DA3448" w:rsidRPr="00706FB5" w14:paraId="540C15D3" w14:textId="77777777" w:rsidTr="00DA3448">
        <w:tc>
          <w:tcPr>
            <w:tcW w:w="696" w:type="dxa"/>
          </w:tcPr>
          <w:p w14:paraId="4DC5C729"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5</w:t>
            </w:r>
            <w:r w:rsidR="005921FC">
              <w:rPr>
                <w:rFonts w:ascii="標楷體" w:eastAsia="標楷體" w:hAnsi="標楷體" w:hint="eastAsia"/>
                <w:color w:val="000000"/>
              </w:rPr>
              <w:t>1</w:t>
            </w:r>
          </w:p>
        </w:tc>
        <w:tc>
          <w:tcPr>
            <w:tcW w:w="764" w:type="dxa"/>
          </w:tcPr>
          <w:p w14:paraId="37763D12"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金額</w:t>
            </w:r>
          </w:p>
        </w:tc>
        <w:tc>
          <w:tcPr>
            <w:tcW w:w="746" w:type="dxa"/>
          </w:tcPr>
          <w:p w14:paraId="4E11B8D3" w14:textId="77777777" w:rsidR="00DA3448" w:rsidRPr="00F33E6D" w:rsidRDefault="00DA3448" w:rsidP="00DA3448">
            <w:pPr>
              <w:rPr>
                <w:rFonts w:ascii="標楷體" w:eastAsia="標楷體" w:hAnsi="標楷體" w:hint="eastAsia"/>
                <w:color w:val="000000"/>
              </w:rPr>
            </w:pPr>
          </w:p>
        </w:tc>
        <w:tc>
          <w:tcPr>
            <w:tcW w:w="563" w:type="dxa"/>
          </w:tcPr>
          <w:p w14:paraId="18EC55F7" w14:textId="77777777" w:rsidR="00DA3448" w:rsidRPr="00F33E6D" w:rsidRDefault="00DA3448" w:rsidP="00DA3448">
            <w:pPr>
              <w:rPr>
                <w:rFonts w:ascii="標楷體" w:eastAsia="標楷體" w:hAnsi="標楷體"/>
                <w:color w:val="000000"/>
              </w:rPr>
            </w:pPr>
          </w:p>
        </w:tc>
        <w:tc>
          <w:tcPr>
            <w:tcW w:w="2643" w:type="dxa"/>
          </w:tcPr>
          <w:p w14:paraId="3DAA9A01" w14:textId="77777777" w:rsidR="00DA3448" w:rsidRPr="00F33E6D" w:rsidRDefault="00DA3448" w:rsidP="00DA3448">
            <w:pPr>
              <w:rPr>
                <w:rFonts w:ascii="標楷體" w:eastAsia="標楷體" w:hAnsi="標楷體" w:hint="eastAsia"/>
                <w:color w:val="000000"/>
              </w:rPr>
            </w:pPr>
          </w:p>
        </w:tc>
        <w:tc>
          <w:tcPr>
            <w:tcW w:w="496" w:type="dxa"/>
          </w:tcPr>
          <w:p w14:paraId="54E2F7D2" w14:textId="77777777" w:rsidR="00DA3448" w:rsidRPr="00F33E6D" w:rsidRDefault="00DA3448" w:rsidP="00DA3448">
            <w:pPr>
              <w:rPr>
                <w:rFonts w:ascii="標楷體" w:eastAsia="標楷體" w:hAnsi="標楷體" w:hint="eastAsia"/>
                <w:color w:val="000000"/>
              </w:rPr>
            </w:pPr>
          </w:p>
        </w:tc>
        <w:tc>
          <w:tcPr>
            <w:tcW w:w="576" w:type="dxa"/>
          </w:tcPr>
          <w:p w14:paraId="224A1CDD"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10422181" w14:textId="77777777" w:rsidR="00DA3448" w:rsidRPr="00EE43C8" w:rsidRDefault="00DA3448" w:rsidP="00DA3448">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421E10E7" w14:textId="77777777" w:rsidTr="00DA3448">
        <w:tc>
          <w:tcPr>
            <w:tcW w:w="696" w:type="dxa"/>
          </w:tcPr>
          <w:p w14:paraId="6EAE0FD3" w14:textId="77777777" w:rsidR="00DA3448" w:rsidRPr="00F33E6D" w:rsidRDefault="00DA3448" w:rsidP="00DA3448">
            <w:pPr>
              <w:rPr>
                <w:rFonts w:ascii="標楷體" w:eastAsia="標楷體" w:hAnsi="標楷體" w:hint="eastAsia"/>
                <w:color w:val="000000"/>
              </w:rPr>
            </w:pPr>
            <w:r>
              <w:rPr>
                <w:rFonts w:ascii="標楷體" w:eastAsia="標楷體" w:hAnsi="標楷體" w:hint="eastAsia"/>
                <w:color w:val="000000"/>
              </w:rPr>
              <w:t>5</w:t>
            </w:r>
            <w:r w:rsidR="005921FC">
              <w:rPr>
                <w:rFonts w:ascii="標楷體" w:eastAsia="標楷體" w:hAnsi="標楷體" w:hint="eastAsia"/>
                <w:color w:val="000000"/>
              </w:rPr>
              <w:t>2</w:t>
            </w:r>
          </w:p>
        </w:tc>
        <w:tc>
          <w:tcPr>
            <w:tcW w:w="764" w:type="dxa"/>
          </w:tcPr>
          <w:p w14:paraId="26A1F921" w14:textId="77777777" w:rsidR="00DA3448" w:rsidRDefault="00DA3448" w:rsidP="00DA3448">
            <w:pPr>
              <w:rPr>
                <w:rFonts w:ascii="標楷體" w:eastAsia="標楷體" w:hAnsi="標楷體" w:hint="eastAsia"/>
                <w:color w:val="000000"/>
              </w:rPr>
            </w:pPr>
            <w:r>
              <w:rPr>
                <w:rFonts w:ascii="標楷體" w:eastAsia="標楷體" w:hAnsi="標楷體" w:hint="eastAsia"/>
                <w:color w:val="000000"/>
              </w:rPr>
              <w:t>順位債權人</w:t>
            </w:r>
          </w:p>
        </w:tc>
        <w:tc>
          <w:tcPr>
            <w:tcW w:w="746" w:type="dxa"/>
          </w:tcPr>
          <w:p w14:paraId="2EDF3AFC" w14:textId="77777777" w:rsidR="00DA3448" w:rsidRPr="00F33E6D" w:rsidRDefault="00DA3448" w:rsidP="00DA3448">
            <w:pPr>
              <w:rPr>
                <w:rFonts w:ascii="標楷體" w:eastAsia="標楷體" w:hAnsi="標楷體" w:hint="eastAsia"/>
                <w:color w:val="000000"/>
              </w:rPr>
            </w:pPr>
          </w:p>
        </w:tc>
        <w:tc>
          <w:tcPr>
            <w:tcW w:w="563" w:type="dxa"/>
          </w:tcPr>
          <w:p w14:paraId="44E6A0C6" w14:textId="77777777" w:rsidR="00DA3448" w:rsidRPr="00F33E6D" w:rsidRDefault="00DA3448" w:rsidP="00DA3448">
            <w:pPr>
              <w:rPr>
                <w:rFonts w:ascii="標楷體" w:eastAsia="標楷體" w:hAnsi="標楷體"/>
                <w:color w:val="000000"/>
              </w:rPr>
            </w:pPr>
          </w:p>
        </w:tc>
        <w:tc>
          <w:tcPr>
            <w:tcW w:w="2643" w:type="dxa"/>
          </w:tcPr>
          <w:p w14:paraId="5EB2B3DB" w14:textId="77777777" w:rsidR="00DA3448" w:rsidRPr="00F33E6D" w:rsidRDefault="00DA3448" w:rsidP="00DA3448">
            <w:pPr>
              <w:rPr>
                <w:rFonts w:ascii="標楷體" w:eastAsia="標楷體" w:hAnsi="標楷體" w:hint="eastAsia"/>
                <w:color w:val="000000"/>
              </w:rPr>
            </w:pPr>
          </w:p>
        </w:tc>
        <w:tc>
          <w:tcPr>
            <w:tcW w:w="496" w:type="dxa"/>
          </w:tcPr>
          <w:p w14:paraId="08AAAFEE" w14:textId="77777777" w:rsidR="00DA3448" w:rsidRPr="00F33E6D" w:rsidRDefault="00DA3448" w:rsidP="00DA3448">
            <w:pPr>
              <w:rPr>
                <w:rFonts w:ascii="標楷體" w:eastAsia="標楷體" w:hAnsi="標楷體" w:hint="eastAsia"/>
                <w:color w:val="000000"/>
              </w:rPr>
            </w:pPr>
          </w:p>
        </w:tc>
        <w:tc>
          <w:tcPr>
            <w:tcW w:w="576" w:type="dxa"/>
          </w:tcPr>
          <w:p w14:paraId="172BE8FF"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0A964692" w14:textId="77777777" w:rsidR="00DA3448" w:rsidRPr="00EE43C8" w:rsidRDefault="00DA3448" w:rsidP="00DA3448">
            <w:pPr>
              <w:rPr>
                <w:rFonts w:ascii="標楷體" w:eastAsia="標楷體" w:hAnsi="標楷體" w:hint="eastAsia"/>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3AEECF78" w14:textId="77777777" w:rsidTr="00DA3448">
        <w:tc>
          <w:tcPr>
            <w:tcW w:w="2206" w:type="dxa"/>
            <w:gridSpan w:val="3"/>
            <w:vAlign w:val="center"/>
          </w:tcPr>
          <w:p w14:paraId="167B3ACC" w14:textId="77777777" w:rsidR="00DA3448" w:rsidRDefault="00DA3448" w:rsidP="00DA3448">
            <w:pPr>
              <w:jc w:val="center"/>
              <w:rPr>
                <w:rFonts w:ascii="標楷體" w:eastAsia="標楷體" w:hAnsi="標楷體" w:hint="eastAsia"/>
              </w:rPr>
            </w:pPr>
            <w:r>
              <w:rPr>
                <w:rFonts w:ascii="標楷體" w:eastAsia="標楷體" w:hAnsi="標楷體" w:hint="eastAsia"/>
                <w:color w:val="FF0000"/>
              </w:rPr>
              <w:t>頁籤-展開</w:t>
            </w:r>
          </w:p>
        </w:tc>
        <w:tc>
          <w:tcPr>
            <w:tcW w:w="563" w:type="dxa"/>
          </w:tcPr>
          <w:p w14:paraId="108B6586" w14:textId="77777777" w:rsidR="00DA3448" w:rsidRPr="00023341" w:rsidRDefault="00DA3448" w:rsidP="00DA3448">
            <w:pPr>
              <w:rPr>
                <w:rFonts w:ascii="標楷體" w:eastAsia="標楷體" w:hAnsi="標楷體" w:hint="eastAsia"/>
              </w:rPr>
            </w:pPr>
          </w:p>
        </w:tc>
        <w:tc>
          <w:tcPr>
            <w:tcW w:w="2643" w:type="dxa"/>
          </w:tcPr>
          <w:p w14:paraId="4EC28F1C" w14:textId="77777777" w:rsidR="00DA3448" w:rsidRPr="00023341" w:rsidRDefault="00DA3448" w:rsidP="00DA3448">
            <w:pPr>
              <w:rPr>
                <w:rFonts w:ascii="標楷體" w:eastAsia="標楷體" w:hAnsi="標楷體"/>
              </w:rPr>
            </w:pPr>
          </w:p>
        </w:tc>
        <w:tc>
          <w:tcPr>
            <w:tcW w:w="496" w:type="dxa"/>
          </w:tcPr>
          <w:p w14:paraId="18F8FF50" w14:textId="77777777" w:rsidR="00DA3448" w:rsidRPr="00023341" w:rsidRDefault="00DA3448" w:rsidP="00DA3448">
            <w:pPr>
              <w:rPr>
                <w:rFonts w:ascii="標楷體" w:eastAsia="標楷體" w:hAnsi="標楷體" w:hint="eastAsia"/>
              </w:rPr>
            </w:pPr>
          </w:p>
        </w:tc>
        <w:tc>
          <w:tcPr>
            <w:tcW w:w="576" w:type="dxa"/>
          </w:tcPr>
          <w:p w14:paraId="2367673F" w14:textId="77777777" w:rsidR="00DA3448" w:rsidRPr="00023341" w:rsidRDefault="00DA3448" w:rsidP="00DA3448">
            <w:pPr>
              <w:rPr>
                <w:rFonts w:ascii="標楷體" w:eastAsia="標楷體" w:hAnsi="標楷體"/>
              </w:rPr>
            </w:pPr>
          </w:p>
        </w:tc>
        <w:tc>
          <w:tcPr>
            <w:tcW w:w="3936" w:type="dxa"/>
          </w:tcPr>
          <w:p w14:paraId="50F0A4CB" w14:textId="77777777" w:rsidR="00DA3448" w:rsidRPr="00023341" w:rsidRDefault="00DA3448" w:rsidP="00DA344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69A129F" w14:textId="77777777" w:rsidR="00F93219" w:rsidRDefault="00F93219" w:rsidP="00F93219">
      <w:pPr>
        <w:pStyle w:val="a"/>
      </w:pPr>
      <w:r>
        <w:rPr>
          <w:rFonts w:hint="eastAsia"/>
        </w:rPr>
        <w:t>選單</w:t>
      </w:r>
      <w:r>
        <w:rPr>
          <w:rFonts w:hint="eastAsia"/>
          <w:lang w:eastAsia="zh-TW"/>
        </w:rPr>
        <w:t>1</w:t>
      </w:r>
      <w:r>
        <w:rPr>
          <w:rFonts w:hint="eastAsia"/>
        </w:rPr>
        <w:t>/L6064</w:t>
      </w:r>
    </w:p>
    <w:p w14:paraId="0FC94A69" w14:textId="77777777" w:rsidR="00F93219" w:rsidRPr="00291505" w:rsidRDefault="00F93219" w:rsidP="00F93219">
      <w:pPr>
        <w:pStyle w:val="42"/>
        <w:spacing w:after="48"/>
        <w:ind w:leftChars="0" w:left="0"/>
        <w:rPr>
          <w:rFonts w:ascii="標楷體" w:hAnsi="標楷體" w:hint="eastAsia"/>
        </w:rPr>
      </w:pPr>
    </w:p>
    <w:p w14:paraId="3838604F" w14:textId="3C44C87C" w:rsidR="00F93219" w:rsidRDefault="00560ECE" w:rsidP="00F93219">
      <w:pPr>
        <w:pStyle w:val="42"/>
        <w:spacing w:after="48"/>
        <w:ind w:leftChars="0" w:left="0"/>
        <w:rPr>
          <w:rFonts w:ascii="標楷體" w:hAnsi="標楷體"/>
          <w:noProof/>
        </w:rPr>
      </w:pPr>
      <w:r w:rsidRPr="0032723A">
        <w:rPr>
          <w:rFonts w:ascii="標楷體" w:hAnsi="標楷體"/>
          <w:noProof/>
        </w:rPr>
        <w:drawing>
          <wp:inline distT="0" distB="0" distL="0" distR="0" wp14:anchorId="0B9C1957" wp14:editId="055C2D5C">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5D37915" w14:textId="77777777" w:rsidR="00F93219" w:rsidRDefault="00F93219" w:rsidP="00F93219">
      <w:pPr>
        <w:pStyle w:val="42"/>
        <w:spacing w:after="48"/>
        <w:ind w:leftChars="0" w:left="0"/>
        <w:rPr>
          <w:rFonts w:ascii="標楷體" w:hAnsi="標楷體"/>
          <w:noProof/>
        </w:rPr>
      </w:pPr>
    </w:p>
    <w:p w14:paraId="7CD91848" w14:textId="77777777" w:rsidR="00F93219" w:rsidRDefault="00F93219" w:rsidP="00F93219">
      <w:pPr>
        <w:pStyle w:val="a"/>
      </w:pPr>
      <w:r>
        <w:rPr>
          <w:rFonts w:hint="eastAsia"/>
        </w:rPr>
        <w:t>選單</w:t>
      </w:r>
      <w:r>
        <w:rPr>
          <w:rFonts w:hint="eastAsia"/>
          <w:lang w:eastAsia="zh-TW"/>
        </w:rPr>
        <w:t>2</w:t>
      </w:r>
      <w:r>
        <w:rPr>
          <w:rFonts w:hint="eastAsia"/>
        </w:rPr>
        <w:t>/L6064</w:t>
      </w:r>
    </w:p>
    <w:p w14:paraId="2F857373" w14:textId="7FC5DF2B"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7E84E688" wp14:editId="42598811">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2DAACED5" w14:textId="77777777" w:rsidR="00F93219" w:rsidRDefault="00F93219" w:rsidP="00F93219">
      <w:pPr>
        <w:pStyle w:val="42"/>
        <w:spacing w:after="48"/>
        <w:ind w:leftChars="0" w:left="0"/>
        <w:rPr>
          <w:rFonts w:ascii="標楷體" w:hAnsi="標楷體"/>
          <w:noProof/>
        </w:rPr>
      </w:pPr>
    </w:p>
    <w:p w14:paraId="0CCD82DF" w14:textId="77777777" w:rsidR="00F93219" w:rsidRDefault="00F93219" w:rsidP="00F93219">
      <w:pPr>
        <w:pStyle w:val="42"/>
        <w:spacing w:after="48"/>
        <w:ind w:leftChars="0" w:left="0"/>
        <w:rPr>
          <w:rFonts w:ascii="標楷體" w:hAnsi="標楷體"/>
          <w:noProof/>
        </w:rPr>
      </w:pPr>
    </w:p>
    <w:p w14:paraId="43224F0C" w14:textId="77777777" w:rsidR="00F93219" w:rsidRDefault="00F93219" w:rsidP="00F93219">
      <w:pPr>
        <w:pStyle w:val="a"/>
      </w:pPr>
      <w:r>
        <w:rPr>
          <w:rFonts w:hint="eastAsia"/>
        </w:rPr>
        <w:t>選單</w:t>
      </w:r>
      <w:r>
        <w:rPr>
          <w:lang w:eastAsia="zh-TW"/>
        </w:rPr>
        <w:t>3</w:t>
      </w:r>
      <w:r>
        <w:rPr>
          <w:rFonts w:hint="eastAsia"/>
        </w:rPr>
        <w:t>/L6064</w:t>
      </w:r>
    </w:p>
    <w:p w14:paraId="163F5561" w14:textId="77777777" w:rsidR="00F93219" w:rsidRDefault="00F93219" w:rsidP="00F93219">
      <w:pPr>
        <w:pStyle w:val="42"/>
        <w:spacing w:after="48"/>
        <w:ind w:leftChars="0" w:left="0"/>
        <w:rPr>
          <w:rFonts w:ascii="標楷體" w:hAnsi="標楷體"/>
          <w:noProof/>
        </w:rPr>
      </w:pPr>
    </w:p>
    <w:p w14:paraId="16BB31CC" w14:textId="2C1267A5"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4B8CFDFF" wp14:editId="5C00F70C">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2672247F" w14:textId="77777777" w:rsidR="00F93219" w:rsidRDefault="00F93219" w:rsidP="00F93219">
      <w:pPr>
        <w:pStyle w:val="42"/>
        <w:spacing w:after="48"/>
        <w:ind w:leftChars="0" w:left="0"/>
        <w:rPr>
          <w:rFonts w:ascii="標楷體" w:hAnsi="標楷體"/>
          <w:noProof/>
        </w:rPr>
      </w:pPr>
    </w:p>
    <w:p w14:paraId="03EED742" w14:textId="77777777" w:rsidR="00F93219" w:rsidRDefault="00F93219" w:rsidP="00F93219">
      <w:pPr>
        <w:pStyle w:val="a"/>
      </w:pPr>
      <w:r>
        <w:rPr>
          <w:rFonts w:hint="eastAsia"/>
        </w:rPr>
        <w:t>選單</w:t>
      </w:r>
      <w:r>
        <w:rPr>
          <w:lang w:eastAsia="zh-TW"/>
        </w:rPr>
        <w:t>4</w:t>
      </w:r>
      <w:r>
        <w:rPr>
          <w:rFonts w:hint="eastAsia"/>
        </w:rPr>
        <w:t>/L6064</w:t>
      </w:r>
    </w:p>
    <w:p w14:paraId="7CC4BE83" w14:textId="77777777" w:rsidR="00F93219" w:rsidRDefault="00F93219" w:rsidP="00F93219">
      <w:pPr>
        <w:pStyle w:val="42"/>
        <w:spacing w:after="48"/>
        <w:ind w:leftChars="0" w:left="0"/>
        <w:rPr>
          <w:rFonts w:ascii="標楷體" w:hAnsi="標楷體"/>
        </w:rPr>
      </w:pPr>
    </w:p>
    <w:p w14:paraId="22CDA8FE" w14:textId="3B64A382" w:rsidR="00F93219" w:rsidRDefault="00560ECE" w:rsidP="00F93219">
      <w:pPr>
        <w:pStyle w:val="42"/>
        <w:spacing w:after="48"/>
        <w:ind w:leftChars="0" w:left="0"/>
        <w:rPr>
          <w:rFonts w:ascii="標楷體" w:hAnsi="標楷體"/>
        </w:rPr>
      </w:pPr>
      <w:r w:rsidRPr="00A11548">
        <w:rPr>
          <w:rFonts w:ascii="標楷體" w:hAnsi="標楷體"/>
          <w:noProof/>
        </w:rPr>
        <w:drawing>
          <wp:inline distT="0" distB="0" distL="0" distR="0" wp14:anchorId="7AF8EC96" wp14:editId="0EF07FD4">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46D8E66C" w14:textId="77777777" w:rsidR="00F93219" w:rsidRDefault="00F93219" w:rsidP="00F93219">
      <w:pPr>
        <w:pStyle w:val="42"/>
        <w:spacing w:after="48"/>
        <w:ind w:leftChars="0" w:left="0"/>
        <w:rPr>
          <w:rFonts w:ascii="標楷體" w:hAnsi="標楷體"/>
        </w:rPr>
      </w:pPr>
    </w:p>
    <w:p w14:paraId="0A0CA863" w14:textId="77777777" w:rsidR="00F93219" w:rsidRDefault="00F93219" w:rsidP="00F93219">
      <w:pPr>
        <w:pStyle w:val="a"/>
      </w:pPr>
      <w:r>
        <w:rPr>
          <w:rFonts w:hint="eastAsia"/>
        </w:rPr>
        <w:t>選單</w:t>
      </w:r>
      <w:r>
        <w:rPr>
          <w:lang w:eastAsia="zh-TW"/>
        </w:rPr>
        <w:t>5</w:t>
      </w:r>
      <w:r>
        <w:rPr>
          <w:rFonts w:hint="eastAsia"/>
        </w:rPr>
        <w:t>/L6064</w:t>
      </w:r>
    </w:p>
    <w:p w14:paraId="22A487B4" w14:textId="0D646B6F"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3A99253D" wp14:editId="189E5660">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CF6BE8A" w14:textId="77777777" w:rsidR="00F93219" w:rsidRDefault="00F93219" w:rsidP="00F93219">
      <w:pPr>
        <w:pStyle w:val="a"/>
      </w:pPr>
      <w:r>
        <w:rPr>
          <w:rFonts w:hint="eastAsia"/>
        </w:rPr>
        <w:t>選單</w:t>
      </w:r>
      <w:r>
        <w:rPr>
          <w:lang w:eastAsia="zh-TW"/>
        </w:rPr>
        <w:t>6</w:t>
      </w:r>
      <w:r>
        <w:rPr>
          <w:rFonts w:hint="eastAsia"/>
        </w:rPr>
        <w:t>/L6064</w:t>
      </w:r>
    </w:p>
    <w:p w14:paraId="40F865CF" w14:textId="2916959A"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20365A9F" wp14:editId="6BC2BE97">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1466A073" w14:textId="77777777" w:rsidR="00F93219" w:rsidRDefault="00F93219" w:rsidP="00F93219">
      <w:pPr>
        <w:pStyle w:val="a"/>
      </w:pPr>
      <w:r>
        <w:rPr>
          <w:rFonts w:hint="eastAsia"/>
        </w:rPr>
        <w:t>選單</w:t>
      </w:r>
      <w:r>
        <w:rPr>
          <w:lang w:eastAsia="zh-TW"/>
        </w:rPr>
        <w:t>7</w:t>
      </w:r>
      <w:r>
        <w:rPr>
          <w:rFonts w:hint="eastAsia"/>
        </w:rPr>
        <w:t>/L6064</w:t>
      </w:r>
    </w:p>
    <w:p w14:paraId="402624FC" w14:textId="3E219038"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603F47D9" wp14:editId="44990A01">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2659CC9" w14:textId="77777777" w:rsidR="00F93219" w:rsidRDefault="00F93219" w:rsidP="00F93219">
      <w:pPr>
        <w:pStyle w:val="a"/>
      </w:pPr>
      <w:r>
        <w:rPr>
          <w:rFonts w:hint="eastAsia"/>
        </w:rPr>
        <w:t>選單</w:t>
      </w:r>
      <w:r>
        <w:rPr>
          <w:lang w:eastAsia="zh-TW"/>
        </w:rPr>
        <w:t>8</w:t>
      </w:r>
      <w:r>
        <w:rPr>
          <w:rFonts w:hint="eastAsia"/>
        </w:rPr>
        <w:t>/L6064</w:t>
      </w:r>
    </w:p>
    <w:p w14:paraId="5F3C7833" w14:textId="429E2F86"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6B4319C" wp14:editId="5C9E5E8D">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DDC2AAC" w14:textId="77777777" w:rsidR="00F93219" w:rsidRDefault="00F93219" w:rsidP="00F93219">
      <w:pPr>
        <w:pStyle w:val="a"/>
      </w:pPr>
      <w:r>
        <w:rPr>
          <w:rFonts w:hint="eastAsia"/>
        </w:rPr>
        <w:t>選單</w:t>
      </w:r>
      <w:r>
        <w:rPr>
          <w:lang w:eastAsia="zh-TW"/>
        </w:rPr>
        <w:t>9</w:t>
      </w:r>
      <w:r>
        <w:rPr>
          <w:rFonts w:hint="eastAsia"/>
        </w:rPr>
        <w:t>/L6064</w:t>
      </w:r>
    </w:p>
    <w:p w14:paraId="725DE2C5" w14:textId="387E75AB"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9E02F72" wp14:editId="4F52D9E8">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16D19B0D" w14:textId="77777777" w:rsidR="00F93219" w:rsidRDefault="00F93219" w:rsidP="00F93219">
      <w:pPr>
        <w:pStyle w:val="a"/>
      </w:pPr>
      <w:r>
        <w:rPr>
          <w:rFonts w:hint="eastAsia"/>
        </w:rPr>
        <w:t>選單</w:t>
      </w:r>
      <w:r>
        <w:rPr>
          <w:lang w:eastAsia="zh-TW"/>
        </w:rPr>
        <w:t>10</w:t>
      </w:r>
      <w:r>
        <w:rPr>
          <w:rFonts w:hint="eastAsia"/>
        </w:rPr>
        <w:t>/L6064</w:t>
      </w:r>
    </w:p>
    <w:p w14:paraId="02360264" w14:textId="553F4BDC"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8891955" wp14:editId="02ECE5FA">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D06606F" w14:textId="77777777" w:rsidR="00F93219" w:rsidRDefault="00F93219" w:rsidP="00F93219">
      <w:pPr>
        <w:pStyle w:val="a"/>
      </w:pPr>
      <w:r>
        <w:rPr>
          <w:rFonts w:hint="eastAsia"/>
        </w:rPr>
        <w:t>選單</w:t>
      </w:r>
      <w:r>
        <w:rPr>
          <w:lang w:eastAsia="zh-TW"/>
        </w:rPr>
        <w:t>11/</w:t>
      </w:r>
      <w:r>
        <w:rPr>
          <w:rFonts w:hint="eastAsia"/>
        </w:rPr>
        <w:t>L6064</w:t>
      </w:r>
    </w:p>
    <w:p w14:paraId="28AE85AD" w14:textId="4C597791" w:rsidR="00F93219" w:rsidRDefault="00560ECE" w:rsidP="00F93219">
      <w:pPr>
        <w:pStyle w:val="42"/>
        <w:spacing w:after="48"/>
        <w:ind w:leftChars="0" w:left="0"/>
        <w:rPr>
          <w:rFonts w:ascii="標楷體" w:hAnsi="標楷體" w:hint="eastAsia"/>
        </w:rPr>
      </w:pPr>
      <w:r w:rsidRPr="00C231A1">
        <w:rPr>
          <w:rFonts w:ascii="標楷體" w:hAnsi="標楷體"/>
          <w:noProof/>
        </w:rPr>
        <w:drawing>
          <wp:inline distT="0" distB="0" distL="0" distR="0" wp14:anchorId="2E9DA187" wp14:editId="70B0DE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4A4B1849" w14:textId="77777777" w:rsidR="00F93219" w:rsidRDefault="00F93219" w:rsidP="00F93219">
      <w:pPr>
        <w:pStyle w:val="a"/>
      </w:pPr>
      <w:r>
        <w:rPr>
          <w:rFonts w:hint="eastAsia"/>
        </w:rPr>
        <w:t>選單</w:t>
      </w:r>
      <w:r>
        <w:rPr>
          <w:lang w:eastAsia="zh-TW"/>
        </w:rPr>
        <w:t>13</w:t>
      </w:r>
      <w:r>
        <w:rPr>
          <w:rFonts w:hint="eastAsia"/>
        </w:rPr>
        <w:t>/L6064</w:t>
      </w:r>
    </w:p>
    <w:p w14:paraId="3DEF8B93" w14:textId="20D6072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04A951A" wp14:editId="34BF100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29CA6530" w14:textId="77777777" w:rsidR="00F93219" w:rsidRPr="00C231A1" w:rsidRDefault="00F93219" w:rsidP="00F9321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5498B3A9" w14:textId="58657F9E"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846F736" wp14:editId="7706BBF4">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1313057" w14:textId="77777777" w:rsidR="00F93219" w:rsidRDefault="00F93219" w:rsidP="00F93219">
      <w:pPr>
        <w:pStyle w:val="a"/>
      </w:pPr>
      <w:r>
        <w:rPr>
          <w:rFonts w:hint="eastAsia"/>
        </w:rPr>
        <w:t>選單</w:t>
      </w:r>
      <w:r>
        <w:rPr>
          <w:lang w:eastAsia="zh-TW"/>
        </w:rPr>
        <w:t xml:space="preserve">15 </w:t>
      </w:r>
      <w:r>
        <w:rPr>
          <w:rFonts w:hint="eastAsia"/>
        </w:rPr>
        <w:t>/L6064</w:t>
      </w:r>
    </w:p>
    <w:p w14:paraId="57183A31" w14:textId="39DAF97E" w:rsidR="00F93219" w:rsidRDefault="00560ECE" w:rsidP="00F93219">
      <w:pPr>
        <w:pStyle w:val="42"/>
        <w:spacing w:after="48"/>
        <w:ind w:leftChars="0" w:left="0"/>
        <w:rPr>
          <w:rFonts w:ascii="標楷體" w:hAnsi="標楷體" w:hint="eastAsia"/>
        </w:rPr>
      </w:pPr>
      <w:r w:rsidRPr="002D203C">
        <w:rPr>
          <w:rFonts w:ascii="標楷體" w:hAnsi="標楷體"/>
          <w:noProof/>
        </w:rPr>
        <w:drawing>
          <wp:inline distT="0" distB="0" distL="0" distR="0" wp14:anchorId="5586BAB1" wp14:editId="486DDD98">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577D59AB" w14:textId="77777777" w:rsidR="00F93219" w:rsidRPr="00291505" w:rsidRDefault="009E39FA" w:rsidP="00F93219">
      <w:pPr>
        <w:pStyle w:val="42"/>
        <w:spacing w:after="48"/>
        <w:ind w:leftChars="0" w:left="0"/>
        <w:rPr>
          <w:rFonts w:ascii="標楷體" w:hAnsi="標楷體" w:hint="eastAsia"/>
        </w:rPr>
      </w:pPr>
      <w:r>
        <w:rPr>
          <w:rFonts w:ascii="標楷體" w:hAnsi="標楷體"/>
        </w:rPr>
        <w:br w:type="page"/>
      </w:r>
    </w:p>
    <w:p w14:paraId="7EE5E1B0" w14:textId="77777777" w:rsidR="00332EAB" w:rsidRPr="00ED4BC6" w:rsidRDefault="00332EAB" w:rsidP="009E39FA">
      <w:pPr>
        <w:pStyle w:val="3"/>
        <w:rPr>
          <w:rStyle w:val="a7"/>
          <w:rFonts w:hint="eastAsia"/>
          <w:color w:val="auto"/>
          <w:u w:val="none"/>
        </w:rPr>
      </w:pPr>
      <w:bookmarkStart w:id="133" w:name="_Toc90485620"/>
      <w:bookmarkStart w:id="134" w:name="_Toc90545920"/>
      <w:r w:rsidRPr="00ED4BC6">
        <w:rPr>
          <w:rStyle w:val="a7"/>
          <w:rFonts w:hint="eastAsia"/>
          <w:color w:val="auto"/>
          <w:u w:val="none"/>
        </w:rPr>
        <w:t>L24</w:t>
      </w:r>
      <w:r w:rsidR="006A52CC" w:rsidRPr="00ED4BC6">
        <w:rPr>
          <w:rStyle w:val="a7"/>
          <w:rFonts w:hint="eastAsia"/>
          <w:color w:val="auto"/>
          <w:u w:val="none"/>
        </w:rPr>
        <w:t>12</w:t>
      </w:r>
      <w:r w:rsidR="006A52CC" w:rsidRPr="00ED4BC6">
        <w:rPr>
          <w:rStyle w:val="a7"/>
          <w:rFonts w:hint="eastAsia"/>
          <w:color w:val="auto"/>
          <w:u w:val="none"/>
        </w:rPr>
        <w:t>動產</w:t>
      </w:r>
      <w:r w:rsidRPr="00ED4BC6">
        <w:rPr>
          <w:rStyle w:val="a7"/>
          <w:rFonts w:hint="eastAsia"/>
          <w:color w:val="auto"/>
          <w:u w:val="none"/>
        </w:rPr>
        <w:t>擔保品資料登錄</w:t>
      </w:r>
      <w:r w:rsidR="00DE2124" w:rsidRPr="00ED4BC6">
        <w:rPr>
          <w:rStyle w:val="a7"/>
          <w:rFonts w:hint="eastAsia"/>
          <w:color w:val="auto"/>
          <w:u w:val="none"/>
          <w:lang w:eastAsia="zh-TW"/>
        </w:rPr>
        <w:t xml:space="preserve"> </w:t>
      </w:r>
      <w:r w:rsidR="005C07D5" w:rsidRPr="00ED4BC6">
        <w:rPr>
          <w:rStyle w:val="a7"/>
          <w:color w:val="auto"/>
          <w:u w:val="none"/>
          <w:lang w:eastAsia="zh-TW"/>
        </w:rPr>
        <w:t>***</w:t>
      </w:r>
      <w:bookmarkEnd w:id="133"/>
      <w:bookmarkEnd w:id="134"/>
    </w:p>
    <w:p w14:paraId="541024B5" w14:textId="77777777" w:rsidR="00291505" w:rsidRPr="00291505" w:rsidRDefault="00291505" w:rsidP="00291505">
      <w:pPr>
        <w:rPr>
          <w:rFonts w:ascii="標楷體" w:eastAsia="標楷體" w:hAnsi="標楷體" w:hint="eastAsia"/>
        </w:rPr>
      </w:pPr>
    </w:p>
    <w:p w14:paraId="0A5D12B1"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4242" w:rsidRPr="00291505" w14:paraId="712A8D5B"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FA2C919" w14:textId="77777777" w:rsidR="009F4242" w:rsidRPr="00291505" w:rsidRDefault="009F4242" w:rsidP="009F424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30991C9" w14:textId="77777777" w:rsidR="009F4242" w:rsidRPr="009F4242" w:rsidRDefault="009F4242" w:rsidP="009F4242">
            <w:pPr>
              <w:rPr>
                <w:rFonts w:ascii="標楷體" w:eastAsia="標楷體" w:hAnsi="標楷體" w:hint="eastAsia"/>
              </w:rPr>
            </w:pPr>
            <w:r w:rsidRPr="009F4242">
              <w:rPr>
                <w:rFonts w:ascii="標楷體" w:eastAsia="標楷體" w:hAnsi="標楷體" w:hint="eastAsia"/>
              </w:rPr>
              <w:t>動產擔保品資料登錄</w:t>
            </w:r>
          </w:p>
        </w:tc>
      </w:tr>
      <w:tr w:rsidR="009F4242" w:rsidRPr="00291505" w14:paraId="6D348B89"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87DC4E3" w14:textId="77777777" w:rsidR="009F4242" w:rsidRPr="00291505" w:rsidRDefault="009F4242" w:rsidP="009F424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F6F06F" w14:textId="77777777" w:rsidR="009F4242" w:rsidRPr="009F4242" w:rsidRDefault="009F4242" w:rsidP="009F4242">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B72C677" w14:textId="77777777" w:rsidR="009F4242" w:rsidRPr="009F4242" w:rsidRDefault="009F4242" w:rsidP="009F4242">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9F4242" w:rsidRPr="00291505" w14:paraId="0500B00E" w14:textId="77777777" w:rsidTr="00706FB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3D9EB7A" w14:textId="77777777" w:rsidR="009F4242" w:rsidRPr="00291505" w:rsidRDefault="009F4242" w:rsidP="009F424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A2B5F98" w14:textId="77777777" w:rsidR="009F4242" w:rsidRPr="009F4242" w:rsidRDefault="009F4242" w:rsidP="009F4242">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025B5">
              <w:rPr>
                <w:rFonts w:ascii="標楷體" w:hAnsi="標楷體" w:hint="eastAsia"/>
                <w:lang w:eastAsia="zh-HK"/>
              </w:rPr>
              <w:t>作業流程</w:t>
            </w:r>
            <w:r w:rsidR="006025B5">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CFF0D81" w14:textId="77777777" w:rsidR="009F4242" w:rsidRPr="009F4242" w:rsidRDefault="009F4242" w:rsidP="009F4242">
            <w:pPr>
              <w:rPr>
                <w:rFonts w:ascii="標楷體" w:eastAsia="標楷體" w:hAnsi="標楷體" w:hint="eastAsia"/>
              </w:rPr>
            </w:pPr>
            <w:r w:rsidRPr="009F4242">
              <w:rPr>
                <w:rFonts w:ascii="標楷體" w:eastAsia="標楷體" w:hAnsi="標楷體" w:hint="eastAsia"/>
              </w:rPr>
              <w:t>2.維護</w:t>
            </w:r>
            <w:r w:rsidR="0080303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803036">
              <w:rPr>
                <w:rFonts w:ascii="標楷體" w:eastAsia="標楷體" w:hAnsi="標楷體" w:hint="eastAsia"/>
              </w:rPr>
              <w:t>]</w:t>
            </w:r>
          </w:p>
          <w:p w14:paraId="3FB5EC0C"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12D6E90" w14:textId="77777777" w:rsidR="009F4242" w:rsidRPr="009F4242" w:rsidRDefault="009F4242" w:rsidP="009F4242">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6F75ADD" w14:textId="77777777" w:rsidR="009F4242" w:rsidRPr="009F4242" w:rsidRDefault="009F4242" w:rsidP="009F4242">
            <w:pPr>
              <w:rPr>
                <w:rFonts w:ascii="標楷體" w:eastAsia="標楷體" w:hAnsi="標楷體" w:hint="eastAsia"/>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A658DE0" w14:textId="77777777" w:rsidR="009F4242" w:rsidRPr="009F4242" w:rsidRDefault="009F4242" w:rsidP="004168AE">
            <w:pPr>
              <w:rPr>
                <w:rFonts w:ascii="標楷體" w:eastAsia="標楷體" w:hAnsi="標楷體" w:hint="eastAsia"/>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9F4242" w:rsidRPr="00291505" w14:paraId="65E9E8B6" w14:textId="77777777" w:rsidTr="00706FB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66ECF39" w14:textId="77777777" w:rsidR="009F4242" w:rsidRPr="00291505" w:rsidRDefault="009F4242" w:rsidP="009F424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1071C8" w14:textId="77777777" w:rsidR="009F4242" w:rsidRPr="009F4242" w:rsidRDefault="009F4242" w:rsidP="009F4242">
            <w:pPr>
              <w:rPr>
                <w:rFonts w:ascii="標楷體" w:eastAsia="標楷體" w:hAnsi="標楷體"/>
              </w:rPr>
            </w:pPr>
          </w:p>
        </w:tc>
      </w:tr>
      <w:tr w:rsidR="009F4242" w:rsidRPr="00291505" w14:paraId="49B15A05" w14:textId="77777777" w:rsidTr="00706FB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9916CE6" w14:textId="77777777" w:rsidR="009F4242" w:rsidRPr="00291505" w:rsidRDefault="009F4242" w:rsidP="009F424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0BAB24" w14:textId="77777777" w:rsidR="009F4242" w:rsidRPr="009F4242" w:rsidRDefault="009F4242" w:rsidP="009F4242">
            <w:pPr>
              <w:rPr>
                <w:rFonts w:ascii="標楷體" w:eastAsia="標楷體" w:hAnsi="標楷體"/>
              </w:rPr>
            </w:pPr>
          </w:p>
        </w:tc>
      </w:tr>
      <w:tr w:rsidR="009F4242" w:rsidRPr="00291505" w14:paraId="19345EA6"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3D758C5" w14:textId="77777777" w:rsidR="009F4242" w:rsidRPr="00291505" w:rsidRDefault="009F4242" w:rsidP="009F424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754712" w14:textId="77777777" w:rsidR="009F4242" w:rsidRPr="009F4242" w:rsidRDefault="009F4242" w:rsidP="009F4242">
            <w:pPr>
              <w:rPr>
                <w:rFonts w:ascii="標楷體" w:eastAsia="標楷體" w:hAnsi="標楷體"/>
              </w:rPr>
            </w:pPr>
          </w:p>
        </w:tc>
      </w:tr>
      <w:tr w:rsidR="009F4242" w:rsidRPr="00291505" w14:paraId="09541C2B" w14:textId="77777777" w:rsidTr="00706FB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91FC95F" w14:textId="77777777" w:rsidR="009F4242" w:rsidRPr="00291505" w:rsidRDefault="009F4242" w:rsidP="009F424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7CE46E" w14:textId="77777777" w:rsidR="009F4242" w:rsidRPr="009F4242" w:rsidRDefault="009F4242" w:rsidP="009F4242">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9F4242" w:rsidRPr="00291505" w14:paraId="7D302FC6"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AC946AE" w14:textId="77777777" w:rsidR="009F4242" w:rsidRPr="00291505" w:rsidRDefault="009F4242" w:rsidP="009F424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96FBC" w14:textId="77777777" w:rsidR="009F4242" w:rsidRPr="009F4242" w:rsidRDefault="009F4242" w:rsidP="009F4242">
            <w:pPr>
              <w:rPr>
                <w:rFonts w:ascii="標楷體" w:eastAsia="標楷體" w:hAnsi="標楷體" w:hint="eastAsia"/>
              </w:rPr>
            </w:pPr>
          </w:p>
        </w:tc>
      </w:tr>
    </w:tbl>
    <w:p w14:paraId="3CA5ACC6" w14:textId="77777777" w:rsidR="009F4242" w:rsidRDefault="009F4242" w:rsidP="009F4242">
      <w:pPr>
        <w:rPr>
          <w:rFonts w:ascii="標楷體" w:eastAsia="標楷體" w:hAnsi="標楷體" w:hint="eastAsia"/>
        </w:rPr>
      </w:pPr>
    </w:p>
    <w:p w14:paraId="3AE20CDC" w14:textId="77777777" w:rsidR="009F4242" w:rsidRPr="005F1722" w:rsidRDefault="009F4242" w:rsidP="009F424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4242" w:rsidRPr="0022279A" w14:paraId="09AA8625" w14:textId="77777777" w:rsidTr="00CE6E5A">
        <w:tc>
          <w:tcPr>
            <w:tcW w:w="851" w:type="dxa"/>
            <w:shd w:val="clear" w:color="auto" w:fill="D9D9D9"/>
          </w:tcPr>
          <w:p w14:paraId="0D14211A"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46995E"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7768A76"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說明</w:t>
            </w:r>
          </w:p>
        </w:tc>
      </w:tr>
      <w:tr w:rsidR="009F4242" w:rsidRPr="0022279A" w14:paraId="35E0D345" w14:textId="77777777" w:rsidTr="00CE6E5A">
        <w:tc>
          <w:tcPr>
            <w:tcW w:w="851" w:type="dxa"/>
            <w:shd w:val="clear" w:color="auto" w:fill="auto"/>
          </w:tcPr>
          <w:p w14:paraId="6DE8F289" w14:textId="77777777" w:rsidR="009F4242" w:rsidRDefault="009F4242" w:rsidP="00CE6E5A">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1CAD5B59" w14:textId="77777777" w:rsidR="009F4242" w:rsidRPr="00F533E6" w:rsidRDefault="009F4242" w:rsidP="00CE6E5A">
            <w:pPr>
              <w:rPr>
                <w:rFonts w:ascii="標楷體" w:eastAsia="標楷體" w:hAnsi="標楷體"/>
              </w:rPr>
            </w:pPr>
            <w:r w:rsidRPr="00344487">
              <w:rPr>
                <w:rFonts w:ascii="標楷體" w:eastAsia="標楷體" w:hAnsi="標楷體"/>
              </w:rPr>
              <w:t>ClMain</w:t>
            </w:r>
          </w:p>
        </w:tc>
        <w:tc>
          <w:tcPr>
            <w:tcW w:w="3828" w:type="dxa"/>
            <w:shd w:val="clear" w:color="auto" w:fill="auto"/>
          </w:tcPr>
          <w:p w14:paraId="41961643" w14:textId="77777777" w:rsidR="009F4242" w:rsidRPr="00F533E6" w:rsidRDefault="009F4242" w:rsidP="00CE6E5A">
            <w:pPr>
              <w:rPr>
                <w:rFonts w:ascii="標楷體" w:eastAsia="標楷體" w:hAnsi="標楷體"/>
              </w:rPr>
            </w:pPr>
            <w:r w:rsidRPr="009D4C61">
              <w:rPr>
                <w:rFonts w:ascii="標楷體" w:eastAsia="標楷體" w:hAnsi="標楷體" w:hint="eastAsia"/>
              </w:rPr>
              <w:t>擔保品主檔</w:t>
            </w:r>
          </w:p>
        </w:tc>
      </w:tr>
      <w:tr w:rsidR="009F4242" w:rsidRPr="0022279A" w14:paraId="1DA60DD3" w14:textId="77777777" w:rsidTr="00CE6E5A">
        <w:tc>
          <w:tcPr>
            <w:tcW w:w="851" w:type="dxa"/>
            <w:shd w:val="clear" w:color="auto" w:fill="auto"/>
          </w:tcPr>
          <w:p w14:paraId="0D15CA1F" w14:textId="77777777" w:rsidR="009F4242" w:rsidRDefault="009F4242" w:rsidP="00CE6E5A">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7F7C8C0" w14:textId="77777777" w:rsidR="009F4242" w:rsidRPr="00344487" w:rsidRDefault="009F4242" w:rsidP="00CE6E5A">
            <w:pPr>
              <w:rPr>
                <w:rFonts w:ascii="標楷體" w:eastAsia="標楷體" w:hAnsi="標楷體"/>
              </w:rPr>
            </w:pPr>
            <w:r w:rsidRPr="009F4242">
              <w:rPr>
                <w:rFonts w:ascii="標楷體" w:eastAsia="標楷體" w:hAnsi="標楷體"/>
              </w:rPr>
              <w:t>ClMovables</w:t>
            </w:r>
          </w:p>
        </w:tc>
        <w:tc>
          <w:tcPr>
            <w:tcW w:w="3828" w:type="dxa"/>
            <w:shd w:val="clear" w:color="auto" w:fill="auto"/>
          </w:tcPr>
          <w:p w14:paraId="17DD3E27" w14:textId="77777777" w:rsidR="009F4242" w:rsidRPr="005A6A28" w:rsidRDefault="009F4242" w:rsidP="00CE6E5A">
            <w:pPr>
              <w:rPr>
                <w:rFonts w:ascii="標楷體" w:eastAsia="標楷體" w:hAnsi="標楷體" w:hint="eastAsia"/>
              </w:rPr>
            </w:pPr>
            <w:r w:rsidRPr="005A6A28">
              <w:rPr>
                <w:rFonts w:ascii="標楷體" w:eastAsia="標楷體" w:hAnsi="標楷體" w:hint="eastAsia"/>
              </w:rPr>
              <w:t>擔保品動產檔</w:t>
            </w:r>
          </w:p>
        </w:tc>
      </w:tr>
      <w:tr w:rsidR="009F4242" w:rsidRPr="0022279A" w14:paraId="53173196" w14:textId="77777777" w:rsidTr="00CE6E5A">
        <w:tc>
          <w:tcPr>
            <w:tcW w:w="851" w:type="dxa"/>
            <w:shd w:val="clear" w:color="auto" w:fill="auto"/>
          </w:tcPr>
          <w:p w14:paraId="066D1F36" w14:textId="77777777" w:rsidR="009F4242" w:rsidRDefault="009F4242" w:rsidP="00CE6E5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3532001" w14:textId="77777777" w:rsidR="009F4242" w:rsidRPr="00F533E6" w:rsidRDefault="009F4242" w:rsidP="00CE6E5A">
            <w:pPr>
              <w:rPr>
                <w:rFonts w:ascii="標楷體" w:eastAsia="標楷體" w:hAnsi="標楷體"/>
              </w:rPr>
            </w:pPr>
            <w:r w:rsidRPr="00344487">
              <w:rPr>
                <w:rFonts w:ascii="標楷體" w:eastAsia="標楷體" w:hAnsi="標楷體"/>
              </w:rPr>
              <w:t>CustMain</w:t>
            </w:r>
          </w:p>
        </w:tc>
        <w:tc>
          <w:tcPr>
            <w:tcW w:w="3828" w:type="dxa"/>
            <w:shd w:val="clear" w:color="auto" w:fill="auto"/>
          </w:tcPr>
          <w:p w14:paraId="46FF817B" w14:textId="77777777" w:rsidR="009F4242" w:rsidRPr="005A6A28" w:rsidRDefault="009F4242" w:rsidP="00CE6E5A">
            <w:pPr>
              <w:rPr>
                <w:rFonts w:ascii="標楷體" w:eastAsia="標楷體" w:hAnsi="標楷體"/>
              </w:rPr>
            </w:pPr>
            <w:r w:rsidRPr="005A6A28">
              <w:rPr>
                <w:rFonts w:ascii="標楷體" w:eastAsia="標楷體" w:hAnsi="標楷體" w:hint="eastAsia"/>
              </w:rPr>
              <w:t>客戶資料主檔</w:t>
            </w:r>
          </w:p>
        </w:tc>
      </w:tr>
      <w:tr w:rsidR="005A6A28" w:rsidRPr="0022279A" w14:paraId="753A4D80" w14:textId="77777777" w:rsidTr="00CE6E5A">
        <w:tc>
          <w:tcPr>
            <w:tcW w:w="851" w:type="dxa"/>
            <w:shd w:val="clear" w:color="auto" w:fill="auto"/>
          </w:tcPr>
          <w:p w14:paraId="3BD62288" w14:textId="77777777" w:rsidR="005A6A28" w:rsidRDefault="005A6A28" w:rsidP="00CE6E5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0F7897C" w14:textId="77777777" w:rsidR="005A6A28" w:rsidRPr="00344487" w:rsidRDefault="005A6A28" w:rsidP="00CE6E5A">
            <w:pPr>
              <w:rPr>
                <w:rFonts w:ascii="標楷體" w:eastAsia="標楷體" w:hAnsi="標楷體"/>
              </w:rPr>
            </w:pPr>
            <w:r w:rsidRPr="005A6A28">
              <w:rPr>
                <w:rFonts w:ascii="標楷體" w:eastAsia="標楷體" w:hAnsi="標楷體"/>
              </w:rPr>
              <w:t>ClFac</w:t>
            </w:r>
          </w:p>
        </w:tc>
        <w:tc>
          <w:tcPr>
            <w:tcW w:w="3828" w:type="dxa"/>
            <w:shd w:val="clear" w:color="auto" w:fill="auto"/>
          </w:tcPr>
          <w:p w14:paraId="536217DD" w14:textId="77777777" w:rsidR="005A6A28" w:rsidRPr="005A6A28" w:rsidRDefault="005A6A28" w:rsidP="005A6A28">
            <w:pPr>
              <w:widowControl/>
              <w:rPr>
                <w:rFonts w:ascii="標楷體" w:eastAsia="標楷體" w:hAnsi="標楷體" w:hint="eastAsia"/>
                <w:bCs/>
                <w:kern w:val="0"/>
              </w:rPr>
            </w:pPr>
            <w:r w:rsidRPr="005A6A28">
              <w:rPr>
                <w:rFonts w:ascii="標楷體" w:eastAsia="標楷體" w:hAnsi="標楷體" w:hint="eastAsia"/>
                <w:bCs/>
              </w:rPr>
              <w:t>擔保品與額度關聯檔</w:t>
            </w:r>
          </w:p>
        </w:tc>
      </w:tr>
      <w:tr w:rsidR="006E0581" w:rsidRPr="0022279A" w14:paraId="3D8B5D0A" w14:textId="77777777" w:rsidTr="00CE6E5A">
        <w:tc>
          <w:tcPr>
            <w:tcW w:w="851" w:type="dxa"/>
            <w:shd w:val="clear" w:color="auto" w:fill="auto"/>
          </w:tcPr>
          <w:p w14:paraId="58BC2DFF" w14:textId="77777777" w:rsidR="006E0581" w:rsidRDefault="006E0581" w:rsidP="006E0581">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63D6B46" w14:textId="77777777" w:rsidR="006E0581" w:rsidRPr="00131D50" w:rsidRDefault="006E0581" w:rsidP="006E0581">
            <w:pPr>
              <w:rPr>
                <w:rFonts w:ascii="標楷體" w:eastAsia="標楷體" w:hAnsi="標楷體"/>
              </w:rPr>
            </w:pPr>
            <w:r w:rsidRPr="00131D50">
              <w:rPr>
                <w:rFonts w:ascii="標楷體" w:eastAsia="標楷體" w:hAnsi="標楷體"/>
              </w:rPr>
              <w:t>CdCity</w:t>
            </w:r>
          </w:p>
        </w:tc>
        <w:tc>
          <w:tcPr>
            <w:tcW w:w="3828" w:type="dxa"/>
            <w:shd w:val="clear" w:color="auto" w:fill="auto"/>
          </w:tcPr>
          <w:p w14:paraId="3D493BE4" w14:textId="77777777" w:rsidR="006E0581" w:rsidRPr="008E6EDB" w:rsidRDefault="006E0581" w:rsidP="006E0581">
            <w:pPr>
              <w:rPr>
                <w:rFonts w:ascii="標楷體" w:eastAsia="標楷體" w:hAnsi="標楷體" w:hint="eastAsia"/>
              </w:rPr>
            </w:pPr>
            <w:r w:rsidRPr="00131D50">
              <w:rPr>
                <w:rFonts w:ascii="標楷體" w:eastAsia="標楷體" w:hAnsi="標楷體" w:hint="eastAsia"/>
              </w:rPr>
              <w:t>地區別代碼檔</w:t>
            </w:r>
          </w:p>
        </w:tc>
      </w:tr>
      <w:tr w:rsidR="002365C8" w:rsidRPr="0022279A" w14:paraId="7BD978DD" w14:textId="77777777" w:rsidTr="00CE6E5A">
        <w:tc>
          <w:tcPr>
            <w:tcW w:w="851" w:type="dxa"/>
            <w:shd w:val="clear" w:color="auto" w:fill="auto"/>
          </w:tcPr>
          <w:p w14:paraId="267D1FDA" w14:textId="77777777" w:rsidR="002365C8" w:rsidRDefault="002365C8" w:rsidP="002365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93BB228" w14:textId="77777777" w:rsidR="002365C8" w:rsidRPr="00131D50" w:rsidRDefault="002365C8" w:rsidP="002365C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2E78B4" w14:textId="77777777" w:rsidR="002365C8" w:rsidRPr="00131D50" w:rsidRDefault="002365C8" w:rsidP="002365C8">
            <w:pPr>
              <w:rPr>
                <w:rFonts w:ascii="標楷體" w:eastAsia="標楷體" w:hAnsi="標楷體" w:hint="eastAsia"/>
              </w:rPr>
            </w:pPr>
            <w:r w:rsidRPr="00DE5AE5">
              <w:rPr>
                <w:rFonts w:ascii="標楷體" w:eastAsia="標楷體" w:hAnsi="標楷體" w:hint="eastAsia"/>
              </w:rPr>
              <w:t>擔保品編號新舊對照檔</w:t>
            </w:r>
          </w:p>
        </w:tc>
      </w:tr>
      <w:tr w:rsidR="002365C8" w:rsidRPr="0022279A" w14:paraId="6BC56E1D" w14:textId="77777777" w:rsidTr="00CE6E5A">
        <w:tc>
          <w:tcPr>
            <w:tcW w:w="851" w:type="dxa"/>
            <w:shd w:val="clear" w:color="auto" w:fill="auto"/>
          </w:tcPr>
          <w:p w14:paraId="60FEB0A4" w14:textId="77777777" w:rsidR="002365C8" w:rsidRDefault="002365C8" w:rsidP="002365C8">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25CB753F" w14:textId="77777777" w:rsidR="002365C8" w:rsidRDefault="002365C8" w:rsidP="002365C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95DBA6C" w14:textId="77777777" w:rsidR="002365C8" w:rsidRPr="00DE5AE5" w:rsidRDefault="002365C8" w:rsidP="002365C8">
            <w:pPr>
              <w:rPr>
                <w:rFonts w:ascii="標楷體" w:eastAsia="標楷體" w:hAnsi="標楷體" w:hint="eastAsia"/>
              </w:rPr>
            </w:pPr>
            <w:r w:rsidRPr="00C9662D">
              <w:rPr>
                <w:rFonts w:ascii="標楷體" w:eastAsia="標楷體" w:hAnsi="標楷體" w:hint="eastAsia"/>
              </w:rPr>
              <w:t>擔保品所有權人與授信戶關係檔</w:t>
            </w:r>
          </w:p>
        </w:tc>
      </w:tr>
    </w:tbl>
    <w:p w14:paraId="101E472C" w14:textId="77777777" w:rsidR="009F4242" w:rsidRPr="00291505" w:rsidRDefault="009F4242" w:rsidP="009F4242">
      <w:pPr>
        <w:rPr>
          <w:rFonts w:ascii="標楷體" w:eastAsia="標楷體" w:hAnsi="標楷體" w:hint="eastAsia"/>
        </w:rPr>
      </w:pPr>
    </w:p>
    <w:p w14:paraId="749D278A" w14:textId="77777777" w:rsidR="009F4242" w:rsidRPr="00291505" w:rsidRDefault="009F4242" w:rsidP="00372AFD">
      <w:pPr>
        <w:pStyle w:val="a"/>
        <w:numPr>
          <w:ilvl w:val="0"/>
          <w:numId w:val="8"/>
        </w:numPr>
      </w:pPr>
      <w:r w:rsidRPr="00291505">
        <w:t>UI畫面</w:t>
      </w:r>
      <w:r w:rsidR="004168AE">
        <w:rPr>
          <w:rFonts w:hint="eastAsia"/>
          <w:lang w:eastAsia="zh-TW"/>
        </w:rPr>
        <w:t>-新增</w:t>
      </w:r>
    </w:p>
    <w:p w14:paraId="4C02E10D" w14:textId="77777777" w:rsidR="009F4242" w:rsidRPr="00291505" w:rsidRDefault="009F4242" w:rsidP="009F4242">
      <w:pPr>
        <w:pStyle w:val="42"/>
        <w:spacing w:after="48"/>
        <w:ind w:left="1133"/>
        <w:rPr>
          <w:rFonts w:ascii="標楷體" w:hAnsi="標楷體" w:hint="eastAsia"/>
        </w:rPr>
      </w:pPr>
      <w:r w:rsidRPr="00291505">
        <w:rPr>
          <w:rFonts w:ascii="標楷體" w:hAnsi="標楷體" w:hint="eastAsia"/>
        </w:rPr>
        <w:t>輸入畫面：</w:t>
      </w:r>
    </w:p>
    <w:p w14:paraId="25809CBF" w14:textId="77777777" w:rsidR="009F4242" w:rsidRDefault="009F4242" w:rsidP="009F4242">
      <w:pPr>
        <w:pStyle w:val="42"/>
        <w:spacing w:after="48"/>
        <w:ind w:leftChars="0" w:left="0"/>
        <w:rPr>
          <w:rFonts w:ascii="標楷體" w:hAnsi="標楷體" w:hint="eastAsia"/>
        </w:rPr>
      </w:pPr>
    </w:p>
    <w:p w14:paraId="520A09E0" w14:textId="0D0FD757" w:rsidR="0009108A"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2CB4FDAE" wp14:editId="099AA746">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6629C2F2" w14:textId="6F4802AC" w:rsidR="009F4242" w:rsidRDefault="00560ECE" w:rsidP="00291505">
      <w:pPr>
        <w:rPr>
          <w:rFonts w:ascii="標楷體" w:eastAsia="標楷體" w:hAnsi="標楷體"/>
          <w:noProof/>
        </w:rPr>
      </w:pPr>
      <w:r w:rsidRPr="00DE2243">
        <w:rPr>
          <w:rFonts w:ascii="標楷體" w:eastAsia="標楷體" w:hAnsi="標楷體"/>
          <w:noProof/>
        </w:rPr>
        <w:drawing>
          <wp:inline distT="0" distB="0" distL="0" distR="0" wp14:anchorId="3674CCD6" wp14:editId="209E2D99">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6B289F52" w14:textId="15F11068" w:rsidR="009F4242" w:rsidRDefault="00560ECE" w:rsidP="00291505">
      <w:pPr>
        <w:rPr>
          <w:rFonts w:ascii="標楷體" w:eastAsia="標楷體" w:hAnsi="標楷體"/>
          <w:noProof/>
        </w:rPr>
      </w:pPr>
      <w:r w:rsidRPr="00DC2ABA">
        <w:rPr>
          <w:rFonts w:ascii="標楷體" w:eastAsia="標楷體" w:hAnsi="標楷體"/>
          <w:noProof/>
        </w:rPr>
        <w:drawing>
          <wp:inline distT="0" distB="0" distL="0" distR="0" wp14:anchorId="39E2F24D" wp14:editId="43B51B9C">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074EBBA" w14:textId="04C0AF91" w:rsidR="009F4242"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52765587" wp14:editId="4C3412C3">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7083F770" w14:textId="77777777" w:rsidR="009F4242" w:rsidRDefault="009F4242" w:rsidP="00291505">
      <w:pPr>
        <w:rPr>
          <w:rFonts w:ascii="標楷體" w:eastAsia="標楷體" w:hAnsi="標楷體" w:hint="eastAsia"/>
        </w:rPr>
      </w:pPr>
    </w:p>
    <w:p w14:paraId="11B87EB9" w14:textId="77777777" w:rsidR="001A531C" w:rsidRDefault="001A531C" w:rsidP="00291505">
      <w:pPr>
        <w:rPr>
          <w:rFonts w:ascii="標楷體" w:eastAsia="標楷體" w:hAnsi="標楷體"/>
          <w:noProof/>
        </w:rPr>
      </w:pPr>
    </w:p>
    <w:p w14:paraId="6DE23C92" w14:textId="77777777" w:rsidR="001A3C7F" w:rsidRDefault="001A3C7F" w:rsidP="00291505">
      <w:pPr>
        <w:rPr>
          <w:rFonts w:ascii="標楷體" w:eastAsia="標楷體" w:hAnsi="標楷體"/>
          <w:noProof/>
        </w:rPr>
      </w:pPr>
    </w:p>
    <w:p w14:paraId="1B3AA42D" w14:textId="77777777" w:rsidR="001A3C7F" w:rsidRDefault="001A3C7F" w:rsidP="001A3C7F">
      <w:pPr>
        <w:rPr>
          <w:rFonts w:ascii="標楷體" w:eastAsia="標楷體" w:hAnsi="標楷體"/>
          <w:noProof/>
        </w:rPr>
      </w:pPr>
    </w:p>
    <w:p w14:paraId="33B924FF" w14:textId="77777777" w:rsidR="001A3C7F" w:rsidRDefault="001A3C7F" w:rsidP="001A3C7F">
      <w:pPr>
        <w:pStyle w:val="a"/>
      </w:pPr>
      <w:r>
        <w:t>輸入畫面</w:t>
      </w:r>
      <w:r>
        <w:rPr>
          <w:rFonts w:hint="eastAsia"/>
        </w:rPr>
        <w:t>按鈕</w:t>
      </w:r>
      <w:r>
        <w:t>說明</w:t>
      </w:r>
      <w:r w:rsidR="00BC3560">
        <w:rPr>
          <w:rFonts w:hint="eastAsia"/>
          <w:lang w:eastAsia="zh-TW"/>
        </w:rPr>
        <w:t>-新增</w:t>
      </w:r>
    </w:p>
    <w:p w14:paraId="60CD0B86" w14:textId="77777777" w:rsidR="001A3C7F" w:rsidRPr="00F5236F" w:rsidRDefault="001A3C7F" w:rsidP="001A3C7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A3C7F" w:rsidRPr="00F5236F" w14:paraId="4E840680" w14:textId="77777777" w:rsidTr="00CE6E5A">
        <w:tc>
          <w:tcPr>
            <w:tcW w:w="851" w:type="dxa"/>
            <w:shd w:val="clear" w:color="auto" w:fill="D9D9D9"/>
          </w:tcPr>
          <w:p w14:paraId="353FF90F"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2428512"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CF7EE75"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功能說明</w:t>
            </w:r>
          </w:p>
        </w:tc>
      </w:tr>
      <w:tr w:rsidR="001A3C7F" w:rsidRPr="00EF520F" w14:paraId="2F112796" w14:textId="77777777" w:rsidTr="00CE6E5A">
        <w:tc>
          <w:tcPr>
            <w:tcW w:w="851" w:type="dxa"/>
            <w:shd w:val="clear" w:color="auto" w:fill="auto"/>
          </w:tcPr>
          <w:p w14:paraId="39FA2A0D" w14:textId="77777777" w:rsidR="001A3C7F" w:rsidRPr="00F533E6" w:rsidRDefault="001A3C7F" w:rsidP="00CE6E5A">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2C0E7C" w14:textId="77777777" w:rsidR="001A3C7F" w:rsidRPr="00F533E6" w:rsidRDefault="001A3C7F" w:rsidP="00CE6E5A">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E349C1D" w14:textId="77777777" w:rsidR="001A3C7F" w:rsidRPr="00D67AF4" w:rsidRDefault="001A3C7F" w:rsidP="00CE6E5A">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9C27C3">
              <w:rPr>
                <w:rFonts w:ascii="標楷體" w:eastAsia="標楷體" w:hAnsi="標楷體" w:hint="eastAsia"/>
              </w:rPr>
              <w:t>動產</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55E20C"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CDB437" w14:textId="77777777" w:rsidR="005A6A28" w:rsidRDefault="00E43F42" w:rsidP="005A6A28">
            <w:pPr>
              <w:rPr>
                <w:rFonts w:ascii="標楷體" w:eastAsia="標楷體" w:hAnsi="標楷體"/>
              </w:rPr>
            </w:pPr>
            <w:r>
              <w:rPr>
                <w:rFonts w:ascii="標楷體" w:eastAsia="標楷體" w:hAnsi="標楷體" w:hint="eastAsia"/>
              </w:rPr>
              <w:t>2</w:t>
            </w:r>
            <w:r w:rsidR="005A6A28">
              <w:rPr>
                <w:rFonts w:ascii="標楷體" w:eastAsia="標楷體" w:hAnsi="標楷體" w:hint="eastAsia"/>
              </w:rPr>
              <w:t>.檢核[擔保品</w:t>
            </w:r>
            <w:r w:rsidR="00577F4F">
              <w:rPr>
                <w:rFonts w:ascii="標楷體" w:eastAsia="標楷體" w:hAnsi="標楷體" w:hint="eastAsia"/>
              </w:rPr>
              <w:t>代號</w:t>
            </w:r>
            <w:r w:rsidR="005A6A28">
              <w:rPr>
                <w:rFonts w:ascii="標楷體" w:eastAsia="標楷體" w:hAnsi="標楷體" w:hint="eastAsia"/>
              </w:rPr>
              <w:t>1(</w:t>
            </w:r>
            <w:r w:rsidR="005A6A28" w:rsidRPr="00B55FC0">
              <w:rPr>
                <w:rFonts w:ascii="標楷體" w:eastAsia="標楷體" w:hAnsi="標楷體"/>
              </w:rPr>
              <w:t>ClCode1</w:t>
            </w:r>
            <w:r w:rsidR="005A6A28">
              <w:rPr>
                <w:rFonts w:ascii="標楷體" w:eastAsia="標楷體" w:hAnsi="標楷體" w:hint="eastAsia"/>
              </w:rPr>
              <w:t>)]、[擔保品</w:t>
            </w:r>
            <w:r w:rsidR="00577F4F">
              <w:rPr>
                <w:rFonts w:ascii="標楷體" w:eastAsia="標楷體" w:hAnsi="標楷體" w:hint="eastAsia"/>
              </w:rPr>
              <w:t>代號</w:t>
            </w:r>
            <w:r w:rsidR="005A6A28">
              <w:rPr>
                <w:rFonts w:ascii="標楷體" w:eastAsia="標楷體" w:hAnsi="標楷體" w:hint="eastAsia"/>
              </w:rPr>
              <w:t>2(</w:t>
            </w:r>
            <w:r w:rsidR="005A6A28">
              <w:rPr>
                <w:rFonts w:ascii="標楷體" w:eastAsia="標楷體" w:hAnsi="標楷體"/>
              </w:rPr>
              <w:t>ClCode</w:t>
            </w:r>
            <w:r w:rsidR="005A6A28">
              <w:rPr>
                <w:rFonts w:ascii="標楷體" w:eastAsia="標楷體" w:hAnsi="標楷體" w:hint="eastAsia"/>
              </w:rPr>
              <w:t>2)]、</w:t>
            </w:r>
            <w:r w:rsidR="005A6A28">
              <w:rPr>
                <w:rFonts w:ascii="標楷體" w:eastAsia="標楷體" w:hAnsi="標楷體" w:hint="eastAsia"/>
                <w:lang w:eastAsia="zh-HK"/>
              </w:rPr>
              <w:t>[</w:t>
            </w:r>
            <w:r w:rsidR="005A6A28" w:rsidRPr="00CF180B">
              <w:rPr>
                <w:rFonts w:ascii="標楷體" w:eastAsia="標楷體" w:hAnsi="標楷體" w:hint="eastAsia"/>
              </w:rPr>
              <w:t>擔</w:t>
            </w:r>
          </w:p>
          <w:p w14:paraId="6E874AE4" w14:textId="77777777" w:rsidR="005A6A28" w:rsidRPr="00B55FC0" w:rsidRDefault="005A6A28"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5750ED69" w14:textId="77777777" w:rsidR="005A6A28" w:rsidRDefault="005A6A28" w:rsidP="005A6A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6B0BFC4" w14:textId="77777777" w:rsidR="00267932" w:rsidRDefault="00E43F42" w:rsidP="00267932">
            <w:pPr>
              <w:rPr>
                <w:rFonts w:ascii="標楷體" w:eastAsia="標楷體" w:hAnsi="標楷體"/>
              </w:rPr>
            </w:pPr>
            <w:r>
              <w:rPr>
                <w:rFonts w:ascii="標楷體" w:eastAsia="標楷體" w:hAnsi="標楷體" w:hint="eastAsia"/>
              </w:rPr>
              <w:t>3</w:t>
            </w:r>
            <w:r w:rsidR="00267932" w:rsidRPr="00C5543E">
              <w:rPr>
                <w:rFonts w:ascii="標楷體" w:eastAsia="標楷體" w:hAnsi="標楷體" w:hint="eastAsia"/>
              </w:rPr>
              <w:t>.</w:t>
            </w:r>
            <w:r w:rsidR="00267932">
              <w:rPr>
                <w:rFonts w:ascii="標楷體" w:eastAsia="標楷體" w:hAnsi="標楷體" w:hint="eastAsia"/>
              </w:rPr>
              <w:t>新增[</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036C97" w:rsidRPr="00B55FC0">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55B9AE4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5EA43E" w14:textId="77777777" w:rsidR="00267932" w:rsidRDefault="00E43F42" w:rsidP="00267932">
            <w:pPr>
              <w:rPr>
                <w:rFonts w:ascii="標楷體" w:eastAsia="標楷體" w:hAnsi="標楷體"/>
              </w:rPr>
            </w:pPr>
            <w:r>
              <w:rPr>
                <w:rFonts w:ascii="標楷體" w:eastAsia="標楷體" w:hAnsi="標楷體" w:hint="eastAsia"/>
              </w:rPr>
              <w:t>4</w:t>
            </w:r>
            <w:r w:rsidR="00267932" w:rsidRPr="00C5543E">
              <w:rPr>
                <w:rFonts w:ascii="標楷體" w:eastAsia="標楷體" w:hAnsi="標楷體" w:hint="eastAsia"/>
              </w:rPr>
              <w:t>.新增</w:t>
            </w:r>
            <w:r w:rsidR="00267932">
              <w:rPr>
                <w:rFonts w:ascii="標楷體" w:eastAsia="標楷體" w:hAnsi="標楷體" w:hint="eastAsia"/>
              </w:rPr>
              <w:t>[</w:t>
            </w:r>
            <w:r w:rsidR="00267932" w:rsidRPr="005A6A28">
              <w:rPr>
                <w:rFonts w:ascii="標楷體" w:eastAsia="標楷體" w:hAnsi="標楷體" w:hint="eastAsia"/>
              </w:rPr>
              <w:t>擔保品動產檔</w:t>
            </w:r>
            <w:r w:rsidR="00267932">
              <w:rPr>
                <w:rFonts w:ascii="標楷體" w:eastAsia="標楷體" w:hAnsi="標楷體" w:hint="eastAsia"/>
              </w:rPr>
              <w:t>(</w:t>
            </w:r>
            <w:r w:rsidR="00036C97" w:rsidRPr="00267932">
              <w:rPr>
                <w:rFonts w:ascii="標楷體" w:eastAsia="標楷體" w:hAnsi="標楷體"/>
              </w:rPr>
              <w:t>ClMovables</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7CCFB3F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7370116"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318F6C" w14:textId="77777777" w:rsidR="00E43F42" w:rsidRDefault="00E43F42" w:rsidP="00E43F42">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1C57E154" w14:textId="77777777" w:rsidR="00E43F42" w:rsidRPr="00E43F42" w:rsidRDefault="00E43F42" w:rsidP="005A6A28">
            <w:pPr>
              <w:rPr>
                <w:rFonts w:ascii="標楷體" w:eastAsia="標楷體" w:hAnsi="標楷體" w:hint="eastAsia"/>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26C04BE" w14:textId="77777777" w:rsidR="005A6A28" w:rsidRDefault="00036C97" w:rsidP="005A6A28">
            <w:pPr>
              <w:rPr>
                <w:rFonts w:ascii="標楷體" w:eastAsia="標楷體" w:hAnsi="標楷體"/>
              </w:rPr>
            </w:pPr>
            <w:r>
              <w:rPr>
                <w:rFonts w:ascii="標楷體" w:eastAsia="標楷體" w:hAnsi="標楷體"/>
              </w:rPr>
              <w:t>6</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005A6A28" w:rsidRPr="00CF180B">
              <w:rPr>
                <w:rFonts w:ascii="標楷體" w:eastAsia="標楷體" w:hAnsi="標楷體" w:hint="eastAsia"/>
                <w:color w:val="000000"/>
                <w:szCs w:val="20"/>
                <w:lang w:val="x-none" w:eastAsia="x-none"/>
              </w:rPr>
              <w:t>擔保品主檔</w:t>
            </w:r>
            <w:r w:rsidR="005A6A28">
              <w:rPr>
                <w:rFonts w:ascii="標楷體" w:eastAsia="標楷體" w:hAnsi="標楷體" w:hint="eastAsia"/>
              </w:rPr>
              <w:t>(</w:t>
            </w:r>
            <w:r w:rsidR="005A6A28" w:rsidRPr="00CF180B">
              <w:rPr>
                <w:rFonts w:ascii="標楷體" w:eastAsia="標楷體" w:hAnsi="標楷體"/>
              </w:rPr>
              <w:t>ClMain</w:t>
            </w:r>
            <w:r w:rsidR="005A6A28">
              <w:rPr>
                <w:rFonts w:ascii="標楷體" w:eastAsia="標楷體" w:hAnsi="標楷體" w:hint="eastAsia"/>
              </w:rPr>
              <w:t>)]資料</w:t>
            </w:r>
          </w:p>
          <w:p w14:paraId="34FED3D3" w14:textId="77777777" w:rsidR="005A6A28" w:rsidRPr="00D67AF4" w:rsidRDefault="00036C97" w:rsidP="005A6A28">
            <w:pPr>
              <w:rPr>
                <w:rFonts w:ascii="標楷體" w:eastAsia="標楷體" w:hAnsi="標楷體" w:hint="eastAsia"/>
              </w:rPr>
            </w:pPr>
            <w:r>
              <w:rPr>
                <w:rFonts w:ascii="標楷體" w:eastAsia="標楷體" w:hAnsi="標楷體"/>
              </w:rPr>
              <w:t>7</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005A6A28">
              <w:rPr>
                <w:rFonts w:ascii="標楷體" w:eastAsia="標楷體" w:hAnsi="標楷體" w:hint="eastAsia"/>
              </w:rPr>
              <w:t>]資料</w:t>
            </w:r>
          </w:p>
        </w:tc>
      </w:tr>
      <w:tr w:rsidR="00A03A94" w:rsidRPr="00EF520F" w14:paraId="3B95926B" w14:textId="77777777" w:rsidTr="00CE6E5A">
        <w:tc>
          <w:tcPr>
            <w:tcW w:w="851" w:type="dxa"/>
            <w:shd w:val="clear" w:color="auto" w:fill="auto"/>
          </w:tcPr>
          <w:p w14:paraId="4028687A" w14:textId="77777777" w:rsidR="00A03A94" w:rsidRPr="00F533E6" w:rsidRDefault="00A03A94" w:rsidP="00A03A94">
            <w:pPr>
              <w:jc w:val="center"/>
              <w:rPr>
                <w:rFonts w:ascii="標楷體" w:eastAsia="標楷體" w:hAnsi="標楷體"/>
              </w:rPr>
            </w:pPr>
            <w:r>
              <w:rPr>
                <w:rFonts w:ascii="標楷體" w:eastAsia="標楷體" w:hAnsi="標楷體"/>
              </w:rPr>
              <w:t>2</w:t>
            </w:r>
          </w:p>
        </w:tc>
        <w:tc>
          <w:tcPr>
            <w:tcW w:w="2126" w:type="dxa"/>
            <w:shd w:val="clear" w:color="auto" w:fill="auto"/>
          </w:tcPr>
          <w:p w14:paraId="693CF8FE" w14:textId="77777777" w:rsidR="00A03A94" w:rsidRPr="00F533E6" w:rsidRDefault="00A03A94" w:rsidP="00A03A9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291EF5" w14:textId="77777777" w:rsidR="00A03A94" w:rsidRPr="00F533E6" w:rsidRDefault="00A03A94" w:rsidP="00A03A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EF520F" w14:paraId="7663B4B3" w14:textId="77777777" w:rsidTr="00CE6E5A">
        <w:tc>
          <w:tcPr>
            <w:tcW w:w="851" w:type="dxa"/>
            <w:shd w:val="clear" w:color="auto" w:fill="auto"/>
          </w:tcPr>
          <w:p w14:paraId="741EDE8C"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C8C3B"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6AC9884"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9816F1" w:rsidRPr="00EF520F" w14:paraId="389FC4AB" w14:textId="77777777" w:rsidTr="00CE6E5A">
        <w:tc>
          <w:tcPr>
            <w:tcW w:w="851" w:type="dxa"/>
            <w:shd w:val="clear" w:color="auto" w:fill="auto"/>
          </w:tcPr>
          <w:p w14:paraId="6A18326F" w14:textId="77777777" w:rsidR="009816F1" w:rsidRDefault="009816F1" w:rsidP="009816F1">
            <w:pPr>
              <w:jc w:val="center"/>
              <w:rPr>
                <w:rFonts w:ascii="標楷體" w:eastAsia="標楷體" w:hAnsi="標楷體" w:hint="eastAsia"/>
              </w:rPr>
            </w:pPr>
            <w:r>
              <w:rPr>
                <w:rFonts w:ascii="標楷體" w:eastAsia="標楷體" w:hAnsi="標楷體" w:hint="eastAsia"/>
              </w:rPr>
              <w:t>4</w:t>
            </w:r>
          </w:p>
        </w:tc>
        <w:tc>
          <w:tcPr>
            <w:tcW w:w="2126" w:type="dxa"/>
            <w:shd w:val="clear" w:color="auto" w:fill="auto"/>
          </w:tcPr>
          <w:p w14:paraId="3D53AC75" w14:textId="77777777" w:rsidR="009816F1" w:rsidRPr="004E0A3F" w:rsidRDefault="007402C7" w:rsidP="009816F1">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4E0BE011" w14:textId="77777777" w:rsidR="009816F1" w:rsidRPr="004E0A3F" w:rsidRDefault="007402C7" w:rsidP="009816F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64489B73" w14:textId="77777777" w:rsidR="001A3C7F" w:rsidRPr="00FB4AA1" w:rsidRDefault="001A3C7F" w:rsidP="001A3C7F">
      <w:pPr>
        <w:rPr>
          <w:rFonts w:hint="eastAsia"/>
        </w:rPr>
      </w:pPr>
    </w:p>
    <w:p w14:paraId="508087FB" w14:textId="77777777" w:rsidR="001A3C7F" w:rsidRDefault="001A3C7F" w:rsidP="001A3C7F">
      <w:pPr>
        <w:pStyle w:val="42"/>
        <w:spacing w:after="48"/>
        <w:ind w:leftChars="0" w:left="0"/>
        <w:rPr>
          <w:rFonts w:ascii="標楷體" w:hAnsi="標楷體"/>
        </w:rPr>
      </w:pPr>
    </w:p>
    <w:p w14:paraId="6DED9607" w14:textId="77777777" w:rsidR="006025B5" w:rsidRDefault="006025B5" w:rsidP="001A3C7F">
      <w:pPr>
        <w:pStyle w:val="42"/>
        <w:spacing w:after="48"/>
        <w:ind w:leftChars="0" w:left="0"/>
        <w:rPr>
          <w:rFonts w:ascii="標楷體" w:hAnsi="標楷體"/>
        </w:rPr>
      </w:pPr>
    </w:p>
    <w:p w14:paraId="4EA16F52" w14:textId="77777777" w:rsidR="006025B5" w:rsidRDefault="006025B5" w:rsidP="001A3C7F">
      <w:pPr>
        <w:pStyle w:val="42"/>
        <w:spacing w:after="48"/>
        <w:ind w:leftChars="0" w:left="0"/>
        <w:rPr>
          <w:rFonts w:ascii="標楷體" w:hAnsi="標楷體"/>
        </w:rPr>
      </w:pPr>
    </w:p>
    <w:p w14:paraId="22388278" w14:textId="77777777" w:rsidR="006025B5" w:rsidRPr="00CD2455" w:rsidRDefault="006025B5" w:rsidP="001A3C7F">
      <w:pPr>
        <w:pStyle w:val="42"/>
        <w:spacing w:after="48"/>
        <w:ind w:leftChars="0" w:left="0"/>
        <w:rPr>
          <w:rFonts w:ascii="標楷體" w:hAnsi="標楷體" w:hint="eastAsia"/>
        </w:rPr>
      </w:pPr>
    </w:p>
    <w:p w14:paraId="6CF1FBB9" w14:textId="77777777" w:rsidR="009C27C3" w:rsidRPr="00291505" w:rsidRDefault="009C27C3" w:rsidP="009C27C3">
      <w:pPr>
        <w:pStyle w:val="42"/>
        <w:spacing w:after="48"/>
        <w:ind w:leftChars="0" w:left="0"/>
        <w:rPr>
          <w:rFonts w:ascii="標楷體" w:hAnsi="標楷體" w:hint="eastAsia"/>
        </w:rPr>
      </w:pPr>
    </w:p>
    <w:p w14:paraId="1A52E903" w14:textId="77777777" w:rsidR="009C27C3"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9C27C3" w:rsidRPr="00291505">
        <w:rPr>
          <w:rFonts w:ascii="標楷體" w:hAnsi="標楷體"/>
        </w:rPr>
        <w:t>畫面資料說明</w:t>
      </w:r>
      <w:r w:rsidR="00BC3560">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752677" w:rsidRPr="00706FB5" w14:paraId="6587FC9D" w14:textId="77777777" w:rsidTr="0059253E">
        <w:trPr>
          <w:tblHeader/>
        </w:trPr>
        <w:tc>
          <w:tcPr>
            <w:tcW w:w="675" w:type="dxa"/>
            <w:vMerge w:val="restart"/>
            <w:shd w:val="clear" w:color="auto" w:fill="D9D9D9"/>
          </w:tcPr>
          <w:p w14:paraId="79C1D4DA" w14:textId="77777777" w:rsidR="009C27C3" w:rsidRPr="00706FB5" w:rsidRDefault="009C27C3" w:rsidP="00CE6E5A">
            <w:pPr>
              <w:pStyle w:val="42"/>
              <w:spacing w:after="48"/>
              <w:ind w:leftChars="0" w:left="0"/>
              <w:rPr>
                <w:rFonts w:ascii="標楷體" w:hAnsi="標楷體" w:hint="eastAsia"/>
              </w:rPr>
            </w:pPr>
            <w:r w:rsidRPr="00706FB5">
              <w:rPr>
                <w:rFonts w:ascii="標楷體" w:hAnsi="標楷體"/>
              </w:rPr>
              <w:t>序號</w:t>
            </w:r>
          </w:p>
        </w:tc>
        <w:tc>
          <w:tcPr>
            <w:tcW w:w="567" w:type="dxa"/>
            <w:vMerge w:val="restart"/>
            <w:shd w:val="clear" w:color="auto" w:fill="D9D9D9"/>
          </w:tcPr>
          <w:p w14:paraId="1C0FBB50" w14:textId="77777777" w:rsidR="009C27C3" w:rsidRPr="00706FB5" w:rsidRDefault="009C27C3" w:rsidP="00CE6E5A">
            <w:pPr>
              <w:pStyle w:val="42"/>
              <w:spacing w:after="48"/>
              <w:ind w:leftChars="0" w:left="0"/>
              <w:rPr>
                <w:rFonts w:ascii="標楷體" w:hAnsi="標楷體" w:hint="eastAsia"/>
              </w:rPr>
            </w:pPr>
            <w:r w:rsidRPr="00706FB5">
              <w:rPr>
                <w:rFonts w:ascii="標楷體" w:hAnsi="標楷體"/>
              </w:rPr>
              <w:t>欄位</w:t>
            </w:r>
          </w:p>
        </w:tc>
        <w:tc>
          <w:tcPr>
            <w:tcW w:w="5550" w:type="dxa"/>
            <w:gridSpan w:val="5"/>
            <w:shd w:val="clear" w:color="auto" w:fill="D9D9D9"/>
          </w:tcPr>
          <w:p w14:paraId="2291B951" w14:textId="77777777" w:rsidR="009C27C3" w:rsidRPr="00706FB5" w:rsidRDefault="009C27C3" w:rsidP="00CE6E5A">
            <w:pPr>
              <w:pStyle w:val="42"/>
              <w:spacing w:after="48"/>
              <w:ind w:leftChars="0" w:left="0"/>
              <w:rPr>
                <w:rFonts w:ascii="標楷體" w:hAnsi="標楷體" w:hint="eastAsia"/>
              </w:rPr>
            </w:pPr>
            <w:r w:rsidRPr="00706FB5">
              <w:rPr>
                <w:rFonts w:ascii="標楷體" w:hAnsi="標楷體"/>
              </w:rPr>
              <w:t>說明</w:t>
            </w:r>
          </w:p>
        </w:tc>
        <w:tc>
          <w:tcPr>
            <w:tcW w:w="3816" w:type="dxa"/>
            <w:vMerge w:val="restart"/>
            <w:shd w:val="clear" w:color="auto" w:fill="D9D9D9"/>
          </w:tcPr>
          <w:p w14:paraId="4B7F1651" w14:textId="77777777" w:rsidR="009C27C3" w:rsidRPr="00706FB5" w:rsidRDefault="009C27C3" w:rsidP="00CE6E5A">
            <w:pPr>
              <w:pStyle w:val="42"/>
              <w:spacing w:after="48"/>
              <w:ind w:leftChars="0" w:left="0"/>
              <w:rPr>
                <w:rFonts w:ascii="標楷體" w:hAnsi="標楷體" w:hint="eastAsia"/>
              </w:rPr>
            </w:pPr>
            <w:r w:rsidRPr="00706FB5">
              <w:rPr>
                <w:rFonts w:ascii="標楷體" w:hAnsi="標楷體"/>
              </w:rPr>
              <w:t>處理邏輯及注意事項</w:t>
            </w:r>
          </w:p>
        </w:tc>
      </w:tr>
      <w:tr w:rsidR="00752677" w:rsidRPr="00706FB5" w14:paraId="77E14B52" w14:textId="77777777" w:rsidTr="0059253E">
        <w:trPr>
          <w:tblHeader/>
        </w:trPr>
        <w:tc>
          <w:tcPr>
            <w:tcW w:w="675" w:type="dxa"/>
            <w:vMerge/>
            <w:shd w:val="clear" w:color="auto" w:fill="D9D9D9"/>
          </w:tcPr>
          <w:p w14:paraId="2CF2EF0C" w14:textId="77777777" w:rsidR="009C27C3" w:rsidRPr="00706FB5" w:rsidRDefault="009C27C3" w:rsidP="00CE6E5A">
            <w:pPr>
              <w:pStyle w:val="42"/>
              <w:spacing w:after="48"/>
              <w:ind w:leftChars="0" w:left="0"/>
              <w:rPr>
                <w:rFonts w:ascii="標楷體" w:hAnsi="標楷體" w:hint="eastAsia"/>
              </w:rPr>
            </w:pPr>
          </w:p>
        </w:tc>
        <w:tc>
          <w:tcPr>
            <w:tcW w:w="567" w:type="dxa"/>
            <w:vMerge/>
            <w:shd w:val="clear" w:color="auto" w:fill="D9D9D9"/>
          </w:tcPr>
          <w:p w14:paraId="7EC97B4B" w14:textId="77777777" w:rsidR="009C27C3" w:rsidRPr="00706FB5" w:rsidRDefault="009C27C3" w:rsidP="00CE6E5A">
            <w:pPr>
              <w:pStyle w:val="42"/>
              <w:spacing w:after="48"/>
              <w:ind w:leftChars="0" w:left="0"/>
              <w:rPr>
                <w:rFonts w:ascii="標楷體" w:hAnsi="標楷體" w:hint="eastAsia"/>
              </w:rPr>
            </w:pPr>
          </w:p>
        </w:tc>
        <w:tc>
          <w:tcPr>
            <w:tcW w:w="709" w:type="dxa"/>
            <w:shd w:val="clear" w:color="auto" w:fill="D9D9D9"/>
          </w:tcPr>
          <w:p w14:paraId="128BE795" w14:textId="77777777" w:rsidR="009C27C3" w:rsidRPr="00706FB5" w:rsidRDefault="006025B5" w:rsidP="00CE6E5A">
            <w:pPr>
              <w:rPr>
                <w:rFonts w:ascii="標楷體" w:eastAsia="標楷體" w:hAnsi="標楷體"/>
              </w:rPr>
            </w:pPr>
            <w:r>
              <w:rPr>
                <w:rFonts w:ascii="標楷體" w:eastAsia="標楷體" w:hAnsi="標楷體" w:hint="eastAsia"/>
              </w:rPr>
              <w:t>欄位</w:t>
            </w:r>
            <w:r w:rsidR="009C27C3">
              <w:rPr>
                <w:rFonts w:ascii="標楷體" w:eastAsia="標楷體" w:hAnsi="標楷體" w:hint="eastAsia"/>
              </w:rPr>
              <w:t>長度</w:t>
            </w:r>
          </w:p>
        </w:tc>
        <w:tc>
          <w:tcPr>
            <w:tcW w:w="851" w:type="dxa"/>
            <w:shd w:val="clear" w:color="auto" w:fill="D9D9D9"/>
          </w:tcPr>
          <w:p w14:paraId="1C3FF202" w14:textId="77777777" w:rsidR="009C27C3" w:rsidRPr="00706FB5" w:rsidRDefault="009C27C3" w:rsidP="00CE6E5A">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5C33F703" w14:textId="77777777" w:rsidR="009C27C3" w:rsidRPr="00706FB5" w:rsidRDefault="009C27C3" w:rsidP="00CE6E5A">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0982872" w14:textId="77777777" w:rsidR="009C27C3" w:rsidRPr="00706FB5" w:rsidRDefault="009C27C3" w:rsidP="00CE6E5A">
            <w:pPr>
              <w:rPr>
                <w:rFonts w:ascii="標楷體" w:eastAsia="標楷體" w:hAnsi="標楷體"/>
              </w:rPr>
            </w:pPr>
            <w:r w:rsidRPr="00706FB5">
              <w:rPr>
                <w:rFonts w:ascii="標楷體" w:eastAsia="標楷體" w:hAnsi="標楷體"/>
              </w:rPr>
              <w:t>必填</w:t>
            </w:r>
          </w:p>
        </w:tc>
        <w:tc>
          <w:tcPr>
            <w:tcW w:w="576" w:type="dxa"/>
            <w:shd w:val="clear" w:color="auto" w:fill="D9D9D9"/>
          </w:tcPr>
          <w:p w14:paraId="78548F01" w14:textId="77777777" w:rsidR="009C27C3" w:rsidRPr="00706FB5" w:rsidRDefault="009C27C3" w:rsidP="00CE6E5A">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EFF014A" w14:textId="77777777" w:rsidR="009C27C3" w:rsidRPr="00706FB5" w:rsidRDefault="009C27C3" w:rsidP="00CE6E5A">
            <w:pPr>
              <w:pStyle w:val="42"/>
              <w:spacing w:after="48"/>
              <w:ind w:leftChars="0" w:left="0"/>
              <w:rPr>
                <w:rFonts w:ascii="標楷體" w:hAnsi="標楷體" w:hint="eastAsia"/>
              </w:rPr>
            </w:pPr>
          </w:p>
        </w:tc>
      </w:tr>
      <w:tr w:rsidR="00752677" w:rsidRPr="00706FB5" w14:paraId="6A9FEAA3" w14:textId="77777777" w:rsidTr="0059253E">
        <w:tc>
          <w:tcPr>
            <w:tcW w:w="675" w:type="dxa"/>
          </w:tcPr>
          <w:p w14:paraId="19138805" w14:textId="77777777" w:rsidR="009C27C3" w:rsidRPr="00706FB5" w:rsidRDefault="009C27C3" w:rsidP="00CE6E5A">
            <w:pPr>
              <w:rPr>
                <w:rFonts w:ascii="標楷體" w:eastAsia="標楷體" w:hAnsi="標楷體" w:hint="eastAsia"/>
              </w:rPr>
            </w:pPr>
            <w:r>
              <w:rPr>
                <w:rFonts w:ascii="標楷體" w:eastAsia="標楷體" w:hAnsi="標楷體" w:hint="eastAsia"/>
              </w:rPr>
              <w:t>1</w:t>
            </w:r>
          </w:p>
        </w:tc>
        <w:tc>
          <w:tcPr>
            <w:tcW w:w="567" w:type="dxa"/>
          </w:tcPr>
          <w:p w14:paraId="1D55EBC7" w14:textId="77777777" w:rsidR="009C27C3" w:rsidRPr="00706FB5" w:rsidRDefault="009C27C3" w:rsidP="00CE6E5A">
            <w:pPr>
              <w:rPr>
                <w:rFonts w:ascii="標楷體" w:eastAsia="標楷體" w:hAnsi="標楷體" w:hint="eastAsia"/>
              </w:rPr>
            </w:pPr>
            <w:r>
              <w:rPr>
                <w:rFonts w:ascii="標楷體" w:eastAsia="標楷體" w:hAnsi="標楷體" w:hint="eastAsia"/>
              </w:rPr>
              <w:t>功能</w:t>
            </w:r>
          </w:p>
        </w:tc>
        <w:tc>
          <w:tcPr>
            <w:tcW w:w="709" w:type="dxa"/>
          </w:tcPr>
          <w:p w14:paraId="04430178" w14:textId="77777777" w:rsidR="009C27C3" w:rsidRDefault="009C27C3" w:rsidP="00CE6E5A">
            <w:pPr>
              <w:rPr>
                <w:rFonts w:ascii="標楷體" w:eastAsia="標楷體" w:hAnsi="標楷體" w:hint="eastAsia"/>
              </w:rPr>
            </w:pPr>
          </w:p>
        </w:tc>
        <w:tc>
          <w:tcPr>
            <w:tcW w:w="851" w:type="dxa"/>
          </w:tcPr>
          <w:p w14:paraId="199C19B6" w14:textId="77777777" w:rsidR="009C27C3" w:rsidRPr="00706FB5" w:rsidRDefault="003A0D48" w:rsidP="00CE6E5A">
            <w:pPr>
              <w:rPr>
                <w:rFonts w:ascii="標楷體" w:eastAsia="標楷體" w:hAnsi="標楷體"/>
              </w:rPr>
            </w:pPr>
            <w:r>
              <w:rPr>
                <w:rFonts w:ascii="標楷體" w:eastAsia="標楷體" w:hAnsi="標楷體" w:hint="eastAsia"/>
              </w:rPr>
              <w:t>新增</w:t>
            </w:r>
          </w:p>
        </w:tc>
        <w:tc>
          <w:tcPr>
            <w:tcW w:w="2958" w:type="dxa"/>
          </w:tcPr>
          <w:p w14:paraId="149308AD" w14:textId="77777777" w:rsidR="009C27C3" w:rsidRPr="00706FB5" w:rsidRDefault="009C27C3" w:rsidP="00CE6E5A">
            <w:pPr>
              <w:rPr>
                <w:rFonts w:ascii="標楷體" w:eastAsia="標楷體" w:hAnsi="標楷體"/>
              </w:rPr>
            </w:pPr>
          </w:p>
        </w:tc>
        <w:tc>
          <w:tcPr>
            <w:tcW w:w="456" w:type="dxa"/>
          </w:tcPr>
          <w:p w14:paraId="67C0991B" w14:textId="77777777" w:rsidR="009C27C3" w:rsidRPr="00706FB5" w:rsidRDefault="009C27C3" w:rsidP="00CE6E5A">
            <w:pPr>
              <w:rPr>
                <w:rFonts w:ascii="標楷體" w:eastAsia="標楷體" w:hAnsi="標楷體" w:hint="eastAsia"/>
              </w:rPr>
            </w:pPr>
          </w:p>
        </w:tc>
        <w:tc>
          <w:tcPr>
            <w:tcW w:w="576" w:type="dxa"/>
          </w:tcPr>
          <w:p w14:paraId="62BE8CDA" w14:textId="77777777" w:rsidR="009C27C3" w:rsidRPr="00706FB5" w:rsidRDefault="009C27C3" w:rsidP="00CE6E5A">
            <w:pPr>
              <w:rPr>
                <w:rFonts w:ascii="標楷體" w:eastAsia="標楷體" w:hAnsi="標楷體"/>
              </w:rPr>
            </w:pPr>
            <w:r>
              <w:rPr>
                <w:rFonts w:ascii="標楷體" w:eastAsia="標楷體" w:hAnsi="標楷體" w:hint="eastAsia"/>
              </w:rPr>
              <w:t>R</w:t>
            </w:r>
          </w:p>
        </w:tc>
        <w:tc>
          <w:tcPr>
            <w:tcW w:w="3816" w:type="dxa"/>
          </w:tcPr>
          <w:p w14:paraId="432E848D" w14:textId="77777777" w:rsidR="009C27C3" w:rsidRPr="00706FB5" w:rsidRDefault="009C27C3" w:rsidP="00CE6E5A">
            <w:pPr>
              <w:rPr>
                <w:rFonts w:ascii="標楷體" w:eastAsia="標楷體" w:hAnsi="標楷體" w:hint="eastAsia"/>
              </w:rPr>
            </w:pPr>
          </w:p>
        </w:tc>
      </w:tr>
      <w:tr w:rsidR="00620588" w:rsidRPr="00706FB5" w14:paraId="7A7512F1" w14:textId="77777777" w:rsidTr="0059253E">
        <w:tc>
          <w:tcPr>
            <w:tcW w:w="675" w:type="dxa"/>
          </w:tcPr>
          <w:p w14:paraId="13F9721E" w14:textId="77777777" w:rsidR="00620588" w:rsidRDefault="00620588" w:rsidP="00620588">
            <w:pPr>
              <w:rPr>
                <w:rFonts w:ascii="標楷體" w:eastAsia="標楷體" w:hAnsi="標楷體" w:hint="eastAsia"/>
              </w:rPr>
            </w:pPr>
            <w:r>
              <w:rPr>
                <w:rFonts w:ascii="標楷體" w:eastAsia="標楷體" w:hAnsi="標楷體" w:hint="eastAsia"/>
              </w:rPr>
              <w:t>2</w:t>
            </w:r>
          </w:p>
        </w:tc>
        <w:tc>
          <w:tcPr>
            <w:tcW w:w="567" w:type="dxa"/>
          </w:tcPr>
          <w:p w14:paraId="639BA8E3" w14:textId="77777777" w:rsidR="00620588" w:rsidRDefault="00620588" w:rsidP="00620588">
            <w:pPr>
              <w:rPr>
                <w:rFonts w:ascii="標楷體" w:eastAsia="標楷體" w:hAnsi="標楷體" w:hint="eastAsia"/>
              </w:rPr>
            </w:pPr>
            <w:r>
              <w:rPr>
                <w:rFonts w:ascii="標楷體" w:eastAsia="標楷體" w:hAnsi="標楷體" w:hint="eastAsia"/>
              </w:rPr>
              <w:t>核准號碼</w:t>
            </w:r>
          </w:p>
        </w:tc>
        <w:tc>
          <w:tcPr>
            <w:tcW w:w="709" w:type="dxa"/>
          </w:tcPr>
          <w:p w14:paraId="65AAEAF3" w14:textId="77777777" w:rsidR="00620588" w:rsidRDefault="00620588" w:rsidP="00620588">
            <w:pPr>
              <w:rPr>
                <w:rFonts w:ascii="標楷體" w:eastAsia="標楷體" w:hAnsi="標楷體" w:hint="eastAsia"/>
              </w:rPr>
            </w:pPr>
            <w:r>
              <w:rPr>
                <w:rFonts w:ascii="標楷體" w:eastAsia="標楷體" w:hAnsi="標楷體" w:hint="eastAsia"/>
              </w:rPr>
              <w:t>7</w:t>
            </w:r>
          </w:p>
        </w:tc>
        <w:tc>
          <w:tcPr>
            <w:tcW w:w="851" w:type="dxa"/>
          </w:tcPr>
          <w:p w14:paraId="690447FD" w14:textId="77777777" w:rsidR="00620588" w:rsidRPr="00706FB5" w:rsidRDefault="00620588" w:rsidP="00620588">
            <w:pPr>
              <w:rPr>
                <w:rFonts w:ascii="標楷體" w:eastAsia="標楷體" w:hAnsi="標楷體"/>
              </w:rPr>
            </w:pPr>
          </w:p>
        </w:tc>
        <w:tc>
          <w:tcPr>
            <w:tcW w:w="2958" w:type="dxa"/>
          </w:tcPr>
          <w:p w14:paraId="644A9B56" w14:textId="77777777" w:rsidR="00620588" w:rsidRPr="00706FB5" w:rsidRDefault="00620588" w:rsidP="00620588">
            <w:pPr>
              <w:rPr>
                <w:rFonts w:ascii="標楷體" w:eastAsia="標楷體" w:hAnsi="標楷體"/>
              </w:rPr>
            </w:pPr>
          </w:p>
        </w:tc>
        <w:tc>
          <w:tcPr>
            <w:tcW w:w="456" w:type="dxa"/>
          </w:tcPr>
          <w:p w14:paraId="1D3617B3" w14:textId="77777777" w:rsidR="00620588" w:rsidRPr="00706FB5" w:rsidRDefault="00620588" w:rsidP="00620588">
            <w:pPr>
              <w:rPr>
                <w:rFonts w:ascii="標楷體" w:eastAsia="標楷體" w:hAnsi="標楷體" w:hint="eastAsia"/>
              </w:rPr>
            </w:pPr>
          </w:p>
        </w:tc>
        <w:tc>
          <w:tcPr>
            <w:tcW w:w="576" w:type="dxa"/>
          </w:tcPr>
          <w:p w14:paraId="3F37DF41" w14:textId="77777777" w:rsidR="00620588" w:rsidRDefault="00620588" w:rsidP="00620588">
            <w:pPr>
              <w:rPr>
                <w:rFonts w:ascii="標楷體" w:eastAsia="標楷體" w:hAnsi="標楷體" w:hint="eastAsia"/>
              </w:rPr>
            </w:pPr>
            <w:r>
              <w:rPr>
                <w:rFonts w:ascii="標楷體" w:eastAsia="標楷體" w:hAnsi="標楷體" w:hint="eastAsia"/>
              </w:rPr>
              <w:t>W</w:t>
            </w:r>
          </w:p>
        </w:tc>
        <w:tc>
          <w:tcPr>
            <w:tcW w:w="3816" w:type="dxa"/>
          </w:tcPr>
          <w:p w14:paraId="5D7CA76A" w14:textId="77777777" w:rsidR="00620588" w:rsidRDefault="00620588" w:rsidP="00620588">
            <w:pPr>
              <w:rPr>
                <w:rFonts w:ascii="標楷體" w:eastAsia="標楷體" w:hAnsi="標楷體"/>
              </w:rPr>
            </w:pPr>
            <w:r>
              <w:rPr>
                <w:rFonts w:ascii="標楷體" w:eastAsia="標楷體" w:hAnsi="標楷體" w:hint="eastAsia"/>
              </w:rPr>
              <w:t>1.限輸入數字</w:t>
            </w:r>
          </w:p>
          <w:p w14:paraId="122F6F71" w14:textId="77777777" w:rsidR="00620588" w:rsidRDefault="00620588" w:rsidP="00620588">
            <w:pPr>
              <w:rPr>
                <w:rFonts w:ascii="標楷體" w:eastAsia="標楷體" w:hAnsi="標楷體" w:hint="eastAsia"/>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40D30509" w14:textId="77777777" w:rsidR="00620588" w:rsidRPr="0002737D" w:rsidRDefault="00620588" w:rsidP="00620588">
            <w:pPr>
              <w:rPr>
                <w:rFonts w:ascii="標楷體" w:eastAsia="標楷體" w:hAnsi="標楷體" w:hint="eastAsia"/>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7F568FCB" w14:textId="77777777" w:rsidTr="0059253E">
        <w:tc>
          <w:tcPr>
            <w:tcW w:w="675" w:type="dxa"/>
          </w:tcPr>
          <w:p w14:paraId="78649E3C" w14:textId="77777777" w:rsidR="008B0D0A" w:rsidRDefault="008B0D0A" w:rsidP="008B0D0A">
            <w:pPr>
              <w:rPr>
                <w:rFonts w:ascii="標楷體" w:eastAsia="標楷體" w:hAnsi="標楷體" w:hint="eastAsia"/>
              </w:rPr>
            </w:pPr>
          </w:p>
        </w:tc>
        <w:tc>
          <w:tcPr>
            <w:tcW w:w="567" w:type="dxa"/>
          </w:tcPr>
          <w:p w14:paraId="47175936" w14:textId="77777777" w:rsidR="008B0D0A" w:rsidRDefault="008B0D0A" w:rsidP="008B0D0A">
            <w:pPr>
              <w:rPr>
                <w:rFonts w:ascii="標楷體" w:eastAsia="標楷體" w:hAnsi="標楷體" w:hint="eastAsia"/>
              </w:rPr>
            </w:pPr>
            <w:r>
              <w:rPr>
                <w:rFonts w:ascii="標楷體" w:eastAsia="標楷體" w:hAnsi="標楷體" w:hint="eastAsia"/>
              </w:rPr>
              <w:t>核准號碼查詢</w:t>
            </w:r>
          </w:p>
        </w:tc>
        <w:tc>
          <w:tcPr>
            <w:tcW w:w="709" w:type="dxa"/>
          </w:tcPr>
          <w:p w14:paraId="65C6385E" w14:textId="77777777" w:rsidR="008B0D0A" w:rsidRDefault="008B0D0A" w:rsidP="008B0D0A">
            <w:pPr>
              <w:rPr>
                <w:rFonts w:ascii="標楷體" w:eastAsia="標楷體" w:hAnsi="標楷體" w:hint="eastAsia"/>
              </w:rPr>
            </w:pPr>
            <w:r>
              <w:rPr>
                <w:rFonts w:ascii="標楷體" w:eastAsia="標楷體" w:hAnsi="標楷體" w:hint="eastAsia"/>
              </w:rPr>
              <w:t>按鈕</w:t>
            </w:r>
          </w:p>
        </w:tc>
        <w:tc>
          <w:tcPr>
            <w:tcW w:w="851" w:type="dxa"/>
          </w:tcPr>
          <w:p w14:paraId="006D607E" w14:textId="77777777" w:rsidR="008B0D0A" w:rsidRPr="00291505" w:rsidRDefault="008B0D0A" w:rsidP="008B0D0A">
            <w:pPr>
              <w:rPr>
                <w:rFonts w:ascii="標楷體" w:eastAsia="標楷體" w:hAnsi="標楷體"/>
              </w:rPr>
            </w:pPr>
          </w:p>
        </w:tc>
        <w:tc>
          <w:tcPr>
            <w:tcW w:w="2958" w:type="dxa"/>
          </w:tcPr>
          <w:p w14:paraId="7F1B7C4A" w14:textId="77777777" w:rsidR="008B0D0A" w:rsidRPr="00291505" w:rsidRDefault="008B0D0A" w:rsidP="008B0D0A">
            <w:pPr>
              <w:rPr>
                <w:rFonts w:ascii="標楷體" w:eastAsia="標楷體" w:hAnsi="標楷體"/>
              </w:rPr>
            </w:pPr>
          </w:p>
        </w:tc>
        <w:tc>
          <w:tcPr>
            <w:tcW w:w="456" w:type="dxa"/>
          </w:tcPr>
          <w:p w14:paraId="5C7C1DC4" w14:textId="77777777" w:rsidR="008B0D0A" w:rsidRDefault="008B0D0A" w:rsidP="008B0D0A">
            <w:pPr>
              <w:rPr>
                <w:rFonts w:ascii="標楷體" w:eastAsia="標楷體" w:hAnsi="標楷體" w:hint="eastAsia"/>
              </w:rPr>
            </w:pPr>
          </w:p>
        </w:tc>
        <w:tc>
          <w:tcPr>
            <w:tcW w:w="576" w:type="dxa"/>
          </w:tcPr>
          <w:p w14:paraId="208EC963" w14:textId="77777777" w:rsidR="008B0D0A" w:rsidRDefault="008B0D0A" w:rsidP="008B0D0A">
            <w:pPr>
              <w:rPr>
                <w:rFonts w:ascii="標楷體" w:eastAsia="標楷體" w:hAnsi="標楷體" w:hint="eastAsia"/>
              </w:rPr>
            </w:pPr>
          </w:p>
        </w:tc>
        <w:tc>
          <w:tcPr>
            <w:tcW w:w="3816" w:type="dxa"/>
          </w:tcPr>
          <w:p w14:paraId="20D0A4FF" w14:textId="77777777" w:rsidR="008B0D0A" w:rsidRDefault="008B0D0A" w:rsidP="008B0D0A">
            <w:pPr>
              <w:rPr>
                <w:rFonts w:ascii="標楷體" w:eastAsia="標楷體" w:hAnsi="標楷體" w:hint="eastAsia"/>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61C680C4" w14:textId="77777777" w:rsidTr="0059253E">
        <w:tc>
          <w:tcPr>
            <w:tcW w:w="675" w:type="dxa"/>
          </w:tcPr>
          <w:p w14:paraId="36D751B0"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567" w:type="dxa"/>
          </w:tcPr>
          <w:p w14:paraId="7D6598F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09" w:type="dxa"/>
          </w:tcPr>
          <w:p w14:paraId="3DAB09C3" w14:textId="77777777" w:rsidR="008B0D0A" w:rsidRPr="00706FB5" w:rsidRDefault="008B0D0A" w:rsidP="008B0D0A">
            <w:pPr>
              <w:rPr>
                <w:rFonts w:ascii="標楷體" w:eastAsia="標楷體" w:hAnsi="標楷體"/>
              </w:rPr>
            </w:pPr>
          </w:p>
        </w:tc>
        <w:tc>
          <w:tcPr>
            <w:tcW w:w="851" w:type="dxa"/>
          </w:tcPr>
          <w:p w14:paraId="65A24E63" w14:textId="77777777" w:rsidR="008B0D0A" w:rsidRPr="00706FB5" w:rsidRDefault="008B0D0A" w:rsidP="008B0D0A">
            <w:pPr>
              <w:rPr>
                <w:rFonts w:ascii="標楷體" w:eastAsia="標楷體" w:hAnsi="標楷體"/>
              </w:rPr>
            </w:pPr>
            <w:r>
              <w:rPr>
                <w:rFonts w:ascii="標楷體" w:eastAsia="標楷體" w:hAnsi="標楷體" w:hint="eastAsia"/>
              </w:rPr>
              <w:t>9</w:t>
            </w:r>
          </w:p>
        </w:tc>
        <w:tc>
          <w:tcPr>
            <w:tcW w:w="2958" w:type="dxa"/>
          </w:tcPr>
          <w:p w14:paraId="1EA60FEC" w14:textId="77777777" w:rsidR="008B0D0A" w:rsidRPr="00706FB5" w:rsidRDefault="008B0D0A" w:rsidP="008B0D0A">
            <w:pPr>
              <w:rPr>
                <w:rFonts w:ascii="標楷體" w:eastAsia="標楷體" w:hAnsi="標楷體"/>
              </w:rPr>
            </w:pPr>
          </w:p>
        </w:tc>
        <w:tc>
          <w:tcPr>
            <w:tcW w:w="456" w:type="dxa"/>
          </w:tcPr>
          <w:p w14:paraId="63BD900C" w14:textId="77777777" w:rsidR="008B0D0A" w:rsidRPr="00706FB5" w:rsidRDefault="008B0D0A" w:rsidP="008B0D0A">
            <w:pPr>
              <w:rPr>
                <w:rFonts w:ascii="標楷體" w:eastAsia="標楷體" w:hAnsi="標楷體"/>
              </w:rPr>
            </w:pPr>
          </w:p>
        </w:tc>
        <w:tc>
          <w:tcPr>
            <w:tcW w:w="576" w:type="dxa"/>
          </w:tcPr>
          <w:p w14:paraId="7A4C08DA" w14:textId="77777777" w:rsidR="008B0D0A" w:rsidRPr="00706FB5" w:rsidRDefault="008B0D0A" w:rsidP="008B0D0A">
            <w:pPr>
              <w:rPr>
                <w:rFonts w:ascii="標楷體" w:eastAsia="標楷體" w:hAnsi="標楷體"/>
              </w:rPr>
            </w:pPr>
            <w:r>
              <w:rPr>
                <w:rFonts w:ascii="標楷體" w:eastAsia="標楷體" w:hAnsi="標楷體" w:hint="eastAsia"/>
              </w:rPr>
              <w:t>R</w:t>
            </w:r>
          </w:p>
        </w:tc>
        <w:tc>
          <w:tcPr>
            <w:tcW w:w="3816" w:type="dxa"/>
          </w:tcPr>
          <w:p w14:paraId="51FC93FF" w14:textId="77777777" w:rsidR="008B0D0A" w:rsidRPr="00706FB5"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8B0D0A" w:rsidRPr="00706FB5" w14:paraId="1EBCA912" w14:textId="77777777" w:rsidTr="0059253E">
        <w:tc>
          <w:tcPr>
            <w:tcW w:w="675" w:type="dxa"/>
          </w:tcPr>
          <w:p w14:paraId="1746C4F5"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567" w:type="dxa"/>
          </w:tcPr>
          <w:p w14:paraId="10FEB81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09" w:type="dxa"/>
          </w:tcPr>
          <w:p w14:paraId="16E9BA21"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851" w:type="dxa"/>
          </w:tcPr>
          <w:p w14:paraId="1F96410F" w14:textId="77777777" w:rsidR="008B0D0A" w:rsidRPr="00706FB5" w:rsidRDefault="008B0D0A" w:rsidP="008B0D0A">
            <w:pPr>
              <w:rPr>
                <w:rFonts w:ascii="標楷體" w:eastAsia="標楷體" w:hAnsi="標楷體"/>
              </w:rPr>
            </w:pPr>
          </w:p>
        </w:tc>
        <w:tc>
          <w:tcPr>
            <w:tcW w:w="2958" w:type="dxa"/>
          </w:tcPr>
          <w:p w14:paraId="624A9159"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1B6E650" w14:textId="77777777" w:rsidR="008B0D0A" w:rsidRPr="00CE6E5A" w:rsidRDefault="008B0D0A" w:rsidP="008B0D0A">
            <w:pPr>
              <w:rPr>
                <w:rFonts w:ascii="標楷體" w:eastAsia="標楷體" w:hAnsi="標楷體" w:cs="細明體" w:hint="eastAsia"/>
                <w:spacing w:val="15"/>
                <w:kern w:val="0"/>
              </w:rPr>
            </w:pPr>
          </w:p>
        </w:tc>
        <w:tc>
          <w:tcPr>
            <w:tcW w:w="456" w:type="dxa"/>
          </w:tcPr>
          <w:p w14:paraId="40AE62E1"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D142714"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092C2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DC236C9" w14:textId="77777777" w:rsidR="008B0D0A" w:rsidRPr="006111F3" w:rsidRDefault="008B0D0A" w:rsidP="008B0D0A">
            <w:pPr>
              <w:rPr>
                <w:rFonts w:ascii="標楷體" w:eastAsia="標楷體" w:hAnsi="標楷體" w:hint="eastAsia"/>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8B0D0A" w:rsidRPr="00706FB5" w14:paraId="4426FEAE" w14:textId="77777777" w:rsidTr="0059253E">
        <w:tc>
          <w:tcPr>
            <w:tcW w:w="675" w:type="dxa"/>
          </w:tcPr>
          <w:p w14:paraId="46AEC85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567" w:type="dxa"/>
          </w:tcPr>
          <w:p w14:paraId="3A47AEC8"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09" w:type="dxa"/>
          </w:tcPr>
          <w:p w14:paraId="6B0902F3" w14:textId="77777777" w:rsidR="008B0D0A" w:rsidRPr="00706FB5" w:rsidRDefault="008B0D0A" w:rsidP="008B0D0A">
            <w:pPr>
              <w:rPr>
                <w:rFonts w:ascii="標楷體" w:eastAsia="標楷體" w:hAnsi="標楷體"/>
              </w:rPr>
            </w:pPr>
          </w:p>
        </w:tc>
        <w:tc>
          <w:tcPr>
            <w:tcW w:w="851" w:type="dxa"/>
          </w:tcPr>
          <w:p w14:paraId="53C30B61" w14:textId="77777777" w:rsidR="008B0D0A" w:rsidRPr="00706FB5" w:rsidRDefault="008B0D0A" w:rsidP="008B0D0A">
            <w:pPr>
              <w:rPr>
                <w:rFonts w:ascii="標楷體" w:eastAsia="標楷體" w:hAnsi="標楷體"/>
              </w:rPr>
            </w:pPr>
            <w:r>
              <w:rPr>
                <w:rFonts w:ascii="標楷體" w:eastAsia="標楷體" w:hAnsi="標楷體" w:hint="eastAsia"/>
              </w:rPr>
              <w:t>0000000</w:t>
            </w:r>
          </w:p>
        </w:tc>
        <w:tc>
          <w:tcPr>
            <w:tcW w:w="2958" w:type="dxa"/>
          </w:tcPr>
          <w:p w14:paraId="7C985FAD" w14:textId="77777777" w:rsidR="008B0D0A" w:rsidRPr="00706FB5" w:rsidRDefault="008B0D0A" w:rsidP="008B0D0A">
            <w:pPr>
              <w:rPr>
                <w:rFonts w:ascii="標楷體" w:eastAsia="標楷體" w:hAnsi="標楷體"/>
              </w:rPr>
            </w:pPr>
          </w:p>
        </w:tc>
        <w:tc>
          <w:tcPr>
            <w:tcW w:w="456" w:type="dxa"/>
          </w:tcPr>
          <w:p w14:paraId="7C9B6F13" w14:textId="77777777" w:rsidR="008B0D0A" w:rsidRPr="00706FB5" w:rsidRDefault="008B0D0A" w:rsidP="008B0D0A">
            <w:pPr>
              <w:rPr>
                <w:rFonts w:ascii="標楷體" w:eastAsia="標楷體" w:hAnsi="標楷體"/>
              </w:rPr>
            </w:pPr>
          </w:p>
        </w:tc>
        <w:tc>
          <w:tcPr>
            <w:tcW w:w="576" w:type="dxa"/>
          </w:tcPr>
          <w:p w14:paraId="72011639"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2EBE7F52"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D2734F2" w14:textId="77777777" w:rsidR="008B0D0A" w:rsidRPr="007375EF" w:rsidRDefault="008B0D0A" w:rsidP="008B0D0A">
            <w:pPr>
              <w:rPr>
                <w:rFonts w:ascii="標楷體" w:eastAsia="標楷體" w:hAnsi="標楷體" w:cs="Courier New" w:hint="eastAsia"/>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8B0D0A" w:rsidRPr="00706FB5" w14:paraId="11ABF4BF" w14:textId="77777777" w:rsidTr="0059253E">
        <w:tc>
          <w:tcPr>
            <w:tcW w:w="675" w:type="dxa"/>
          </w:tcPr>
          <w:p w14:paraId="27054017" w14:textId="77777777" w:rsidR="008B0D0A" w:rsidRDefault="008B0D0A" w:rsidP="008B0D0A">
            <w:pPr>
              <w:rPr>
                <w:rFonts w:ascii="標楷體" w:eastAsia="標楷體" w:hAnsi="標楷體" w:hint="eastAsia"/>
              </w:rPr>
            </w:pPr>
            <w:r>
              <w:rPr>
                <w:rFonts w:ascii="標楷體" w:eastAsia="標楷體" w:hAnsi="標楷體" w:hint="eastAsia"/>
              </w:rPr>
              <w:t>6</w:t>
            </w:r>
          </w:p>
        </w:tc>
        <w:tc>
          <w:tcPr>
            <w:tcW w:w="567" w:type="dxa"/>
          </w:tcPr>
          <w:p w14:paraId="0F7874E5" w14:textId="77777777" w:rsidR="008B0D0A" w:rsidRDefault="008B0D0A" w:rsidP="008B0D0A">
            <w:pPr>
              <w:rPr>
                <w:rFonts w:ascii="標楷體" w:eastAsia="標楷體" w:hAnsi="標楷體" w:hint="eastAsia"/>
              </w:rPr>
            </w:pPr>
            <w:r>
              <w:rPr>
                <w:rFonts w:ascii="標楷體" w:eastAsia="標楷體" w:hAnsi="標楷體" w:hint="eastAsia"/>
              </w:rPr>
              <w:t>原擔保品編號</w:t>
            </w:r>
          </w:p>
        </w:tc>
        <w:tc>
          <w:tcPr>
            <w:tcW w:w="709" w:type="dxa"/>
          </w:tcPr>
          <w:p w14:paraId="1B29340F" w14:textId="77777777" w:rsidR="008B0D0A" w:rsidRPr="00706FB5" w:rsidRDefault="008B0D0A" w:rsidP="008B0D0A">
            <w:pPr>
              <w:rPr>
                <w:rFonts w:ascii="標楷體" w:eastAsia="標楷體" w:hAnsi="標楷體"/>
              </w:rPr>
            </w:pPr>
          </w:p>
        </w:tc>
        <w:tc>
          <w:tcPr>
            <w:tcW w:w="851" w:type="dxa"/>
          </w:tcPr>
          <w:p w14:paraId="16BEE623" w14:textId="77777777" w:rsidR="008B0D0A" w:rsidRPr="00706FB5" w:rsidRDefault="008B0D0A" w:rsidP="008B0D0A">
            <w:pPr>
              <w:rPr>
                <w:rFonts w:ascii="標楷體" w:eastAsia="標楷體" w:hAnsi="標楷體"/>
              </w:rPr>
            </w:pPr>
          </w:p>
        </w:tc>
        <w:tc>
          <w:tcPr>
            <w:tcW w:w="2958" w:type="dxa"/>
          </w:tcPr>
          <w:p w14:paraId="348F9984" w14:textId="77777777" w:rsidR="008B0D0A" w:rsidRPr="00706FB5" w:rsidRDefault="008B0D0A" w:rsidP="008B0D0A">
            <w:pPr>
              <w:rPr>
                <w:rFonts w:ascii="標楷體" w:eastAsia="標楷體" w:hAnsi="標楷體"/>
              </w:rPr>
            </w:pPr>
          </w:p>
        </w:tc>
        <w:tc>
          <w:tcPr>
            <w:tcW w:w="456" w:type="dxa"/>
          </w:tcPr>
          <w:p w14:paraId="04013DC4" w14:textId="77777777" w:rsidR="008B0D0A" w:rsidRPr="00706FB5" w:rsidRDefault="008B0D0A" w:rsidP="008B0D0A">
            <w:pPr>
              <w:rPr>
                <w:rFonts w:ascii="標楷體" w:eastAsia="標楷體" w:hAnsi="標楷體"/>
              </w:rPr>
            </w:pPr>
          </w:p>
        </w:tc>
        <w:tc>
          <w:tcPr>
            <w:tcW w:w="576" w:type="dxa"/>
          </w:tcPr>
          <w:p w14:paraId="3EAB2F64"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4845E918"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D0C086C" w14:textId="77777777" w:rsidR="008B0D0A" w:rsidRDefault="008B0D0A"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4C3B3028" w14:textId="77777777" w:rsidTr="0059253E">
        <w:tc>
          <w:tcPr>
            <w:tcW w:w="675" w:type="dxa"/>
          </w:tcPr>
          <w:p w14:paraId="0CD9113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567" w:type="dxa"/>
          </w:tcPr>
          <w:p w14:paraId="7E77206E"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709" w:type="dxa"/>
          </w:tcPr>
          <w:p w14:paraId="3B2422E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745BFD5D" w14:textId="77777777" w:rsidR="008B0D0A" w:rsidRPr="00F33E6D" w:rsidRDefault="008B0D0A" w:rsidP="008B0D0A">
            <w:pPr>
              <w:rPr>
                <w:rFonts w:ascii="標楷體" w:eastAsia="標楷體" w:hAnsi="標楷體"/>
                <w:color w:val="000000"/>
              </w:rPr>
            </w:pPr>
          </w:p>
        </w:tc>
        <w:tc>
          <w:tcPr>
            <w:tcW w:w="2958" w:type="dxa"/>
          </w:tcPr>
          <w:p w14:paraId="0813C5E2"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9B348F" w14:textId="77777777" w:rsidR="008B0D0A" w:rsidRPr="005D4B9A" w:rsidRDefault="008B0D0A" w:rsidP="008B0D0A">
            <w:pPr>
              <w:rPr>
                <w:rFonts w:ascii="標楷體" w:eastAsia="標楷體" w:hAnsi="標楷體"/>
                <w:color w:val="000000"/>
              </w:rPr>
            </w:pPr>
          </w:p>
          <w:p w14:paraId="523C3A66" w14:textId="77777777" w:rsidR="008B0D0A" w:rsidRPr="00A11548" w:rsidRDefault="008B0D0A" w:rsidP="008B0D0A">
            <w:pPr>
              <w:rPr>
                <w:rFonts w:ascii="標楷體" w:eastAsia="標楷體" w:hAnsi="標楷體"/>
                <w:color w:val="000000"/>
              </w:rPr>
            </w:pPr>
          </w:p>
        </w:tc>
        <w:tc>
          <w:tcPr>
            <w:tcW w:w="456" w:type="dxa"/>
          </w:tcPr>
          <w:p w14:paraId="6B993CF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0C578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2BBD204"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74C1C9"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16D5C0C4" w14:textId="77777777" w:rsidTr="0059253E">
        <w:tc>
          <w:tcPr>
            <w:tcW w:w="675" w:type="dxa"/>
          </w:tcPr>
          <w:p w14:paraId="15B35D34"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8</w:t>
            </w:r>
          </w:p>
        </w:tc>
        <w:tc>
          <w:tcPr>
            <w:tcW w:w="567" w:type="dxa"/>
          </w:tcPr>
          <w:p w14:paraId="1D0B523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地區別</w:t>
            </w:r>
          </w:p>
        </w:tc>
        <w:tc>
          <w:tcPr>
            <w:tcW w:w="709" w:type="dxa"/>
          </w:tcPr>
          <w:p w14:paraId="565E801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851" w:type="dxa"/>
          </w:tcPr>
          <w:p w14:paraId="0263F5D4" w14:textId="77777777" w:rsidR="008B0D0A" w:rsidRPr="00F33E6D" w:rsidRDefault="008B0D0A" w:rsidP="008B0D0A">
            <w:pPr>
              <w:rPr>
                <w:rFonts w:ascii="標楷體" w:eastAsia="標楷體" w:hAnsi="標楷體"/>
                <w:color w:val="000000"/>
              </w:rPr>
            </w:pPr>
          </w:p>
        </w:tc>
        <w:tc>
          <w:tcPr>
            <w:tcW w:w="2958" w:type="dxa"/>
          </w:tcPr>
          <w:p w14:paraId="4FDA7DD6" w14:textId="77777777" w:rsidR="008B0D0A" w:rsidRDefault="008B0D0A" w:rsidP="008B0D0A">
            <w:pPr>
              <w:rPr>
                <w:rFonts w:ascii="標楷體" w:eastAsia="標楷體" w:hAnsi="標楷體"/>
              </w:rPr>
            </w:pPr>
            <w:r>
              <w:rPr>
                <w:rFonts w:ascii="標楷體" w:eastAsia="標楷體" w:hAnsi="標楷體" w:hint="eastAsia"/>
              </w:rPr>
              <w:t>下拉式選單</w:t>
            </w:r>
          </w:p>
          <w:p w14:paraId="0C1A60F3"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B060B76" w14:textId="77777777" w:rsidR="008B0D0A" w:rsidRDefault="008B0D0A" w:rsidP="008B0D0A">
            <w:pPr>
              <w:rPr>
                <w:rFonts w:ascii="標楷體" w:eastAsia="標楷體" w:hAnsi="標楷體" w:hint="eastAsia"/>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61F2AF1E" w14:textId="77777777" w:rsidR="008B0D0A" w:rsidRDefault="008B0D0A" w:rsidP="008B0D0A">
            <w:pPr>
              <w:rPr>
                <w:rFonts w:ascii="標楷體" w:eastAsia="標楷體" w:hAnsi="標楷體" w:hint="eastAsia"/>
                <w:color w:val="000000"/>
              </w:rPr>
            </w:pPr>
          </w:p>
        </w:tc>
        <w:tc>
          <w:tcPr>
            <w:tcW w:w="576" w:type="dxa"/>
          </w:tcPr>
          <w:p w14:paraId="3634F87A"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292D2D5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317EAE" w14:textId="77777777" w:rsidR="008B0D0A" w:rsidRPr="005C30EA"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8B0D0A" w:rsidRPr="00706FB5" w14:paraId="6F6D7D66" w14:textId="77777777" w:rsidTr="0059253E">
        <w:tc>
          <w:tcPr>
            <w:tcW w:w="1951" w:type="dxa"/>
            <w:gridSpan w:val="3"/>
          </w:tcPr>
          <w:p w14:paraId="2150D3BB"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34D76D13" w14:textId="77777777" w:rsidR="008B0D0A" w:rsidRPr="00F33E6D" w:rsidRDefault="008B0D0A" w:rsidP="008B0D0A">
            <w:pPr>
              <w:rPr>
                <w:rFonts w:ascii="標楷體" w:eastAsia="標楷體" w:hAnsi="標楷體"/>
                <w:color w:val="000000"/>
              </w:rPr>
            </w:pPr>
          </w:p>
        </w:tc>
        <w:tc>
          <w:tcPr>
            <w:tcW w:w="2958" w:type="dxa"/>
          </w:tcPr>
          <w:p w14:paraId="478037F6" w14:textId="77777777" w:rsidR="008B0D0A" w:rsidRPr="00F33E6D" w:rsidRDefault="008B0D0A" w:rsidP="008B0D0A">
            <w:pPr>
              <w:rPr>
                <w:rFonts w:ascii="標楷體" w:eastAsia="標楷體" w:hAnsi="標楷體" w:hint="eastAsia"/>
                <w:color w:val="000000"/>
              </w:rPr>
            </w:pPr>
          </w:p>
        </w:tc>
        <w:tc>
          <w:tcPr>
            <w:tcW w:w="456" w:type="dxa"/>
          </w:tcPr>
          <w:p w14:paraId="1CEFABD7" w14:textId="77777777" w:rsidR="008B0D0A" w:rsidRPr="00F33E6D" w:rsidRDefault="008B0D0A" w:rsidP="008B0D0A">
            <w:pPr>
              <w:rPr>
                <w:rFonts w:ascii="標楷體" w:eastAsia="標楷體" w:hAnsi="標楷體" w:hint="eastAsia"/>
                <w:color w:val="000000"/>
              </w:rPr>
            </w:pPr>
          </w:p>
        </w:tc>
        <w:tc>
          <w:tcPr>
            <w:tcW w:w="576" w:type="dxa"/>
          </w:tcPr>
          <w:p w14:paraId="31A017EB" w14:textId="77777777" w:rsidR="008B0D0A" w:rsidRPr="00F33E6D" w:rsidRDefault="008B0D0A" w:rsidP="008B0D0A">
            <w:pPr>
              <w:rPr>
                <w:rFonts w:ascii="標楷體" w:eastAsia="標楷體" w:hAnsi="標楷體"/>
                <w:color w:val="000000"/>
              </w:rPr>
            </w:pPr>
          </w:p>
        </w:tc>
        <w:tc>
          <w:tcPr>
            <w:tcW w:w="3816" w:type="dxa"/>
          </w:tcPr>
          <w:p w14:paraId="65C270C7" w14:textId="77777777" w:rsidR="008B0D0A" w:rsidRPr="00F33E6D" w:rsidRDefault="008B0D0A" w:rsidP="008B0D0A">
            <w:pPr>
              <w:rPr>
                <w:rFonts w:ascii="標楷體" w:eastAsia="標楷體" w:hAnsi="標楷體" w:hint="eastAsia"/>
                <w:color w:val="000000"/>
              </w:rPr>
            </w:pPr>
          </w:p>
        </w:tc>
      </w:tr>
      <w:tr w:rsidR="008B0D0A" w:rsidRPr="00706FB5" w14:paraId="0EEA937E" w14:textId="77777777" w:rsidTr="0059253E">
        <w:tc>
          <w:tcPr>
            <w:tcW w:w="675" w:type="dxa"/>
          </w:tcPr>
          <w:p w14:paraId="56709C9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9</w:t>
            </w:r>
          </w:p>
        </w:tc>
        <w:tc>
          <w:tcPr>
            <w:tcW w:w="567" w:type="dxa"/>
          </w:tcPr>
          <w:p w14:paraId="3934A52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所有權人統編</w:t>
            </w:r>
          </w:p>
        </w:tc>
        <w:tc>
          <w:tcPr>
            <w:tcW w:w="709" w:type="dxa"/>
          </w:tcPr>
          <w:p w14:paraId="33B172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9709012" w14:textId="77777777" w:rsidR="008B0D0A" w:rsidRPr="00F33E6D" w:rsidRDefault="008B0D0A" w:rsidP="008B0D0A">
            <w:pPr>
              <w:rPr>
                <w:rFonts w:ascii="標楷體" w:eastAsia="標楷體" w:hAnsi="標楷體"/>
                <w:color w:val="000000"/>
              </w:rPr>
            </w:pPr>
          </w:p>
        </w:tc>
        <w:tc>
          <w:tcPr>
            <w:tcW w:w="2958" w:type="dxa"/>
          </w:tcPr>
          <w:p w14:paraId="2E53E359" w14:textId="77777777" w:rsidR="008B0D0A" w:rsidRPr="00F33E6D" w:rsidRDefault="008B0D0A" w:rsidP="008B0D0A">
            <w:pPr>
              <w:rPr>
                <w:rFonts w:ascii="標楷體" w:eastAsia="標楷體" w:hAnsi="標楷體" w:hint="eastAsia"/>
                <w:color w:val="000000"/>
              </w:rPr>
            </w:pPr>
          </w:p>
        </w:tc>
        <w:tc>
          <w:tcPr>
            <w:tcW w:w="456" w:type="dxa"/>
          </w:tcPr>
          <w:p w14:paraId="63459AE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053A9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4A8745B" w14:textId="77777777" w:rsidR="008B0D0A" w:rsidRDefault="008B0D0A" w:rsidP="008B0D0A">
            <w:pPr>
              <w:rPr>
                <w:rFonts w:ascii="標楷體" w:eastAsia="標楷體" w:hAnsi="標楷體" w:hint="eastAsia"/>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847E34" w14:textId="77777777" w:rsidR="008B0D0A" w:rsidRPr="005C30EA"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8B0D0A" w:rsidRPr="00706FB5" w14:paraId="6510D9E2" w14:textId="77777777" w:rsidTr="0059253E">
        <w:tc>
          <w:tcPr>
            <w:tcW w:w="675" w:type="dxa"/>
          </w:tcPr>
          <w:p w14:paraId="5829135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567" w:type="dxa"/>
          </w:tcPr>
          <w:p w14:paraId="3AD74D1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所有權人姓名</w:t>
            </w:r>
          </w:p>
        </w:tc>
        <w:tc>
          <w:tcPr>
            <w:tcW w:w="709" w:type="dxa"/>
          </w:tcPr>
          <w:p w14:paraId="70B5417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851" w:type="dxa"/>
          </w:tcPr>
          <w:p w14:paraId="749CA74D" w14:textId="77777777" w:rsidR="008B0D0A" w:rsidRPr="00F33E6D" w:rsidRDefault="008B0D0A" w:rsidP="008B0D0A">
            <w:pPr>
              <w:rPr>
                <w:rFonts w:ascii="標楷體" w:eastAsia="標楷體" w:hAnsi="標楷體"/>
                <w:color w:val="000000"/>
              </w:rPr>
            </w:pPr>
          </w:p>
        </w:tc>
        <w:tc>
          <w:tcPr>
            <w:tcW w:w="2958" w:type="dxa"/>
          </w:tcPr>
          <w:p w14:paraId="38CB1C99" w14:textId="77777777" w:rsidR="008B0D0A" w:rsidRPr="00F33E6D" w:rsidRDefault="008B0D0A" w:rsidP="008B0D0A">
            <w:pPr>
              <w:rPr>
                <w:rFonts w:ascii="標楷體" w:eastAsia="標楷體" w:hAnsi="標楷體" w:hint="eastAsia"/>
                <w:color w:val="000000"/>
              </w:rPr>
            </w:pPr>
          </w:p>
        </w:tc>
        <w:tc>
          <w:tcPr>
            <w:tcW w:w="456" w:type="dxa"/>
          </w:tcPr>
          <w:p w14:paraId="6314FB8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701B9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4714DC"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9F8329C"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01BA59BA" w14:textId="77777777" w:rsidR="008B0D0A" w:rsidRPr="005C30EA" w:rsidRDefault="008B0D0A" w:rsidP="008B0D0A">
            <w:pPr>
              <w:rPr>
                <w:rFonts w:ascii="標楷體" w:eastAsia="標楷體" w:hAnsi="標楷體" w:hint="eastAsia"/>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8B0D0A" w:rsidRPr="00706FB5" w14:paraId="4D7BD3F5" w14:textId="77777777" w:rsidTr="0059253E">
        <w:tc>
          <w:tcPr>
            <w:tcW w:w="675" w:type="dxa"/>
          </w:tcPr>
          <w:p w14:paraId="52839E7A"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1</w:t>
            </w:r>
          </w:p>
        </w:tc>
        <w:tc>
          <w:tcPr>
            <w:tcW w:w="567" w:type="dxa"/>
          </w:tcPr>
          <w:p w14:paraId="1E6383F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與授信戶關係</w:t>
            </w:r>
          </w:p>
        </w:tc>
        <w:tc>
          <w:tcPr>
            <w:tcW w:w="709" w:type="dxa"/>
          </w:tcPr>
          <w:p w14:paraId="6ACA65CE"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851" w:type="dxa"/>
          </w:tcPr>
          <w:p w14:paraId="71B0902F" w14:textId="77777777" w:rsidR="008B0D0A" w:rsidRPr="00F33E6D" w:rsidRDefault="008B0D0A" w:rsidP="008B0D0A">
            <w:pPr>
              <w:rPr>
                <w:rFonts w:ascii="標楷體" w:eastAsia="標楷體" w:hAnsi="標楷體"/>
                <w:color w:val="000000"/>
              </w:rPr>
            </w:pPr>
          </w:p>
        </w:tc>
        <w:tc>
          <w:tcPr>
            <w:tcW w:w="2958" w:type="dxa"/>
          </w:tcPr>
          <w:p w14:paraId="1D986120" w14:textId="77777777" w:rsidR="008B0D0A" w:rsidRDefault="008B0D0A" w:rsidP="008B0D0A">
            <w:pPr>
              <w:rPr>
                <w:rFonts w:ascii="標楷體" w:eastAsia="標楷體" w:hAnsi="標楷體" w:hint="eastAsia"/>
                <w:color w:val="000000"/>
              </w:rPr>
            </w:pPr>
          </w:p>
        </w:tc>
        <w:tc>
          <w:tcPr>
            <w:tcW w:w="456" w:type="dxa"/>
          </w:tcPr>
          <w:p w14:paraId="79D2BA73" w14:textId="77777777" w:rsidR="008B0D0A" w:rsidRDefault="008B0D0A" w:rsidP="008B0D0A">
            <w:pPr>
              <w:rPr>
                <w:rFonts w:ascii="標楷體" w:eastAsia="標楷體" w:hAnsi="標楷體"/>
                <w:color w:val="000000"/>
              </w:rPr>
            </w:pPr>
          </w:p>
        </w:tc>
        <w:tc>
          <w:tcPr>
            <w:tcW w:w="576" w:type="dxa"/>
          </w:tcPr>
          <w:p w14:paraId="2447C5F7"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708255B1" w14:textId="77777777" w:rsidR="008B0D0A"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31E53A5" w14:textId="77777777" w:rsidR="008B0D0A" w:rsidRPr="00620588" w:rsidRDefault="008B0D0A" w:rsidP="008B0D0A">
            <w:pPr>
              <w:ind w:left="204" w:hangingChars="85" w:hanging="204"/>
              <w:rPr>
                <w:rFonts w:ascii="標楷體" w:eastAsia="標楷體" w:hAnsi="標楷體" w:hint="eastAsia"/>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2137A311" w14:textId="77777777" w:rsidTr="0059253E">
        <w:tc>
          <w:tcPr>
            <w:tcW w:w="675" w:type="dxa"/>
          </w:tcPr>
          <w:p w14:paraId="227F30E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0482D72C"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鑑估日期</w:t>
            </w:r>
          </w:p>
        </w:tc>
        <w:tc>
          <w:tcPr>
            <w:tcW w:w="709" w:type="dxa"/>
          </w:tcPr>
          <w:p w14:paraId="2A8565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A98EFF6" w14:textId="77777777" w:rsidR="008B0D0A" w:rsidRPr="00F33E6D" w:rsidRDefault="008B0D0A" w:rsidP="008B0D0A">
            <w:pPr>
              <w:rPr>
                <w:rFonts w:ascii="標楷體" w:eastAsia="標楷體" w:hAnsi="標楷體"/>
                <w:color w:val="000000"/>
              </w:rPr>
            </w:pPr>
          </w:p>
        </w:tc>
        <w:tc>
          <w:tcPr>
            <w:tcW w:w="2958" w:type="dxa"/>
          </w:tcPr>
          <w:p w14:paraId="383A90B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39CEF9AD"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V</w:t>
            </w:r>
          </w:p>
        </w:tc>
        <w:tc>
          <w:tcPr>
            <w:tcW w:w="576" w:type="dxa"/>
          </w:tcPr>
          <w:p w14:paraId="544D2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FE99847"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F83A812"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8D390EE"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76BE4DD" w14:textId="77777777" w:rsidR="008B0D0A" w:rsidRPr="00752677"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8B0D0A" w:rsidRPr="00706FB5" w14:paraId="628249AC" w14:textId="77777777" w:rsidTr="0059253E">
        <w:tc>
          <w:tcPr>
            <w:tcW w:w="675" w:type="dxa"/>
          </w:tcPr>
          <w:p w14:paraId="6E77802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797CC5EA"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鑑估總值</w:t>
            </w:r>
          </w:p>
        </w:tc>
        <w:tc>
          <w:tcPr>
            <w:tcW w:w="709" w:type="dxa"/>
          </w:tcPr>
          <w:p w14:paraId="42C189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15B8AE9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690D7FA9" w14:textId="77777777" w:rsidR="008B0D0A" w:rsidRPr="00F33E6D" w:rsidRDefault="008B0D0A" w:rsidP="008B0D0A">
            <w:pPr>
              <w:rPr>
                <w:rFonts w:ascii="標楷體" w:eastAsia="標楷體" w:hAnsi="標楷體" w:hint="eastAsia"/>
                <w:color w:val="000000"/>
              </w:rPr>
            </w:pPr>
          </w:p>
        </w:tc>
        <w:tc>
          <w:tcPr>
            <w:tcW w:w="456" w:type="dxa"/>
          </w:tcPr>
          <w:p w14:paraId="45E75CD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7E0C9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A855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E94ED7"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8B0D0A" w:rsidRPr="00706FB5" w14:paraId="2DD86F99" w14:textId="77777777" w:rsidTr="0059253E">
        <w:tc>
          <w:tcPr>
            <w:tcW w:w="675" w:type="dxa"/>
          </w:tcPr>
          <w:p w14:paraId="3B5134D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3564B80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耐用年限</w:t>
            </w:r>
          </w:p>
        </w:tc>
        <w:tc>
          <w:tcPr>
            <w:tcW w:w="709" w:type="dxa"/>
          </w:tcPr>
          <w:p w14:paraId="73F5C16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851" w:type="dxa"/>
          </w:tcPr>
          <w:p w14:paraId="3609A832"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0</w:t>
            </w:r>
          </w:p>
        </w:tc>
        <w:tc>
          <w:tcPr>
            <w:tcW w:w="2958" w:type="dxa"/>
          </w:tcPr>
          <w:p w14:paraId="2B8651E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 xml:space="preserve"> </w:t>
            </w:r>
          </w:p>
        </w:tc>
        <w:tc>
          <w:tcPr>
            <w:tcW w:w="456" w:type="dxa"/>
          </w:tcPr>
          <w:p w14:paraId="5B017059" w14:textId="77777777" w:rsidR="008B0D0A" w:rsidRDefault="008B0D0A" w:rsidP="008B0D0A">
            <w:pPr>
              <w:rPr>
                <w:rFonts w:ascii="標楷體" w:eastAsia="標楷體" w:hAnsi="標楷體" w:hint="eastAsia"/>
                <w:color w:val="000000"/>
              </w:rPr>
            </w:pPr>
          </w:p>
        </w:tc>
        <w:tc>
          <w:tcPr>
            <w:tcW w:w="576" w:type="dxa"/>
          </w:tcPr>
          <w:p w14:paraId="613FE73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6B95FD7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42AED24" w14:textId="77777777" w:rsidR="008B0D0A" w:rsidRPr="005C30EA"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8B0D0A" w:rsidRPr="00706FB5" w14:paraId="5CD193DB" w14:textId="77777777" w:rsidTr="0059253E">
        <w:tc>
          <w:tcPr>
            <w:tcW w:w="675" w:type="dxa"/>
          </w:tcPr>
          <w:p w14:paraId="633DFB4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5BDCA8B4"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形式/規格</w:t>
            </w:r>
          </w:p>
        </w:tc>
        <w:tc>
          <w:tcPr>
            <w:tcW w:w="709" w:type="dxa"/>
          </w:tcPr>
          <w:p w14:paraId="3B40F52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851" w:type="dxa"/>
          </w:tcPr>
          <w:p w14:paraId="4609CB5C" w14:textId="77777777" w:rsidR="008B0D0A" w:rsidRDefault="008B0D0A" w:rsidP="008B0D0A">
            <w:pPr>
              <w:rPr>
                <w:rFonts w:ascii="標楷體" w:eastAsia="標楷體" w:hAnsi="標楷體" w:hint="eastAsia"/>
                <w:color w:val="000000"/>
              </w:rPr>
            </w:pPr>
          </w:p>
        </w:tc>
        <w:tc>
          <w:tcPr>
            <w:tcW w:w="2958" w:type="dxa"/>
          </w:tcPr>
          <w:p w14:paraId="00CB5B5F" w14:textId="77777777" w:rsidR="008B0D0A" w:rsidRPr="00F33E6D" w:rsidRDefault="008B0D0A" w:rsidP="008B0D0A">
            <w:pPr>
              <w:rPr>
                <w:rFonts w:ascii="標楷體" w:eastAsia="標楷體" w:hAnsi="標楷體" w:hint="eastAsia"/>
                <w:color w:val="000000"/>
              </w:rPr>
            </w:pPr>
          </w:p>
        </w:tc>
        <w:tc>
          <w:tcPr>
            <w:tcW w:w="456" w:type="dxa"/>
          </w:tcPr>
          <w:p w14:paraId="147D01EA" w14:textId="77777777" w:rsidR="008B0D0A" w:rsidRDefault="008B0D0A" w:rsidP="008B0D0A">
            <w:pPr>
              <w:rPr>
                <w:rFonts w:ascii="標楷體" w:eastAsia="標楷體" w:hAnsi="標楷體" w:hint="eastAsia"/>
                <w:color w:val="000000"/>
              </w:rPr>
            </w:pPr>
          </w:p>
        </w:tc>
        <w:tc>
          <w:tcPr>
            <w:tcW w:w="576" w:type="dxa"/>
          </w:tcPr>
          <w:p w14:paraId="1ABF1C8B"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30B6B7C2"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CB45298" w14:textId="77777777" w:rsidR="008B0D0A"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8B0D0A" w:rsidRPr="00706FB5" w14:paraId="33B42712" w14:textId="77777777" w:rsidTr="0059253E">
        <w:tc>
          <w:tcPr>
            <w:tcW w:w="675" w:type="dxa"/>
          </w:tcPr>
          <w:p w14:paraId="6F2219B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0A42580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產品代號/型號</w:t>
            </w:r>
          </w:p>
        </w:tc>
        <w:tc>
          <w:tcPr>
            <w:tcW w:w="709" w:type="dxa"/>
          </w:tcPr>
          <w:p w14:paraId="2E38D6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557FFB76" w14:textId="77777777" w:rsidR="008B0D0A" w:rsidRPr="00F33E6D" w:rsidRDefault="008B0D0A" w:rsidP="008B0D0A">
            <w:pPr>
              <w:rPr>
                <w:rFonts w:ascii="標楷體" w:eastAsia="標楷體" w:hAnsi="標楷體"/>
                <w:color w:val="000000"/>
              </w:rPr>
            </w:pPr>
          </w:p>
        </w:tc>
        <w:tc>
          <w:tcPr>
            <w:tcW w:w="2958" w:type="dxa"/>
          </w:tcPr>
          <w:p w14:paraId="29DED022" w14:textId="77777777" w:rsidR="008B0D0A" w:rsidRPr="00F33E6D" w:rsidRDefault="008B0D0A" w:rsidP="008B0D0A">
            <w:pPr>
              <w:rPr>
                <w:rFonts w:ascii="標楷體" w:eastAsia="標楷體" w:hAnsi="標楷體" w:hint="eastAsia"/>
                <w:color w:val="000000"/>
              </w:rPr>
            </w:pPr>
          </w:p>
        </w:tc>
        <w:tc>
          <w:tcPr>
            <w:tcW w:w="456" w:type="dxa"/>
          </w:tcPr>
          <w:p w14:paraId="63E38243" w14:textId="77777777" w:rsidR="008B0D0A" w:rsidRPr="00F33E6D" w:rsidRDefault="008B0D0A" w:rsidP="008B0D0A">
            <w:pPr>
              <w:rPr>
                <w:rFonts w:ascii="標楷體" w:eastAsia="標楷體" w:hAnsi="標楷體" w:hint="eastAsia"/>
                <w:color w:val="000000"/>
              </w:rPr>
            </w:pPr>
          </w:p>
        </w:tc>
        <w:tc>
          <w:tcPr>
            <w:tcW w:w="576" w:type="dxa"/>
          </w:tcPr>
          <w:p w14:paraId="2A0943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695C3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5045EC3"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8B0D0A" w:rsidRPr="00706FB5" w14:paraId="6D45E991" w14:textId="77777777" w:rsidTr="0059253E">
        <w:tc>
          <w:tcPr>
            <w:tcW w:w="675" w:type="dxa"/>
          </w:tcPr>
          <w:p w14:paraId="214BBB4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715C4F2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品牌/廠牌/船名</w:t>
            </w:r>
          </w:p>
        </w:tc>
        <w:tc>
          <w:tcPr>
            <w:tcW w:w="709" w:type="dxa"/>
          </w:tcPr>
          <w:p w14:paraId="7D56A7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005EE31E" w14:textId="77777777" w:rsidR="008B0D0A" w:rsidRPr="00F33E6D" w:rsidRDefault="008B0D0A" w:rsidP="008B0D0A">
            <w:pPr>
              <w:rPr>
                <w:rFonts w:ascii="標楷體" w:eastAsia="標楷體" w:hAnsi="標楷體"/>
                <w:color w:val="000000"/>
              </w:rPr>
            </w:pPr>
          </w:p>
        </w:tc>
        <w:tc>
          <w:tcPr>
            <w:tcW w:w="2958" w:type="dxa"/>
          </w:tcPr>
          <w:p w14:paraId="533BAB06" w14:textId="77777777" w:rsidR="008B0D0A" w:rsidRPr="00F33E6D" w:rsidRDefault="008B0D0A" w:rsidP="008B0D0A">
            <w:pPr>
              <w:rPr>
                <w:rFonts w:ascii="標楷體" w:eastAsia="標楷體" w:hAnsi="標楷體" w:hint="eastAsia"/>
                <w:color w:val="000000"/>
              </w:rPr>
            </w:pPr>
          </w:p>
        </w:tc>
        <w:tc>
          <w:tcPr>
            <w:tcW w:w="456" w:type="dxa"/>
          </w:tcPr>
          <w:p w14:paraId="331CD6B4" w14:textId="77777777" w:rsidR="008B0D0A" w:rsidRPr="00F33E6D" w:rsidRDefault="008B0D0A" w:rsidP="008B0D0A">
            <w:pPr>
              <w:rPr>
                <w:rFonts w:ascii="標楷體" w:eastAsia="標楷體" w:hAnsi="標楷體" w:hint="eastAsia"/>
                <w:color w:val="000000"/>
              </w:rPr>
            </w:pPr>
          </w:p>
        </w:tc>
        <w:tc>
          <w:tcPr>
            <w:tcW w:w="576" w:type="dxa"/>
          </w:tcPr>
          <w:p w14:paraId="7465913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781561A"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D12359"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8B0D0A" w:rsidRPr="00706FB5" w14:paraId="3292EDB5" w14:textId="77777777" w:rsidTr="0059253E">
        <w:tc>
          <w:tcPr>
            <w:tcW w:w="675" w:type="dxa"/>
          </w:tcPr>
          <w:p w14:paraId="2E1E508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567" w:type="dxa"/>
          </w:tcPr>
          <w:p w14:paraId="5C03C71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排氣量</w:t>
            </w:r>
          </w:p>
        </w:tc>
        <w:tc>
          <w:tcPr>
            <w:tcW w:w="709" w:type="dxa"/>
          </w:tcPr>
          <w:p w14:paraId="17F8E5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42907D36" w14:textId="77777777" w:rsidR="008B0D0A" w:rsidRPr="00F33E6D" w:rsidRDefault="008B0D0A" w:rsidP="008B0D0A">
            <w:pPr>
              <w:rPr>
                <w:rFonts w:ascii="標楷體" w:eastAsia="標楷體" w:hAnsi="標楷體"/>
                <w:color w:val="000000"/>
              </w:rPr>
            </w:pPr>
          </w:p>
        </w:tc>
        <w:tc>
          <w:tcPr>
            <w:tcW w:w="2958" w:type="dxa"/>
          </w:tcPr>
          <w:p w14:paraId="3C204627" w14:textId="77777777" w:rsidR="008B0D0A" w:rsidRPr="00F33E6D" w:rsidRDefault="008B0D0A" w:rsidP="008B0D0A">
            <w:pPr>
              <w:rPr>
                <w:rFonts w:ascii="標楷體" w:eastAsia="標楷體" w:hAnsi="標楷體" w:hint="eastAsia"/>
                <w:color w:val="000000"/>
              </w:rPr>
            </w:pPr>
          </w:p>
        </w:tc>
        <w:tc>
          <w:tcPr>
            <w:tcW w:w="456" w:type="dxa"/>
          </w:tcPr>
          <w:p w14:paraId="3D300F39" w14:textId="77777777" w:rsidR="008B0D0A" w:rsidRPr="00F33E6D" w:rsidRDefault="008B0D0A" w:rsidP="008B0D0A">
            <w:pPr>
              <w:rPr>
                <w:rFonts w:ascii="標楷體" w:eastAsia="標楷體" w:hAnsi="標楷體" w:hint="eastAsia"/>
                <w:color w:val="000000"/>
              </w:rPr>
            </w:pPr>
          </w:p>
        </w:tc>
        <w:tc>
          <w:tcPr>
            <w:tcW w:w="576" w:type="dxa"/>
          </w:tcPr>
          <w:p w14:paraId="77C4DB5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62080E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FF3E4C"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605AB8C"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8B0D0A" w:rsidRPr="00706FB5" w14:paraId="46CBD2D5" w14:textId="77777777" w:rsidTr="0059253E">
        <w:tc>
          <w:tcPr>
            <w:tcW w:w="675" w:type="dxa"/>
          </w:tcPr>
          <w:p w14:paraId="49B5F60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4ACF42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顏色</w:t>
            </w:r>
          </w:p>
        </w:tc>
        <w:tc>
          <w:tcPr>
            <w:tcW w:w="709" w:type="dxa"/>
          </w:tcPr>
          <w:p w14:paraId="5A1FC5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0FF6FB51" w14:textId="77777777" w:rsidR="008B0D0A" w:rsidRPr="00F33E6D" w:rsidRDefault="008B0D0A" w:rsidP="008B0D0A">
            <w:pPr>
              <w:rPr>
                <w:rFonts w:ascii="標楷體" w:eastAsia="標楷體" w:hAnsi="標楷體"/>
                <w:color w:val="000000"/>
              </w:rPr>
            </w:pPr>
          </w:p>
        </w:tc>
        <w:tc>
          <w:tcPr>
            <w:tcW w:w="2958" w:type="dxa"/>
          </w:tcPr>
          <w:p w14:paraId="11141D35" w14:textId="77777777" w:rsidR="008B0D0A" w:rsidRPr="00F33E6D" w:rsidRDefault="008B0D0A" w:rsidP="008B0D0A">
            <w:pPr>
              <w:rPr>
                <w:rFonts w:ascii="標楷體" w:eastAsia="標楷體" w:hAnsi="標楷體" w:hint="eastAsia"/>
                <w:color w:val="000000"/>
              </w:rPr>
            </w:pPr>
          </w:p>
        </w:tc>
        <w:tc>
          <w:tcPr>
            <w:tcW w:w="456" w:type="dxa"/>
          </w:tcPr>
          <w:p w14:paraId="4BB1385E" w14:textId="77777777" w:rsidR="008B0D0A" w:rsidRPr="00F33E6D" w:rsidRDefault="008B0D0A" w:rsidP="008B0D0A">
            <w:pPr>
              <w:rPr>
                <w:rFonts w:ascii="標楷體" w:eastAsia="標楷體" w:hAnsi="標楷體" w:hint="eastAsia"/>
                <w:color w:val="000000"/>
              </w:rPr>
            </w:pPr>
          </w:p>
        </w:tc>
        <w:tc>
          <w:tcPr>
            <w:tcW w:w="576" w:type="dxa"/>
          </w:tcPr>
          <w:p w14:paraId="68CC5E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348402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05D2B50D" w14:textId="77777777" w:rsidR="008B0D0A" w:rsidRPr="009816F1"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7857C3"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8B0D0A" w:rsidRPr="00706FB5" w14:paraId="426A3A88" w14:textId="77777777" w:rsidTr="0059253E">
        <w:tc>
          <w:tcPr>
            <w:tcW w:w="675" w:type="dxa"/>
          </w:tcPr>
          <w:p w14:paraId="146421CE"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20</w:t>
            </w:r>
          </w:p>
        </w:tc>
        <w:tc>
          <w:tcPr>
            <w:tcW w:w="567" w:type="dxa"/>
          </w:tcPr>
          <w:p w14:paraId="607188F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引擎號碼</w:t>
            </w:r>
          </w:p>
        </w:tc>
        <w:tc>
          <w:tcPr>
            <w:tcW w:w="709" w:type="dxa"/>
          </w:tcPr>
          <w:p w14:paraId="7E9F6C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0</w:t>
            </w:r>
          </w:p>
        </w:tc>
        <w:tc>
          <w:tcPr>
            <w:tcW w:w="851" w:type="dxa"/>
          </w:tcPr>
          <w:p w14:paraId="451AF9FB" w14:textId="77777777" w:rsidR="008B0D0A" w:rsidRPr="00F33E6D" w:rsidRDefault="008B0D0A" w:rsidP="008B0D0A">
            <w:pPr>
              <w:rPr>
                <w:rFonts w:ascii="標楷體" w:eastAsia="標楷體" w:hAnsi="標楷體"/>
                <w:color w:val="000000"/>
              </w:rPr>
            </w:pPr>
          </w:p>
        </w:tc>
        <w:tc>
          <w:tcPr>
            <w:tcW w:w="2958" w:type="dxa"/>
          </w:tcPr>
          <w:p w14:paraId="36F4E6EE" w14:textId="77777777" w:rsidR="008B0D0A" w:rsidRPr="002F567A" w:rsidRDefault="008B0D0A" w:rsidP="008B0D0A">
            <w:pPr>
              <w:rPr>
                <w:rFonts w:ascii="標楷體" w:eastAsia="標楷體" w:hAnsi="標楷體" w:cs="細明體" w:hint="eastAsia"/>
                <w:spacing w:val="15"/>
                <w:kern w:val="0"/>
              </w:rPr>
            </w:pPr>
          </w:p>
        </w:tc>
        <w:tc>
          <w:tcPr>
            <w:tcW w:w="456" w:type="dxa"/>
          </w:tcPr>
          <w:p w14:paraId="6C4BFCA5" w14:textId="77777777" w:rsidR="008B0D0A" w:rsidRPr="00F33E6D" w:rsidRDefault="008B0D0A" w:rsidP="008B0D0A">
            <w:pPr>
              <w:rPr>
                <w:rFonts w:ascii="標楷體" w:eastAsia="標楷體" w:hAnsi="標楷體" w:hint="eastAsia"/>
                <w:color w:val="000000"/>
              </w:rPr>
            </w:pPr>
          </w:p>
        </w:tc>
        <w:tc>
          <w:tcPr>
            <w:tcW w:w="576" w:type="dxa"/>
          </w:tcPr>
          <w:p w14:paraId="3A282B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2073A0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A491460" w14:textId="77777777" w:rsidR="008B0D0A" w:rsidRPr="009816F1"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09F82D0"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8B0D0A" w:rsidRPr="00706FB5" w14:paraId="31FE4E0E" w14:textId="77777777" w:rsidTr="0059253E">
        <w:tc>
          <w:tcPr>
            <w:tcW w:w="675" w:type="dxa"/>
          </w:tcPr>
          <w:p w14:paraId="00544C8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3D077CD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牌照號碼</w:t>
            </w:r>
          </w:p>
        </w:tc>
        <w:tc>
          <w:tcPr>
            <w:tcW w:w="709" w:type="dxa"/>
          </w:tcPr>
          <w:p w14:paraId="634D93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21DE231" w14:textId="77777777" w:rsidR="008B0D0A" w:rsidRPr="00F33E6D" w:rsidRDefault="008B0D0A" w:rsidP="008B0D0A">
            <w:pPr>
              <w:rPr>
                <w:rFonts w:ascii="標楷體" w:eastAsia="標楷體" w:hAnsi="標楷體"/>
                <w:color w:val="000000"/>
              </w:rPr>
            </w:pPr>
          </w:p>
        </w:tc>
        <w:tc>
          <w:tcPr>
            <w:tcW w:w="2958" w:type="dxa"/>
          </w:tcPr>
          <w:p w14:paraId="3F7B359C" w14:textId="77777777" w:rsidR="008B0D0A" w:rsidRPr="002F567A" w:rsidRDefault="008B0D0A" w:rsidP="008B0D0A">
            <w:pPr>
              <w:rPr>
                <w:rFonts w:ascii="標楷體" w:eastAsia="標楷體" w:hAnsi="標楷體" w:cs="細明體" w:hint="eastAsia"/>
                <w:spacing w:val="15"/>
                <w:kern w:val="0"/>
              </w:rPr>
            </w:pPr>
          </w:p>
        </w:tc>
        <w:tc>
          <w:tcPr>
            <w:tcW w:w="456" w:type="dxa"/>
          </w:tcPr>
          <w:p w14:paraId="74C48A45" w14:textId="77777777" w:rsidR="008B0D0A" w:rsidRPr="00F33E6D" w:rsidRDefault="008B0D0A" w:rsidP="008B0D0A">
            <w:pPr>
              <w:rPr>
                <w:rFonts w:ascii="標楷體" w:eastAsia="標楷體" w:hAnsi="標楷體" w:hint="eastAsia"/>
                <w:color w:val="000000"/>
              </w:rPr>
            </w:pPr>
          </w:p>
        </w:tc>
        <w:tc>
          <w:tcPr>
            <w:tcW w:w="576" w:type="dxa"/>
          </w:tcPr>
          <w:p w14:paraId="32F968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35BA44"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193794FA"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AFF3C"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8B0D0A" w:rsidRPr="00706FB5" w14:paraId="0F6CA880" w14:textId="77777777" w:rsidTr="0059253E">
        <w:tc>
          <w:tcPr>
            <w:tcW w:w="675" w:type="dxa"/>
          </w:tcPr>
          <w:p w14:paraId="04053DD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582210E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牌照類別</w:t>
            </w:r>
          </w:p>
        </w:tc>
        <w:tc>
          <w:tcPr>
            <w:tcW w:w="709" w:type="dxa"/>
          </w:tcPr>
          <w:p w14:paraId="2DEF90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A797238" w14:textId="77777777" w:rsidR="008B0D0A" w:rsidRPr="00F33E6D" w:rsidRDefault="008B0D0A" w:rsidP="008B0D0A">
            <w:pPr>
              <w:rPr>
                <w:rFonts w:ascii="標楷體" w:eastAsia="標楷體" w:hAnsi="標楷體"/>
                <w:color w:val="000000"/>
              </w:rPr>
            </w:pPr>
          </w:p>
        </w:tc>
        <w:tc>
          <w:tcPr>
            <w:tcW w:w="2958" w:type="dxa"/>
          </w:tcPr>
          <w:p w14:paraId="001FB094"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C5D643" w14:textId="77777777" w:rsidR="008B0D0A" w:rsidRPr="002F567A" w:rsidRDefault="008B0D0A" w:rsidP="008B0D0A">
            <w:pPr>
              <w:rPr>
                <w:rFonts w:ascii="標楷體" w:eastAsia="標楷體" w:hAnsi="標楷體" w:cs="細明體" w:hint="eastAsia"/>
                <w:spacing w:val="15"/>
                <w:kern w:val="0"/>
              </w:rPr>
            </w:pPr>
          </w:p>
        </w:tc>
        <w:tc>
          <w:tcPr>
            <w:tcW w:w="456" w:type="dxa"/>
          </w:tcPr>
          <w:p w14:paraId="72B9A087" w14:textId="77777777" w:rsidR="008B0D0A" w:rsidRPr="00F33E6D" w:rsidRDefault="008B0D0A" w:rsidP="008B0D0A">
            <w:pPr>
              <w:rPr>
                <w:rFonts w:ascii="標楷體" w:eastAsia="標楷體" w:hAnsi="標楷體" w:hint="eastAsia"/>
                <w:color w:val="000000"/>
              </w:rPr>
            </w:pPr>
          </w:p>
        </w:tc>
        <w:tc>
          <w:tcPr>
            <w:tcW w:w="576" w:type="dxa"/>
          </w:tcPr>
          <w:p w14:paraId="565061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BDA690"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ABDD0B"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E4BDD12"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8B0D0A" w:rsidRPr="00706FB5" w14:paraId="7BFEC819" w14:textId="77777777" w:rsidTr="0059253E">
        <w:tc>
          <w:tcPr>
            <w:tcW w:w="675" w:type="dxa"/>
          </w:tcPr>
          <w:p w14:paraId="5688E96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5D6DEE8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牌照用途</w:t>
            </w:r>
          </w:p>
        </w:tc>
        <w:tc>
          <w:tcPr>
            <w:tcW w:w="709" w:type="dxa"/>
          </w:tcPr>
          <w:p w14:paraId="5D648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74509BDC" w14:textId="77777777" w:rsidR="008B0D0A" w:rsidRPr="00F33E6D" w:rsidRDefault="008B0D0A" w:rsidP="008B0D0A">
            <w:pPr>
              <w:rPr>
                <w:rFonts w:ascii="標楷體" w:eastAsia="標楷體" w:hAnsi="標楷體"/>
                <w:color w:val="000000"/>
              </w:rPr>
            </w:pPr>
          </w:p>
        </w:tc>
        <w:tc>
          <w:tcPr>
            <w:tcW w:w="2958" w:type="dxa"/>
          </w:tcPr>
          <w:p w14:paraId="53782ED9"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4AA1246" w14:textId="77777777" w:rsidR="008B0D0A" w:rsidRPr="002F567A" w:rsidRDefault="008B0D0A" w:rsidP="008B0D0A">
            <w:pPr>
              <w:rPr>
                <w:rFonts w:ascii="標楷體" w:eastAsia="標楷體" w:hAnsi="標楷體" w:cs="細明體" w:hint="eastAsia"/>
                <w:spacing w:val="15"/>
                <w:kern w:val="0"/>
              </w:rPr>
            </w:pPr>
          </w:p>
        </w:tc>
        <w:tc>
          <w:tcPr>
            <w:tcW w:w="456" w:type="dxa"/>
          </w:tcPr>
          <w:p w14:paraId="4B8BE04B" w14:textId="77777777" w:rsidR="008B0D0A" w:rsidRPr="00F33E6D" w:rsidRDefault="008B0D0A" w:rsidP="008B0D0A">
            <w:pPr>
              <w:rPr>
                <w:rFonts w:ascii="標楷體" w:eastAsia="標楷體" w:hAnsi="標楷體" w:hint="eastAsia"/>
                <w:color w:val="000000"/>
              </w:rPr>
            </w:pPr>
          </w:p>
        </w:tc>
        <w:tc>
          <w:tcPr>
            <w:tcW w:w="576" w:type="dxa"/>
          </w:tcPr>
          <w:p w14:paraId="502887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DFFC7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E57750"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1F0B3D"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8B0D0A" w:rsidRPr="00706FB5" w14:paraId="34B61E23" w14:textId="77777777" w:rsidTr="0059253E">
        <w:tc>
          <w:tcPr>
            <w:tcW w:w="675" w:type="dxa"/>
          </w:tcPr>
          <w:p w14:paraId="784F55F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16A2422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發照日期</w:t>
            </w:r>
          </w:p>
        </w:tc>
        <w:tc>
          <w:tcPr>
            <w:tcW w:w="709" w:type="dxa"/>
          </w:tcPr>
          <w:p w14:paraId="69D055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78742F61" w14:textId="77777777" w:rsidR="008B0D0A" w:rsidRPr="00F33E6D" w:rsidRDefault="008B0D0A" w:rsidP="008B0D0A">
            <w:pPr>
              <w:rPr>
                <w:rFonts w:ascii="標楷體" w:eastAsia="標楷體" w:hAnsi="標楷體"/>
                <w:color w:val="000000"/>
              </w:rPr>
            </w:pPr>
          </w:p>
        </w:tc>
        <w:tc>
          <w:tcPr>
            <w:tcW w:w="2958" w:type="dxa"/>
          </w:tcPr>
          <w:p w14:paraId="1C4A9267" w14:textId="77777777" w:rsidR="008B0D0A" w:rsidRPr="002F567A" w:rsidRDefault="008B0D0A" w:rsidP="008B0D0A">
            <w:pPr>
              <w:rPr>
                <w:rFonts w:ascii="標楷體" w:eastAsia="標楷體" w:hAnsi="標楷體" w:cs="細明體" w:hint="eastAsia"/>
                <w:spacing w:val="15"/>
                <w:kern w:val="0"/>
              </w:rPr>
            </w:pPr>
            <w:r>
              <w:rPr>
                <w:rFonts w:ascii="標楷體" w:eastAsia="標楷體" w:hAnsi="標楷體" w:cs="細明體" w:hint="eastAsia"/>
                <w:spacing w:val="15"/>
                <w:kern w:val="0"/>
              </w:rPr>
              <w:t>日期選單</w:t>
            </w:r>
          </w:p>
        </w:tc>
        <w:tc>
          <w:tcPr>
            <w:tcW w:w="456" w:type="dxa"/>
          </w:tcPr>
          <w:p w14:paraId="73DF3E20" w14:textId="77777777" w:rsidR="008B0D0A" w:rsidRPr="00F33E6D" w:rsidRDefault="008B0D0A" w:rsidP="008B0D0A">
            <w:pPr>
              <w:rPr>
                <w:rFonts w:ascii="標楷體" w:eastAsia="標楷體" w:hAnsi="標楷體" w:hint="eastAsia"/>
                <w:color w:val="000000"/>
              </w:rPr>
            </w:pPr>
          </w:p>
        </w:tc>
        <w:tc>
          <w:tcPr>
            <w:tcW w:w="576" w:type="dxa"/>
          </w:tcPr>
          <w:p w14:paraId="565F41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520088" w14:textId="77777777" w:rsidR="008B0D0A" w:rsidRPr="0078668E" w:rsidRDefault="008B0D0A" w:rsidP="008B0D0A">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7EB12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00399787"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C76CD7E"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8B0D0A" w:rsidRPr="00706FB5" w14:paraId="7674BB0A" w14:textId="77777777" w:rsidTr="0059253E">
        <w:tc>
          <w:tcPr>
            <w:tcW w:w="675" w:type="dxa"/>
          </w:tcPr>
          <w:p w14:paraId="49AEF1E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5782951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製造年月</w:t>
            </w:r>
          </w:p>
        </w:tc>
        <w:tc>
          <w:tcPr>
            <w:tcW w:w="709" w:type="dxa"/>
          </w:tcPr>
          <w:p w14:paraId="479F58D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851" w:type="dxa"/>
          </w:tcPr>
          <w:p w14:paraId="4720321B" w14:textId="77777777" w:rsidR="008B0D0A" w:rsidRPr="00F33E6D" w:rsidRDefault="008B0D0A" w:rsidP="008B0D0A">
            <w:pPr>
              <w:rPr>
                <w:rFonts w:ascii="標楷體" w:eastAsia="標楷體" w:hAnsi="標楷體"/>
                <w:color w:val="000000"/>
              </w:rPr>
            </w:pPr>
          </w:p>
        </w:tc>
        <w:tc>
          <w:tcPr>
            <w:tcW w:w="2958" w:type="dxa"/>
          </w:tcPr>
          <w:p w14:paraId="392F1545" w14:textId="77777777" w:rsidR="008B0D0A" w:rsidRPr="002F567A" w:rsidRDefault="008B0D0A" w:rsidP="008B0D0A">
            <w:pPr>
              <w:rPr>
                <w:rFonts w:ascii="標楷體" w:eastAsia="標楷體" w:hAnsi="標楷體" w:cs="細明體" w:hint="eastAsia"/>
                <w:spacing w:val="15"/>
                <w:kern w:val="0"/>
              </w:rPr>
            </w:pPr>
          </w:p>
        </w:tc>
        <w:tc>
          <w:tcPr>
            <w:tcW w:w="456" w:type="dxa"/>
          </w:tcPr>
          <w:p w14:paraId="5E4FBB47" w14:textId="77777777" w:rsidR="008B0D0A" w:rsidRPr="00F33E6D" w:rsidRDefault="008B0D0A" w:rsidP="008B0D0A">
            <w:pPr>
              <w:rPr>
                <w:rFonts w:ascii="標楷體" w:eastAsia="標楷體" w:hAnsi="標楷體" w:hint="eastAsia"/>
                <w:color w:val="000000"/>
              </w:rPr>
            </w:pPr>
          </w:p>
        </w:tc>
        <w:tc>
          <w:tcPr>
            <w:tcW w:w="576" w:type="dxa"/>
          </w:tcPr>
          <w:p w14:paraId="33D06A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D7FB90C"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07EAF7E6"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C34F3AA"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8B0D0A" w:rsidRPr="00706FB5" w14:paraId="3B600B9F" w14:textId="77777777" w:rsidTr="0059253E">
        <w:tc>
          <w:tcPr>
            <w:tcW w:w="675" w:type="dxa"/>
          </w:tcPr>
          <w:p w14:paraId="7738594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567" w:type="dxa"/>
          </w:tcPr>
          <w:p w14:paraId="47C4FEB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車別</w:t>
            </w:r>
          </w:p>
        </w:tc>
        <w:tc>
          <w:tcPr>
            <w:tcW w:w="709" w:type="dxa"/>
          </w:tcPr>
          <w:p w14:paraId="6B6D505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5BAFA525" w14:textId="77777777" w:rsidR="008B0D0A" w:rsidRPr="00F33E6D" w:rsidRDefault="008B0D0A" w:rsidP="008B0D0A">
            <w:pPr>
              <w:rPr>
                <w:rFonts w:ascii="標楷體" w:eastAsia="標楷體" w:hAnsi="標楷體"/>
                <w:color w:val="000000"/>
              </w:rPr>
            </w:pPr>
          </w:p>
        </w:tc>
        <w:tc>
          <w:tcPr>
            <w:tcW w:w="2958" w:type="dxa"/>
          </w:tcPr>
          <w:p w14:paraId="7C5F5561"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05B5B61" w14:textId="77777777" w:rsidR="008B0D0A" w:rsidRPr="002F567A" w:rsidRDefault="008B0D0A" w:rsidP="008B0D0A">
            <w:pPr>
              <w:rPr>
                <w:rFonts w:ascii="標楷體" w:eastAsia="標楷體" w:hAnsi="標楷體" w:cs="細明體" w:hint="eastAsia"/>
                <w:spacing w:val="15"/>
                <w:kern w:val="0"/>
              </w:rPr>
            </w:pPr>
          </w:p>
        </w:tc>
        <w:tc>
          <w:tcPr>
            <w:tcW w:w="456" w:type="dxa"/>
          </w:tcPr>
          <w:p w14:paraId="7BCD7CDD" w14:textId="77777777" w:rsidR="008B0D0A" w:rsidRPr="00F33E6D" w:rsidRDefault="008B0D0A" w:rsidP="008B0D0A">
            <w:pPr>
              <w:rPr>
                <w:rFonts w:ascii="標楷體" w:eastAsia="標楷體" w:hAnsi="標楷體" w:hint="eastAsia"/>
                <w:color w:val="000000"/>
              </w:rPr>
            </w:pPr>
          </w:p>
        </w:tc>
        <w:tc>
          <w:tcPr>
            <w:tcW w:w="576" w:type="dxa"/>
          </w:tcPr>
          <w:p w14:paraId="153C28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E652C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027CF4"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4805C41"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8B0D0A" w:rsidRPr="00706FB5" w14:paraId="4089B19D" w14:textId="77777777" w:rsidTr="0059253E">
        <w:tc>
          <w:tcPr>
            <w:tcW w:w="675" w:type="dxa"/>
          </w:tcPr>
          <w:p w14:paraId="6EAAB3B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25BD755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車身樣式</w:t>
            </w:r>
          </w:p>
        </w:tc>
        <w:tc>
          <w:tcPr>
            <w:tcW w:w="709" w:type="dxa"/>
          </w:tcPr>
          <w:p w14:paraId="704B0F7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A9D8DBF" w14:textId="77777777" w:rsidR="008B0D0A" w:rsidRPr="00F33E6D" w:rsidRDefault="008B0D0A" w:rsidP="008B0D0A">
            <w:pPr>
              <w:rPr>
                <w:rFonts w:ascii="標楷體" w:eastAsia="標楷體" w:hAnsi="標楷體"/>
                <w:color w:val="000000"/>
              </w:rPr>
            </w:pPr>
          </w:p>
        </w:tc>
        <w:tc>
          <w:tcPr>
            <w:tcW w:w="2958" w:type="dxa"/>
          </w:tcPr>
          <w:p w14:paraId="5953845E"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409FBE3" w14:textId="77777777" w:rsidR="008B0D0A" w:rsidRPr="005D4B9A" w:rsidRDefault="008B0D0A" w:rsidP="008B0D0A">
            <w:pPr>
              <w:rPr>
                <w:rFonts w:ascii="標楷體" w:eastAsia="標楷體" w:hAnsi="標楷體"/>
                <w:color w:val="000000"/>
              </w:rPr>
            </w:pPr>
          </w:p>
          <w:p w14:paraId="3E112954" w14:textId="77777777" w:rsidR="008B0D0A" w:rsidRPr="002F567A" w:rsidRDefault="008B0D0A" w:rsidP="008B0D0A">
            <w:pPr>
              <w:rPr>
                <w:rFonts w:ascii="標楷體" w:eastAsia="標楷體" w:hAnsi="標楷體" w:cs="細明體" w:hint="eastAsia"/>
                <w:spacing w:val="15"/>
                <w:kern w:val="0"/>
              </w:rPr>
            </w:pPr>
          </w:p>
        </w:tc>
        <w:tc>
          <w:tcPr>
            <w:tcW w:w="456" w:type="dxa"/>
          </w:tcPr>
          <w:p w14:paraId="336B4AB7" w14:textId="77777777" w:rsidR="008B0D0A" w:rsidRPr="00F33E6D" w:rsidRDefault="008B0D0A" w:rsidP="008B0D0A">
            <w:pPr>
              <w:rPr>
                <w:rFonts w:ascii="標楷體" w:eastAsia="標楷體" w:hAnsi="標楷體" w:hint="eastAsia"/>
                <w:color w:val="000000"/>
              </w:rPr>
            </w:pPr>
          </w:p>
        </w:tc>
        <w:tc>
          <w:tcPr>
            <w:tcW w:w="576" w:type="dxa"/>
          </w:tcPr>
          <w:p w14:paraId="361E28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F503D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A18195"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DF52497"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8B0D0A" w:rsidRPr="00706FB5" w14:paraId="46E76D4F" w14:textId="77777777" w:rsidTr="0059253E">
        <w:tc>
          <w:tcPr>
            <w:tcW w:w="675" w:type="dxa"/>
          </w:tcPr>
          <w:p w14:paraId="7D6F982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8</w:t>
            </w:r>
          </w:p>
        </w:tc>
        <w:tc>
          <w:tcPr>
            <w:tcW w:w="567" w:type="dxa"/>
          </w:tcPr>
          <w:p w14:paraId="3D2CA18D"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監理處所</w:t>
            </w:r>
          </w:p>
        </w:tc>
        <w:tc>
          <w:tcPr>
            <w:tcW w:w="709" w:type="dxa"/>
          </w:tcPr>
          <w:p w14:paraId="743E7D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1C5FC62D" w14:textId="77777777" w:rsidR="008B0D0A" w:rsidRPr="00F33E6D" w:rsidRDefault="008B0D0A" w:rsidP="008B0D0A">
            <w:pPr>
              <w:rPr>
                <w:rFonts w:ascii="標楷體" w:eastAsia="標楷體" w:hAnsi="標楷體"/>
                <w:color w:val="000000"/>
              </w:rPr>
            </w:pPr>
          </w:p>
        </w:tc>
        <w:tc>
          <w:tcPr>
            <w:tcW w:w="2958" w:type="dxa"/>
          </w:tcPr>
          <w:p w14:paraId="214269B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DE6242" w14:textId="77777777" w:rsidR="008B0D0A" w:rsidRPr="005D4B9A" w:rsidRDefault="008B0D0A" w:rsidP="008B0D0A">
            <w:pPr>
              <w:rPr>
                <w:rFonts w:ascii="標楷體" w:eastAsia="標楷體" w:hAnsi="標楷體"/>
                <w:color w:val="000000"/>
              </w:rPr>
            </w:pPr>
          </w:p>
          <w:p w14:paraId="6D6C2A1B" w14:textId="77777777" w:rsidR="008B0D0A" w:rsidRPr="002F567A" w:rsidRDefault="008B0D0A" w:rsidP="008B0D0A">
            <w:pPr>
              <w:rPr>
                <w:rFonts w:ascii="標楷體" w:eastAsia="標楷體" w:hAnsi="標楷體" w:cs="細明體" w:hint="eastAsia"/>
                <w:spacing w:val="15"/>
                <w:kern w:val="0"/>
              </w:rPr>
            </w:pPr>
          </w:p>
        </w:tc>
        <w:tc>
          <w:tcPr>
            <w:tcW w:w="456" w:type="dxa"/>
          </w:tcPr>
          <w:p w14:paraId="69984D7C" w14:textId="77777777" w:rsidR="008B0D0A" w:rsidRPr="00F33E6D" w:rsidRDefault="008B0D0A" w:rsidP="008B0D0A">
            <w:pPr>
              <w:rPr>
                <w:rFonts w:ascii="標楷體" w:eastAsia="標楷體" w:hAnsi="標楷體" w:hint="eastAsia"/>
                <w:color w:val="000000"/>
              </w:rPr>
            </w:pPr>
          </w:p>
        </w:tc>
        <w:tc>
          <w:tcPr>
            <w:tcW w:w="576" w:type="dxa"/>
          </w:tcPr>
          <w:p w14:paraId="12E17B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521EFE"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7BE83D" w14:textId="77777777" w:rsidR="008B0D0A"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88950A3" w14:textId="77777777" w:rsidR="008B0D0A" w:rsidRPr="003A0D48"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8B0D0A" w:rsidRPr="00706FB5" w14:paraId="507D20F2" w14:textId="77777777" w:rsidTr="0059253E">
        <w:tc>
          <w:tcPr>
            <w:tcW w:w="675" w:type="dxa"/>
          </w:tcPr>
          <w:p w14:paraId="37593F5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9</w:t>
            </w:r>
          </w:p>
        </w:tc>
        <w:tc>
          <w:tcPr>
            <w:tcW w:w="567" w:type="dxa"/>
          </w:tcPr>
          <w:p w14:paraId="75E01664"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幣別</w:t>
            </w:r>
          </w:p>
        </w:tc>
        <w:tc>
          <w:tcPr>
            <w:tcW w:w="709" w:type="dxa"/>
          </w:tcPr>
          <w:p w14:paraId="30C7EB19" w14:textId="77777777" w:rsidR="008B0D0A" w:rsidRPr="00F33E6D" w:rsidRDefault="008B0D0A" w:rsidP="008B0D0A">
            <w:pPr>
              <w:rPr>
                <w:rFonts w:ascii="標楷體" w:eastAsia="標楷體" w:hAnsi="標楷體"/>
                <w:color w:val="000000"/>
              </w:rPr>
            </w:pPr>
          </w:p>
        </w:tc>
        <w:tc>
          <w:tcPr>
            <w:tcW w:w="851" w:type="dxa"/>
          </w:tcPr>
          <w:p w14:paraId="0092DFCC" w14:textId="77777777" w:rsidR="008B0D0A" w:rsidRPr="00F33E6D" w:rsidRDefault="008B0D0A" w:rsidP="008B0D0A">
            <w:pPr>
              <w:rPr>
                <w:rFonts w:ascii="標楷體" w:eastAsia="標楷體" w:hAnsi="標楷體"/>
                <w:color w:val="000000"/>
              </w:rPr>
            </w:pPr>
          </w:p>
        </w:tc>
        <w:tc>
          <w:tcPr>
            <w:tcW w:w="2958" w:type="dxa"/>
          </w:tcPr>
          <w:p w14:paraId="1DA0540D" w14:textId="77777777" w:rsidR="008B0D0A" w:rsidRPr="002F567A" w:rsidRDefault="008B0D0A" w:rsidP="008B0D0A">
            <w:pPr>
              <w:rPr>
                <w:rFonts w:ascii="標楷體" w:eastAsia="標楷體" w:hAnsi="標楷體" w:cs="細明體" w:hint="eastAsia"/>
                <w:spacing w:val="15"/>
                <w:kern w:val="0"/>
              </w:rPr>
            </w:pPr>
          </w:p>
        </w:tc>
        <w:tc>
          <w:tcPr>
            <w:tcW w:w="456" w:type="dxa"/>
          </w:tcPr>
          <w:p w14:paraId="2AC54061" w14:textId="77777777" w:rsidR="008B0D0A" w:rsidRPr="00F33E6D" w:rsidRDefault="008B0D0A" w:rsidP="008B0D0A">
            <w:pPr>
              <w:rPr>
                <w:rFonts w:ascii="標楷體" w:eastAsia="標楷體" w:hAnsi="標楷體" w:hint="eastAsia"/>
                <w:color w:val="000000"/>
              </w:rPr>
            </w:pPr>
          </w:p>
        </w:tc>
        <w:tc>
          <w:tcPr>
            <w:tcW w:w="576" w:type="dxa"/>
          </w:tcPr>
          <w:p w14:paraId="6C439D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8FB01B3" w14:textId="77777777" w:rsidR="008B0D0A" w:rsidRPr="009110DC"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8B0D0A" w:rsidRPr="00706FB5" w14:paraId="2D0A5E9C" w14:textId="77777777" w:rsidTr="0059253E">
        <w:tc>
          <w:tcPr>
            <w:tcW w:w="675" w:type="dxa"/>
          </w:tcPr>
          <w:p w14:paraId="6B65B38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0</w:t>
            </w:r>
          </w:p>
        </w:tc>
        <w:tc>
          <w:tcPr>
            <w:tcW w:w="567" w:type="dxa"/>
          </w:tcPr>
          <w:p w14:paraId="37A67860"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匯率</w:t>
            </w:r>
          </w:p>
        </w:tc>
        <w:tc>
          <w:tcPr>
            <w:tcW w:w="709" w:type="dxa"/>
          </w:tcPr>
          <w:p w14:paraId="0864C56F" w14:textId="77777777" w:rsidR="008B0D0A" w:rsidRPr="00F33E6D" w:rsidRDefault="008B0D0A" w:rsidP="008B0D0A">
            <w:pPr>
              <w:rPr>
                <w:rFonts w:ascii="標楷體" w:eastAsia="標楷體" w:hAnsi="標楷體"/>
                <w:color w:val="000000"/>
              </w:rPr>
            </w:pPr>
          </w:p>
        </w:tc>
        <w:tc>
          <w:tcPr>
            <w:tcW w:w="851" w:type="dxa"/>
          </w:tcPr>
          <w:p w14:paraId="1CF6DC8A" w14:textId="77777777" w:rsidR="008B0D0A" w:rsidRPr="00F33E6D" w:rsidRDefault="008B0D0A" w:rsidP="008B0D0A">
            <w:pPr>
              <w:rPr>
                <w:rFonts w:ascii="標楷體" w:eastAsia="標楷體" w:hAnsi="標楷體"/>
                <w:color w:val="000000"/>
              </w:rPr>
            </w:pPr>
          </w:p>
        </w:tc>
        <w:tc>
          <w:tcPr>
            <w:tcW w:w="2958" w:type="dxa"/>
          </w:tcPr>
          <w:p w14:paraId="457749DD" w14:textId="77777777" w:rsidR="008B0D0A" w:rsidRPr="002F567A" w:rsidRDefault="008B0D0A" w:rsidP="008B0D0A">
            <w:pPr>
              <w:rPr>
                <w:rFonts w:ascii="標楷體" w:eastAsia="標楷體" w:hAnsi="標楷體" w:cs="細明體" w:hint="eastAsia"/>
                <w:spacing w:val="15"/>
                <w:kern w:val="0"/>
              </w:rPr>
            </w:pPr>
          </w:p>
        </w:tc>
        <w:tc>
          <w:tcPr>
            <w:tcW w:w="456" w:type="dxa"/>
          </w:tcPr>
          <w:p w14:paraId="0C5971D0" w14:textId="77777777" w:rsidR="008B0D0A" w:rsidRPr="00F33E6D" w:rsidRDefault="008B0D0A" w:rsidP="008B0D0A">
            <w:pPr>
              <w:rPr>
                <w:rFonts w:ascii="標楷體" w:eastAsia="標楷體" w:hAnsi="標楷體" w:hint="eastAsia"/>
                <w:color w:val="000000"/>
              </w:rPr>
            </w:pPr>
          </w:p>
        </w:tc>
        <w:tc>
          <w:tcPr>
            <w:tcW w:w="576" w:type="dxa"/>
          </w:tcPr>
          <w:p w14:paraId="5E6FF9D3" w14:textId="77777777" w:rsidR="008B0D0A" w:rsidRDefault="00DE2243" w:rsidP="008B0D0A">
            <w:pPr>
              <w:rPr>
                <w:rFonts w:ascii="標楷體" w:eastAsia="標楷體" w:hAnsi="標楷體" w:hint="eastAsia"/>
                <w:color w:val="000000"/>
              </w:rPr>
            </w:pPr>
            <w:r>
              <w:rPr>
                <w:rFonts w:ascii="標楷體" w:eastAsia="標楷體" w:hAnsi="標楷體" w:hint="eastAsia"/>
                <w:color w:val="000000"/>
              </w:rPr>
              <w:t>R</w:t>
            </w:r>
          </w:p>
        </w:tc>
        <w:tc>
          <w:tcPr>
            <w:tcW w:w="3816" w:type="dxa"/>
          </w:tcPr>
          <w:p w14:paraId="08CFF583" w14:textId="77777777" w:rsidR="008B0D0A" w:rsidRPr="00DE2243" w:rsidRDefault="008B0D0A" w:rsidP="008B0D0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8B0D0A" w:rsidRPr="00706FB5" w14:paraId="50EA6560" w14:textId="77777777" w:rsidTr="0059253E">
        <w:tc>
          <w:tcPr>
            <w:tcW w:w="1951" w:type="dxa"/>
            <w:gridSpan w:val="3"/>
          </w:tcPr>
          <w:p w14:paraId="01DC4D1C" w14:textId="77777777" w:rsidR="008B0D0A" w:rsidRPr="00F33E6D" w:rsidRDefault="008B0D0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7B86D4C1" w14:textId="77777777" w:rsidR="008B0D0A" w:rsidRPr="00F33E6D" w:rsidRDefault="008B0D0A" w:rsidP="008B0D0A">
            <w:pPr>
              <w:rPr>
                <w:rFonts w:ascii="標楷體" w:eastAsia="標楷體" w:hAnsi="標楷體"/>
                <w:color w:val="000000"/>
              </w:rPr>
            </w:pPr>
          </w:p>
        </w:tc>
        <w:tc>
          <w:tcPr>
            <w:tcW w:w="2958" w:type="dxa"/>
          </w:tcPr>
          <w:p w14:paraId="7E9CE90C" w14:textId="77777777" w:rsidR="008B0D0A" w:rsidRPr="00F33E6D" w:rsidRDefault="008B0D0A" w:rsidP="008B0D0A">
            <w:pPr>
              <w:rPr>
                <w:rFonts w:ascii="標楷體" w:eastAsia="標楷體" w:hAnsi="標楷體" w:hint="eastAsia"/>
                <w:color w:val="000000"/>
              </w:rPr>
            </w:pPr>
          </w:p>
        </w:tc>
        <w:tc>
          <w:tcPr>
            <w:tcW w:w="456" w:type="dxa"/>
          </w:tcPr>
          <w:p w14:paraId="64A568B8" w14:textId="77777777" w:rsidR="008B0D0A" w:rsidRPr="00F33E6D" w:rsidRDefault="008B0D0A" w:rsidP="008B0D0A">
            <w:pPr>
              <w:rPr>
                <w:rFonts w:ascii="標楷體" w:eastAsia="標楷體" w:hAnsi="標楷體" w:hint="eastAsia"/>
                <w:color w:val="000000"/>
              </w:rPr>
            </w:pPr>
          </w:p>
        </w:tc>
        <w:tc>
          <w:tcPr>
            <w:tcW w:w="576" w:type="dxa"/>
          </w:tcPr>
          <w:p w14:paraId="38AF4252" w14:textId="77777777" w:rsidR="008B0D0A" w:rsidRPr="00F33E6D" w:rsidRDefault="008B0D0A" w:rsidP="008B0D0A">
            <w:pPr>
              <w:rPr>
                <w:rFonts w:ascii="標楷體" w:eastAsia="標楷體" w:hAnsi="標楷體"/>
                <w:color w:val="000000"/>
              </w:rPr>
            </w:pPr>
          </w:p>
        </w:tc>
        <w:tc>
          <w:tcPr>
            <w:tcW w:w="3816" w:type="dxa"/>
          </w:tcPr>
          <w:p w14:paraId="369017B6" w14:textId="77777777" w:rsidR="008B0D0A" w:rsidRPr="00F33E6D" w:rsidRDefault="008B0D0A" w:rsidP="008B0D0A">
            <w:pPr>
              <w:rPr>
                <w:rFonts w:ascii="標楷體" w:eastAsia="標楷體" w:hAnsi="標楷體" w:hint="eastAsia"/>
                <w:color w:val="000000"/>
              </w:rPr>
            </w:pPr>
          </w:p>
        </w:tc>
      </w:tr>
      <w:tr w:rsidR="008B0D0A" w:rsidRPr="00706FB5" w14:paraId="13E5FC64" w14:textId="77777777" w:rsidTr="0059253E">
        <w:tc>
          <w:tcPr>
            <w:tcW w:w="675" w:type="dxa"/>
          </w:tcPr>
          <w:p w14:paraId="4B3FFFE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1</w:t>
            </w:r>
          </w:p>
        </w:tc>
        <w:tc>
          <w:tcPr>
            <w:tcW w:w="567" w:type="dxa"/>
          </w:tcPr>
          <w:p w14:paraId="7149D7B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38E5CFF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6368F972" w14:textId="77777777" w:rsidR="008B0D0A" w:rsidRPr="00F33E6D" w:rsidRDefault="008B0D0A" w:rsidP="008B0D0A">
            <w:pPr>
              <w:rPr>
                <w:rFonts w:ascii="標楷體" w:eastAsia="標楷體" w:hAnsi="標楷體"/>
                <w:color w:val="000000"/>
              </w:rPr>
            </w:pPr>
          </w:p>
        </w:tc>
        <w:tc>
          <w:tcPr>
            <w:tcW w:w="2958" w:type="dxa"/>
          </w:tcPr>
          <w:p w14:paraId="4D3670C4" w14:textId="77777777" w:rsidR="008B0D0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3C90EDB0" w14:textId="77777777" w:rsidR="008B0D0A" w:rsidRPr="00CE6E5A" w:rsidRDefault="008B0D0A" w:rsidP="008B0D0A">
            <w:pPr>
              <w:rPr>
                <w:rFonts w:ascii="標楷體" w:eastAsia="標楷體" w:hAnsi="標楷體" w:cs="細明體" w:hint="eastAsia"/>
                <w:spacing w:val="15"/>
                <w:kern w:val="0"/>
              </w:rPr>
            </w:pPr>
            <w:r w:rsidRPr="00CE6E5A">
              <w:rPr>
                <w:rFonts w:ascii="標楷體" w:eastAsia="標楷體" w:hAnsi="標楷體" w:cs="細明體" w:hint="eastAsia"/>
                <w:spacing w:val="15"/>
                <w:kern w:val="0"/>
              </w:rPr>
              <w:t>N:否</w:t>
            </w:r>
          </w:p>
        </w:tc>
        <w:tc>
          <w:tcPr>
            <w:tcW w:w="456" w:type="dxa"/>
          </w:tcPr>
          <w:p w14:paraId="1EFB54A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AEB4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9ECD64"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A3A268F" w14:textId="77777777" w:rsidR="008B0D0A" w:rsidRPr="003A0D48" w:rsidRDefault="008B0D0A" w:rsidP="008B0D0A">
            <w:pPr>
              <w:rPr>
                <w:rFonts w:hint="eastAsia"/>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8B0D0A" w:rsidRPr="00706FB5" w14:paraId="78E6614E" w14:textId="77777777" w:rsidTr="0059253E">
        <w:tc>
          <w:tcPr>
            <w:tcW w:w="675" w:type="dxa"/>
          </w:tcPr>
          <w:p w14:paraId="791043E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2</w:t>
            </w:r>
          </w:p>
        </w:tc>
        <w:tc>
          <w:tcPr>
            <w:tcW w:w="567" w:type="dxa"/>
          </w:tcPr>
          <w:p w14:paraId="0009918B"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貸放成數</w:t>
            </w:r>
          </w:p>
        </w:tc>
        <w:tc>
          <w:tcPr>
            <w:tcW w:w="709" w:type="dxa"/>
          </w:tcPr>
          <w:p w14:paraId="0A2143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851" w:type="dxa"/>
          </w:tcPr>
          <w:p w14:paraId="3938EC44" w14:textId="77777777" w:rsidR="008B0D0A" w:rsidRPr="00F33E6D" w:rsidRDefault="008B0D0A" w:rsidP="008B0D0A">
            <w:pPr>
              <w:rPr>
                <w:rFonts w:ascii="標楷體" w:eastAsia="標楷體" w:hAnsi="標楷體"/>
                <w:color w:val="000000"/>
              </w:rPr>
            </w:pPr>
          </w:p>
        </w:tc>
        <w:tc>
          <w:tcPr>
            <w:tcW w:w="2958" w:type="dxa"/>
          </w:tcPr>
          <w:p w14:paraId="57CCC12A" w14:textId="77777777" w:rsidR="008B0D0A" w:rsidRPr="00F33E6D" w:rsidRDefault="008B0D0A" w:rsidP="008B0D0A">
            <w:pPr>
              <w:rPr>
                <w:rFonts w:ascii="標楷體" w:eastAsia="標楷體" w:hAnsi="標楷體" w:hint="eastAsia"/>
                <w:color w:val="000000"/>
              </w:rPr>
            </w:pPr>
          </w:p>
        </w:tc>
        <w:tc>
          <w:tcPr>
            <w:tcW w:w="456" w:type="dxa"/>
          </w:tcPr>
          <w:p w14:paraId="651B556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4A9296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8A59F4B"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DCE268"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8B0D0A" w:rsidRPr="00706FB5" w14:paraId="14010775" w14:textId="77777777" w:rsidTr="0059253E">
        <w:tc>
          <w:tcPr>
            <w:tcW w:w="675" w:type="dxa"/>
          </w:tcPr>
          <w:p w14:paraId="392FF003" w14:textId="77777777" w:rsidR="008B0D0A" w:rsidRPr="00F33E6D" w:rsidRDefault="00DC2AB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7F17748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抵押權註記</w:t>
            </w:r>
          </w:p>
        </w:tc>
        <w:tc>
          <w:tcPr>
            <w:tcW w:w="709" w:type="dxa"/>
          </w:tcPr>
          <w:p w14:paraId="41DE96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134506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5A09454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B3A975" w14:textId="77777777" w:rsidR="008B0D0A" w:rsidRDefault="008B0D0A" w:rsidP="008B0D0A">
            <w:pPr>
              <w:rPr>
                <w:rFonts w:ascii="標楷體" w:eastAsia="標楷體" w:hAnsi="標楷體" w:cs="細明體"/>
                <w:spacing w:val="15"/>
                <w:kern w:val="0"/>
              </w:rPr>
            </w:pPr>
          </w:p>
          <w:p w14:paraId="7778C039" w14:textId="77777777" w:rsidR="008B0D0A" w:rsidRPr="00F33E6D" w:rsidRDefault="008B0D0A" w:rsidP="008B0D0A">
            <w:pPr>
              <w:rPr>
                <w:rFonts w:ascii="標楷體" w:eastAsia="標楷體" w:hAnsi="標楷體" w:hint="eastAsia"/>
                <w:color w:val="000000"/>
              </w:rPr>
            </w:pPr>
          </w:p>
        </w:tc>
        <w:tc>
          <w:tcPr>
            <w:tcW w:w="456" w:type="dxa"/>
          </w:tcPr>
          <w:p w14:paraId="6E7338E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55BBD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7EFD01"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BCD340" w14:textId="77777777" w:rsidR="008B0D0A" w:rsidRPr="003A0D48" w:rsidRDefault="008B0D0A" w:rsidP="008B0D0A">
            <w:pPr>
              <w:rPr>
                <w:rFonts w:ascii="標楷體" w:eastAsia="標楷體" w:hAnsi="標楷體" w:hint="eastAsia"/>
              </w:rPr>
            </w:pPr>
            <w:r>
              <w:rPr>
                <w:rFonts w:ascii="標楷體" w:eastAsia="標楷體" w:hAnsi="標楷體" w:hint="eastAsia"/>
              </w:rPr>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8B0D0A" w:rsidRPr="00706FB5" w14:paraId="39966E71" w14:textId="77777777" w:rsidTr="0059253E">
        <w:tc>
          <w:tcPr>
            <w:tcW w:w="675" w:type="dxa"/>
          </w:tcPr>
          <w:p w14:paraId="0687D8BE" w14:textId="77777777" w:rsidR="008B0D0A" w:rsidRDefault="008B0D0A" w:rsidP="008B0D0A">
            <w:pPr>
              <w:rPr>
                <w:rFonts w:ascii="標楷體" w:eastAsia="標楷體" w:hAnsi="標楷體" w:hint="eastAsia"/>
                <w:color w:val="000000"/>
              </w:rPr>
            </w:pPr>
            <w:r>
              <w:rPr>
                <w:rFonts w:ascii="標楷體" w:eastAsia="標楷體" w:hAnsi="標楷體"/>
                <w:color w:val="000000"/>
              </w:rPr>
              <w:t>3</w:t>
            </w:r>
            <w:r w:rsidR="00DC2ABA">
              <w:rPr>
                <w:rFonts w:ascii="標楷體" w:eastAsia="標楷體" w:hAnsi="標楷體"/>
                <w:color w:val="000000"/>
              </w:rPr>
              <w:t>4</w:t>
            </w:r>
          </w:p>
        </w:tc>
        <w:tc>
          <w:tcPr>
            <w:tcW w:w="567" w:type="dxa"/>
          </w:tcPr>
          <w:p w14:paraId="24929E3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709" w:type="dxa"/>
          </w:tcPr>
          <w:p w14:paraId="27CC1F09"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按鈕</w:t>
            </w:r>
          </w:p>
        </w:tc>
        <w:tc>
          <w:tcPr>
            <w:tcW w:w="851" w:type="dxa"/>
          </w:tcPr>
          <w:p w14:paraId="5CCF768F" w14:textId="77777777" w:rsidR="008B0D0A" w:rsidRPr="00F33E6D" w:rsidRDefault="008B0D0A" w:rsidP="008B0D0A">
            <w:pPr>
              <w:rPr>
                <w:rFonts w:ascii="標楷體" w:eastAsia="標楷體" w:hAnsi="標楷體"/>
                <w:color w:val="000000"/>
              </w:rPr>
            </w:pPr>
          </w:p>
        </w:tc>
        <w:tc>
          <w:tcPr>
            <w:tcW w:w="2958" w:type="dxa"/>
          </w:tcPr>
          <w:p w14:paraId="1E042112" w14:textId="77777777" w:rsidR="008B0D0A" w:rsidRPr="00E363CB" w:rsidRDefault="008B0D0A" w:rsidP="008B0D0A">
            <w:pPr>
              <w:rPr>
                <w:rFonts w:ascii="標楷體" w:eastAsia="標楷體" w:hAnsi="標楷體" w:cs="細明體" w:hint="eastAsia"/>
                <w:spacing w:val="15"/>
                <w:kern w:val="0"/>
              </w:rPr>
            </w:pPr>
          </w:p>
        </w:tc>
        <w:tc>
          <w:tcPr>
            <w:tcW w:w="456" w:type="dxa"/>
          </w:tcPr>
          <w:p w14:paraId="1F757034" w14:textId="77777777" w:rsidR="008B0D0A" w:rsidRDefault="008B0D0A" w:rsidP="008B0D0A">
            <w:pPr>
              <w:rPr>
                <w:rFonts w:ascii="標楷體" w:eastAsia="標楷體" w:hAnsi="標楷體"/>
                <w:color w:val="000000"/>
              </w:rPr>
            </w:pPr>
          </w:p>
        </w:tc>
        <w:tc>
          <w:tcPr>
            <w:tcW w:w="576" w:type="dxa"/>
          </w:tcPr>
          <w:p w14:paraId="775E4B5C" w14:textId="77777777" w:rsidR="008B0D0A" w:rsidRDefault="008B0D0A" w:rsidP="008B0D0A">
            <w:pPr>
              <w:rPr>
                <w:rFonts w:ascii="標楷體" w:eastAsia="標楷體" w:hAnsi="標楷體" w:hint="eastAsia"/>
                <w:color w:val="000000"/>
              </w:rPr>
            </w:pPr>
            <w:r>
              <w:rPr>
                <w:rFonts w:ascii="標楷體" w:eastAsia="標楷體" w:hAnsi="標楷體"/>
                <w:color w:val="000000"/>
              </w:rPr>
              <w:t>W</w:t>
            </w:r>
          </w:p>
        </w:tc>
        <w:tc>
          <w:tcPr>
            <w:tcW w:w="3816" w:type="dxa"/>
          </w:tcPr>
          <w:p w14:paraId="777E0BC5" w14:textId="77777777" w:rsidR="008B0D0A" w:rsidRPr="00127D3C"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E765132" w14:textId="77777777" w:rsidTr="004F6EF8">
        <w:tc>
          <w:tcPr>
            <w:tcW w:w="10608" w:type="dxa"/>
            <w:gridSpan w:val="8"/>
          </w:tcPr>
          <w:p w14:paraId="5B17B1D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sidR="004324CC">
              <w:rPr>
                <w:rFonts w:ascii="標楷體" w:eastAsia="標楷體" w:hAnsi="標楷體"/>
              </w:rPr>
              <w:t xml:space="preserve"> </w:t>
            </w:r>
          </w:p>
          <w:p w14:paraId="370ED90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FA7C8E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2D392C5"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9B280A2" w14:textId="77777777" w:rsidR="004324CC" w:rsidRDefault="004324CC" w:rsidP="008B0D0A">
            <w:pPr>
              <w:snapToGrid w:val="0"/>
              <w:ind w:left="238" w:hangingChars="99" w:hanging="238"/>
              <w:rPr>
                <w:rFonts w:ascii="標楷體" w:eastAsia="標楷體" w:hAnsi="標楷體" w:hint="eastAsia"/>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FDA47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09A3182"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066A1362" w14:textId="77777777" w:rsidR="008B0D0A" w:rsidRPr="00127D3C" w:rsidRDefault="008B0D0A" w:rsidP="008B0D0A">
            <w:pPr>
              <w:snapToGrid w:val="0"/>
              <w:ind w:left="238" w:hangingChars="99" w:hanging="238"/>
              <w:rPr>
                <w:rFonts w:ascii="標楷體" w:eastAsia="標楷體" w:hAnsi="標楷體" w:hint="eastAsia"/>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0766B0A0" w14:textId="77777777" w:rsidTr="0059253E">
        <w:tc>
          <w:tcPr>
            <w:tcW w:w="675" w:type="dxa"/>
          </w:tcPr>
          <w:p w14:paraId="0C15C6A8"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3A72C631"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殘值</w:t>
            </w:r>
          </w:p>
        </w:tc>
        <w:tc>
          <w:tcPr>
            <w:tcW w:w="709" w:type="dxa"/>
          </w:tcPr>
          <w:p w14:paraId="602A114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851" w:type="dxa"/>
          </w:tcPr>
          <w:p w14:paraId="48E4C1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958" w:type="dxa"/>
          </w:tcPr>
          <w:p w14:paraId="0AD00DA3" w14:textId="77777777" w:rsidR="00DC2ABA" w:rsidRPr="00F33E6D" w:rsidRDefault="00DC2ABA" w:rsidP="00DC2ABA">
            <w:pPr>
              <w:rPr>
                <w:rFonts w:ascii="標楷體" w:eastAsia="標楷體" w:hAnsi="標楷體" w:hint="eastAsia"/>
                <w:color w:val="000000"/>
              </w:rPr>
            </w:pPr>
          </w:p>
        </w:tc>
        <w:tc>
          <w:tcPr>
            <w:tcW w:w="456" w:type="dxa"/>
          </w:tcPr>
          <w:p w14:paraId="6AA7D2DF" w14:textId="77777777" w:rsidR="00DC2ABA" w:rsidRPr="00F33E6D" w:rsidRDefault="00DC2ABA" w:rsidP="00DC2ABA">
            <w:pPr>
              <w:rPr>
                <w:rFonts w:ascii="標楷體" w:eastAsia="標楷體" w:hAnsi="標楷體" w:hint="eastAsia"/>
                <w:color w:val="000000"/>
              </w:rPr>
            </w:pPr>
          </w:p>
        </w:tc>
        <w:tc>
          <w:tcPr>
            <w:tcW w:w="576" w:type="dxa"/>
          </w:tcPr>
          <w:p w14:paraId="435198B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C5D81CC" w14:textId="77777777" w:rsidR="00DC2ABA"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1A49419C" w14:textId="77777777" w:rsidR="00DC2ABA" w:rsidRPr="003A0D48" w:rsidRDefault="00DC2ABA" w:rsidP="00DC2ABA">
            <w:pPr>
              <w:rPr>
                <w:rFonts w:ascii="標楷體" w:eastAsia="標楷體" w:hAnsi="標楷體" w:hint="eastAsia"/>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DC2ABA" w:rsidRPr="00706FB5" w14:paraId="4199B510" w14:textId="77777777" w:rsidTr="004B3837">
        <w:tc>
          <w:tcPr>
            <w:tcW w:w="1951" w:type="dxa"/>
            <w:gridSpan w:val="3"/>
          </w:tcPr>
          <w:p w14:paraId="0992B163" w14:textId="77777777" w:rsidR="00DC2ABA" w:rsidRDefault="00DC2ABA" w:rsidP="008B0D0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5BABCC79" w14:textId="77777777" w:rsidR="00DC2ABA" w:rsidRDefault="00DC2ABA" w:rsidP="008B0D0A">
            <w:pPr>
              <w:rPr>
                <w:rFonts w:ascii="標楷體" w:eastAsia="標楷體" w:hAnsi="標楷體" w:hint="eastAsia"/>
                <w:color w:val="000000"/>
              </w:rPr>
            </w:pPr>
          </w:p>
        </w:tc>
        <w:tc>
          <w:tcPr>
            <w:tcW w:w="2958" w:type="dxa"/>
          </w:tcPr>
          <w:p w14:paraId="68D02FEC" w14:textId="77777777" w:rsidR="00DC2ABA" w:rsidRPr="00F33E6D" w:rsidRDefault="00DC2ABA" w:rsidP="008B0D0A">
            <w:pPr>
              <w:rPr>
                <w:rFonts w:ascii="標楷體" w:eastAsia="標楷體" w:hAnsi="標楷體" w:hint="eastAsia"/>
                <w:color w:val="000000"/>
              </w:rPr>
            </w:pPr>
          </w:p>
        </w:tc>
        <w:tc>
          <w:tcPr>
            <w:tcW w:w="456" w:type="dxa"/>
          </w:tcPr>
          <w:p w14:paraId="15CB5524" w14:textId="77777777" w:rsidR="00DC2ABA" w:rsidRPr="00F33E6D" w:rsidRDefault="00DC2ABA" w:rsidP="008B0D0A">
            <w:pPr>
              <w:rPr>
                <w:rFonts w:ascii="標楷體" w:eastAsia="標楷體" w:hAnsi="標楷體" w:hint="eastAsia"/>
                <w:color w:val="000000"/>
              </w:rPr>
            </w:pPr>
          </w:p>
        </w:tc>
        <w:tc>
          <w:tcPr>
            <w:tcW w:w="576" w:type="dxa"/>
          </w:tcPr>
          <w:p w14:paraId="348E08D7" w14:textId="77777777" w:rsidR="00DC2ABA" w:rsidRDefault="00DC2ABA" w:rsidP="008B0D0A">
            <w:pPr>
              <w:rPr>
                <w:rFonts w:ascii="標楷體" w:eastAsia="標楷體" w:hAnsi="標楷體" w:hint="eastAsia"/>
                <w:color w:val="000000"/>
              </w:rPr>
            </w:pPr>
          </w:p>
        </w:tc>
        <w:tc>
          <w:tcPr>
            <w:tcW w:w="3816" w:type="dxa"/>
          </w:tcPr>
          <w:p w14:paraId="47F5F3E0" w14:textId="77777777" w:rsidR="00DC2ABA" w:rsidRDefault="00DC2ABA" w:rsidP="008B0D0A">
            <w:pPr>
              <w:rPr>
                <w:rFonts w:ascii="標楷體" w:eastAsia="標楷體" w:hAnsi="標楷體" w:hint="eastAsia"/>
              </w:rPr>
            </w:pPr>
          </w:p>
        </w:tc>
      </w:tr>
      <w:tr w:rsidR="008B0D0A" w:rsidRPr="00706FB5" w14:paraId="1C1ECEA2" w14:textId="77777777" w:rsidTr="0059253E">
        <w:tc>
          <w:tcPr>
            <w:tcW w:w="675" w:type="dxa"/>
          </w:tcPr>
          <w:p w14:paraId="40C3F4BD"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890CCE7"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處分價格</w:t>
            </w:r>
          </w:p>
        </w:tc>
        <w:tc>
          <w:tcPr>
            <w:tcW w:w="709" w:type="dxa"/>
          </w:tcPr>
          <w:p w14:paraId="261196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0BC2E6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4F16445E" w14:textId="77777777" w:rsidR="008B0D0A" w:rsidRPr="00F33E6D" w:rsidRDefault="008B0D0A" w:rsidP="008B0D0A">
            <w:pPr>
              <w:rPr>
                <w:rFonts w:ascii="標楷體" w:eastAsia="標楷體" w:hAnsi="標楷體" w:hint="eastAsia"/>
                <w:color w:val="000000"/>
              </w:rPr>
            </w:pPr>
          </w:p>
        </w:tc>
        <w:tc>
          <w:tcPr>
            <w:tcW w:w="456" w:type="dxa"/>
          </w:tcPr>
          <w:p w14:paraId="2449A57D" w14:textId="77777777" w:rsidR="008B0D0A" w:rsidRPr="00F33E6D" w:rsidRDefault="008B0D0A" w:rsidP="008B0D0A">
            <w:pPr>
              <w:rPr>
                <w:rFonts w:ascii="標楷體" w:eastAsia="標楷體" w:hAnsi="標楷體" w:hint="eastAsia"/>
                <w:color w:val="000000"/>
              </w:rPr>
            </w:pPr>
          </w:p>
        </w:tc>
        <w:tc>
          <w:tcPr>
            <w:tcW w:w="576" w:type="dxa"/>
          </w:tcPr>
          <w:p w14:paraId="385E6F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9FB5D56" w14:textId="77777777" w:rsidR="008B0D0A" w:rsidRDefault="008B0D0A" w:rsidP="008B0D0A">
            <w:pPr>
              <w:rPr>
                <w:rFonts w:ascii="標楷體" w:eastAsia="標楷體" w:hAnsi="標楷體"/>
              </w:rPr>
            </w:pPr>
            <w:r>
              <w:rPr>
                <w:rFonts w:ascii="標楷體" w:eastAsia="標楷體" w:hAnsi="標楷體" w:hint="eastAsia"/>
              </w:rPr>
              <w:t>1.限輸入數字</w:t>
            </w:r>
          </w:p>
          <w:p w14:paraId="5B385B98" w14:textId="77777777" w:rsidR="008B0D0A" w:rsidRPr="003A0D48" w:rsidRDefault="008B0D0A" w:rsidP="008B0D0A">
            <w:pPr>
              <w:rPr>
                <w:rFonts w:hint="eastAsia"/>
              </w:rPr>
            </w:pPr>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8B0D0A" w:rsidRPr="00706FB5" w14:paraId="1B9BAF6F" w14:textId="77777777" w:rsidTr="0059253E">
        <w:tc>
          <w:tcPr>
            <w:tcW w:w="675" w:type="dxa"/>
          </w:tcPr>
          <w:p w14:paraId="64E9CC5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7</w:t>
            </w:r>
          </w:p>
        </w:tc>
        <w:tc>
          <w:tcPr>
            <w:tcW w:w="567" w:type="dxa"/>
          </w:tcPr>
          <w:p w14:paraId="78519F0A" w14:textId="77777777" w:rsidR="008B0D0A" w:rsidRPr="00F33E6D" w:rsidRDefault="008B0D0A" w:rsidP="008B0D0A">
            <w:pPr>
              <w:rPr>
                <w:rFonts w:ascii="標楷體" w:eastAsia="標楷體" w:hAnsi="標楷體" w:hint="eastAsia"/>
                <w:color w:val="000000"/>
              </w:rPr>
            </w:pPr>
            <w:r w:rsidRPr="00F33E6D">
              <w:rPr>
                <w:rFonts w:ascii="標楷體" w:eastAsia="標楷體" w:hAnsi="標楷體" w:hint="eastAsia"/>
                <w:color w:val="000000"/>
              </w:rPr>
              <w:t>處分日期</w:t>
            </w:r>
          </w:p>
        </w:tc>
        <w:tc>
          <w:tcPr>
            <w:tcW w:w="709" w:type="dxa"/>
          </w:tcPr>
          <w:p w14:paraId="6E4F36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FEF527E" w14:textId="77777777" w:rsidR="008B0D0A" w:rsidRPr="00F33E6D" w:rsidRDefault="008B0D0A" w:rsidP="008B0D0A">
            <w:pPr>
              <w:rPr>
                <w:rFonts w:ascii="標楷體" w:eastAsia="標楷體" w:hAnsi="標楷體"/>
                <w:color w:val="000000"/>
              </w:rPr>
            </w:pPr>
          </w:p>
        </w:tc>
        <w:tc>
          <w:tcPr>
            <w:tcW w:w="2958" w:type="dxa"/>
          </w:tcPr>
          <w:p w14:paraId="4B3C98C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6EBE88AC" w14:textId="77777777" w:rsidR="008B0D0A" w:rsidRPr="00F33E6D" w:rsidRDefault="008B0D0A" w:rsidP="008B0D0A">
            <w:pPr>
              <w:rPr>
                <w:rFonts w:ascii="標楷體" w:eastAsia="標楷體" w:hAnsi="標楷體" w:hint="eastAsia"/>
                <w:color w:val="000000"/>
              </w:rPr>
            </w:pPr>
          </w:p>
        </w:tc>
        <w:tc>
          <w:tcPr>
            <w:tcW w:w="576" w:type="dxa"/>
          </w:tcPr>
          <w:p w14:paraId="1E8E22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BC1D9D"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C8FD48" w14:textId="77777777" w:rsidR="008B0D0A" w:rsidRDefault="008B0D0A" w:rsidP="008B0D0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DA9868D" w14:textId="77777777" w:rsidR="008B0D0A" w:rsidRPr="003A0D48" w:rsidRDefault="008B0D0A" w:rsidP="008B0D0A">
            <w:pPr>
              <w:rPr>
                <w:rFonts w:hint="eastAsia"/>
              </w:rPr>
            </w:pPr>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8B0D0A" w:rsidRPr="00706FB5" w14:paraId="387C9E95" w14:textId="77777777" w:rsidTr="0059253E">
        <w:tc>
          <w:tcPr>
            <w:tcW w:w="675" w:type="dxa"/>
          </w:tcPr>
          <w:p w14:paraId="3EA5F17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8</w:t>
            </w:r>
          </w:p>
        </w:tc>
        <w:tc>
          <w:tcPr>
            <w:tcW w:w="567" w:type="dxa"/>
          </w:tcPr>
          <w:p w14:paraId="7F2E4324"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設定狀態</w:t>
            </w:r>
          </w:p>
        </w:tc>
        <w:tc>
          <w:tcPr>
            <w:tcW w:w="709" w:type="dxa"/>
          </w:tcPr>
          <w:p w14:paraId="2CD2AA2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851" w:type="dxa"/>
          </w:tcPr>
          <w:p w14:paraId="28D64734" w14:textId="77777777" w:rsidR="008B0D0A" w:rsidRPr="00F33E6D" w:rsidRDefault="008B0D0A" w:rsidP="008B0D0A">
            <w:pPr>
              <w:rPr>
                <w:rFonts w:ascii="標楷體" w:eastAsia="標楷體" w:hAnsi="標楷體"/>
                <w:color w:val="000000"/>
              </w:rPr>
            </w:pPr>
          </w:p>
        </w:tc>
        <w:tc>
          <w:tcPr>
            <w:tcW w:w="2958" w:type="dxa"/>
          </w:tcPr>
          <w:p w14:paraId="3F764FBC"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8DDC1D4"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E61B663" w14:textId="77777777" w:rsidR="008B0D0A" w:rsidRPr="00F33E6D" w:rsidRDefault="008B0D0A" w:rsidP="008B0D0A">
            <w:pPr>
              <w:rPr>
                <w:rFonts w:ascii="標楷體" w:eastAsia="標楷體" w:hAnsi="標楷體" w:hint="eastAsia"/>
                <w:color w:val="000000"/>
              </w:rPr>
            </w:pPr>
          </w:p>
        </w:tc>
        <w:tc>
          <w:tcPr>
            <w:tcW w:w="456" w:type="dxa"/>
          </w:tcPr>
          <w:p w14:paraId="759EBBA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59288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1972013"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DB65F8D" w14:textId="77777777" w:rsidR="008B0D0A" w:rsidRPr="00311EB5"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8B0D0A" w:rsidRPr="00706FB5" w14:paraId="70D21A3F" w14:textId="77777777" w:rsidTr="0059253E">
        <w:tc>
          <w:tcPr>
            <w:tcW w:w="675" w:type="dxa"/>
          </w:tcPr>
          <w:p w14:paraId="1FDC855C"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9</w:t>
            </w:r>
          </w:p>
        </w:tc>
        <w:tc>
          <w:tcPr>
            <w:tcW w:w="567" w:type="dxa"/>
          </w:tcPr>
          <w:p w14:paraId="69F4DBFB"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擔保品狀態</w:t>
            </w:r>
          </w:p>
        </w:tc>
        <w:tc>
          <w:tcPr>
            <w:tcW w:w="709" w:type="dxa"/>
          </w:tcPr>
          <w:p w14:paraId="71A829E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851" w:type="dxa"/>
          </w:tcPr>
          <w:p w14:paraId="5B5CC7E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116DD74A"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3DE8FAB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E7073D" w14:textId="77777777" w:rsidR="008B0D0A" w:rsidRPr="00F33E6D" w:rsidRDefault="008B0D0A" w:rsidP="008B0D0A">
            <w:pPr>
              <w:rPr>
                <w:rFonts w:ascii="標楷體" w:eastAsia="標楷體" w:hAnsi="標楷體" w:hint="eastAsia"/>
                <w:color w:val="000000"/>
              </w:rPr>
            </w:pPr>
          </w:p>
        </w:tc>
        <w:tc>
          <w:tcPr>
            <w:tcW w:w="456" w:type="dxa"/>
          </w:tcPr>
          <w:p w14:paraId="130D70F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5B2E0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A4F56F9"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0C85784" w14:textId="77777777" w:rsidR="008B0D0A" w:rsidRPr="00B06653"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8B0D0A" w:rsidRPr="00706FB5" w14:paraId="3166CBF9" w14:textId="77777777" w:rsidTr="0059253E">
        <w:tc>
          <w:tcPr>
            <w:tcW w:w="675" w:type="dxa"/>
          </w:tcPr>
          <w:p w14:paraId="4745E50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0</w:t>
            </w:r>
          </w:p>
        </w:tc>
        <w:tc>
          <w:tcPr>
            <w:tcW w:w="567" w:type="dxa"/>
          </w:tcPr>
          <w:p w14:paraId="5F7077BD"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抵押設定金額</w:t>
            </w:r>
          </w:p>
        </w:tc>
        <w:tc>
          <w:tcPr>
            <w:tcW w:w="709" w:type="dxa"/>
          </w:tcPr>
          <w:p w14:paraId="78AE75F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851" w:type="dxa"/>
          </w:tcPr>
          <w:p w14:paraId="57F032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34C32559" w14:textId="77777777" w:rsidR="008B0D0A" w:rsidRPr="00F33E6D" w:rsidRDefault="008B0D0A" w:rsidP="008B0D0A">
            <w:pPr>
              <w:rPr>
                <w:rFonts w:ascii="標楷體" w:eastAsia="標楷體" w:hAnsi="標楷體" w:hint="eastAsia"/>
                <w:color w:val="000000"/>
              </w:rPr>
            </w:pPr>
          </w:p>
        </w:tc>
        <w:tc>
          <w:tcPr>
            <w:tcW w:w="456" w:type="dxa"/>
          </w:tcPr>
          <w:p w14:paraId="3D7C981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FE416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C3887A7"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B8D8ED" w14:textId="77777777" w:rsidR="008B0D0A" w:rsidRPr="00B06653" w:rsidRDefault="008B0D0A" w:rsidP="008B0D0A">
            <w:pPr>
              <w:rPr>
                <w:rFonts w:ascii="標楷體" w:eastAsia="標楷體" w:hAnsi="標楷體" w:hint="eastAsia"/>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8B0D0A" w:rsidRPr="00706FB5" w14:paraId="6A521ED9" w14:textId="77777777" w:rsidTr="0059253E">
        <w:tc>
          <w:tcPr>
            <w:tcW w:w="675" w:type="dxa"/>
          </w:tcPr>
          <w:p w14:paraId="4FABDB0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1</w:t>
            </w:r>
          </w:p>
        </w:tc>
        <w:tc>
          <w:tcPr>
            <w:tcW w:w="567" w:type="dxa"/>
          </w:tcPr>
          <w:p w14:paraId="0EFFB2DB"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收件字號</w:t>
            </w:r>
          </w:p>
        </w:tc>
        <w:tc>
          <w:tcPr>
            <w:tcW w:w="709" w:type="dxa"/>
          </w:tcPr>
          <w:p w14:paraId="027D3E5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851" w:type="dxa"/>
          </w:tcPr>
          <w:p w14:paraId="19CCA390" w14:textId="77777777" w:rsidR="008B0D0A" w:rsidRPr="00F33E6D" w:rsidRDefault="008B0D0A" w:rsidP="008B0D0A">
            <w:pPr>
              <w:rPr>
                <w:rFonts w:ascii="標楷體" w:eastAsia="標楷體" w:hAnsi="標楷體"/>
                <w:color w:val="000000"/>
              </w:rPr>
            </w:pPr>
          </w:p>
        </w:tc>
        <w:tc>
          <w:tcPr>
            <w:tcW w:w="2958" w:type="dxa"/>
          </w:tcPr>
          <w:p w14:paraId="5AAB81A3" w14:textId="77777777" w:rsidR="008B0D0A" w:rsidRPr="00F33E6D" w:rsidRDefault="008B0D0A" w:rsidP="008B0D0A">
            <w:pPr>
              <w:rPr>
                <w:rFonts w:ascii="標楷體" w:eastAsia="標楷體" w:hAnsi="標楷體" w:hint="eastAsia"/>
                <w:color w:val="000000"/>
              </w:rPr>
            </w:pPr>
          </w:p>
        </w:tc>
        <w:tc>
          <w:tcPr>
            <w:tcW w:w="456" w:type="dxa"/>
          </w:tcPr>
          <w:p w14:paraId="00992F26" w14:textId="77777777" w:rsidR="008B0D0A" w:rsidRPr="00F33E6D" w:rsidRDefault="008B0D0A" w:rsidP="008B0D0A">
            <w:pPr>
              <w:rPr>
                <w:rFonts w:ascii="標楷體" w:eastAsia="標楷體" w:hAnsi="標楷體" w:hint="eastAsia"/>
                <w:color w:val="000000"/>
              </w:rPr>
            </w:pPr>
          </w:p>
        </w:tc>
        <w:tc>
          <w:tcPr>
            <w:tcW w:w="576" w:type="dxa"/>
          </w:tcPr>
          <w:p w14:paraId="0FB26B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AD769AF"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4FE4962" w14:textId="77777777" w:rsidR="008B0D0A" w:rsidRPr="00B06653"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8B0D0A" w:rsidRPr="00706FB5" w14:paraId="3F0B5E45" w14:textId="77777777" w:rsidTr="0059253E">
        <w:tc>
          <w:tcPr>
            <w:tcW w:w="675" w:type="dxa"/>
          </w:tcPr>
          <w:p w14:paraId="6B765A6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2</w:t>
            </w:r>
          </w:p>
        </w:tc>
        <w:tc>
          <w:tcPr>
            <w:tcW w:w="567" w:type="dxa"/>
          </w:tcPr>
          <w:p w14:paraId="3676E6A7"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抵押登記字號</w:t>
            </w:r>
          </w:p>
        </w:tc>
        <w:tc>
          <w:tcPr>
            <w:tcW w:w="709" w:type="dxa"/>
          </w:tcPr>
          <w:p w14:paraId="0A7B683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851" w:type="dxa"/>
          </w:tcPr>
          <w:p w14:paraId="3B59CDC3" w14:textId="77777777" w:rsidR="008B0D0A" w:rsidRPr="00F33E6D" w:rsidRDefault="008B0D0A" w:rsidP="008B0D0A">
            <w:pPr>
              <w:rPr>
                <w:rFonts w:ascii="標楷體" w:eastAsia="標楷體" w:hAnsi="標楷體"/>
                <w:color w:val="000000"/>
              </w:rPr>
            </w:pPr>
          </w:p>
        </w:tc>
        <w:tc>
          <w:tcPr>
            <w:tcW w:w="2958" w:type="dxa"/>
          </w:tcPr>
          <w:p w14:paraId="7F378C20" w14:textId="77777777" w:rsidR="008B0D0A" w:rsidRPr="00F33E6D" w:rsidRDefault="008B0D0A" w:rsidP="008B0D0A">
            <w:pPr>
              <w:rPr>
                <w:rFonts w:ascii="標楷體" w:eastAsia="標楷體" w:hAnsi="標楷體" w:hint="eastAsia"/>
                <w:color w:val="000000"/>
              </w:rPr>
            </w:pPr>
          </w:p>
        </w:tc>
        <w:tc>
          <w:tcPr>
            <w:tcW w:w="456" w:type="dxa"/>
          </w:tcPr>
          <w:p w14:paraId="1107A31C" w14:textId="77777777" w:rsidR="008B0D0A" w:rsidRPr="00F33E6D" w:rsidRDefault="008B0D0A" w:rsidP="008B0D0A">
            <w:pPr>
              <w:rPr>
                <w:rFonts w:ascii="標楷體" w:eastAsia="標楷體" w:hAnsi="標楷體" w:hint="eastAsia"/>
                <w:color w:val="000000"/>
              </w:rPr>
            </w:pPr>
          </w:p>
        </w:tc>
        <w:tc>
          <w:tcPr>
            <w:tcW w:w="576" w:type="dxa"/>
          </w:tcPr>
          <w:p w14:paraId="6D0929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96C73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1A65661E" w14:textId="77777777" w:rsidR="008B0D0A" w:rsidRPr="003A0D48" w:rsidRDefault="008B0D0A" w:rsidP="008B0D0A">
            <w:pPr>
              <w:rPr>
                <w:rFonts w:hint="eastAsia"/>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8B0D0A" w:rsidRPr="00706FB5" w14:paraId="4FA2431B" w14:textId="77777777" w:rsidTr="0059253E">
        <w:tc>
          <w:tcPr>
            <w:tcW w:w="675" w:type="dxa"/>
          </w:tcPr>
          <w:p w14:paraId="322C60F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3</w:t>
            </w:r>
          </w:p>
        </w:tc>
        <w:tc>
          <w:tcPr>
            <w:tcW w:w="567" w:type="dxa"/>
          </w:tcPr>
          <w:p w14:paraId="6B90029F"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抵押收件日</w:t>
            </w:r>
          </w:p>
        </w:tc>
        <w:tc>
          <w:tcPr>
            <w:tcW w:w="709" w:type="dxa"/>
          </w:tcPr>
          <w:p w14:paraId="0EC17E6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851" w:type="dxa"/>
          </w:tcPr>
          <w:p w14:paraId="301A2961" w14:textId="77777777" w:rsidR="008B0D0A" w:rsidRPr="00F33E6D" w:rsidRDefault="008B0D0A" w:rsidP="008B0D0A">
            <w:pPr>
              <w:rPr>
                <w:rFonts w:ascii="標楷體" w:eastAsia="標楷體" w:hAnsi="標楷體"/>
                <w:color w:val="000000"/>
              </w:rPr>
            </w:pPr>
          </w:p>
        </w:tc>
        <w:tc>
          <w:tcPr>
            <w:tcW w:w="2958" w:type="dxa"/>
          </w:tcPr>
          <w:p w14:paraId="76B2356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2DB83924" w14:textId="77777777" w:rsidR="008B0D0A" w:rsidRPr="00F33E6D" w:rsidRDefault="008B0D0A" w:rsidP="008B0D0A">
            <w:pPr>
              <w:rPr>
                <w:rFonts w:ascii="標楷體" w:eastAsia="標楷體" w:hAnsi="標楷體" w:hint="eastAsia"/>
                <w:color w:val="000000"/>
              </w:rPr>
            </w:pPr>
          </w:p>
        </w:tc>
        <w:tc>
          <w:tcPr>
            <w:tcW w:w="576" w:type="dxa"/>
          </w:tcPr>
          <w:p w14:paraId="0F74E9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3D2160"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2B36220A" w14:textId="77777777" w:rsidR="008B0D0A" w:rsidRDefault="008B0D0A" w:rsidP="008B0D0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6C49C05" w14:textId="77777777" w:rsidR="008B0D0A" w:rsidRPr="00B06653"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8B0D0A" w:rsidRPr="00706FB5" w14:paraId="277963E6" w14:textId="77777777" w:rsidTr="0059253E">
        <w:tc>
          <w:tcPr>
            <w:tcW w:w="675" w:type="dxa"/>
          </w:tcPr>
          <w:p w14:paraId="1EF5541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4</w:t>
            </w:r>
          </w:p>
        </w:tc>
        <w:tc>
          <w:tcPr>
            <w:tcW w:w="567" w:type="dxa"/>
          </w:tcPr>
          <w:p w14:paraId="44A8357F"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抵押登記起日</w:t>
            </w:r>
          </w:p>
        </w:tc>
        <w:tc>
          <w:tcPr>
            <w:tcW w:w="709" w:type="dxa"/>
          </w:tcPr>
          <w:p w14:paraId="041930F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851" w:type="dxa"/>
          </w:tcPr>
          <w:p w14:paraId="55792A4F" w14:textId="77777777" w:rsidR="008B0D0A" w:rsidRPr="00F33E6D" w:rsidRDefault="008B0D0A" w:rsidP="008B0D0A">
            <w:pPr>
              <w:rPr>
                <w:rFonts w:ascii="標楷體" w:eastAsia="標楷體" w:hAnsi="標楷體"/>
                <w:color w:val="000000"/>
              </w:rPr>
            </w:pPr>
          </w:p>
        </w:tc>
        <w:tc>
          <w:tcPr>
            <w:tcW w:w="2958" w:type="dxa"/>
          </w:tcPr>
          <w:p w14:paraId="2458EEB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02CAD068" w14:textId="77777777" w:rsidR="008B0D0A" w:rsidRPr="00F33E6D" w:rsidRDefault="008B0D0A" w:rsidP="008B0D0A">
            <w:pPr>
              <w:rPr>
                <w:rFonts w:ascii="標楷體" w:eastAsia="標楷體" w:hAnsi="標楷體" w:hint="eastAsia"/>
                <w:color w:val="000000"/>
              </w:rPr>
            </w:pPr>
          </w:p>
        </w:tc>
        <w:tc>
          <w:tcPr>
            <w:tcW w:w="576" w:type="dxa"/>
          </w:tcPr>
          <w:p w14:paraId="39A9C4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EFCDF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ABD068C" w14:textId="77777777" w:rsidR="008B0D0A" w:rsidRDefault="008B0D0A" w:rsidP="008B0D0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0B0FAD5"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0938C48" w14:textId="77777777" w:rsidR="008B0D0A" w:rsidRPr="00B06653" w:rsidRDefault="008B0D0A" w:rsidP="008B0D0A">
            <w:pPr>
              <w:rPr>
                <w:rFonts w:ascii="標楷體" w:eastAsia="標楷體" w:hAnsi="標楷體" w:hint="eastAsia"/>
                <w:color w:val="000000"/>
              </w:rPr>
            </w:pPr>
            <w:r w:rsidRPr="001C59FE">
              <w:rPr>
                <w:rFonts w:ascii="標楷體" w:eastAsia="標楷體" w:hAnsi="標楷體"/>
                <w:color w:val="000000"/>
              </w:rPr>
              <w:t>MortgageIssueStartDate</w:t>
            </w:r>
          </w:p>
        </w:tc>
      </w:tr>
      <w:tr w:rsidR="008B0D0A" w:rsidRPr="00706FB5" w14:paraId="19911AB5" w14:textId="77777777" w:rsidTr="0059253E">
        <w:tc>
          <w:tcPr>
            <w:tcW w:w="675" w:type="dxa"/>
          </w:tcPr>
          <w:p w14:paraId="76FA3BC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5</w:t>
            </w:r>
          </w:p>
        </w:tc>
        <w:tc>
          <w:tcPr>
            <w:tcW w:w="567" w:type="dxa"/>
          </w:tcPr>
          <w:p w14:paraId="78D53216"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抵押登記迄日</w:t>
            </w:r>
          </w:p>
        </w:tc>
        <w:tc>
          <w:tcPr>
            <w:tcW w:w="709" w:type="dxa"/>
          </w:tcPr>
          <w:p w14:paraId="25EF77B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851" w:type="dxa"/>
          </w:tcPr>
          <w:p w14:paraId="6ECFAB52" w14:textId="77777777" w:rsidR="008B0D0A" w:rsidRPr="00F33E6D" w:rsidRDefault="008B0D0A" w:rsidP="008B0D0A">
            <w:pPr>
              <w:rPr>
                <w:rFonts w:ascii="標楷體" w:eastAsia="標楷體" w:hAnsi="標楷體"/>
                <w:color w:val="000000"/>
              </w:rPr>
            </w:pPr>
          </w:p>
        </w:tc>
        <w:tc>
          <w:tcPr>
            <w:tcW w:w="2958" w:type="dxa"/>
          </w:tcPr>
          <w:p w14:paraId="2FEC69D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1BA448AD" w14:textId="77777777" w:rsidR="008B0D0A" w:rsidRPr="00F33E6D" w:rsidRDefault="008B0D0A" w:rsidP="008B0D0A">
            <w:pPr>
              <w:rPr>
                <w:rFonts w:ascii="標楷體" w:eastAsia="標楷體" w:hAnsi="標楷體" w:hint="eastAsia"/>
                <w:color w:val="000000"/>
              </w:rPr>
            </w:pPr>
          </w:p>
        </w:tc>
        <w:tc>
          <w:tcPr>
            <w:tcW w:w="576" w:type="dxa"/>
          </w:tcPr>
          <w:p w14:paraId="0884CE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FFFE92"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CD61988" w14:textId="77777777" w:rsidR="008B0D0A" w:rsidRDefault="008B0D0A" w:rsidP="008B0D0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C9E3EDC"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DDE7090" w14:textId="77777777" w:rsidR="008B0D0A" w:rsidRPr="00B06653" w:rsidRDefault="008B0D0A" w:rsidP="008B0D0A">
            <w:pPr>
              <w:rPr>
                <w:rFonts w:ascii="標楷體" w:eastAsia="標楷體" w:hAnsi="標楷體" w:hint="eastAsia"/>
                <w:color w:val="000000"/>
              </w:rPr>
            </w:pPr>
            <w:r w:rsidRPr="001C59FE">
              <w:rPr>
                <w:rFonts w:ascii="標楷體" w:eastAsia="標楷體" w:hAnsi="標楷體"/>
                <w:color w:val="000000"/>
              </w:rPr>
              <w:t>MortgageIssueEndDate</w:t>
            </w:r>
          </w:p>
        </w:tc>
      </w:tr>
      <w:tr w:rsidR="008B0D0A" w:rsidRPr="00706FB5" w14:paraId="2C10E4CE" w14:textId="77777777" w:rsidTr="0059253E">
        <w:tc>
          <w:tcPr>
            <w:tcW w:w="675" w:type="dxa"/>
          </w:tcPr>
          <w:p w14:paraId="6EBA55C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6</w:t>
            </w:r>
          </w:p>
        </w:tc>
        <w:tc>
          <w:tcPr>
            <w:tcW w:w="567" w:type="dxa"/>
          </w:tcPr>
          <w:p w14:paraId="7D79FD85"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擔保品狀況碼</w:t>
            </w:r>
          </w:p>
        </w:tc>
        <w:tc>
          <w:tcPr>
            <w:tcW w:w="709" w:type="dxa"/>
          </w:tcPr>
          <w:p w14:paraId="4BFFE11C" w14:textId="77777777" w:rsidR="008B0D0A" w:rsidRPr="00F33E6D" w:rsidRDefault="008B0D0A" w:rsidP="008B0D0A">
            <w:pPr>
              <w:rPr>
                <w:rFonts w:ascii="標楷體" w:eastAsia="標楷體" w:hAnsi="標楷體" w:hint="eastAsia"/>
                <w:color w:val="000000"/>
              </w:rPr>
            </w:pPr>
          </w:p>
        </w:tc>
        <w:tc>
          <w:tcPr>
            <w:tcW w:w="851" w:type="dxa"/>
          </w:tcPr>
          <w:p w14:paraId="326BCA83" w14:textId="77777777" w:rsidR="008B0D0A" w:rsidRPr="00F33E6D" w:rsidRDefault="008B0D0A" w:rsidP="008B0D0A">
            <w:pPr>
              <w:rPr>
                <w:rFonts w:ascii="標楷體" w:eastAsia="標楷體" w:hAnsi="標楷體"/>
                <w:color w:val="000000"/>
              </w:rPr>
            </w:pPr>
          </w:p>
        </w:tc>
        <w:tc>
          <w:tcPr>
            <w:tcW w:w="2958" w:type="dxa"/>
          </w:tcPr>
          <w:p w14:paraId="6C44C72C" w14:textId="77777777" w:rsidR="008B0D0A" w:rsidRPr="00F33E6D" w:rsidRDefault="008B0D0A" w:rsidP="008B0D0A">
            <w:pPr>
              <w:rPr>
                <w:rFonts w:ascii="標楷體" w:eastAsia="標楷體" w:hAnsi="標楷體" w:hint="eastAsia"/>
                <w:color w:val="000000"/>
              </w:rPr>
            </w:pPr>
          </w:p>
        </w:tc>
        <w:tc>
          <w:tcPr>
            <w:tcW w:w="456" w:type="dxa"/>
          </w:tcPr>
          <w:p w14:paraId="2599DD0B" w14:textId="77777777" w:rsidR="008B0D0A" w:rsidRPr="00F33E6D" w:rsidRDefault="008B0D0A" w:rsidP="008B0D0A">
            <w:pPr>
              <w:rPr>
                <w:rFonts w:ascii="標楷體" w:eastAsia="標楷體" w:hAnsi="標楷體" w:hint="eastAsia"/>
                <w:color w:val="000000"/>
              </w:rPr>
            </w:pPr>
          </w:p>
        </w:tc>
        <w:tc>
          <w:tcPr>
            <w:tcW w:w="576" w:type="dxa"/>
          </w:tcPr>
          <w:p w14:paraId="1AC1C4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16A75267" w14:textId="77777777" w:rsidR="008B0D0A" w:rsidRPr="009D69BC" w:rsidRDefault="008B0D0A" w:rsidP="008B0D0A">
            <w:pPr>
              <w:rPr>
                <w:rFonts w:ascii="標楷體" w:eastAsia="標楷體" w:hAnsi="標楷體" w:hint="eastAsia"/>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8B0D0A" w:rsidRPr="00706FB5" w14:paraId="51C04719" w14:textId="77777777" w:rsidTr="0059253E">
        <w:tc>
          <w:tcPr>
            <w:tcW w:w="675" w:type="dxa"/>
          </w:tcPr>
          <w:p w14:paraId="1F266CD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7</w:t>
            </w:r>
          </w:p>
        </w:tc>
        <w:tc>
          <w:tcPr>
            <w:tcW w:w="567" w:type="dxa"/>
          </w:tcPr>
          <w:p w14:paraId="2029F17C"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備註</w:t>
            </w:r>
          </w:p>
        </w:tc>
        <w:tc>
          <w:tcPr>
            <w:tcW w:w="709" w:type="dxa"/>
          </w:tcPr>
          <w:p w14:paraId="0421EE2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60</w:t>
            </w:r>
          </w:p>
        </w:tc>
        <w:tc>
          <w:tcPr>
            <w:tcW w:w="851" w:type="dxa"/>
          </w:tcPr>
          <w:p w14:paraId="24BAFCCE" w14:textId="77777777" w:rsidR="008B0D0A" w:rsidRPr="00F33E6D" w:rsidRDefault="008B0D0A" w:rsidP="008B0D0A">
            <w:pPr>
              <w:rPr>
                <w:rFonts w:ascii="標楷體" w:eastAsia="標楷體" w:hAnsi="標楷體"/>
                <w:color w:val="000000"/>
              </w:rPr>
            </w:pPr>
          </w:p>
        </w:tc>
        <w:tc>
          <w:tcPr>
            <w:tcW w:w="2958" w:type="dxa"/>
          </w:tcPr>
          <w:p w14:paraId="3481371D" w14:textId="77777777" w:rsidR="008B0D0A" w:rsidRPr="00F33E6D" w:rsidRDefault="008B0D0A" w:rsidP="008B0D0A">
            <w:pPr>
              <w:rPr>
                <w:rFonts w:ascii="標楷體" w:eastAsia="標楷體" w:hAnsi="標楷體" w:hint="eastAsia"/>
                <w:color w:val="000000"/>
              </w:rPr>
            </w:pPr>
          </w:p>
        </w:tc>
        <w:tc>
          <w:tcPr>
            <w:tcW w:w="456" w:type="dxa"/>
          </w:tcPr>
          <w:p w14:paraId="5C2C29ED" w14:textId="77777777" w:rsidR="008B0D0A" w:rsidRPr="00F33E6D" w:rsidRDefault="008B0D0A" w:rsidP="008B0D0A">
            <w:pPr>
              <w:rPr>
                <w:rFonts w:ascii="標楷體" w:eastAsia="標楷體" w:hAnsi="標楷體" w:hint="eastAsia"/>
                <w:color w:val="000000"/>
              </w:rPr>
            </w:pPr>
          </w:p>
        </w:tc>
        <w:tc>
          <w:tcPr>
            <w:tcW w:w="576" w:type="dxa"/>
          </w:tcPr>
          <w:p w14:paraId="2551537F" w14:textId="77777777" w:rsidR="008B0D0A" w:rsidRPr="0070364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FD064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74E6B525" w14:textId="77777777" w:rsidR="008B0D0A" w:rsidRPr="003A0D48" w:rsidRDefault="008B0D0A" w:rsidP="008B0D0A">
            <w:pPr>
              <w:rPr>
                <w:rFonts w:hint="eastAsia"/>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8B0D0A" w:rsidRPr="00706FB5" w14:paraId="6E6A25C9" w14:textId="77777777" w:rsidTr="0059253E">
        <w:tc>
          <w:tcPr>
            <w:tcW w:w="1951" w:type="dxa"/>
            <w:gridSpan w:val="3"/>
            <w:vAlign w:val="center"/>
          </w:tcPr>
          <w:p w14:paraId="58747142" w14:textId="77777777" w:rsidR="008B0D0A" w:rsidRDefault="008B0D0A" w:rsidP="008B0D0A">
            <w:pPr>
              <w:jc w:val="center"/>
              <w:rPr>
                <w:rFonts w:ascii="標楷體" w:eastAsia="標楷體" w:hAnsi="標楷體" w:hint="eastAsia"/>
              </w:rPr>
            </w:pPr>
            <w:r>
              <w:rPr>
                <w:rFonts w:ascii="標楷體" w:eastAsia="標楷體" w:hAnsi="標楷體" w:hint="eastAsia"/>
                <w:color w:val="FF0000"/>
              </w:rPr>
              <w:t>頁籤-展開</w:t>
            </w:r>
          </w:p>
        </w:tc>
        <w:tc>
          <w:tcPr>
            <w:tcW w:w="851" w:type="dxa"/>
          </w:tcPr>
          <w:p w14:paraId="0629CF64" w14:textId="77777777" w:rsidR="008B0D0A" w:rsidRPr="00023341" w:rsidRDefault="008B0D0A" w:rsidP="008B0D0A">
            <w:pPr>
              <w:rPr>
                <w:rFonts w:ascii="標楷體" w:eastAsia="標楷體" w:hAnsi="標楷體" w:hint="eastAsia"/>
              </w:rPr>
            </w:pPr>
          </w:p>
        </w:tc>
        <w:tc>
          <w:tcPr>
            <w:tcW w:w="2958" w:type="dxa"/>
          </w:tcPr>
          <w:p w14:paraId="0D05DDB6" w14:textId="77777777" w:rsidR="008B0D0A" w:rsidRPr="00023341" w:rsidRDefault="008B0D0A" w:rsidP="008B0D0A">
            <w:pPr>
              <w:rPr>
                <w:rFonts w:ascii="標楷體" w:eastAsia="標楷體" w:hAnsi="標楷體"/>
              </w:rPr>
            </w:pPr>
          </w:p>
        </w:tc>
        <w:tc>
          <w:tcPr>
            <w:tcW w:w="456" w:type="dxa"/>
          </w:tcPr>
          <w:p w14:paraId="3517534E" w14:textId="77777777" w:rsidR="008B0D0A" w:rsidRPr="00023341" w:rsidRDefault="008B0D0A" w:rsidP="008B0D0A">
            <w:pPr>
              <w:rPr>
                <w:rFonts w:ascii="標楷體" w:eastAsia="標楷體" w:hAnsi="標楷體" w:hint="eastAsia"/>
              </w:rPr>
            </w:pPr>
          </w:p>
        </w:tc>
        <w:tc>
          <w:tcPr>
            <w:tcW w:w="576" w:type="dxa"/>
          </w:tcPr>
          <w:p w14:paraId="5AE3960D" w14:textId="77777777" w:rsidR="008B0D0A" w:rsidRPr="00023341" w:rsidRDefault="008B0D0A" w:rsidP="008B0D0A">
            <w:pPr>
              <w:rPr>
                <w:rFonts w:ascii="標楷體" w:eastAsia="標楷體" w:hAnsi="標楷體"/>
              </w:rPr>
            </w:pPr>
          </w:p>
        </w:tc>
        <w:tc>
          <w:tcPr>
            <w:tcW w:w="3816" w:type="dxa"/>
          </w:tcPr>
          <w:p w14:paraId="68004BD5" w14:textId="77777777" w:rsidR="008B0D0A" w:rsidRPr="00023341"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9387013" w14:textId="77777777" w:rsidR="001A3C7F" w:rsidRDefault="001A3C7F" w:rsidP="00291505">
      <w:pPr>
        <w:rPr>
          <w:rFonts w:ascii="標楷體" w:eastAsia="標楷體" w:hAnsi="標楷體"/>
          <w:noProof/>
        </w:rPr>
      </w:pPr>
    </w:p>
    <w:p w14:paraId="05308403" w14:textId="77777777" w:rsidR="004168AE" w:rsidRDefault="004168AE" w:rsidP="00291505">
      <w:pPr>
        <w:rPr>
          <w:rFonts w:ascii="標楷體" w:eastAsia="標楷體" w:hAnsi="標楷體"/>
          <w:noProof/>
        </w:rPr>
      </w:pPr>
    </w:p>
    <w:p w14:paraId="31452B5A" w14:textId="77777777" w:rsidR="004168AE" w:rsidRPr="00291505" w:rsidRDefault="004168AE" w:rsidP="00372AFD">
      <w:pPr>
        <w:pStyle w:val="a"/>
        <w:numPr>
          <w:ilvl w:val="0"/>
          <w:numId w:val="8"/>
        </w:numPr>
      </w:pPr>
      <w:r w:rsidRPr="00291505">
        <w:t>UI畫面</w:t>
      </w:r>
      <w:r w:rsidR="00313D95">
        <w:rPr>
          <w:rFonts w:hint="eastAsia"/>
          <w:lang w:eastAsia="zh-TW"/>
        </w:rPr>
        <w:t>-修改</w:t>
      </w:r>
    </w:p>
    <w:p w14:paraId="459CE161" w14:textId="77777777" w:rsidR="004168AE" w:rsidRPr="00291505" w:rsidRDefault="004168AE" w:rsidP="004168AE">
      <w:pPr>
        <w:pStyle w:val="42"/>
        <w:spacing w:after="48"/>
        <w:ind w:left="1133"/>
        <w:rPr>
          <w:rFonts w:ascii="標楷體" w:hAnsi="標楷體" w:hint="eastAsia"/>
        </w:rPr>
      </w:pPr>
      <w:r w:rsidRPr="00291505">
        <w:rPr>
          <w:rFonts w:ascii="標楷體" w:hAnsi="標楷體" w:hint="eastAsia"/>
        </w:rPr>
        <w:t>輸入畫面：</w:t>
      </w:r>
    </w:p>
    <w:p w14:paraId="2E7F1D3B" w14:textId="2E075E66" w:rsidR="004168AE" w:rsidRDefault="00560ECE" w:rsidP="004168AE">
      <w:pPr>
        <w:pStyle w:val="42"/>
        <w:spacing w:after="48"/>
        <w:ind w:leftChars="0" w:left="0"/>
        <w:rPr>
          <w:rFonts w:ascii="標楷體" w:hAnsi="標楷體" w:hint="eastAsia"/>
        </w:rPr>
      </w:pPr>
      <w:r w:rsidRPr="00F91825">
        <w:rPr>
          <w:rFonts w:ascii="標楷體" w:hAnsi="標楷體"/>
          <w:noProof/>
        </w:rPr>
        <w:drawing>
          <wp:inline distT="0" distB="0" distL="0" distR="0" wp14:anchorId="20BC08EA" wp14:editId="5814B8EE">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5D9135DA" w14:textId="4E0DE192" w:rsidR="004168AE" w:rsidRDefault="00560ECE" w:rsidP="004168AE">
      <w:pPr>
        <w:rPr>
          <w:rFonts w:ascii="標楷體" w:eastAsia="標楷體" w:hAnsi="標楷體"/>
          <w:noProof/>
        </w:rPr>
      </w:pPr>
      <w:r w:rsidRPr="00DE2243">
        <w:rPr>
          <w:rFonts w:ascii="標楷體" w:eastAsia="標楷體" w:hAnsi="標楷體"/>
          <w:noProof/>
        </w:rPr>
        <w:drawing>
          <wp:inline distT="0" distB="0" distL="0" distR="0" wp14:anchorId="68AECFEC" wp14:editId="05594DE4">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26CBC8BC" w14:textId="13F7FD5E" w:rsidR="004168AE" w:rsidRDefault="00560ECE" w:rsidP="004168AE">
      <w:pPr>
        <w:rPr>
          <w:rFonts w:ascii="標楷體" w:eastAsia="標楷體" w:hAnsi="標楷體"/>
          <w:noProof/>
        </w:rPr>
      </w:pPr>
      <w:r w:rsidRPr="00DC2ABA">
        <w:rPr>
          <w:rFonts w:ascii="標楷體" w:eastAsia="標楷體" w:hAnsi="標楷體"/>
          <w:noProof/>
        </w:rPr>
        <w:drawing>
          <wp:inline distT="0" distB="0" distL="0" distR="0" wp14:anchorId="156B858D" wp14:editId="235F2415">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2E09448" w14:textId="7F314171" w:rsidR="004168AE" w:rsidRDefault="00560ECE" w:rsidP="004168AE">
      <w:pPr>
        <w:rPr>
          <w:rFonts w:ascii="標楷體" w:eastAsia="標楷體" w:hAnsi="標楷體" w:hint="eastAsia"/>
          <w:noProof/>
        </w:rPr>
      </w:pPr>
      <w:r w:rsidRPr="00F91825">
        <w:rPr>
          <w:rFonts w:ascii="標楷體" w:eastAsia="標楷體" w:hAnsi="標楷體"/>
          <w:noProof/>
        </w:rPr>
        <w:drawing>
          <wp:inline distT="0" distB="0" distL="0" distR="0" wp14:anchorId="58EF2C84" wp14:editId="57C36CC9">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2CA59301" w14:textId="77777777" w:rsidR="004168AE" w:rsidRDefault="004168AE" w:rsidP="004168AE">
      <w:pPr>
        <w:rPr>
          <w:rFonts w:ascii="標楷體" w:eastAsia="標楷體" w:hAnsi="標楷體"/>
          <w:noProof/>
        </w:rPr>
      </w:pPr>
    </w:p>
    <w:p w14:paraId="67056926" w14:textId="77777777" w:rsidR="004168AE" w:rsidRDefault="004168AE" w:rsidP="004168AE">
      <w:pPr>
        <w:pStyle w:val="a"/>
      </w:pPr>
      <w:r>
        <w:t>輸入畫面</w:t>
      </w:r>
      <w:r>
        <w:rPr>
          <w:rFonts w:hint="eastAsia"/>
        </w:rPr>
        <w:t>按鈕</w:t>
      </w:r>
      <w:r>
        <w:t>說明</w:t>
      </w:r>
      <w:r w:rsidR="00BC3560">
        <w:rPr>
          <w:rFonts w:hint="eastAsia"/>
          <w:lang w:eastAsia="zh-TW"/>
        </w:rPr>
        <w:t>-修改</w:t>
      </w:r>
    </w:p>
    <w:p w14:paraId="559FC433"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68E73B74" w14:textId="77777777" w:rsidTr="00313D95">
        <w:tc>
          <w:tcPr>
            <w:tcW w:w="851" w:type="dxa"/>
            <w:shd w:val="clear" w:color="auto" w:fill="D9D9D9"/>
          </w:tcPr>
          <w:p w14:paraId="6D36B9DB"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504E3"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195BE4"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3510C37" w14:textId="77777777" w:rsidTr="00313D95">
        <w:tc>
          <w:tcPr>
            <w:tcW w:w="851" w:type="dxa"/>
            <w:shd w:val="clear" w:color="auto" w:fill="auto"/>
          </w:tcPr>
          <w:p w14:paraId="09E0B446" w14:textId="77777777" w:rsidR="004168AE" w:rsidRDefault="00313D95" w:rsidP="00313D95">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0C70A0D3" w14:textId="77777777" w:rsidR="004168AE" w:rsidRPr="00F533E6" w:rsidRDefault="004168AE" w:rsidP="00313D9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7D66564"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6FC83A5" w14:textId="77777777" w:rsidR="003C40CC" w:rsidRPr="003C40CC" w:rsidRDefault="00267932" w:rsidP="00267932">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53345F" w14:textId="77777777" w:rsidR="00267932" w:rsidRDefault="003C40CC" w:rsidP="00267932">
            <w:pPr>
              <w:rPr>
                <w:rFonts w:ascii="標楷體" w:eastAsia="標楷體" w:hAnsi="標楷體"/>
              </w:rPr>
            </w:pPr>
            <w:r>
              <w:rPr>
                <w:rFonts w:ascii="標楷體" w:eastAsia="標楷體" w:hAnsi="標楷體"/>
              </w:rPr>
              <w:t>2</w:t>
            </w:r>
            <w:r w:rsidR="00267932" w:rsidRPr="00C5543E">
              <w:rPr>
                <w:rFonts w:ascii="標楷體" w:eastAsia="標楷體" w:hAnsi="標楷體" w:hint="eastAsia"/>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w:t>
            </w:r>
            <w:r>
              <w:rPr>
                <w:rFonts w:ascii="標楷體" w:eastAsia="標楷體" w:hAnsi="標楷體" w:hint="eastAsia"/>
              </w:rPr>
              <w:t>更新</w:t>
            </w:r>
            <w:r w:rsidR="00267932" w:rsidRPr="00C5543E">
              <w:rPr>
                <w:rFonts w:ascii="標楷體" w:eastAsia="標楷體" w:hAnsi="標楷體" w:hint="eastAsia"/>
              </w:rPr>
              <w:t>失敗時顯示錯誤訊息</w:t>
            </w:r>
          </w:p>
          <w:p w14:paraId="030CFBC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003C40CC">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23BDE9" w14:textId="77777777" w:rsidR="00267932" w:rsidRDefault="003C40CC" w:rsidP="00267932">
            <w:pPr>
              <w:rPr>
                <w:rFonts w:ascii="標楷體" w:eastAsia="標楷體" w:hAnsi="標楷體"/>
              </w:rPr>
            </w:pPr>
            <w:r>
              <w:rPr>
                <w:rFonts w:ascii="標楷體" w:eastAsia="標楷體" w:hAnsi="標楷體"/>
              </w:rPr>
              <w:t>3</w:t>
            </w:r>
            <w:r w:rsidR="00267932"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00267932" w:rsidRPr="00C5543E">
              <w:rPr>
                <w:rFonts w:ascii="標楷體" w:eastAsia="標楷體" w:hAnsi="標楷體" w:hint="eastAsia"/>
              </w:rPr>
              <w:t>失敗時顯示錯誤訊息</w:t>
            </w:r>
          </w:p>
          <w:p w14:paraId="0A396B7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7DC7A36" w14:textId="77777777" w:rsidR="00267932" w:rsidRPr="00651325" w:rsidRDefault="00267932" w:rsidP="00267932">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495C7C" w14:textId="77777777" w:rsidR="00267932" w:rsidRDefault="003C40CC" w:rsidP="00267932">
            <w:pPr>
              <w:rPr>
                <w:rFonts w:ascii="標楷體" w:eastAsia="標楷體" w:hAnsi="標楷體"/>
              </w:rPr>
            </w:pPr>
            <w:r>
              <w:rPr>
                <w:rFonts w:ascii="標楷體" w:eastAsia="標楷體" w:hAnsi="標楷體" w:hint="eastAsia"/>
              </w:rPr>
              <w:t>4</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資料</w:t>
            </w:r>
          </w:p>
          <w:p w14:paraId="596DC5FB" w14:textId="77777777" w:rsidR="004168AE" w:rsidRPr="00D67AF4" w:rsidRDefault="003C40CC" w:rsidP="00267932">
            <w:pPr>
              <w:rPr>
                <w:rFonts w:ascii="標楷體" w:eastAsia="標楷體" w:hAnsi="標楷體" w:hint="eastAsia"/>
              </w:rPr>
            </w:pPr>
            <w:r>
              <w:rPr>
                <w:rFonts w:ascii="標楷體" w:eastAsia="標楷體" w:hAnsi="標楷體" w:hint="eastAsia"/>
              </w:rPr>
              <w:t>5</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不動產檔</w:t>
            </w:r>
            <w:r w:rsidR="00267932">
              <w:rPr>
                <w:rFonts w:ascii="標楷體" w:eastAsia="標楷體" w:hAnsi="標楷體" w:hint="eastAsia"/>
              </w:rPr>
              <w:t>(</w:t>
            </w:r>
            <w:r w:rsidR="00267932" w:rsidRPr="00CF180B">
              <w:rPr>
                <w:rFonts w:ascii="標楷體" w:eastAsia="標楷體" w:hAnsi="標楷體"/>
              </w:rPr>
              <w:t>ClImm</w:t>
            </w:r>
            <w:r w:rsidR="00267932">
              <w:rPr>
                <w:rFonts w:ascii="標楷體" w:eastAsia="標楷體" w:hAnsi="標楷體" w:hint="eastAsia"/>
              </w:rPr>
              <w:t>)]資料</w:t>
            </w:r>
          </w:p>
        </w:tc>
      </w:tr>
      <w:tr w:rsidR="004168AE" w:rsidRPr="00F5236F" w14:paraId="56A56242" w14:textId="77777777" w:rsidTr="00313D95">
        <w:tc>
          <w:tcPr>
            <w:tcW w:w="851" w:type="dxa"/>
            <w:shd w:val="clear" w:color="auto" w:fill="auto"/>
          </w:tcPr>
          <w:p w14:paraId="374E989C" w14:textId="77777777" w:rsidR="004168AE" w:rsidRPr="00F533E6" w:rsidRDefault="00313D95"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D417176"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AA9F13"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1B76D52" w14:textId="77777777" w:rsidR="004168AE" w:rsidRPr="00FB4AA1" w:rsidRDefault="004168AE" w:rsidP="004168AE">
      <w:pPr>
        <w:rPr>
          <w:rFonts w:hint="eastAsia"/>
        </w:rPr>
      </w:pPr>
    </w:p>
    <w:p w14:paraId="14E9B97C" w14:textId="77777777" w:rsidR="004168AE" w:rsidRPr="00CD2455" w:rsidRDefault="004168AE" w:rsidP="004168AE">
      <w:pPr>
        <w:pStyle w:val="42"/>
        <w:spacing w:after="48"/>
        <w:ind w:leftChars="0" w:left="0"/>
        <w:rPr>
          <w:rFonts w:ascii="標楷體" w:hAnsi="標楷體" w:hint="eastAsia"/>
        </w:rPr>
      </w:pPr>
    </w:p>
    <w:p w14:paraId="657D8397" w14:textId="77777777" w:rsidR="004168AE" w:rsidRPr="00291505" w:rsidRDefault="004168AE" w:rsidP="004168AE">
      <w:pPr>
        <w:pStyle w:val="42"/>
        <w:spacing w:after="48"/>
        <w:ind w:leftChars="0" w:left="0"/>
        <w:rPr>
          <w:rFonts w:ascii="標楷體" w:hAnsi="標楷體" w:hint="eastAsia"/>
        </w:rPr>
      </w:pPr>
    </w:p>
    <w:p w14:paraId="1B2E24E1"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BC3560">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4168AE" w:rsidRPr="00706FB5" w14:paraId="7B3FF6D7" w14:textId="77777777" w:rsidTr="00F91825">
        <w:trPr>
          <w:tblHeader/>
        </w:trPr>
        <w:tc>
          <w:tcPr>
            <w:tcW w:w="531" w:type="dxa"/>
            <w:vMerge w:val="restart"/>
            <w:shd w:val="clear" w:color="auto" w:fill="D9D9D9"/>
          </w:tcPr>
          <w:p w14:paraId="54498A3A"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序號</w:t>
            </w:r>
          </w:p>
        </w:tc>
        <w:tc>
          <w:tcPr>
            <w:tcW w:w="494" w:type="dxa"/>
            <w:vMerge w:val="restart"/>
            <w:shd w:val="clear" w:color="auto" w:fill="D9D9D9"/>
          </w:tcPr>
          <w:p w14:paraId="2448BFA5"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欄位</w:t>
            </w:r>
          </w:p>
        </w:tc>
        <w:tc>
          <w:tcPr>
            <w:tcW w:w="5767" w:type="dxa"/>
            <w:gridSpan w:val="5"/>
            <w:shd w:val="clear" w:color="auto" w:fill="D9D9D9"/>
          </w:tcPr>
          <w:p w14:paraId="15ECD7FD"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說明</w:t>
            </w:r>
          </w:p>
        </w:tc>
        <w:tc>
          <w:tcPr>
            <w:tcW w:w="3816" w:type="dxa"/>
            <w:vMerge w:val="restart"/>
            <w:shd w:val="clear" w:color="auto" w:fill="D9D9D9"/>
          </w:tcPr>
          <w:p w14:paraId="3A26BD7B"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處理邏輯及注意事項</w:t>
            </w:r>
          </w:p>
        </w:tc>
      </w:tr>
      <w:tr w:rsidR="004168AE" w:rsidRPr="00706FB5" w14:paraId="72A70D26" w14:textId="77777777" w:rsidTr="00F91825">
        <w:trPr>
          <w:tblHeader/>
        </w:trPr>
        <w:tc>
          <w:tcPr>
            <w:tcW w:w="531" w:type="dxa"/>
            <w:vMerge/>
            <w:shd w:val="clear" w:color="auto" w:fill="D9D9D9"/>
          </w:tcPr>
          <w:p w14:paraId="5FED8A2B" w14:textId="77777777" w:rsidR="004168AE" w:rsidRPr="00706FB5" w:rsidRDefault="004168AE" w:rsidP="00313D95">
            <w:pPr>
              <w:pStyle w:val="42"/>
              <w:spacing w:after="48"/>
              <w:ind w:leftChars="0" w:left="0"/>
              <w:rPr>
                <w:rFonts w:ascii="標楷體" w:hAnsi="標楷體" w:hint="eastAsia"/>
              </w:rPr>
            </w:pPr>
          </w:p>
        </w:tc>
        <w:tc>
          <w:tcPr>
            <w:tcW w:w="494" w:type="dxa"/>
            <w:vMerge/>
            <w:shd w:val="clear" w:color="auto" w:fill="D9D9D9"/>
          </w:tcPr>
          <w:p w14:paraId="36DA7B66" w14:textId="77777777" w:rsidR="004168AE" w:rsidRPr="00706FB5" w:rsidRDefault="004168AE" w:rsidP="00313D95">
            <w:pPr>
              <w:pStyle w:val="42"/>
              <w:spacing w:after="48"/>
              <w:ind w:leftChars="0" w:left="0"/>
              <w:rPr>
                <w:rFonts w:ascii="標楷體" w:hAnsi="標楷體" w:hint="eastAsia"/>
              </w:rPr>
            </w:pPr>
          </w:p>
        </w:tc>
        <w:tc>
          <w:tcPr>
            <w:tcW w:w="803" w:type="dxa"/>
            <w:shd w:val="clear" w:color="auto" w:fill="D9D9D9"/>
          </w:tcPr>
          <w:p w14:paraId="76BCC17B" w14:textId="77777777" w:rsidR="004168AE" w:rsidRPr="00706FB5" w:rsidRDefault="006025B5" w:rsidP="00313D95">
            <w:pPr>
              <w:rPr>
                <w:rFonts w:ascii="標楷體" w:eastAsia="標楷體" w:hAnsi="標楷體"/>
              </w:rPr>
            </w:pPr>
            <w:r>
              <w:rPr>
                <w:rFonts w:ascii="標楷體" w:eastAsia="標楷體" w:hAnsi="標楷體" w:hint="eastAsia"/>
              </w:rPr>
              <w:t>欄位</w:t>
            </w:r>
            <w:r w:rsidR="004168AE">
              <w:rPr>
                <w:rFonts w:ascii="標楷體" w:eastAsia="標楷體" w:hAnsi="標楷體" w:hint="eastAsia"/>
              </w:rPr>
              <w:t>長度</w:t>
            </w:r>
          </w:p>
        </w:tc>
        <w:tc>
          <w:tcPr>
            <w:tcW w:w="1056" w:type="dxa"/>
            <w:shd w:val="clear" w:color="auto" w:fill="D9D9D9"/>
          </w:tcPr>
          <w:p w14:paraId="42578C30"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33A9D4B2"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551808A"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72BCF9BC"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C585B3" w14:textId="77777777" w:rsidR="004168AE" w:rsidRPr="00706FB5" w:rsidRDefault="004168AE" w:rsidP="00313D95">
            <w:pPr>
              <w:pStyle w:val="42"/>
              <w:spacing w:after="48"/>
              <w:ind w:leftChars="0" w:left="0"/>
              <w:rPr>
                <w:rFonts w:ascii="標楷體" w:hAnsi="標楷體" w:hint="eastAsia"/>
              </w:rPr>
            </w:pPr>
          </w:p>
        </w:tc>
      </w:tr>
      <w:tr w:rsidR="004168AE" w:rsidRPr="00706FB5" w14:paraId="36BA24A5" w14:textId="77777777" w:rsidTr="00F91825">
        <w:tc>
          <w:tcPr>
            <w:tcW w:w="531" w:type="dxa"/>
          </w:tcPr>
          <w:p w14:paraId="0DB064F1" w14:textId="77777777" w:rsidR="004168AE" w:rsidRPr="00706FB5" w:rsidRDefault="004168AE" w:rsidP="00313D95">
            <w:pPr>
              <w:rPr>
                <w:rFonts w:ascii="標楷體" w:eastAsia="標楷體" w:hAnsi="標楷體" w:hint="eastAsia"/>
              </w:rPr>
            </w:pPr>
            <w:r>
              <w:rPr>
                <w:rFonts w:ascii="標楷體" w:eastAsia="標楷體" w:hAnsi="標楷體" w:hint="eastAsia"/>
              </w:rPr>
              <w:t>1</w:t>
            </w:r>
          </w:p>
        </w:tc>
        <w:tc>
          <w:tcPr>
            <w:tcW w:w="494" w:type="dxa"/>
          </w:tcPr>
          <w:p w14:paraId="431D2806" w14:textId="77777777" w:rsidR="004168AE" w:rsidRPr="00706FB5" w:rsidRDefault="004168AE" w:rsidP="00313D95">
            <w:pPr>
              <w:rPr>
                <w:rFonts w:ascii="標楷體" w:eastAsia="標楷體" w:hAnsi="標楷體" w:hint="eastAsia"/>
              </w:rPr>
            </w:pPr>
            <w:r>
              <w:rPr>
                <w:rFonts w:ascii="標楷體" w:eastAsia="標楷體" w:hAnsi="標楷體" w:hint="eastAsia"/>
              </w:rPr>
              <w:t>功能</w:t>
            </w:r>
          </w:p>
        </w:tc>
        <w:tc>
          <w:tcPr>
            <w:tcW w:w="803" w:type="dxa"/>
          </w:tcPr>
          <w:p w14:paraId="50954A0B" w14:textId="77777777" w:rsidR="004168AE" w:rsidRDefault="004168AE" w:rsidP="00313D95">
            <w:pPr>
              <w:rPr>
                <w:rFonts w:ascii="標楷體" w:eastAsia="標楷體" w:hAnsi="標楷體" w:hint="eastAsia"/>
              </w:rPr>
            </w:pPr>
          </w:p>
        </w:tc>
        <w:tc>
          <w:tcPr>
            <w:tcW w:w="1056" w:type="dxa"/>
          </w:tcPr>
          <w:p w14:paraId="0A465600" w14:textId="77777777" w:rsidR="004168AE" w:rsidRPr="00706FB5" w:rsidRDefault="00313D95" w:rsidP="00313D95">
            <w:pPr>
              <w:rPr>
                <w:rFonts w:ascii="標楷體" w:eastAsia="標楷體" w:hAnsi="標楷體"/>
              </w:rPr>
            </w:pPr>
            <w:r>
              <w:rPr>
                <w:rFonts w:ascii="標楷體" w:eastAsia="標楷體" w:hAnsi="標楷體" w:hint="eastAsia"/>
              </w:rPr>
              <w:t>修改</w:t>
            </w:r>
          </w:p>
        </w:tc>
        <w:tc>
          <w:tcPr>
            <w:tcW w:w="2876" w:type="dxa"/>
          </w:tcPr>
          <w:p w14:paraId="475DF4D9" w14:textId="77777777" w:rsidR="004168AE" w:rsidRPr="00706FB5" w:rsidRDefault="004168AE" w:rsidP="00313D95">
            <w:pPr>
              <w:rPr>
                <w:rFonts w:ascii="標楷體" w:eastAsia="標楷體" w:hAnsi="標楷體"/>
              </w:rPr>
            </w:pPr>
          </w:p>
        </w:tc>
        <w:tc>
          <w:tcPr>
            <w:tcW w:w="456" w:type="dxa"/>
          </w:tcPr>
          <w:p w14:paraId="7A87012B" w14:textId="77777777" w:rsidR="004168AE" w:rsidRPr="00706FB5" w:rsidRDefault="004168AE" w:rsidP="00313D95">
            <w:pPr>
              <w:rPr>
                <w:rFonts w:ascii="標楷體" w:eastAsia="標楷體" w:hAnsi="標楷體" w:hint="eastAsia"/>
              </w:rPr>
            </w:pPr>
          </w:p>
        </w:tc>
        <w:tc>
          <w:tcPr>
            <w:tcW w:w="576" w:type="dxa"/>
          </w:tcPr>
          <w:p w14:paraId="2844D4BF"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3A25C41" w14:textId="77777777" w:rsidR="004168AE" w:rsidRPr="00706FB5" w:rsidRDefault="004168AE" w:rsidP="00313D95">
            <w:pPr>
              <w:rPr>
                <w:rFonts w:ascii="標楷體" w:eastAsia="標楷體" w:hAnsi="標楷體" w:hint="eastAsia"/>
              </w:rPr>
            </w:pPr>
          </w:p>
        </w:tc>
      </w:tr>
      <w:tr w:rsidR="00577F4F" w:rsidRPr="00706FB5" w14:paraId="28126664" w14:textId="77777777" w:rsidTr="00F91825">
        <w:tc>
          <w:tcPr>
            <w:tcW w:w="531" w:type="dxa"/>
          </w:tcPr>
          <w:p w14:paraId="1E1CB1AC" w14:textId="77777777" w:rsidR="00577F4F" w:rsidRPr="00706FB5" w:rsidRDefault="00F91825" w:rsidP="00577F4F">
            <w:pPr>
              <w:rPr>
                <w:rFonts w:ascii="標楷體" w:eastAsia="標楷體" w:hAnsi="標楷體"/>
              </w:rPr>
            </w:pPr>
            <w:r>
              <w:rPr>
                <w:rFonts w:ascii="標楷體" w:eastAsia="標楷體" w:hAnsi="標楷體" w:hint="eastAsia"/>
              </w:rPr>
              <w:t>2</w:t>
            </w:r>
          </w:p>
        </w:tc>
        <w:tc>
          <w:tcPr>
            <w:tcW w:w="494" w:type="dxa"/>
          </w:tcPr>
          <w:p w14:paraId="4DD8E44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1</w:t>
            </w:r>
          </w:p>
        </w:tc>
        <w:tc>
          <w:tcPr>
            <w:tcW w:w="803" w:type="dxa"/>
          </w:tcPr>
          <w:p w14:paraId="14B98A7A" w14:textId="77777777" w:rsidR="00577F4F" w:rsidRPr="00706FB5" w:rsidRDefault="00577F4F" w:rsidP="00577F4F">
            <w:pPr>
              <w:rPr>
                <w:rFonts w:ascii="標楷體" w:eastAsia="標楷體" w:hAnsi="標楷體"/>
              </w:rPr>
            </w:pPr>
          </w:p>
        </w:tc>
        <w:tc>
          <w:tcPr>
            <w:tcW w:w="1056" w:type="dxa"/>
          </w:tcPr>
          <w:p w14:paraId="2D021D46" w14:textId="77777777" w:rsidR="00577F4F" w:rsidRPr="00706FB5" w:rsidRDefault="00577F4F" w:rsidP="00577F4F">
            <w:pPr>
              <w:rPr>
                <w:rFonts w:ascii="標楷體" w:eastAsia="標楷體" w:hAnsi="標楷體"/>
              </w:rPr>
            </w:pPr>
            <w:r>
              <w:rPr>
                <w:rFonts w:ascii="標楷體" w:eastAsia="標楷體" w:hAnsi="標楷體" w:hint="eastAsia"/>
              </w:rPr>
              <w:t>9</w:t>
            </w:r>
          </w:p>
        </w:tc>
        <w:tc>
          <w:tcPr>
            <w:tcW w:w="2876" w:type="dxa"/>
          </w:tcPr>
          <w:p w14:paraId="4529CDB0" w14:textId="77777777" w:rsidR="00577F4F" w:rsidRPr="00706FB5" w:rsidRDefault="00577F4F" w:rsidP="00577F4F">
            <w:pPr>
              <w:rPr>
                <w:rFonts w:ascii="標楷體" w:eastAsia="標楷體" w:hAnsi="標楷體"/>
              </w:rPr>
            </w:pPr>
          </w:p>
        </w:tc>
        <w:tc>
          <w:tcPr>
            <w:tcW w:w="456" w:type="dxa"/>
          </w:tcPr>
          <w:p w14:paraId="6FC4A8CF" w14:textId="77777777" w:rsidR="00577F4F" w:rsidRPr="00706FB5" w:rsidRDefault="00577F4F" w:rsidP="00577F4F">
            <w:pPr>
              <w:rPr>
                <w:rFonts w:ascii="標楷體" w:eastAsia="標楷體" w:hAnsi="標楷體"/>
              </w:rPr>
            </w:pPr>
          </w:p>
        </w:tc>
        <w:tc>
          <w:tcPr>
            <w:tcW w:w="576" w:type="dxa"/>
          </w:tcPr>
          <w:p w14:paraId="668CFF2A"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4A25D2BD" w14:textId="77777777" w:rsidR="00577F4F" w:rsidRPr="00706FB5" w:rsidRDefault="00577F4F" w:rsidP="00577F4F">
            <w:pPr>
              <w:rPr>
                <w:rFonts w:ascii="標楷體" w:eastAsia="標楷體" w:hAnsi="標楷體" w:hint="eastAsia"/>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577F4F" w:rsidRPr="00706FB5" w14:paraId="0F6576F7" w14:textId="77777777" w:rsidTr="00F91825">
        <w:tc>
          <w:tcPr>
            <w:tcW w:w="531" w:type="dxa"/>
          </w:tcPr>
          <w:p w14:paraId="64EED9FA" w14:textId="77777777" w:rsidR="00577F4F" w:rsidRPr="00706FB5" w:rsidRDefault="00F91825" w:rsidP="00577F4F">
            <w:pPr>
              <w:rPr>
                <w:rFonts w:ascii="標楷體" w:eastAsia="標楷體" w:hAnsi="標楷體"/>
              </w:rPr>
            </w:pPr>
            <w:r>
              <w:rPr>
                <w:rFonts w:ascii="標楷體" w:eastAsia="標楷體" w:hAnsi="標楷體" w:hint="eastAsia"/>
              </w:rPr>
              <w:t>3</w:t>
            </w:r>
          </w:p>
        </w:tc>
        <w:tc>
          <w:tcPr>
            <w:tcW w:w="494" w:type="dxa"/>
          </w:tcPr>
          <w:p w14:paraId="3A2D28E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2</w:t>
            </w:r>
          </w:p>
        </w:tc>
        <w:tc>
          <w:tcPr>
            <w:tcW w:w="803" w:type="dxa"/>
          </w:tcPr>
          <w:p w14:paraId="71863081" w14:textId="77777777" w:rsidR="00577F4F" w:rsidRPr="00706FB5" w:rsidRDefault="00577F4F" w:rsidP="00577F4F">
            <w:pPr>
              <w:rPr>
                <w:rFonts w:ascii="標楷體" w:eastAsia="標楷體" w:hAnsi="標楷體"/>
              </w:rPr>
            </w:pPr>
          </w:p>
        </w:tc>
        <w:tc>
          <w:tcPr>
            <w:tcW w:w="1056" w:type="dxa"/>
          </w:tcPr>
          <w:p w14:paraId="43FFACDD" w14:textId="77777777" w:rsidR="00577F4F" w:rsidRPr="00706FB5" w:rsidRDefault="00577F4F" w:rsidP="00577F4F">
            <w:pPr>
              <w:rPr>
                <w:rFonts w:ascii="標楷體" w:eastAsia="標楷體" w:hAnsi="標楷體"/>
              </w:rPr>
            </w:pPr>
          </w:p>
        </w:tc>
        <w:tc>
          <w:tcPr>
            <w:tcW w:w="2876" w:type="dxa"/>
          </w:tcPr>
          <w:p w14:paraId="4297789F" w14:textId="77777777" w:rsidR="00577F4F" w:rsidRPr="00CE6E5A" w:rsidRDefault="00577F4F" w:rsidP="00577F4F">
            <w:pPr>
              <w:rPr>
                <w:rFonts w:ascii="標楷體" w:eastAsia="標楷體" w:hAnsi="標楷體" w:cs="細明體" w:hint="eastAsia"/>
                <w:spacing w:val="15"/>
                <w:kern w:val="0"/>
              </w:rPr>
            </w:pPr>
          </w:p>
        </w:tc>
        <w:tc>
          <w:tcPr>
            <w:tcW w:w="456" w:type="dxa"/>
          </w:tcPr>
          <w:p w14:paraId="47FB398A" w14:textId="77777777" w:rsidR="00577F4F" w:rsidRPr="00706FB5" w:rsidRDefault="00577F4F" w:rsidP="00577F4F">
            <w:pPr>
              <w:rPr>
                <w:rFonts w:ascii="標楷體" w:eastAsia="標楷體" w:hAnsi="標楷體"/>
              </w:rPr>
            </w:pPr>
          </w:p>
        </w:tc>
        <w:tc>
          <w:tcPr>
            <w:tcW w:w="576" w:type="dxa"/>
          </w:tcPr>
          <w:p w14:paraId="0BDB2B71"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721E4C63" w14:textId="77777777" w:rsidR="00577F4F" w:rsidRPr="006111F3" w:rsidRDefault="00577F4F" w:rsidP="0046105B">
            <w:pPr>
              <w:snapToGrid w:val="0"/>
              <w:ind w:left="238" w:hangingChars="99" w:hanging="238"/>
              <w:rPr>
                <w:rFonts w:ascii="標楷體" w:eastAsia="標楷體" w:hAnsi="標楷體" w:hint="eastAsia"/>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577F4F" w:rsidRPr="00706FB5" w14:paraId="18D99FE6" w14:textId="77777777" w:rsidTr="00F91825">
        <w:tc>
          <w:tcPr>
            <w:tcW w:w="531" w:type="dxa"/>
          </w:tcPr>
          <w:p w14:paraId="4291A517" w14:textId="77777777" w:rsidR="00577F4F" w:rsidRPr="00706FB5" w:rsidRDefault="00F91825" w:rsidP="00577F4F">
            <w:pPr>
              <w:rPr>
                <w:rFonts w:ascii="標楷體" w:eastAsia="標楷體" w:hAnsi="標楷體"/>
              </w:rPr>
            </w:pPr>
            <w:r>
              <w:rPr>
                <w:rFonts w:ascii="標楷體" w:eastAsia="標楷體" w:hAnsi="標楷體" w:hint="eastAsia"/>
              </w:rPr>
              <w:t>4</w:t>
            </w:r>
          </w:p>
        </w:tc>
        <w:tc>
          <w:tcPr>
            <w:tcW w:w="494" w:type="dxa"/>
          </w:tcPr>
          <w:p w14:paraId="68774882" w14:textId="77777777" w:rsidR="00577F4F" w:rsidRPr="00706FB5" w:rsidRDefault="00577F4F" w:rsidP="00577F4F">
            <w:pPr>
              <w:rPr>
                <w:rFonts w:ascii="標楷體" w:eastAsia="標楷體" w:hAnsi="標楷體"/>
              </w:rPr>
            </w:pPr>
            <w:r>
              <w:rPr>
                <w:rFonts w:ascii="標楷體" w:eastAsia="標楷體" w:hAnsi="標楷體" w:hint="eastAsia"/>
              </w:rPr>
              <w:t>擔保品編號</w:t>
            </w:r>
          </w:p>
        </w:tc>
        <w:tc>
          <w:tcPr>
            <w:tcW w:w="803" w:type="dxa"/>
          </w:tcPr>
          <w:p w14:paraId="4325854F" w14:textId="77777777" w:rsidR="00577F4F" w:rsidRPr="00706FB5" w:rsidRDefault="00577F4F" w:rsidP="00577F4F">
            <w:pPr>
              <w:rPr>
                <w:rFonts w:ascii="標楷體" w:eastAsia="標楷體" w:hAnsi="標楷體"/>
              </w:rPr>
            </w:pPr>
          </w:p>
        </w:tc>
        <w:tc>
          <w:tcPr>
            <w:tcW w:w="1056" w:type="dxa"/>
          </w:tcPr>
          <w:p w14:paraId="1177F8A0" w14:textId="77777777" w:rsidR="00577F4F" w:rsidRPr="00706FB5" w:rsidRDefault="00577F4F" w:rsidP="00577F4F">
            <w:pPr>
              <w:rPr>
                <w:rFonts w:ascii="標楷體" w:eastAsia="標楷體" w:hAnsi="標楷體"/>
              </w:rPr>
            </w:pPr>
          </w:p>
        </w:tc>
        <w:tc>
          <w:tcPr>
            <w:tcW w:w="2876" w:type="dxa"/>
          </w:tcPr>
          <w:p w14:paraId="4289CC32" w14:textId="77777777" w:rsidR="00577F4F" w:rsidRPr="00706FB5" w:rsidRDefault="00577F4F" w:rsidP="00577F4F">
            <w:pPr>
              <w:rPr>
                <w:rFonts w:ascii="標楷體" w:eastAsia="標楷體" w:hAnsi="標楷體"/>
              </w:rPr>
            </w:pPr>
          </w:p>
        </w:tc>
        <w:tc>
          <w:tcPr>
            <w:tcW w:w="456" w:type="dxa"/>
          </w:tcPr>
          <w:p w14:paraId="3B6B6B3D" w14:textId="77777777" w:rsidR="00577F4F" w:rsidRPr="00706FB5" w:rsidRDefault="00577F4F" w:rsidP="00577F4F">
            <w:pPr>
              <w:rPr>
                <w:rFonts w:ascii="標楷體" w:eastAsia="標楷體" w:hAnsi="標楷體"/>
              </w:rPr>
            </w:pPr>
          </w:p>
        </w:tc>
        <w:tc>
          <w:tcPr>
            <w:tcW w:w="576" w:type="dxa"/>
          </w:tcPr>
          <w:p w14:paraId="22FDCB2B" w14:textId="77777777" w:rsidR="00577F4F" w:rsidRPr="00706FB5" w:rsidRDefault="00577F4F" w:rsidP="00577F4F">
            <w:pPr>
              <w:rPr>
                <w:rFonts w:ascii="標楷體" w:eastAsia="標楷體" w:hAnsi="標楷體"/>
              </w:rPr>
            </w:pPr>
            <w:r>
              <w:rPr>
                <w:rFonts w:ascii="標楷體" w:eastAsia="標楷體" w:hAnsi="標楷體"/>
              </w:rPr>
              <w:t>R</w:t>
            </w:r>
          </w:p>
        </w:tc>
        <w:tc>
          <w:tcPr>
            <w:tcW w:w="3816" w:type="dxa"/>
          </w:tcPr>
          <w:p w14:paraId="7D67F973" w14:textId="77777777" w:rsidR="00577F4F" w:rsidRPr="00577F4F" w:rsidRDefault="00577F4F" w:rsidP="00577F4F">
            <w:pPr>
              <w:rPr>
                <w:rFonts w:ascii="標楷體" w:eastAsia="標楷體" w:hAnsi="標楷體" w:hint="eastAsia"/>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91825" w:rsidRPr="00706FB5" w14:paraId="0338C374" w14:textId="77777777" w:rsidTr="00F91825">
        <w:tc>
          <w:tcPr>
            <w:tcW w:w="531" w:type="dxa"/>
          </w:tcPr>
          <w:p w14:paraId="6FD7FC6A" w14:textId="77777777" w:rsidR="00F91825" w:rsidRDefault="00F91825" w:rsidP="00F91825">
            <w:pPr>
              <w:rPr>
                <w:rFonts w:ascii="標楷體" w:eastAsia="標楷體" w:hAnsi="標楷體" w:hint="eastAsia"/>
              </w:rPr>
            </w:pPr>
            <w:r>
              <w:rPr>
                <w:rFonts w:ascii="標楷體" w:eastAsia="標楷體" w:hAnsi="標楷體" w:hint="eastAsia"/>
              </w:rPr>
              <w:t>5</w:t>
            </w:r>
          </w:p>
        </w:tc>
        <w:tc>
          <w:tcPr>
            <w:tcW w:w="494" w:type="dxa"/>
          </w:tcPr>
          <w:p w14:paraId="4BFB61BF" w14:textId="77777777" w:rsidR="00F91825" w:rsidRDefault="00F91825" w:rsidP="00F91825">
            <w:pPr>
              <w:rPr>
                <w:rFonts w:ascii="標楷體" w:eastAsia="標楷體" w:hAnsi="標楷體" w:hint="eastAsia"/>
              </w:rPr>
            </w:pPr>
            <w:r>
              <w:rPr>
                <w:rFonts w:ascii="標楷體" w:eastAsia="標楷體" w:hAnsi="標楷體" w:hint="eastAsia"/>
              </w:rPr>
              <w:t>原擔保品編號</w:t>
            </w:r>
          </w:p>
        </w:tc>
        <w:tc>
          <w:tcPr>
            <w:tcW w:w="803" w:type="dxa"/>
          </w:tcPr>
          <w:p w14:paraId="05E1C451" w14:textId="77777777" w:rsidR="00F91825" w:rsidRPr="00706FB5" w:rsidRDefault="00F91825" w:rsidP="00F91825">
            <w:pPr>
              <w:rPr>
                <w:rFonts w:ascii="標楷體" w:eastAsia="標楷體" w:hAnsi="標楷體"/>
              </w:rPr>
            </w:pPr>
          </w:p>
        </w:tc>
        <w:tc>
          <w:tcPr>
            <w:tcW w:w="1056" w:type="dxa"/>
          </w:tcPr>
          <w:p w14:paraId="4135086E" w14:textId="77777777" w:rsidR="00F91825" w:rsidRPr="00706FB5" w:rsidRDefault="00F91825" w:rsidP="00F91825">
            <w:pPr>
              <w:rPr>
                <w:rFonts w:ascii="標楷體" w:eastAsia="標楷體" w:hAnsi="標楷體"/>
              </w:rPr>
            </w:pPr>
          </w:p>
        </w:tc>
        <w:tc>
          <w:tcPr>
            <w:tcW w:w="2876" w:type="dxa"/>
          </w:tcPr>
          <w:p w14:paraId="2A9135DC" w14:textId="77777777" w:rsidR="00F91825" w:rsidRPr="00706FB5" w:rsidRDefault="00F91825" w:rsidP="00F91825">
            <w:pPr>
              <w:rPr>
                <w:rFonts w:ascii="標楷體" w:eastAsia="標楷體" w:hAnsi="標楷體"/>
              </w:rPr>
            </w:pPr>
          </w:p>
        </w:tc>
        <w:tc>
          <w:tcPr>
            <w:tcW w:w="456" w:type="dxa"/>
          </w:tcPr>
          <w:p w14:paraId="1FCC00DB" w14:textId="77777777" w:rsidR="00F91825" w:rsidRPr="00706FB5" w:rsidRDefault="00F91825" w:rsidP="00F91825">
            <w:pPr>
              <w:rPr>
                <w:rFonts w:ascii="標楷體" w:eastAsia="標楷體" w:hAnsi="標楷體"/>
              </w:rPr>
            </w:pPr>
          </w:p>
        </w:tc>
        <w:tc>
          <w:tcPr>
            <w:tcW w:w="576" w:type="dxa"/>
          </w:tcPr>
          <w:p w14:paraId="7049936B" w14:textId="77777777" w:rsidR="00F91825" w:rsidRDefault="00F91825" w:rsidP="00F91825">
            <w:pPr>
              <w:rPr>
                <w:rFonts w:ascii="標楷體" w:eastAsia="標楷體" w:hAnsi="標楷體"/>
              </w:rPr>
            </w:pPr>
            <w:r>
              <w:rPr>
                <w:rFonts w:ascii="標楷體" w:eastAsia="標楷體" w:hAnsi="標楷體"/>
              </w:rPr>
              <w:t>R</w:t>
            </w:r>
          </w:p>
        </w:tc>
        <w:tc>
          <w:tcPr>
            <w:tcW w:w="3816" w:type="dxa"/>
          </w:tcPr>
          <w:p w14:paraId="51A9631C" w14:textId="77777777" w:rsidR="00F91825" w:rsidRDefault="00F91825" w:rsidP="00F9182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A4C1118" w14:textId="77777777" w:rsidR="00F91825" w:rsidRDefault="00F91825"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77F4F" w:rsidRPr="00706FB5" w14:paraId="6F0C2CA3" w14:textId="77777777" w:rsidTr="00F91825">
        <w:tc>
          <w:tcPr>
            <w:tcW w:w="531" w:type="dxa"/>
          </w:tcPr>
          <w:p w14:paraId="33AEE4AD" w14:textId="77777777" w:rsidR="00577F4F" w:rsidRPr="00F33E6D" w:rsidRDefault="00F91825" w:rsidP="00577F4F">
            <w:pPr>
              <w:rPr>
                <w:rFonts w:ascii="標楷體" w:eastAsia="標楷體" w:hAnsi="標楷體" w:hint="eastAsia"/>
                <w:color w:val="000000"/>
              </w:rPr>
            </w:pPr>
            <w:r>
              <w:rPr>
                <w:rFonts w:ascii="標楷體" w:eastAsia="標楷體" w:hAnsi="標楷體"/>
                <w:color w:val="000000"/>
              </w:rPr>
              <w:t>6</w:t>
            </w:r>
          </w:p>
        </w:tc>
        <w:tc>
          <w:tcPr>
            <w:tcW w:w="494" w:type="dxa"/>
          </w:tcPr>
          <w:p w14:paraId="578788C8" w14:textId="77777777" w:rsidR="00577F4F" w:rsidRPr="00F33E6D" w:rsidRDefault="00577F4F" w:rsidP="00577F4F">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803" w:type="dxa"/>
          </w:tcPr>
          <w:p w14:paraId="05973986" w14:textId="77777777" w:rsidR="00577F4F" w:rsidRPr="00F33E6D" w:rsidRDefault="00577F4F" w:rsidP="00577F4F">
            <w:pPr>
              <w:rPr>
                <w:rFonts w:ascii="標楷體" w:eastAsia="標楷體" w:hAnsi="標楷體"/>
                <w:color w:val="000000"/>
              </w:rPr>
            </w:pPr>
          </w:p>
        </w:tc>
        <w:tc>
          <w:tcPr>
            <w:tcW w:w="1056" w:type="dxa"/>
          </w:tcPr>
          <w:p w14:paraId="15868D7E" w14:textId="77777777" w:rsidR="00577F4F" w:rsidRPr="00F33E6D" w:rsidRDefault="00577F4F" w:rsidP="00577F4F">
            <w:pPr>
              <w:rPr>
                <w:rFonts w:ascii="標楷體" w:eastAsia="標楷體" w:hAnsi="標楷體"/>
                <w:color w:val="000000"/>
              </w:rPr>
            </w:pPr>
          </w:p>
        </w:tc>
        <w:tc>
          <w:tcPr>
            <w:tcW w:w="2876" w:type="dxa"/>
          </w:tcPr>
          <w:p w14:paraId="65EEDD02" w14:textId="77777777" w:rsidR="00577F4F" w:rsidRPr="00A11548" w:rsidRDefault="00577F4F" w:rsidP="00577F4F">
            <w:pPr>
              <w:rPr>
                <w:rFonts w:ascii="標楷體" w:eastAsia="標楷體" w:hAnsi="標楷體"/>
                <w:color w:val="000000"/>
              </w:rPr>
            </w:pPr>
          </w:p>
        </w:tc>
        <w:tc>
          <w:tcPr>
            <w:tcW w:w="456" w:type="dxa"/>
          </w:tcPr>
          <w:p w14:paraId="17A18573" w14:textId="77777777" w:rsidR="00577F4F" w:rsidRPr="00F33E6D" w:rsidRDefault="00577F4F" w:rsidP="00577F4F">
            <w:pPr>
              <w:rPr>
                <w:rFonts w:ascii="標楷體" w:eastAsia="標楷體" w:hAnsi="標楷體" w:hint="eastAsia"/>
                <w:color w:val="000000"/>
              </w:rPr>
            </w:pPr>
          </w:p>
        </w:tc>
        <w:tc>
          <w:tcPr>
            <w:tcW w:w="576" w:type="dxa"/>
          </w:tcPr>
          <w:p w14:paraId="2A893996" w14:textId="77777777" w:rsidR="00577F4F" w:rsidRPr="00F33E6D" w:rsidRDefault="00577F4F" w:rsidP="00577F4F">
            <w:pPr>
              <w:rPr>
                <w:rFonts w:ascii="標楷體" w:eastAsia="標楷體" w:hAnsi="標楷體"/>
                <w:color w:val="000000"/>
              </w:rPr>
            </w:pPr>
          </w:p>
        </w:tc>
        <w:tc>
          <w:tcPr>
            <w:tcW w:w="3816" w:type="dxa"/>
          </w:tcPr>
          <w:p w14:paraId="6D72FACB" w14:textId="77777777" w:rsidR="00577F4F" w:rsidRPr="003A0D48" w:rsidRDefault="00577F4F" w:rsidP="00577F4F">
            <w:pPr>
              <w:snapToGrid w:val="0"/>
              <w:ind w:left="238" w:hangingChars="99" w:hanging="238"/>
              <w:rPr>
                <w:rFonts w:ascii="標楷體" w:eastAsia="標楷體" w:hAnsi="標楷體" w:hint="eastAsia"/>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577F4F" w:rsidRPr="00706FB5" w14:paraId="564C076E" w14:textId="77777777" w:rsidTr="00F91825">
        <w:tc>
          <w:tcPr>
            <w:tcW w:w="531" w:type="dxa"/>
          </w:tcPr>
          <w:p w14:paraId="411962D3" w14:textId="77777777" w:rsidR="00577F4F" w:rsidRDefault="00F91825" w:rsidP="00577F4F">
            <w:pPr>
              <w:rPr>
                <w:rFonts w:ascii="標楷體" w:eastAsia="標楷體" w:hAnsi="標楷體" w:hint="eastAsia"/>
                <w:color w:val="000000"/>
              </w:rPr>
            </w:pPr>
            <w:r>
              <w:rPr>
                <w:rFonts w:ascii="標楷體" w:eastAsia="標楷體" w:hAnsi="標楷體"/>
                <w:color w:val="000000"/>
              </w:rPr>
              <w:t>7</w:t>
            </w:r>
          </w:p>
        </w:tc>
        <w:tc>
          <w:tcPr>
            <w:tcW w:w="494" w:type="dxa"/>
          </w:tcPr>
          <w:p w14:paraId="05F10B01" w14:textId="77777777" w:rsidR="00577F4F" w:rsidRPr="00F33E6D" w:rsidRDefault="00577F4F" w:rsidP="00577F4F">
            <w:pPr>
              <w:rPr>
                <w:rFonts w:ascii="標楷體" w:eastAsia="標楷體" w:hAnsi="標楷體" w:hint="eastAsia"/>
                <w:color w:val="000000"/>
              </w:rPr>
            </w:pPr>
            <w:r>
              <w:rPr>
                <w:rFonts w:ascii="標楷體" w:eastAsia="標楷體" w:hAnsi="標楷體" w:hint="eastAsia"/>
                <w:color w:val="000000"/>
              </w:rPr>
              <w:t>地區別</w:t>
            </w:r>
          </w:p>
        </w:tc>
        <w:tc>
          <w:tcPr>
            <w:tcW w:w="803" w:type="dxa"/>
          </w:tcPr>
          <w:p w14:paraId="0B3FCA62" w14:textId="77777777" w:rsidR="00577F4F" w:rsidRPr="00F33E6D" w:rsidRDefault="00577F4F" w:rsidP="00577F4F">
            <w:pPr>
              <w:rPr>
                <w:rFonts w:ascii="標楷體" w:eastAsia="標楷體" w:hAnsi="標楷體" w:hint="eastAsia"/>
                <w:color w:val="000000"/>
              </w:rPr>
            </w:pPr>
          </w:p>
        </w:tc>
        <w:tc>
          <w:tcPr>
            <w:tcW w:w="1056" w:type="dxa"/>
          </w:tcPr>
          <w:p w14:paraId="2943BABD" w14:textId="77777777" w:rsidR="00577F4F" w:rsidRPr="00F33E6D" w:rsidRDefault="00577F4F" w:rsidP="00577F4F">
            <w:pPr>
              <w:rPr>
                <w:rFonts w:ascii="標楷體" w:eastAsia="標楷體" w:hAnsi="標楷體"/>
                <w:color w:val="000000"/>
              </w:rPr>
            </w:pPr>
          </w:p>
        </w:tc>
        <w:tc>
          <w:tcPr>
            <w:tcW w:w="2876" w:type="dxa"/>
          </w:tcPr>
          <w:p w14:paraId="265FB3C9" w14:textId="77777777" w:rsidR="00577F4F" w:rsidRDefault="00577F4F" w:rsidP="00577F4F">
            <w:pPr>
              <w:rPr>
                <w:rFonts w:ascii="標楷體" w:eastAsia="標楷體" w:hAnsi="標楷體" w:hint="eastAsia"/>
              </w:rPr>
            </w:pPr>
          </w:p>
        </w:tc>
        <w:tc>
          <w:tcPr>
            <w:tcW w:w="456" w:type="dxa"/>
          </w:tcPr>
          <w:p w14:paraId="4080F8AA" w14:textId="77777777" w:rsidR="00577F4F" w:rsidRDefault="00577F4F" w:rsidP="00577F4F">
            <w:pPr>
              <w:rPr>
                <w:rFonts w:ascii="標楷體" w:eastAsia="標楷體" w:hAnsi="標楷體" w:hint="eastAsia"/>
                <w:color w:val="000000"/>
              </w:rPr>
            </w:pPr>
          </w:p>
        </w:tc>
        <w:tc>
          <w:tcPr>
            <w:tcW w:w="576" w:type="dxa"/>
          </w:tcPr>
          <w:p w14:paraId="2ED07903" w14:textId="77777777" w:rsidR="00577F4F" w:rsidRDefault="00577F4F" w:rsidP="00577F4F">
            <w:pPr>
              <w:rPr>
                <w:rFonts w:ascii="標楷體" w:eastAsia="標楷體" w:hAnsi="標楷體" w:hint="eastAsia"/>
                <w:color w:val="000000"/>
              </w:rPr>
            </w:pPr>
            <w:r>
              <w:rPr>
                <w:rFonts w:ascii="標楷體" w:eastAsia="標楷體" w:hAnsi="標楷體" w:hint="eastAsia"/>
                <w:color w:val="000000"/>
              </w:rPr>
              <w:t>R</w:t>
            </w:r>
          </w:p>
        </w:tc>
        <w:tc>
          <w:tcPr>
            <w:tcW w:w="3816" w:type="dxa"/>
          </w:tcPr>
          <w:p w14:paraId="0EBF271C" w14:textId="77777777" w:rsidR="00577F4F" w:rsidRPr="005C30EA" w:rsidRDefault="00577F4F" w:rsidP="00577F4F">
            <w:pPr>
              <w:snapToGrid w:val="0"/>
              <w:ind w:left="238" w:hangingChars="99" w:hanging="238"/>
              <w:rPr>
                <w:rFonts w:ascii="標楷體" w:eastAsia="標楷體" w:hAnsi="標楷體" w:hint="eastAsia"/>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577F4F" w:rsidRPr="00706FB5" w14:paraId="4314FFAF" w14:textId="77777777" w:rsidTr="00F91825">
        <w:tc>
          <w:tcPr>
            <w:tcW w:w="1828" w:type="dxa"/>
            <w:gridSpan w:val="3"/>
          </w:tcPr>
          <w:p w14:paraId="3DC5F1E2" w14:textId="77777777" w:rsidR="00577F4F" w:rsidRPr="00F33E6D" w:rsidRDefault="00577F4F" w:rsidP="00577F4F">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6DDD4CA8" w14:textId="77777777" w:rsidR="00577F4F" w:rsidRPr="00F33E6D" w:rsidRDefault="00577F4F" w:rsidP="00577F4F">
            <w:pPr>
              <w:rPr>
                <w:rFonts w:ascii="標楷體" w:eastAsia="標楷體" w:hAnsi="標楷體"/>
                <w:color w:val="000000"/>
              </w:rPr>
            </w:pPr>
          </w:p>
        </w:tc>
        <w:tc>
          <w:tcPr>
            <w:tcW w:w="2876" w:type="dxa"/>
          </w:tcPr>
          <w:p w14:paraId="5DD2B5E7" w14:textId="77777777" w:rsidR="00577F4F" w:rsidRPr="00F33E6D" w:rsidRDefault="00577F4F" w:rsidP="00577F4F">
            <w:pPr>
              <w:rPr>
                <w:rFonts w:ascii="標楷體" w:eastAsia="標楷體" w:hAnsi="標楷體" w:hint="eastAsia"/>
                <w:color w:val="000000"/>
              </w:rPr>
            </w:pPr>
          </w:p>
        </w:tc>
        <w:tc>
          <w:tcPr>
            <w:tcW w:w="456" w:type="dxa"/>
          </w:tcPr>
          <w:p w14:paraId="779935E8" w14:textId="77777777" w:rsidR="00577F4F" w:rsidRPr="00F33E6D" w:rsidRDefault="00577F4F" w:rsidP="00577F4F">
            <w:pPr>
              <w:rPr>
                <w:rFonts w:ascii="標楷體" w:eastAsia="標楷體" w:hAnsi="標楷體"/>
                <w:color w:val="000000"/>
              </w:rPr>
            </w:pPr>
          </w:p>
        </w:tc>
        <w:tc>
          <w:tcPr>
            <w:tcW w:w="576" w:type="dxa"/>
          </w:tcPr>
          <w:p w14:paraId="4BB60110" w14:textId="77777777" w:rsidR="00577F4F" w:rsidRPr="00F33E6D" w:rsidRDefault="00577F4F" w:rsidP="00577F4F">
            <w:pPr>
              <w:rPr>
                <w:rFonts w:ascii="標楷體" w:eastAsia="標楷體" w:hAnsi="標楷體" w:hint="eastAsia"/>
                <w:color w:val="000000"/>
              </w:rPr>
            </w:pPr>
          </w:p>
        </w:tc>
        <w:tc>
          <w:tcPr>
            <w:tcW w:w="3816" w:type="dxa"/>
          </w:tcPr>
          <w:p w14:paraId="20539F5A" w14:textId="77777777" w:rsidR="00577F4F" w:rsidRPr="00F33E6D" w:rsidRDefault="00577F4F" w:rsidP="00577F4F">
            <w:pPr>
              <w:rPr>
                <w:rFonts w:ascii="標楷體" w:eastAsia="標楷體" w:hAnsi="標楷體" w:hint="eastAsia"/>
                <w:color w:val="000000"/>
              </w:rPr>
            </w:pPr>
          </w:p>
        </w:tc>
      </w:tr>
      <w:tr w:rsidR="00577F4F" w:rsidRPr="00706FB5" w14:paraId="131002CA" w14:textId="77777777" w:rsidTr="00F91825">
        <w:tc>
          <w:tcPr>
            <w:tcW w:w="531" w:type="dxa"/>
          </w:tcPr>
          <w:p w14:paraId="17A1BB10" w14:textId="77777777" w:rsidR="00577F4F" w:rsidRPr="00F33E6D" w:rsidRDefault="00F91825" w:rsidP="00577F4F">
            <w:pPr>
              <w:rPr>
                <w:rFonts w:ascii="標楷體" w:eastAsia="標楷體" w:hAnsi="標楷體" w:hint="eastAsia"/>
                <w:color w:val="000000"/>
              </w:rPr>
            </w:pPr>
            <w:r>
              <w:rPr>
                <w:rFonts w:ascii="標楷體" w:eastAsia="標楷體" w:hAnsi="標楷體"/>
                <w:color w:val="000000"/>
              </w:rPr>
              <w:t>8</w:t>
            </w:r>
          </w:p>
        </w:tc>
        <w:tc>
          <w:tcPr>
            <w:tcW w:w="494" w:type="dxa"/>
          </w:tcPr>
          <w:p w14:paraId="32920A2A" w14:textId="77777777" w:rsidR="00577F4F" w:rsidRPr="00F33E6D" w:rsidRDefault="00577F4F" w:rsidP="00577F4F">
            <w:pPr>
              <w:rPr>
                <w:rFonts w:ascii="標楷體" w:eastAsia="標楷體" w:hAnsi="標楷體" w:hint="eastAsia"/>
                <w:color w:val="000000"/>
              </w:rPr>
            </w:pPr>
            <w:r>
              <w:rPr>
                <w:rFonts w:ascii="標楷體" w:eastAsia="標楷體" w:hAnsi="標楷體" w:hint="eastAsia"/>
                <w:color w:val="000000"/>
              </w:rPr>
              <w:t>所有權人統編</w:t>
            </w:r>
          </w:p>
        </w:tc>
        <w:tc>
          <w:tcPr>
            <w:tcW w:w="803" w:type="dxa"/>
          </w:tcPr>
          <w:p w14:paraId="279CAD53"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w:t>
            </w:r>
          </w:p>
        </w:tc>
        <w:tc>
          <w:tcPr>
            <w:tcW w:w="1056" w:type="dxa"/>
          </w:tcPr>
          <w:p w14:paraId="40B2083E" w14:textId="77777777" w:rsidR="00577F4F" w:rsidRPr="00F33E6D" w:rsidRDefault="00577F4F" w:rsidP="00577F4F">
            <w:pPr>
              <w:rPr>
                <w:rFonts w:ascii="標楷體" w:eastAsia="標楷體" w:hAnsi="標楷體"/>
                <w:color w:val="000000"/>
              </w:rPr>
            </w:pPr>
          </w:p>
        </w:tc>
        <w:tc>
          <w:tcPr>
            <w:tcW w:w="2876" w:type="dxa"/>
          </w:tcPr>
          <w:p w14:paraId="08F30A1E" w14:textId="77777777" w:rsidR="00577F4F" w:rsidRPr="00F33E6D" w:rsidRDefault="00577F4F" w:rsidP="00577F4F">
            <w:pPr>
              <w:rPr>
                <w:rFonts w:ascii="標楷體" w:eastAsia="標楷體" w:hAnsi="標楷體" w:hint="eastAsia"/>
                <w:color w:val="000000"/>
              </w:rPr>
            </w:pPr>
          </w:p>
        </w:tc>
        <w:tc>
          <w:tcPr>
            <w:tcW w:w="456" w:type="dxa"/>
          </w:tcPr>
          <w:p w14:paraId="6ED7E156" w14:textId="77777777" w:rsidR="00577F4F" w:rsidRPr="00F33E6D" w:rsidRDefault="00577F4F" w:rsidP="00577F4F">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AEC822C"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0E4ABB69"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04747F" w14:textId="77777777" w:rsidR="00577F4F" w:rsidRDefault="0046105B" w:rsidP="00577F4F">
            <w:pPr>
              <w:rPr>
                <w:rFonts w:ascii="標楷體" w:eastAsia="標楷體" w:hAnsi="標楷體" w:hint="eastAsia"/>
              </w:rPr>
            </w:pPr>
            <w:r>
              <w:rPr>
                <w:rFonts w:ascii="標楷體" w:eastAsia="標楷體" w:hAnsi="標楷體"/>
              </w:rPr>
              <w:t>2</w:t>
            </w:r>
            <w:r w:rsidR="00577F4F">
              <w:rPr>
                <w:rFonts w:ascii="標楷體" w:eastAsia="標楷體" w:hAnsi="標楷體" w:hint="eastAsia"/>
              </w:rPr>
              <w:t>.</w:t>
            </w:r>
            <w:r w:rsidR="005C7BBB">
              <w:rPr>
                <w:rFonts w:ascii="標楷體" w:eastAsia="標楷體" w:hAnsi="標楷體" w:hint="eastAsia"/>
              </w:rPr>
              <w:t>限輸入文數字</w:t>
            </w:r>
            <w:r w:rsidR="00577F4F" w:rsidRPr="0008323D">
              <w:rPr>
                <w:rFonts w:ascii="標楷體" w:eastAsia="標楷體" w:hAnsi="標楷體" w:hint="eastAsia"/>
              </w:rPr>
              <w:t>,檢核條件：</w:t>
            </w:r>
            <w:r w:rsidR="00B14DC2">
              <w:rPr>
                <w:rFonts w:ascii="標楷體" w:eastAsia="標楷體" w:hAnsi="標楷體" w:hint="eastAsia"/>
              </w:rPr>
              <w:t>統一編號格式</w:t>
            </w:r>
            <w:r w:rsidR="00577F4F" w:rsidRPr="00281B4F">
              <w:rPr>
                <w:rFonts w:ascii="標楷體" w:eastAsia="標楷體" w:hAnsi="標楷體" w:hint="eastAsia"/>
              </w:rPr>
              <w:t>/</w:t>
            </w:r>
            <w:r w:rsidR="00577F4F" w:rsidRPr="00281B4F">
              <w:rPr>
                <w:rFonts w:ascii="標楷體" w:eastAsia="標楷體" w:hAnsi="標楷體"/>
              </w:rPr>
              <w:t>A(ID_UNINO,0)</w:t>
            </w:r>
          </w:p>
          <w:p w14:paraId="19F625AC" w14:textId="77777777" w:rsidR="00577F4F" w:rsidRPr="005C30EA" w:rsidRDefault="0046105B" w:rsidP="00577F4F">
            <w:pPr>
              <w:rPr>
                <w:rFonts w:ascii="標楷體" w:eastAsia="標楷體" w:hAnsi="標楷體" w:hint="eastAsia"/>
                <w:color w:val="000000"/>
              </w:rPr>
            </w:pPr>
            <w:r>
              <w:rPr>
                <w:rFonts w:ascii="標楷體" w:eastAsia="標楷體" w:hAnsi="標楷體"/>
              </w:rPr>
              <w:t>3</w:t>
            </w:r>
            <w:r w:rsidR="00577F4F">
              <w:rPr>
                <w:rFonts w:ascii="標楷體" w:eastAsia="標楷體" w:hAnsi="標楷體" w:hint="eastAsia"/>
              </w:rPr>
              <w:t>.</w:t>
            </w:r>
            <w:r w:rsidR="00005D60">
              <w:rPr>
                <w:rFonts w:ascii="標楷體" w:eastAsia="標楷體" w:hAnsi="標楷體"/>
              </w:rPr>
              <w:t>CustMain</w:t>
            </w:r>
            <w:r w:rsidR="00577F4F">
              <w:rPr>
                <w:rFonts w:ascii="標楷體" w:eastAsia="標楷體" w:hAnsi="標楷體"/>
              </w:rPr>
              <w:t>.</w:t>
            </w:r>
            <w:r w:rsidR="00005D60">
              <w:rPr>
                <w:rFonts w:ascii="標楷體" w:eastAsia="標楷體" w:hAnsi="標楷體"/>
              </w:rPr>
              <w:t>Cust</w:t>
            </w:r>
            <w:r w:rsidR="00577F4F" w:rsidRPr="00752677">
              <w:rPr>
                <w:rFonts w:ascii="標楷體" w:eastAsia="標楷體" w:hAnsi="標楷體"/>
              </w:rPr>
              <w:t>Id</w:t>
            </w:r>
          </w:p>
        </w:tc>
      </w:tr>
      <w:tr w:rsidR="00577F4F" w:rsidRPr="00706FB5" w14:paraId="2ECD4798" w14:textId="77777777" w:rsidTr="00F91825">
        <w:tc>
          <w:tcPr>
            <w:tcW w:w="531" w:type="dxa"/>
          </w:tcPr>
          <w:p w14:paraId="6847C7E9" w14:textId="77777777" w:rsidR="00577F4F" w:rsidRPr="00F33E6D" w:rsidRDefault="00F91825" w:rsidP="00577F4F">
            <w:pPr>
              <w:rPr>
                <w:rFonts w:ascii="標楷體" w:eastAsia="標楷體" w:hAnsi="標楷體" w:hint="eastAsia"/>
                <w:color w:val="000000"/>
              </w:rPr>
            </w:pPr>
            <w:r>
              <w:rPr>
                <w:rFonts w:ascii="標楷體" w:eastAsia="標楷體" w:hAnsi="標楷體"/>
                <w:color w:val="000000"/>
              </w:rPr>
              <w:t>9</w:t>
            </w:r>
          </w:p>
        </w:tc>
        <w:tc>
          <w:tcPr>
            <w:tcW w:w="494" w:type="dxa"/>
          </w:tcPr>
          <w:p w14:paraId="24CD2F41" w14:textId="77777777" w:rsidR="00577F4F" w:rsidRPr="00F33E6D" w:rsidRDefault="00577F4F" w:rsidP="00577F4F">
            <w:pPr>
              <w:rPr>
                <w:rFonts w:ascii="標楷體" w:eastAsia="標楷體" w:hAnsi="標楷體" w:hint="eastAsia"/>
                <w:color w:val="000000"/>
              </w:rPr>
            </w:pPr>
            <w:r>
              <w:rPr>
                <w:rFonts w:ascii="標楷體" w:eastAsia="標楷體" w:hAnsi="標楷體" w:hint="eastAsia"/>
                <w:color w:val="000000"/>
              </w:rPr>
              <w:t>所有權人姓名</w:t>
            </w:r>
          </w:p>
        </w:tc>
        <w:tc>
          <w:tcPr>
            <w:tcW w:w="803" w:type="dxa"/>
          </w:tcPr>
          <w:p w14:paraId="6E9AA2E2"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0</w:t>
            </w:r>
          </w:p>
        </w:tc>
        <w:tc>
          <w:tcPr>
            <w:tcW w:w="1056" w:type="dxa"/>
          </w:tcPr>
          <w:p w14:paraId="3D67A2E0" w14:textId="77777777" w:rsidR="00577F4F" w:rsidRPr="00F33E6D" w:rsidRDefault="00577F4F" w:rsidP="00577F4F">
            <w:pPr>
              <w:rPr>
                <w:rFonts w:ascii="標楷體" w:eastAsia="標楷體" w:hAnsi="標楷體"/>
                <w:color w:val="000000"/>
              </w:rPr>
            </w:pPr>
          </w:p>
        </w:tc>
        <w:tc>
          <w:tcPr>
            <w:tcW w:w="2876" w:type="dxa"/>
          </w:tcPr>
          <w:p w14:paraId="4BE03F12" w14:textId="77777777" w:rsidR="00577F4F" w:rsidRPr="00F33E6D" w:rsidRDefault="00577F4F" w:rsidP="00577F4F">
            <w:pPr>
              <w:rPr>
                <w:rFonts w:ascii="標楷體" w:eastAsia="標楷體" w:hAnsi="標楷體" w:hint="eastAsia"/>
                <w:color w:val="000000"/>
              </w:rPr>
            </w:pPr>
          </w:p>
        </w:tc>
        <w:tc>
          <w:tcPr>
            <w:tcW w:w="456" w:type="dxa"/>
          </w:tcPr>
          <w:p w14:paraId="74E06B41" w14:textId="77777777" w:rsidR="00577F4F" w:rsidRPr="00F33E6D" w:rsidRDefault="00577F4F" w:rsidP="00577F4F">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07F9505"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1984DD20"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23D537" w14:textId="77777777" w:rsidR="0046105B" w:rsidRDefault="0046105B" w:rsidP="00577F4F">
            <w:pPr>
              <w:rPr>
                <w:rFonts w:ascii="標楷體" w:eastAsia="標楷體" w:hAnsi="標楷體" w:hint="eastAsia"/>
              </w:rPr>
            </w:pPr>
            <w:r>
              <w:rPr>
                <w:rFonts w:ascii="標楷體" w:eastAsia="標楷體" w:hAnsi="標楷體"/>
              </w:rPr>
              <w:t>2</w:t>
            </w:r>
            <w:r w:rsidR="00577F4F">
              <w:rPr>
                <w:rFonts w:ascii="標楷體" w:eastAsia="標楷體" w:hAnsi="標楷體"/>
              </w:rPr>
              <w:t>.</w:t>
            </w:r>
            <w:r w:rsidR="005C7BBB">
              <w:rPr>
                <w:rFonts w:ascii="標楷體" w:eastAsia="標楷體" w:hAnsi="標楷體" w:hint="eastAsia"/>
              </w:rPr>
              <w:t>限輸入文數字</w:t>
            </w:r>
          </w:p>
          <w:p w14:paraId="0EB7687D" w14:textId="77777777" w:rsidR="00577F4F" w:rsidRPr="003A0D48" w:rsidRDefault="0046105B" w:rsidP="00577F4F">
            <w:pPr>
              <w:rPr>
                <w:rFonts w:ascii="標楷體" w:eastAsia="標楷體" w:hAnsi="標楷體"/>
              </w:rPr>
            </w:pPr>
            <w:r>
              <w:rPr>
                <w:rFonts w:ascii="標楷體" w:eastAsia="標楷體" w:hAnsi="標楷體"/>
              </w:rPr>
              <w:t>3</w:t>
            </w:r>
            <w:r w:rsidR="00577F4F">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2D303E28" w14:textId="77777777" w:rsidR="00577F4F" w:rsidRPr="005C30EA" w:rsidRDefault="0046105B" w:rsidP="00577F4F">
            <w:pPr>
              <w:rPr>
                <w:rFonts w:ascii="標楷體" w:eastAsia="標楷體" w:hAnsi="標楷體" w:hint="eastAsia"/>
                <w:color w:val="000000"/>
              </w:rPr>
            </w:pPr>
            <w:r>
              <w:rPr>
                <w:rFonts w:ascii="標楷體" w:eastAsia="標楷體" w:hAnsi="標楷體"/>
                <w:color w:val="000000"/>
              </w:rPr>
              <w:t>4</w:t>
            </w:r>
            <w:r w:rsidR="00577F4F">
              <w:rPr>
                <w:rFonts w:hint="eastAsia"/>
              </w:rPr>
              <w:t>.</w:t>
            </w:r>
            <w:r w:rsidR="00005D60">
              <w:rPr>
                <w:rFonts w:ascii="標楷體" w:eastAsia="標楷體" w:hAnsi="標楷體"/>
              </w:rPr>
              <w:t>CustMain</w:t>
            </w:r>
            <w:r w:rsidR="00577F4F">
              <w:rPr>
                <w:rFonts w:ascii="標楷體" w:eastAsia="標楷體" w:hAnsi="標楷體"/>
                <w:color w:val="000000"/>
              </w:rPr>
              <w:t>.</w:t>
            </w:r>
            <w:r w:rsidR="00005D60">
              <w:rPr>
                <w:rFonts w:ascii="標楷體" w:eastAsia="標楷體" w:hAnsi="標楷體"/>
                <w:color w:val="000000"/>
              </w:rPr>
              <w:t>Cust</w:t>
            </w:r>
            <w:r w:rsidR="00577F4F" w:rsidRPr="00752677">
              <w:rPr>
                <w:rFonts w:ascii="標楷體" w:eastAsia="標楷體" w:hAnsi="標楷體"/>
                <w:color w:val="000000"/>
              </w:rPr>
              <w:t>Name</w:t>
            </w:r>
          </w:p>
        </w:tc>
      </w:tr>
      <w:tr w:rsidR="00F91825" w:rsidRPr="00706FB5" w14:paraId="6D028971" w14:textId="77777777" w:rsidTr="00F91825">
        <w:tc>
          <w:tcPr>
            <w:tcW w:w="531" w:type="dxa"/>
          </w:tcPr>
          <w:p w14:paraId="14405B80"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10</w:t>
            </w:r>
          </w:p>
        </w:tc>
        <w:tc>
          <w:tcPr>
            <w:tcW w:w="494" w:type="dxa"/>
          </w:tcPr>
          <w:p w14:paraId="040309B5"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與授信戶關係</w:t>
            </w:r>
          </w:p>
        </w:tc>
        <w:tc>
          <w:tcPr>
            <w:tcW w:w="803" w:type="dxa"/>
          </w:tcPr>
          <w:p w14:paraId="03980DD2"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7B56D314" w14:textId="77777777" w:rsidR="00F91825" w:rsidRPr="00F33E6D" w:rsidRDefault="00F91825" w:rsidP="00F91825">
            <w:pPr>
              <w:rPr>
                <w:rFonts w:ascii="標楷體" w:eastAsia="標楷體" w:hAnsi="標楷體"/>
                <w:color w:val="000000"/>
              </w:rPr>
            </w:pPr>
          </w:p>
        </w:tc>
        <w:tc>
          <w:tcPr>
            <w:tcW w:w="2876" w:type="dxa"/>
          </w:tcPr>
          <w:p w14:paraId="4CECA365" w14:textId="77777777" w:rsidR="00F91825" w:rsidRDefault="00F91825" w:rsidP="00F91825">
            <w:pPr>
              <w:rPr>
                <w:rFonts w:ascii="標楷體" w:eastAsia="標楷體" w:hAnsi="標楷體" w:hint="eastAsia"/>
                <w:color w:val="000000"/>
              </w:rPr>
            </w:pPr>
          </w:p>
        </w:tc>
        <w:tc>
          <w:tcPr>
            <w:tcW w:w="456" w:type="dxa"/>
          </w:tcPr>
          <w:p w14:paraId="2D4540B8" w14:textId="77777777" w:rsidR="00F91825" w:rsidRDefault="00F91825" w:rsidP="00F91825">
            <w:pPr>
              <w:rPr>
                <w:rFonts w:ascii="標楷體" w:eastAsia="標楷體" w:hAnsi="標楷體"/>
                <w:color w:val="000000"/>
              </w:rPr>
            </w:pPr>
          </w:p>
        </w:tc>
        <w:tc>
          <w:tcPr>
            <w:tcW w:w="576" w:type="dxa"/>
          </w:tcPr>
          <w:p w14:paraId="54D0A351"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6316376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58A0F1" w14:textId="77777777" w:rsidR="00F91825" w:rsidRDefault="00F91825" w:rsidP="00F91825">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12329AB" w14:textId="77777777" w:rsidR="00F91825" w:rsidRPr="00620588" w:rsidRDefault="00F91825" w:rsidP="00F91825">
            <w:pPr>
              <w:ind w:left="204" w:hangingChars="85" w:hanging="204"/>
              <w:rPr>
                <w:rFonts w:ascii="標楷體" w:eastAsia="標楷體" w:hAnsi="標楷體" w:hint="eastAsia"/>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91825" w:rsidRPr="00706FB5" w14:paraId="6200152D" w14:textId="77777777" w:rsidTr="00F91825">
        <w:tc>
          <w:tcPr>
            <w:tcW w:w="531" w:type="dxa"/>
          </w:tcPr>
          <w:p w14:paraId="155FABDD"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1</w:t>
            </w:r>
          </w:p>
        </w:tc>
        <w:tc>
          <w:tcPr>
            <w:tcW w:w="494" w:type="dxa"/>
          </w:tcPr>
          <w:p w14:paraId="125101D9" w14:textId="77777777" w:rsidR="00F91825" w:rsidRPr="00F33E6D" w:rsidRDefault="00F91825" w:rsidP="00F91825">
            <w:pPr>
              <w:rPr>
                <w:rFonts w:ascii="標楷體" w:eastAsia="標楷體" w:hAnsi="標楷體" w:hint="eastAsia"/>
                <w:color w:val="000000"/>
              </w:rPr>
            </w:pPr>
            <w:r w:rsidRPr="00F33E6D">
              <w:rPr>
                <w:rFonts w:ascii="標楷體" w:eastAsia="標楷體" w:hAnsi="標楷體" w:hint="eastAsia"/>
                <w:color w:val="000000"/>
              </w:rPr>
              <w:t>鑑估日期</w:t>
            </w:r>
          </w:p>
        </w:tc>
        <w:tc>
          <w:tcPr>
            <w:tcW w:w="803" w:type="dxa"/>
          </w:tcPr>
          <w:p w14:paraId="48C09D0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2054DC0E" w14:textId="77777777" w:rsidR="00F91825" w:rsidRPr="00F33E6D" w:rsidRDefault="00F91825" w:rsidP="00F91825">
            <w:pPr>
              <w:rPr>
                <w:rFonts w:ascii="標楷體" w:eastAsia="標楷體" w:hAnsi="標楷體"/>
                <w:color w:val="000000"/>
              </w:rPr>
            </w:pPr>
          </w:p>
        </w:tc>
        <w:tc>
          <w:tcPr>
            <w:tcW w:w="2876" w:type="dxa"/>
          </w:tcPr>
          <w:p w14:paraId="728AB5A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4E672307" w14:textId="77777777" w:rsidR="00F91825" w:rsidRPr="00F33E6D" w:rsidRDefault="00F91825" w:rsidP="00F91825">
            <w:pPr>
              <w:rPr>
                <w:rFonts w:ascii="標楷體" w:eastAsia="標楷體" w:hAnsi="標楷體" w:hint="eastAsia"/>
                <w:color w:val="000000"/>
              </w:rPr>
            </w:pPr>
            <w:r>
              <w:rPr>
                <w:rFonts w:ascii="標楷體" w:eastAsia="標楷體" w:hAnsi="標楷體"/>
                <w:color w:val="000000"/>
              </w:rPr>
              <w:t>V</w:t>
            </w:r>
          </w:p>
        </w:tc>
        <w:tc>
          <w:tcPr>
            <w:tcW w:w="576" w:type="dxa"/>
          </w:tcPr>
          <w:p w14:paraId="65B7A44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125FE6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9C86C3"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4EAB12B" w14:textId="77777777" w:rsidR="00F91825" w:rsidRPr="0078668E" w:rsidRDefault="00F91825" w:rsidP="00F9182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9B9FA6" w14:textId="77777777" w:rsidR="00F91825" w:rsidRPr="0078668E" w:rsidRDefault="00F91825" w:rsidP="00F9182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F48AC20" w14:textId="77777777" w:rsidR="00F91825" w:rsidRPr="00752677"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91825" w:rsidRPr="00706FB5" w14:paraId="4D933CCD" w14:textId="77777777" w:rsidTr="00F91825">
        <w:tc>
          <w:tcPr>
            <w:tcW w:w="531" w:type="dxa"/>
          </w:tcPr>
          <w:p w14:paraId="3839391D"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2</w:t>
            </w:r>
          </w:p>
        </w:tc>
        <w:tc>
          <w:tcPr>
            <w:tcW w:w="494" w:type="dxa"/>
          </w:tcPr>
          <w:p w14:paraId="0650D83E" w14:textId="77777777" w:rsidR="00F91825" w:rsidRPr="00F33E6D" w:rsidRDefault="00F91825" w:rsidP="00F91825">
            <w:pPr>
              <w:rPr>
                <w:rFonts w:ascii="標楷體" w:eastAsia="標楷體" w:hAnsi="標楷體" w:hint="eastAsia"/>
                <w:color w:val="000000"/>
              </w:rPr>
            </w:pPr>
            <w:r w:rsidRPr="00F33E6D">
              <w:rPr>
                <w:rFonts w:ascii="標楷體" w:eastAsia="標楷體" w:hAnsi="標楷體" w:hint="eastAsia"/>
                <w:color w:val="000000"/>
              </w:rPr>
              <w:t>鑑估總值</w:t>
            </w:r>
          </w:p>
        </w:tc>
        <w:tc>
          <w:tcPr>
            <w:tcW w:w="803" w:type="dxa"/>
          </w:tcPr>
          <w:p w14:paraId="668479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4</w:t>
            </w:r>
          </w:p>
        </w:tc>
        <w:tc>
          <w:tcPr>
            <w:tcW w:w="1056" w:type="dxa"/>
          </w:tcPr>
          <w:p w14:paraId="033C895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446D7784" w14:textId="77777777" w:rsidR="00F91825" w:rsidRPr="00F33E6D" w:rsidRDefault="00F91825" w:rsidP="00F91825">
            <w:pPr>
              <w:rPr>
                <w:rFonts w:ascii="標楷體" w:eastAsia="標楷體" w:hAnsi="標楷體" w:hint="eastAsia"/>
                <w:color w:val="000000"/>
              </w:rPr>
            </w:pPr>
          </w:p>
        </w:tc>
        <w:tc>
          <w:tcPr>
            <w:tcW w:w="456" w:type="dxa"/>
          </w:tcPr>
          <w:p w14:paraId="368EE38A"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2BBF4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FAA79B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0C523F"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5BC22E2" w14:textId="77777777" w:rsidR="00F91825" w:rsidRPr="003A0D48"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91825" w:rsidRPr="00706FB5" w14:paraId="14CB289D" w14:textId="77777777" w:rsidTr="00F91825">
        <w:tc>
          <w:tcPr>
            <w:tcW w:w="531" w:type="dxa"/>
          </w:tcPr>
          <w:p w14:paraId="24905253"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13</w:t>
            </w:r>
          </w:p>
        </w:tc>
        <w:tc>
          <w:tcPr>
            <w:tcW w:w="494" w:type="dxa"/>
          </w:tcPr>
          <w:p w14:paraId="4FB3096D"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耐用年限</w:t>
            </w:r>
          </w:p>
        </w:tc>
        <w:tc>
          <w:tcPr>
            <w:tcW w:w="803" w:type="dxa"/>
          </w:tcPr>
          <w:p w14:paraId="227D7B2F"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42EB72B8"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0</w:t>
            </w:r>
          </w:p>
        </w:tc>
        <w:tc>
          <w:tcPr>
            <w:tcW w:w="2876" w:type="dxa"/>
          </w:tcPr>
          <w:p w14:paraId="5D9CE2F8"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 xml:space="preserve"> </w:t>
            </w:r>
          </w:p>
        </w:tc>
        <w:tc>
          <w:tcPr>
            <w:tcW w:w="456" w:type="dxa"/>
          </w:tcPr>
          <w:p w14:paraId="66BC3409" w14:textId="77777777" w:rsidR="00F91825" w:rsidRDefault="00F91825" w:rsidP="00F91825">
            <w:pPr>
              <w:rPr>
                <w:rFonts w:ascii="標楷體" w:eastAsia="標楷體" w:hAnsi="標楷體" w:hint="eastAsia"/>
                <w:color w:val="000000"/>
              </w:rPr>
            </w:pPr>
          </w:p>
        </w:tc>
        <w:tc>
          <w:tcPr>
            <w:tcW w:w="576" w:type="dxa"/>
          </w:tcPr>
          <w:p w14:paraId="5D252558"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7516864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29F515"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0AC15BF" w14:textId="77777777" w:rsidR="00F91825" w:rsidRPr="005C30EA"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91825" w:rsidRPr="00706FB5" w14:paraId="07D8A1A9" w14:textId="77777777" w:rsidTr="00F91825">
        <w:tc>
          <w:tcPr>
            <w:tcW w:w="531" w:type="dxa"/>
          </w:tcPr>
          <w:p w14:paraId="50E1DBFC"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14</w:t>
            </w:r>
          </w:p>
        </w:tc>
        <w:tc>
          <w:tcPr>
            <w:tcW w:w="494" w:type="dxa"/>
          </w:tcPr>
          <w:p w14:paraId="03C1414B"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形式/規格</w:t>
            </w:r>
          </w:p>
        </w:tc>
        <w:tc>
          <w:tcPr>
            <w:tcW w:w="803" w:type="dxa"/>
          </w:tcPr>
          <w:p w14:paraId="27F29F8E"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0</w:t>
            </w:r>
          </w:p>
        </w:tc>
        <w:tc>
          <w:tcPr>
            <w:tcW w:w="1056" w:type="dxa"/>
          </w:tcPr>
          <w:p w14:paraId="21DFE51A" w14:textId="77777777" w:rsidR="00F91825" w:rsidRDefault="00F91825" w:rsidP="00F91825">
            <w:pPr>
              <w:rPr>
                <w:rFonts w:ascii="標楷體" w:eastAsia="標楷體" w:hAnsi="標楷體" w:hint="eastAsia"/>
                <w:color w:val="000000"/>
              </w:rPr>
            </w:pPr>
          </w:p>
        </w:tc>
        <w:tc>
          <w:tcPr>
            <w:tcW w:w="2876" w:type="dxa"/>
          </w:tcPr>
          <w:p w14:paraId="2564DA1C" w14:textId="77777777" w:rsidR="00F91825" w:rsidRPr="00F33E6D" w:rsidRDefault="00F91825" w:rsidP="00F91825">
            <w:pPr>
              <w:rPr>
                <w:rFonts w:ascii="標楷體" w:eastAsia="標楷體" w:hAnsi="標楷體" w:hint="eastAsia"/>
                <w:color w:val="000000"/>
              </w:rPr>
            </w:pPr>
          </w:p>
        </w:tc>
        <w:tc>
          <w:tcPr>
            <w:tcW w:w="456" w:type="dxa"/>
          </w:tcPr>
          <w:p w14:paraId="29101879" w14:textId="77777777" w:rsidR="00F91825" w:rsidRDefault="00F91825" w:rsidP="00F91825">
            <w:pPr>
              <w:rPr>
                <w:rFonts w:ascii="標楷體" w:eastAsia="標楷體" w:hAnsi="標楷體" w:hint="eastAsia"/>
                <w:color w:val="000000"/>
              </w:rPr>
            </w:pPr>
          </w:p>
        </w:tc>
        <w:tc>
          <w:tcPr>
            <w:tcW w:w="576" w:type="dxa"/>
          </w:tcPr>
          <w:p w14:paraId="6987AB8D"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14CD390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10D413"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0A4A848" w14:textId="77777777" w:rsidR="00F91825"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91825" w:rsidRPr="00706FB5" w14:paraId="4DAD567F" w14:textId="77777777" w:rsidTr="00F91825">
        <w:tc>
          <w:tcPr>
            <w:tcW w:w="531" w:type="dxa"/>
          </w:tcPr>
          <w:p w14:paraId="1CBE7928"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523AC62D"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產品代號/型號</w:t>
            </w:r>
          </w:p>
        </w:tc>
        <w:tc>
          <w:tcPr>
            <w:tcW w:w="803" w:type="dxa"/>
          </w:tcPr>
          <w:p w14:paraId="33D1939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0A1839F7" w14:textId="77777777" w:rsidR="00F91825" w:rsidRPr="00F33E6D" w:rsidRDefault="00F91825" w:rsidP="00F91825">
            <w:pPr>
              <w:rPr>
                <w:rFonts w:ascii="標楷體" w:eastAsia="標楷體" w:hAnsi="標楷體"/>
                <w:color w:val="000000"/>
              </w:rPr>
            </w:pPr>
          </w:p>
        </w:tc>
        <w:tc>
          <w:tcPr>
            <w:tcW w:w="2876" w:type="dxa"/>
          </w:tcPr>
          <w:p w14:paraId="5E7462FD" w14:textId="77777777" w:rsidR="00F91825" w:rsidRPr="00F33E6D" w:rsidRDefault="00F91825" w:rsidP="00F91825">
            <w:pPr>
              <w:rPr>
                <w:rFonts w:ascii="標楷體" w:eastAsia="標楷體" w:hAnsi="標楷體" w:hint="eastAsia"/>
                <w:color w:val="000000"/>
              </w:rPr>
            </w:pPr>
          </w:p>
        </w:tc>
        <w:tc>
          <w:tcPr>
            <w:tcW w:w="456" w:type="dxa"/>
          </w:tcPr>
          <w:p w14:paraId="32066ED6" w14:textId="77777777" w:rsidR="00F91825" w:rsidRPr="00F33E6D" w:rsidRDefault="00F91825" w:rsidP="00F91825">
            <w:pPr>
              <w:rPr>
                <w:rFonts w:ascii="標楷體" w:eastAsia="標楷體" w:hAnsi="標楷體" w:hint="eastAsia"/>
                <w:color w:val="000000"/>
              </w:rPr>
            </w:pPr>
          </w:p>
        </w:tc>
        <w:tc>
          <w:tcPr>
            <w:tcW w:w="576" w:type="dxa"/>
          </w:tcPr>
          <w:p w14:paraId="3BD6C2F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90137B2"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C27E94"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67EE895" w14:textId="77777777" w:rsidR="00F91825" w:rsidRPr="003A0D48"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91825" w:rsidRPr="00706FB5" w14:paraId="4DA8E4C1" w14:textId="77777777" w:rsidTr="00F91825">
        <w:tc>
          <w:tcPr>
            <w:tcW w:w="531" w:type="dxa"/>
          </w:tcPr>
          <w:p w14:paraId="0DDC3316"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53A08A8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品牌/廠牌/船名</w:t>
            </w:r>
          </w:p>
        </w:tc>
        <w:tc>
          <w:tcPr>
            <w:tcW w:w="803" w:type="dxa"/>
          </w:tcPr>
          <w:p w14:paraId="50EEB44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70870F30" w14:textId="77777777" w:rsidR="00F91825" w:rsidRPr="00F33E6D" w:rsidRDefault="00F91825" w:rsidP="00F91825">
            <w:pPr>
              <w:rPr>
                <w:rFonts w:ascii="標楷體" w:eastAsia="標楷體" w:hAnsi="標楷體"/>
                <w:color w:val="000000"/>
              </w:rPr>
            </w:pPr>
          </w:p>
        </w:tc>
        <w:tc>
          <w:tcPr>
            <w:tcW w:w="2876" w:type="dxa"/>
          </w:tcPr>
          <w:p w14:paraId="085E86E6" w14:textId="77777777" w:rsidR="00F91825" w:rsidRPr="00F33E6D" w:rsidRDefault="00F91825" w:rsidP="00F91825">
            <w:pPr>
              <w:rPr>
                <w:rFonts w:ascii="標楷體" w:eastAsia="標楷體" w:hAnsi="標楷體" w:hint="eastAsia"/>
                <w:color w:val="000000"/>
              </w:rPr>
            </w:pPr>
          </w:p>
        </w:tc>
        <w:tc>
          <w:tcPr>
            <w:tcW w:w="456" w:type="dxa"/>
          </w:tcPr>
          <w:p w14:paraId="2D69CCBE" w14:textId="77777777" w:rsidR="00F91825" w:rsidRPr="00F33E6D" w:rsidRDefault="00F91825" w:rsidP="00F91825">
            <w:pPr>
              <w:rPr>
                <w:rFonts w:ascii="標楷體" w:eastAsia="標楷體" w:hAnsi="標楷體" w:hint="eastAsia"/>
                <w:color w:val="000000"/>
              </w:rPr>
            </w:pPr>
          </w:p>
        </w:tc>
        <w:tc>
          <w:tcPr>
            <w:tcW w:w="576" w:type="dxa"/>
          </w:tcPr>
          <w:p w14:paraId="4EE06E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307061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15782"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7006BDB6" w14:textId="77777777" w:rsidR="00F91825" w:rsidRPr="003A0D48" w:rsidRDefault="00F91825" w:rsidP="00F91825">
            <w:pPr>
              <w:rPr>
                <w:rFonts w:ascii="標楷體" w:eastAsia="標楷體" w:hAnsi="標楷體" w:hint="eastAsia"/>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91825" w:rsidRPr="00706FB5" w14:paraId="785FBB86" w14:textId="77777777" w:rsidTr="00F91825">
        <w:tc>
          <w:tcPr>
            <w:tcW w:w="531" w:type="dxa"/>
          </w:tcPr>
          <w:p w14:paraId="635CA0D8"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494" w:type="dxa"/>
          </w:tcPr>
          <w:p w14:paraId="73936B69"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排氣量</w:t>
            </w:r>
          </w:p>
        </w:tc>
        <w:tc>
          <w:tcPr>
            <w:tcW w:w="803" w:type="dxa"/>
          </w:tcPr>
          <w:p w14:paraId="798C9F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22CBB019" w14:textId="77777777" w:rsidR="00F91825" w:rsidRPr="00F33E6D" w:rsidRDefault="00F91825" w:rsidP="00F91825">
            <w:pPr>
              <w:rPr>
                <w:rFonts w:ascii="標楷體" w:eastAsia="標楷體" w:hAnsi="標楷體"/>
                <w:color w:val="000000"/>
              </w:rPr>
            </w:pPr>
          </w:p>
        </w:tc>
        <w:tc>
          <w:tcPr>
            <w:tcW w:w="2876" w:type="dxa"/>
          </w:tcPr>
          <w:p w14:paraId="7B2F70CA" w14:textId="77777777" w:rsidR="00F91825" w:rsidRPr="00F33E6D" w:rsidRDefault="00F91825" w:rsidP="00F91825">
            <w:pPr>
              <w:rPr>
                <w:rFonts w:ascii="標楷體" w:eastAsia="標楷體" w:hAnsi="標楷體" w:hint="eastAsia"/>
                <w:color w:val="000000"/>
              </w:rPr>
            </w:pPr>
          </w:p>
        </w:tc>
        <w:tc>
          <w:tcPr>
            <w:tcW w:w="456" w:type="dxa"/>
          </w:tcPr>
          <w:p w14:paraId="6607010C" w14:textId="77777777" w:rsidR="00F91825" w:rsidRPr="00F33E6D" w:rsidRDefault="00F91825" w:rsidP="00F91825">
            <w:pPr>
              <w:rPr>
                <w:rFonts w:ascii="標楷體" w:eastAsia="標楷體" w:hAnsi="標楷體" w:hint="eastAsia"/>
                <w:color w:val="000000"/>
              </w:rPr>
            </w:pPr>
          </w:p>
        </w:tc>
        <w:tc>
          <w:tcPr>
            <w:tcW w:w="576" w:type="dxa"/>
          </w:tcPr>
          <w:p w14:paraId="35C019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259A66E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B268E" w14:textId="77777777" w:rsidR="000D69C5" w:rsidRDefault="00F91825" w:rsidP="00F91825">
            <w:pPr>
              <w:rPr>
                <w:rFonts w:ascii="標楷體" w:eastAsia="標楷體" w:hAnsi="標楷體" w:hint="eastAsia"/>
              </w:rPr>
            </w:pPr>
            <w:r>
              <w:rPr>
                <w:rFonts w:ascii="標楷體" w:eastAsia="標楷體" w:hAnsi="標楷體"/>
              </w:rPr>
              <w:t>2.</w:t>
            </w:r>
            <w:r>
              <w:rPr>
                <w:rFonts w:ascii="標楷體" w:eastAsia="標楷體" w:hAnsi="標楷體" w:hint="eastAsia"/>
              </w:rPr>
              <w:t>限輸入文數字</w:t>
            </w:r>
          </w:p>
          <w:p w14:paraId="3CB2DF9E"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539758F"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C</w:t>
            </w:r>
          </w:p>
        </w:tc>
      </w:tr>
      <w:tr w:rsidR="00F91825" w:rsidRPr="00706FB5" w14:paraId="1A74CD03" w14:textId="77777777" w:rsidTr="00F91825">
        <w:tc>
          <w:tcPr>
            <w:tcW w:w="531" w:type="dxa"/>
          </w:tcPr>
          <w:p w14:paraId="0BA9F5F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124D1EE8"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顏色</w:t>
            </w:r>
          </w:p>
        </w:tc>
        <w:tc>
          <w:tcPr>
            <w:tcW w:w="803" w:type="dxa"/>
          </w:tcPr>
          <w:p w14:paraId="33A763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7A20331" w14:textId="77777777" w:rsidR="00F91825" w:rsidRPr="00F33E6D" w:rsidRDefault="00F91825" w:rsidP="00F91825">
            <w:pPr>
              <w:rPr>
                <w:rFonts w:ascii="標楷體" w:eastAsia="標楷體" w:hAnsi="標楷體"/>
                <w:color w:val="000000"/>
              </w:rPr>
            </w:pPr>
          </w:p>
        </w:tc>
        <w:tc>
          <w:tcPr>
            <w:tcW w:w="2876" w:type="dxa"/>
          </w:tcPr>
          <w:p w14:paraId="5D613DC6" w14:textId="77777777" w:rsidR="00F91825" w:rsidRPr="00F33E6D" w:rsidRDefault="00F91825" w:rsidP="00F91825">
            <w:pPr>
              <w:rPr>
                <w:rFonts w:ascii="標楷體" w:eastAsia="標楷體" w:hAnsi="標楷體" w:hint="eastAsia"/>
                <w:color w:val="000000"/>
              </w:rPr>
            </w:pPr>
          </w:p>
        </w:tc>
        <w:tc>
          <w:tcPr>
            <w:tcW w:w="456" w:type="dxa"/>
          </w:tcPr>
          <w:p w14:paraId="768BC000" w14:textId="77777777" w:rsidR="00F91825" w:rsidRPr="00F33E6D" w:rsidRDefault="00F91825" w:rsidP="00F91825">
            <w:pPr>
              <w:rPr>
                <w:rFonts w:ascii="標楷體" w:eastAsia="標楷體" w:hAnsi="標楷體" w:hint="eastAsia"/>
                <w:color w:val="000000"/>
              </w:rPr>
            </w:pPr>
          </w:p>
        </w:tc>
        <w:tc>
          <w:tcPr>
            <w:tcW w:w="576" w:type="dxa"/>
          </w:tcPr>
          <w:p w14:paraId="6A51AF7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AC6596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6609C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350BF66"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CB89DE"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olor</w:t>
            </w:r>
          </w:p>
        </w:tc>
      </w:tr>
      <w:tr w:rsidR="00F91825" w:rsidRPr="00706FB5" w14:paraId="3EA04D37" w14:textId="77777777" w:rsidTr="00F91825">
        <w:tc>
          <w:tcPr>
            <w:tcW w:w="531" w:type="dxa"/>
          </w:tcPr>
          <w:p w14:paraId="0DE9AAE2"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84D5BD1"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引擎號碼</w:t>
            </w:r>
          </w:p>
        </w:tc>
        <w:tc>
          <w:tcPr>
            <w:tcW w:w="803" w:type="dxa"/>
          </w:tcPr>
          <w:p w14:paraId="2AC858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0</w:t>
            </w:r>
          </w:p>
        </w:tc>
        <w:tc>
          <w:tcPr>
            <w:tcW w:w="1056" w:type="dxa"/>
          </w:tcPr>
          <w:p w14:paraId="62ECF00C" w14:textId="77777777" w:rsidR="00F91825" w:rsidRPr="00F33E6D" w:rsidRDefault="00F91825" w:rsidP="00F91825">
            <w:pPr>
              <w:rPr>
                <w:rFonts w:ascii="標楷體" w:eastAsia="標楷體" w:hAnsi="標楷體"/>
                <w:color w:val="000000"/>
              </w:rPr>
            </w:pPr>
          </w:p>
        </w:tc>
        <w:tc>
          <w:tcPr>
            <w:tcW w:w="2876" w:type="dxa"/>
          </w:tcPr>
          <w:p w14:paraId="36C1F3CC" w14:textId="77777777" w:rsidR="00F91825" w:rsidRPr="002F567A" w:rsidRDefault="00F91825" w:rsidP="00F91825">
            <w:pPr>
              <w:rPr>
                <w:rFonts w:ascii="標楷體" w:eastAsia="標楷體" w:hAnsi="標楷體" w:cs="細明體" w:hint="eastAsia"/>
                <w:spacing w:val="15"/>
                <w:kern w:val="0"/>
              </w:rPr>
            </w:pPr>
          </w:p>
        </w:tc>
        <w:tc>
          <w:tcPr>
            <w:tcW w:w="456" w:type="dxa"/>
          </w:tcPr>
          <w:p w14:paraId="49B2A11D" w14:textId="77777777" w:rsidR="00F91825" w:rsidRPr="00F33E6D" w:rsidRDefault="00F91825" w:rsidP="00F91825">
            <w:pPr>
              <w:rPr>
                <w:rFonts w:ascii="標楷體" w:eastAsia="標楷體" w:hAnsi="標楷體" w:hint="eastAsia"/>
                <w:color w:val="000000"/>
              </w:rPr>
            </w:pPr>
          </w:p>
        </w:tc>
        <w:tc>
          <w:tcPr>
            <w:tcW w:w="576" w:type="dxa"/>
          </w:tcPr>
          <w:p w14:paraId="64DBC4B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1702B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CF02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78FF244"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4DE03C"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EngineSN</w:t>
            </w:r>
          </w:p>
        </w:tc>
      </w:tr>
      <w:tr w:rsidR="00F91825" w:rsidRPr="00706FB5" w14:paraId="01AA3EFB" w14:textId="77777777" w:rsidTr="00F91825">
        <w:tc>
          <w:tcPr>
            <w:tcW w:w="531" w:type="dxa"/>
          </w:tcPr>
          <w:p w14:paraId="26BF14A5"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B87B35E"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牌照號碼</w:t>
            </w:r>
          </w:p>
        </w:tc>
        <w:tc>
          <w:tcPr>
            <w:tcW w:w="803" w:type="dxa"/>
          </w:tcPr>
          <w:p w14:paraId="6FF8E42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A569A0B" w14:textId="77777777" w:rsidR="00F91825" w:rsidRPr="00F33E6D" w:rsidRDefault="00F91825" w:rsidP="00F91825">
            <w:pPr>
              <w:rPr>
                <w:rFonts w:ascii="標楷體" w:eastAsia="標楷體" w:hAnsi="標楷體"/>
                <w:color w:val="000000"/>
              </w:rPr>
            </w:pPr>
          </w:p>
        </w:tc>
        <w:tc>
          <w:tcPr>
            <w:tcW w:w="2876" w:type="dxa"/>
          </w:tcPr>
          <w:p w14:paraId="2760700A" w14:textId="77777777" w:rsidR="00F91825" w:rsidRPr="002F567A" w:rsidRDefault="00F91825" w:rsidP="00F91825">
            <w:pPr>
              <w:rPr>
                <w:rFonts w:ascii="標楷體" w:eastAsia="標楷體" w:hAnsi="標楷體" w:cs="細明體" w:hint="eastAsia"/>
                <w:spacing w:val="15"/>
                <w:kern w:val="0"/>
              </w:rPr>
            </w:pPr>
          </w:p>
        </w:tc>
        <w:tc>
          <w:tcPr>
            <w:tcW w:w="456" w:type="dxa"/>
          </w:tcPr>
          <w:p w14:paraId="39B6F385" w14:textId="77777777" w:rsidR="00F91825" w:rsidRPr="00F33E6D" w:rsidRDefault="00F91825" w:rsidP="00F91825">
            <w:pPr>
              <w:rPr>
                <w:rFonts w:ascii="標楷體" w:eastAsia="標楷體" w:hAnsi="標楷體" w:hint="eastAsia"/>
                <w:color w:val="000000"/>
              </w:rPr>
            </w:pPr>
          </w:p>
        </w:tc>
        <w:tc>
          <w:tcPr>
            <w:tcW w:w="576" w:type="dxa"/>
          </w:tcPr>
          <w:p w14:paraId="3AA8FE8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00391FEB"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8A278E"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111C3A5F"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F810D4"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No</w:t>
            </w:r>
          </w:p>
        </w:tc>
      </w:tr>
      <w:tr w:rsidR="00F91825" w:rsidRPr="00706FB5" w14:paraId="28043F96" w14:textId="77777777" w:rsidTr="00F91825">
        <w:tc>
          <w:tcPr>
            <w:tcW w:w="531" w:type="dxa"/>
          </w:tcPr>
          <w:p w14:paraId="7B3ECBDE"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33200CB0"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牌照類別</w:t>
            </w:r>
          </w:p>
        </w:tc>
        <w:tc>
          <w:tcPr>
            <w:tcW w:w="803" w:type="dxa"/>
          </w:tcPr>
          <w:p w14:paraId="6F938B2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A4D9755" w14:textId="77777777" w:rsidR="00F91825" w:rsidRPr="00F33E6D" w:rsidRDefault="00F91825" w:rsidP="00F91825">
            <w:pPr>
              <w:rPr>
                <w:rFonts w:ascii="標楷體" w:eastAsia="標楷體" w:hAnsi="標楷體"/>
                <w:color w:val="000000"/>
              </w:rPr>
            </w:pPr>
          </w:p>
        </w:tc>
        <w:tc>
          <w:tcPr>
            <w:tcW w:w="2876" w:type="dxa"/>
          </w:tcPr>
          <w:p w14:paraId="5DB354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3C323B2" w14:textId="77777777" w:rsidR="00F91825" w:rsidRPr="002F567A" w:rsidRDefault="00F91825" w:rsidP="00F91825">
            <w:pPr>
              <w:rPr>
                <w:rFonts w:ascii="標楷體" w:eastAsia="標楷體" w:hAnsi="標楷體" w:cs="細明體" w:hint="eastAsia"/>
                <w:spacing w:val="15"/>
                <w:kern w:val="0"/>
              </w:rPr>
            </w:pPr>
          </w:p>
        </w:tc>
        <w:tc>
          <w:tcPr>
            <w:tcW w:w="456" w:type="dxa"/>
          </w:tcPr>
          <w:p w14:paraId="303D30C4" w14:textId="77777777" w:rsidR="00F91825" w:rsidRPr="00F33E6D" w:rsidRDefault="00F91825" w:rsidP="00F91825">
            <w:pPr>
              <w:rPr>
                <w:rFonts w:ascii="標楷體" w:eastAsia="標楷體" w:hAnsi="標楷體" w:hint="eastAsia"/>
                <w:color w:val="000000"/>
              </w:rPr>
            </w:pPr>
          </w:p>
        </w:tc>
        <w:tc>
          <w:tcPr>
            <w:tcW w:w="576" w:type="dxa"/>
          </w:tcPr>
          <w:p w14:paraId="3684A58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9CEC2C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11F4A7"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E36749"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9FE3355"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TypeCode</w:t>
            </w:r>
          </w:p>
        </w:tc>
      </w:tr>
      <w:tr w:rsidR="00F91825" w:rsidRPr="00706FB5" w14:paraId="7A91664B" w14:textId="77777777" w:rsidTr="00F91825">
        <w:tc>
          <w:tcPr>
            <w:tcW w:w="531" w:type="dxa"/>
          </w:tcPr>
          <w:p w14:paraId="4608332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439E90CB"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牌照用途</w:t>
            </w:r>
          </w:p>
        </w:tc>
        <w:tc>
          <w:tcPr>
            <w:tcW w:w="803" w:type="dxa"/>
          </w:tcPr>
          <w:p w14:paraId="352595BC"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7DEE2CE7" w14:textId="77777777" w:rsidR="00F91825" w:rsidRPr="00F33E6D" w:rsidRDefault="00F91825" w:rsidP="00F91825">
            <w:pPr>
              <w:rPr>
                <w:rFonts w:ascii="標楷體" w:eastAsia="標楷體" w:hAnsi="標楷體"/>
                <w:color w:val="000000"/>
              </w:rPr>
            </w:pPr>
          </w:p>
        </w:tc>
        <w:tc>
          <w:tcPr>
            <w:tcW w:w="2876" w:type="dxa"/>
          </w:tcPr>
          <w:p w14:paraId="353D916E"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600F803" w14:textId="77777777" w:rsidR="00F91825" w:rsidRPr="002F567A" w:rsidRDefault="00F91825" w:rsidP="00F91825">
            <w:pPr>
              <w:rPr>
                <w:rFonts w:ascii="標楷體" w:eastAsia="標楷體" w:hAnsi="標楷體" w:cs="細明體" w:hint="eastAsia"/>
                <w:spacing w:val="15"/>
                <w:kern w:val="0"/>
              </w:rPr>
            </w:pPr>
          </w:p>
        </w:tc>
        <w:tc>
          <w:tcPr>
            <w:tcW w:w="456" w:type="dxa"/>
          </w:tcPr>
          <w:p w14:paraId="3E3756C5" w14:textId="77777777" w:rsidR="00F91825" w:rsidRPr="00F33E6D" w:rsidRDefault="00F91825" w:rsidP="00F91825">
            <w:pPr>
              <w:rPr>
                <w:rFonts w:ascii="標楷體" w:eastAsia="標楷體" w:hAnsi="標楷體" w:hint="eastAsia"/>
                <w:color w:val="000000"/>
              </w:rPr>
            </w:pPr>
          </w:p>
        </w:tc>
        <w:tc>
          <w:tcPr>
            <w:tcW w:w="576" w:type="dxa"/>
          </w:tcPr>
          <w:p w14:paraId="6C08889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E6C546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EEEDED"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2A7643"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07C806"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UsageCode</w:t>
            </w:r>
          </w:p>
        </w:tc>
      </w:tr>
      <w:tr w:rsidR="00F91825" w:rsidRPr="00706FB5" w14:paraId="2212091F" w14:textId="77777777" w:rsidTr="00F91825">
        <w:tc>
          <w:tcPr>
            <w:tcW w:w="531" w:type="dxa"/>
          </w:tcPr>
          <w:p w14:paraId="370E3C77"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38326664"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發照日期</w:t>
            </w:r>
          </w:p>
        </w:tc>
        <w:tc>
          <w:tcPr>
            <w:tcW w:w="803" w:type="dxa"/>
          </w:tcPr>
          <w:p w14:paraId="008ED6E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02D74E30" w14:textId="77777777" w:rsidR="00F91825" w:rsidRPr="00F33E6D" w:rsidRDefault="00F91825" w:rsidP="00F91825">
            <w:pPr>
              <w:rPr>
                <w:rFonts w:ascii="標楷體" w:eastAsia="標楷體" w:hAnsi="標楷體"/>
                <w:color w:val="000000"/>
              </w:rPr>
            </w:pPr>
          </w:p>
        </w:tc>
        <w:tc>
          <w:tcPr>
            <w:tcW w:w="2876" w:type="dxa"/>
          </w:tcPr>
          <w:p w14:paraId="18DF3AFE" w14:textId="77777777" w:rsidR="00F91825" w:rsidRPr="002F567A" w:rsidRDefault="00F91825" w:rsidP="00F91825">
            <w:pPr>
              <w:rPr>
                <w:rFonts w:ascii="標楷體" w:eastAsia="標楷體" w:hAnsi="標楷體" w:cs="細明體" w:hint="eastAsia"/>
                <w:spacing w:val="15"/>
                <w:kern w:val="0"/>
              </w:rPr>
            </w:pPr>
            <w:r>
              <w:rPr>
                <w:rFonts w:ascii="標楷體" w:eastAsia="標楷體" w:hAnsi="標楷體" w:cs="細明體" w:hint="eastAsia"/>
                <w:spacing w:val="15"/>
                <w:kern w:val="0"/>
              </w:rPr>
              <w:t>日期選單</w:t>
            </w:r>
          </w:p>
        </w:tc>
        <w:tc>
          <w:tcPr>
            <w:tcW w:w="456" w:type="dxa"/>
          </w:tcPr>
          <w:p w14:paraId="46E6E00D" w14:textId="77777777" w:rsidR="00F91825" w:rsidRPr="00F33E6D" w:rsidRDefault="00F91825" w:rsidP="00F91825">
            <w:pPr>
              <w:rPr>
                <w:rFonts w:ascii="標楷體" w:eastAsia="標楷體" w:hAnsi="標楷體" w:hint="eastAsia"/>
                <w:color w:val="000000"/>
              </w:rPr>
            </w:pPr>
          </w:p>
        </w:tc>
        <w:tc>
          <w:tcPr>
            <w:tcW w:w="576" w:type="dxa"/>
          </w:tcPr>
          <w:p w14:paraId="222E1FA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808854"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3FAEFBC"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4CCBC461" w14:textId="77777777" w:rsidR="00F91825" w:rsidRPr="0078668E" w:rsidRDefault="00F91825" w:rsidP="00F91825">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4039A936"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1D4CA3"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LiceneIssueDate</w:t>
            </w:r>
          </w:p>
        </w:tc>
      </w:tr>
      <w:tr w:rsidR="00F91825" w:rsidRPr="00706FB5" w14:paraId="5FCB00D1" w14:textId="77777777" w:rsidTr="00F91825">
        <w:tc>
          <w:tcPr>
            <w:tcW w:w="531" w:type="dxa"/>
          </w:tcPr>
          <w:p w14:paraId="28F4A02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494" w:type="dxa"/>
          </w:tcPr>
          <w:p w14:paraId="4BB02931"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製造年月</w:t>
            </w:r>
          </w:p>
        </w:tc>
        <w:tc>
          <w:tcPr>
            <w:tcW w:w="803" w:type="dxa"/>
          </w:tcPr>
          <w:p w14:paraId="40292BC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w:t>
            </w:r>
          </w:p>
        </w:tc>
        <w:tc>
          <w:tcPr>
            <w:tcW w:w="1056" w:type="dxa"/>
          </w:tcPr>
          <w:p w14:paraId="0680FEC9" w14:textId="77777777" w:rsidR="00F91825" w:rsidRPr="00F33E6D" w:rsidRDefault="00F91825" w:rsidP="00F91825">
            <w:pPr>
              <w:rPr>
                <w:rFonts w:ascii="標楷體" w:eastAsia="標楷體" w:hAnsi="標楷體"/>
                <w:color w:val="000000"/>
              </w:rPr>
            </w:pPr>
          </w:p>
        </w:tc>
        <w:tc>
          <w:tcPr>
            <w:tcW w:w="2876" w:type="dxa"/>
          </w:tcPr>
          <w:p w14:paraId="1DBB0CCF" w14:textId="77777777" w:rsidR="00F91825" w:rsidRPr="002F567A" w:rsidRDefault="00F91825" w:rsidP="00F91825">
            <w:pPr>
              <w:rPr>
                <w:rFonts w:ascii="標楷體" w:eastAsia="標楷體" w:hAnsi="標楷體" w:cs="細明體" w:hint="eastAsia"/>
                <w:spacing w:val="15"/>
                <w:kern w:val="0"/>
              </w:rPr>
            </w:pPr>
          </w:p>
        </w:tc>
        <w:tc>
          <w:tcPr>
            <w:tcW w:w="456" w:type="dxa"/>
          </w:tcPr>
          <w:p w14:paraId="2BE725FC" w14:textId="77777777" w:rsidR="00F91825" w:rsidRPr="00F33E6D" w:rsidRDefault="00F91825" w:rsidP="00F91825">
            <w:pPr>
              <w:rPr>
                <w:rFonts w:ascii="標楷體" w:eastAsia="標楷體" w:hAnsi="標楷體" w:hint="eastAsia"/>
                <w:color w:val="000000"/>
              </w:rPr>
            </w:pPr>
          </w:p>
        </w:tc>
        <w:tc>
          <w:tcPr>
            <w:tcW w:w="576" w:type="dxa"/>
          </w:tcPr>
          <w:p w14:paraId="5DA90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8240E7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B29D1"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1090212D"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5848E"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MfgYearMonth</w:t>
            </w:r>
          </w:p>
        </w:tc>
      </w:tr>
      <w:tr w:rsidR="00F91825" w:rsidRPr="00706FB5" w14:paraId="572CF570" w14:textId="77777777" w:rsidTr="00F91825">
        <w:tc>
          <w:tcPr>
            <w:tcW w:w="531" w:type="dxa"/>
          </w:tcPr>
          <w:p w14:paraId="09EB4BD6"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22C91887"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車別</w:t>
            </w:r>
          </w:p>
        </w:tc>
        <w:tc>
          <w:tcPr>
            <w:tcW w:w="803" w:type="dxa"/>
          </w:tcPr>
          <w:p w14:paraId="17BEA6F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08184D37" w14:textId="77777777" w:rsidR="00F91825" w:rsidRPr="00F33E6D" w:rsidRDefault="00F91825" w:rsidP="00F91825">
            <w:pPr>
              <w:rPr>
                <w:rFonts w:ascii="標楷體" w:eastAsia="標楷體" w:hAnsi="標楷體"/>
                <w:color w:val="000000"/>
              </w:rPr>
            </w:pPr>
          </w:p>
        </w:tc>
        <w:tc>
          <w:tcPr>
            <w:tcW w:w="2876" w:type="dxa"/>
          </w:tcPr>
          <w:p w14:paraId="2756F7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67456A" w14:textId="77777777" w:rsidR="00F91825" w:rsidRPr="002F567A" w:rsidRDefault="00F91825" w:rsidP="00F91825">
            <w:pPr>
              <w:rPr>
                <w:rFonts w:ascii="標楷體" w:eastAsia="標楷體" w:hAnsi="標楷體" w:cs="細明體" w:hint="eastAsia"/>
                <w:spacing w:val="15"/>
                <w:kern w:val="0"/>
              </w:rPr>
            </w:pPr>
          </w:p>
        </w:tc>
        <w:tc>
          <w:tcPr>
            <w:tcW w:w="456" w:type="dxa"/>
          </w:tcPr>
          <w:p w14:paraId="6ADED07E" w14:textId="77777777" w:rsidR="00F91825" w:rsidRPr="00F33E6D" w:rsidRDefault="00F91825" w:rsidP="00F91825">
            <w:pPr>
              <w:rPr>
                <w:rFonts w:ascii="標楷體" w:eastAsia="標楷體" w:hAnsi="標楷體" w:hint="eastAsia"/>
                <w:color w:val="000000"/>
              </w:rPr>
            </w:pPr>
          </w:p>
        </w:tc>
        <w:tc>
          <w:tcPr>
            <w:tcW w:w="576" w:type="dxa"/>
          </w:tcPr>
          <w:p w14:paraId="00F15B9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4652DC2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D4EEDA"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DC2452"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6A32D4"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rPr>
              <w:t>.ClMovables.</w:t>
            </w:r>
            <w:r w:rsidR="00F91825" w:rsidRPr="003826EF">
              <w:rPr>
                <w:rFonts w:ascii="標楷體" w:eastAsia="標楷體" w:hAnsi="標楷體"/>
              </w:rPr>
              <w:t>VehicleTypeCode</w:t>
            </w:r>
          </w:p>
        </w:tc>
      </w:tr>
      <w:tr w:rsidR="00F91825" w:rsidRPr="00706FB5" w14:paraId="58B2A608" w14:textId="77777777" w:rsidTr="00F91825">
        <w:tc>
          <w:tcPr>
            <w:tcW w:w="531" w:type="dxa"/>
          </w:tcPr>
          <w:p w14:paraId="72D09E6E"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485ACC82"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車身樣式</w:t>
            </w:r>
          </w:p>
        </w:tc>
        <w:tc>
          <w:tcPr>
            <w:tcW w:w="803" w:type="dxa"/>
          </w:tcPr>
          <w:p w14:paraId="5E647C7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50075730" w14:textId="77777777" w:rsidR="00F91825" w:rsidRPr="00F33E6D" w:rsidRDefault="00F91825" w:rsidP="00F91825">
            <w:pPr>
              <w:rPr>
                <w:rFonts w:ascii="標楷體" w:eastAsia="標楷體" w:hAnsi="標楷體"/>
                <w:color w:val="000000"/>
              </w:rPr>
            </w:pPr>
          </w:p>
        </w:tc>
        <w:tc>
          <w:tcPr>
            <w:tcW w:w="2876" w:type="dxa"/>
          </w:tcPr>
          <w:p w14:paraId="44A8BF9A"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CB57C1" w14:textId="77777777" w:rsidR="00F91825" w:rsidRPr="005D4B9A" w:rsidRDefault="00F91825" w:rsidP="00F91825">
            <w:pPr>
              <w:rPr>
                <w:rFonts w:ascii="標楷體" w:eastAsia="標楷體" w:hAnsi="標楷體"/>
                <w:color w:val="000000"/>
              </w:rPr>
            </w:pPr>
          </w:p>
          <w:p w14:paraId="4BF254AA" w14:textId="77777777" w:rsidR="00F91825" w:rsidRPr="002F567A" w:rsidRDefault="00F91825" w:rsidP="00F91825">
            <w:pPr>
              <w:rPr>
                <w:rFonts w:ascii="標楷體" w:eastAsia="標楷體" w:hAnsi="標楷體" w:cs="細明體" w:hint="eastAsia"/>
                <w:spacing w:val="15"/>
                <w:kern w:val="0"/>
              </w:rPr>
            </w:pPr>
          </w:p>
        </w:tc>
        <w:tc>
          <w:tcPr>
            <w:tcW w:w="456" w:type="dxa"/>
          </w:tcPr>
          <w:p w14:paraId="2AA6D786" w14:textId="77777777" w:rsidR="00F91825" w:rsidRPr="00F33E6D" w:rsidRDefault="00F91825" w:rsidP="00F91825">
            <w:pPr>
              <w:rPr>
                <w:rFonts w:ascii="標楷體" w:eastAsia="標楷體" w:hAnsi="標楷體" w:hint="eastAsia"/>
                <w:color w:val="000000"/>
              </w:rPr>
            </w:pPr>
          </w:p>
        </w:tc>
        <w:tc>
          <w:tcPr>
            <w:tcW w:w="576" w:type="dxa"/>
          </w:tcPr>
          <w:p w14:paraId="5DA6FA6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9E05F1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ADA962"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480A3E"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BDA6BD"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StyleCode</w:t>
            </w:r>
          </w:p>
        </w:tc>
      </w:tr>
      <w:tr w:rsidR="00F91825" w:rsidRPr="00706FB5" w14:paraId="1F35D37E" w14:textId="77777777" w:rsidTr="00F91825">
        <w:tc>
          <w:tcPr>
            <w:tcW w:w="531" w:type="dxa"/>
          </w:tcPr>
          <w:p w14:paraId="58986708"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69B58DD9"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監理處所</w:t>
            </w:r>
          </w:p>
        </w:tc>
        <w:tc>
          <w:tcPr>
            <w:tcW w:w="803" w:type="dxa"/>
          </w:tcPr>
          <w:p w14:paraId="750FA5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p>
        </w:tc>
        <w:tc>
          <w:tcPr>
            <w:tcW w:w="1056" w:type="dxa"/>
          </w:tcPr>
          <w:p w14:paraId="745C9A95" w14:textId="77777777" w:rsidR="00F91825" w:rsidRPr="00F33E6D" w:rsidRDefault="00F91825" w:rsidP="00F91825">
            <w:pPr>
              <w:rPr>
                <w:rFonts w:ascii="標楷體" w:eastAsia="標楷體" w:hAnsi="標楷體"/>
                <w:color w:val="000000"/>
              </w:rPr>
            </w:pPr>
          </w:p>
        </w:tc>
        <w:tc>
          <w:tcPr>
            <w:tcW w:w="2876" w:type="dxa"/>
          </w:tcPr>
          <w:p w14:paraId="1FA33626"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361188F" w14:textId="77777777" w:rsidR="00F91825" w:rsidRPr="005D4B9A" w:rsidRDefault="00F91825" w:rsidP="00F91825">
            <w:pPr>
              <w:rPr>
                <w:rFonts w:ascii="標楷體" w:eastAsia="標楷體" w:hAnsi="標楷體"/>
                <w:color w:val="000000"/>
              </w:rPr>
            </w:pPr>
          </w:p>
          <w:p w14:paraId="4EF80E19" w14:textId="77777777" w:rsidR="00F91825" w:rsidRPr="002F567A" w:rsidRDefault="00F91825" w:rsidP="00F91825">
            <w:pPr>
              <w:rPr>
                <w:rFonts w:ascii="標楷體" w:eastAsia="標楷體" w:hAnsi="標楷體" w:cs="細明體" w:hint="eastAsia"/>
                <w:spacing w:val="15"/>
                <w:kern w:val="0"/>
              </w:rPr>
            </w:pPr>
          </w:p>
        </w:tc>
        <w:tc>
          <w:tcPr>
            <w:tcW w:w="456" w:type="dxa"/>
          </w:tcPr>
          <w:p w14:paraId="1D41C15B" w14:textId="77777777" w:rsidR="00F91825" w:rsidRPr="00F33E6D" w:rsidRDefault="00F91825" w:rsidP="00F91825">
            <w:pPr>
              <w:rPr>
                <w:rFonts w:ascii="標楷體" w:eastAsia="標楷體" w:hAnsi="標楷體" w:hint="eastAsia"/>
                <w:color w:val="000000"/>
              </w:rPr>
            </w:pPr>
          </w:p>
        </w:tc>
        <w:tc>
          <w:tcPr>
            <w:tcW w:w="576" w:type="dxa"/>
          </w:tcPr>
          <w:p w14:paraId="7EA3859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248E146"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F7182B"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66E603" w14:textId="77777777" w:rsidR="000D69C5" w:rsidRDefault="000D69C5" w:rsidP="000D69C5">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92EA5E" w14:textId="77777777" w:rsidR="00F91825" w:rsidRPr="003A0D48" w:rsidRDefault="000D69C5" w:rsidP="00F91825">
            <w:pPr>
              <w:rPr>
                <w:rFonts w:ascii="標楷體" w:eastAsia="標楷體" w:hAnsi="標楷體" w:hint="eastAsia"/>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OfficeCode</w:t>
            </w:r>
          </w:p>
        </w:tc>
      </w:tr>
      <w:tr w:rsidR="00F91825" w:rsidRPr="00706FB5" w14:paraId="0550E326" w14:textId="77777777" w:rsidTr="00F91825">
        <w:tc>
          <w:tcPr>
            <w:tcW w:w="531" w:type="dxa"/>
          </w:tcPr>
          <w:p w14:paraId="6EFF5D37"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55A80785"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幣別</w:t>
            </w:r>
          </w:p>
        </w:tc>
        <w:tc>
          <w:tcPr>
            <w:tcW w:w="803" w:type="dxa"/>
          </w:tcPr>
          <w:p w14:paraId="2A355734" w14:textId="77777777" w:rsidR="00F91825" w:rsidRPr="00F33E6D" w:rsidRDefault="00F91825" w:rsidP="00F91825">
            <w:pPr>
              <w:rPr>
                <w:rFonts w:ascii="標楷體" w:eastAsia="標楷體" w:hAnsi="標楷體"/>
                <w:color w:val="000000"/>
              </w:rPr>
            </w:pPr>
          </w:p>
        </w:tc>
        <w:tc>
          <w:tcPr>
            <w:tcW w:w="1056" w:type="dxa"/>
          </w:tcPr>
          <w:p w14:paraId="5B5F3038" w14:textId="77777777" w:rsidR="00F91825" w:rsidRPr="00F33E6D" w:rsidRDefault="00F91825" w:rsidP="00F91825">
            <w:pPr>
              <w:rPr>
                <w:rFonts w:ascii="標楷體" w:eastAsia="標楷體" w:hAnsi="標楷體"/>
                <w:color w:val="000000"/>
              </w:rPr>
            </w:pPr>
          </w:p>
        </w:tc>
        <w:tc>
          <w:tcPr>
            <w:tcW w:w="2876" w:type="dxa"/>
          </w:tcPr>
          <w:p w14:paraId="6DC9B560" w14:textId="77777777" w:rsidR="00F91825" w:rsidRPr="002F567A" w:rsidRDefault="00F91825" w:rsidP="00F91825">
            <w:pPr>
              <w:rPr>
                <w:rFonts w:ascii="標楷體" w:eastAsia="標楷體" w:hAnsi="標楷體" w:cs="細明體" w:hint="eastAsia"/>
                <w:spacing w:val="15"/>
                <w:kern w:val="0"/>
              </w:rPr>
            </w:pPr>
          </w:p>
        </w:tc>
        <w:tc>
          <w:tcPr>
            <w:tcW w:w="456" w:type="dxa"/>
          </w:tcPr>
          <w:p w14:paraId="6E400654" w14:textId="77777777" w:rsidR="00F91825" w:rsidRPr="00F33E6D" w:rsidRDefault="00F91825" w:rsidP="00F91825">
            <w:pPr>
              <w:rPr>
                <w:rFonts w:ascii="標楷體" w:eastAsia="標楷體" w:hAnsi="標楷體" w:hint="eastAsia"/>
                <w:color w:val="000000"/>
              </w:rPr>
            </w:pPr>
          </w:p>
        </w:tc>
        <w:tc>
          <w:tcPr>
            <w:tcW w:w="576" w:type="dxa"/>
          </w:tcPr>
          <w:p w14:paraId="293FB8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R</w:t>
            </w:r>
          </w:p>
        </w:tc>
        <w:tc>
          <w:tcPr>
            <w:tcW w:w="3816" w:type="dxa"/>
          </w:tcPr>
          <w:p w14:paraId="0C932DCE" w14:textId="77777777" w:rsidR="00F91825" w:rsidRPr="009110DC" w:rsidRDefault="00F91825" w:rsidP="00F91825">
            <w:pPr>
              <w:rPr>
                <w:rFonts w:ascii="標楷體" w:eastAsia="標楷體" w:hAnsi="標楷體" w:hint="eastAsia"/>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91825" w:rsidRPr="00706FB5" w14:paraId="453CA511" w14:textId="77777777" w:rsidTr="00F91825">
        <w:tc>
          <w:tcPr>
            <w:tcW w:w="531" w:type="dxa"/>
          </w:tcPr>
          <w:p w14:paraId="0B26DBD6"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6CCC489A"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匯率</w:t>
            </w:r>
          </w:p>
        </w:tc>
        <w:tc>
          <w:tcPr>
            <w:tcW w:w="803" w:type="dxa"/>
          </w:tcPr>
          <w:p w14:paraId="740A2E0F" w14:textId="77777777" w:rsidR="00F91825" w:rsidRPr="00F33E6D" w:rsidRDefault="00F91825" w:rsidP="00F91825">
            <w:pPr>
              <w:rPr>
                <w:rFonts w:ascii="標楷體" w:eastAsia="標楷體" w:hAnsi="標楷體"/>
                <w:color w:val="000000"/>
              </w:rPr>
            </w:pPr>
          </w:p>
        </w:tc>
        <w:tc>
          <w:tcPr>
            <w:tcW w:w="1056" w:type="dxa"/>
          </w:tcPr>
          <w:p w14:paraId="4595E7DD" w14:textId="77777777" w:rsidR="00F91825" w:rsidRPr="00F33E6D" w:rsidRDefault="00F91825" w:rsidP="00F91825">
            <w:pPr>
              <w:rPr>
                <w:rFonts w:ascii="標楷體" w:eastAsia="標楷體" w:hAnsi="標楷體"/>
                <w:color w:val="000000"/>
              </w:rPr>
            </w:pPr>
          </w:p>
        </w:tc>
        <w:tc>
          <w:tcPr>
            <w:tcW w:w="2876" w:type="dxa"/>
          </w:tcPr>
          <w:p w14:paraId="22ECF136" w14:textId="77777777" w:rsidR="00F91825" w:rsidRPr="002F567A" w:rsidRDefault="00F91825" w:rsidP="00F91825">
            <w:pPr>
              <w:rPr>
                <w:rFonts w:ascii="標楷體" w:eastAsia="標楷體" w:hAnsi="標楷體" w:cs="細明體" w:hint="eastAsia"/>
                <w:spacing w:val="15"/>
                <w:kern w:val="0"/>
              </w:rPr>
            </w:pPr>
          </w:p>
        </w:tc>
        <w:tc>
          <w:tcPr>
            <w:tcW w:w="456" w:type="dxa"/>
          </w:tcPr>
          <w:p w14:paraId="76EE7BFB" w14:textId="77777777" w:rsidR="00F91825" w:rsidRPr="00F33E6D" w:rsidRDefault="00F91825" w:rsidP="00F91825">
            <w:pPr>
              <w:rPr>
                <w:rFonts w:ascii="標楷體" w:eastAsia="標楷體" w:hAnsi="標楷體" w:hint="eastAsia"/>
                <w:color w:val="000000"/>
              </w:rPr>
            </w:pPr>
          </w:p>
        </w:tc>
        <w:tc>
          <w:tcPr>
            <w:tcW w:w="576" w:type="dxa"/>
          </w:tcPr>
          <w:p w14:paraId="36174472" w14:textId="77777777" w:rsidR="00F91825" w:rsidRDefault="00DE2243" w:rsidP="00F91825">
            <w:pPr>
              <w:rPr>
                <w:rFonts w:ascii="標楷體" w:eastAsia="標楷體" w:hAnsi="標楷體" w:hint="eastAsia"/>
                <w:color w:val="000000"/>
              </w:rPr>
            </w:pPr>
            <w:r>
              <w:rPr>
                <w:rFonts w:ascii="標楷體" w:eastAsia="標楷體" w:hAnsi="標楷體"/>
                <w:color w:val="000000"/>
              </w:rPr>
              <w:t>R</w:t>
            </w:r>
          </w:p>
        </w:tc>
        <w:tc>
          <w:tcPr>
            <w:tcW w:w="3816" w:type="dxa"/>
          </w:tcPr>
          <w:p w14:paraId="35A9916C" w14:textId="77777777" w:rsidR="00F91825" w:rsidRPr="00DE2243" w:rsidRDefault="00F91825" w:rsidP="00DE2243">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91825" w:rsidRPr="00706FB5" w14:paraId="4D00F4B2" w14:textId="77777777" w:rsidTr="00F91825">
        <w:tc>
          <w:tcPr>
            <w:tcW w:w="1828" w:type="dxa"/>
            <w:gridSpan w:val="3"/>
          </w:tcPr>
          <w:p w14:paraId="429545EE" w14:textId="77777777" w:rsidR="00F91825" w:rsidRPr="00F33E6D" w:rsidRDefault="00F91825" w:rsidP="00F91825">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73A8A39C" w14:textId="77777777" w:rsidR="00F91825" w:rsidRPr="00F33E6D" w:rsidRDefault="00F91825" w:rsidP="00F91825">
            <w:pPr>
              <w:rPr>
                <w:rFonts w:ascii="標楷體" w:eastAsia="標楷體" w:hAnsi="標楷體"/>
                <w:color w:val="000000"/>
              </w:rPr>
            </w:pPr>
          </w:p>
        </w:tc>
        <w:tc>
          <w:tcPr>
            <w:tcW w:w="2876" w:type="dxa"/>
          </w:tcPr>
          <w:p w14:paraId="279983F2" w14:textId="77777777" w:rsidR="00F91825" w:rsidRPr="00F33E6D" w:rsidRDefault="00F91825" w:rsidP="00F91825">
            <w:pPr>
              <w:rPr>
                <w:rFonts w:ascii="標楷體" w:eastAsia="標楷體" w:hAnsi="標楷體" w:hint="eastAsia"/>
                <w:color w:val="000000"/>
              </w:rPr>
            </w:pPr>
          </w:p>
        </w:tc>
        <w:tc>
          <w:tcPr>
            <w:tcW w:w="456" w:type="dxa"/>
          </w:tcPr>
          <w:p w14:paraId="4767A086" w14:textId="77777777" w:rsidR="00F91825" w:rsidRPr="00F33E6D" w:rsidRDefault="00F91825" w:rsidP="00F91825">
            <w:pPr>
              <w:rPr>
                <w:rFonts w:ascii="標楷體" w:eastAsia="標楷體" w:hAnsi="標楷體"/>
                <w:color w:val="000000"/>
              </w:rPr>
            </w:pPr>
          </w:p>
        </w:tc>
        <w:tc>
          <w:tcPr>
            <w:tcW w:w="576" w:type="dxa"/>
          </w:tcPr>
          <w:p w14:paraId="6D8604B3" w14:textId="77777777" w:rsidR="00F91825" w:rsidRPr="00F33E6D" w:rsidRDefault="00F91825" w:rsidP="00F91825">
            <w:pPr>
              <w:rPr>
                <w:rFonts w:ascii="標楷體" w:eastAsia="標楷體" w:hAnsi="標楷體" w:hint="eastAsia"/>
                <w:color w:val="000000"/>
              </w:rPr>
            </w:pPr>
          </w:p>
        </w:tc>
        <w:tc>
          <w:tcPr>
            <w:tcW w:w="3816" w:type="dxa"/>
          </w:tcPr>
          <w:p w14:paraId="496F46EE" w14:textId="77777777" w:rsidR="00F91825" w:rsidRPr="00F33E6D" w:rsidRDefault="00F91825" w:rsidP="00F91825">
            <w:pPr>
              <w:rPr>
                <w:rFonts w:ascii="標楷體" w:eastAsia="標楷體" w:hAnsi="標楷體" w:hint="eastAsia"/>
                <w:color w:val="000000"/>
              </w:rPr>
            </w:pPr>
          </w:p>
        </w:tc>
      </w:tr>
      <w:tr w:rsidR="00F91825" w:rsidRPr="00706FB5" w14:paraId="2BFFBF66" w14:textId="77777777" w:rsidTr="00F91825">
        <w:tc>
          <w:tcPr>
            <w:tcW w:w="531" w:type="dxa"/>
          </w:tcPr>
          <w:p w14:paraId="38B84182"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FB5E0D6"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803" w:type="dxa"/>
          </w:tcPr>
          <w:p w14:paraId="4F7F259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5BD2065E" w14:textId="77777777" w:rsidR="00F91825" w:rsidRPr="00F33E6D" w:rsidRDefault="00F91825" w:rsidP="00F91825">
            <w:pPr>
              <w:rPr>
                <w:rFonts w:ascii="標楷體" w:eastAsia="標楷體" w:hAnsi="標楷體"/>
                <w:color w:val="000000"/>
              </w:rPr>
            </w:pPr>
          </w:p>
        </w:tc>
        <w:tc>
          <w:tcPr>
            <w:tcW w:w="2876" w:type="dxa"/>
          </w:tcPr>
          <w:p w14:paraId="234B2F4C" w14:textId="77777777" w:rsidR="00F91825"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166246B6" w14:textId="77777777" w:rsidR="00F91825" w:rsidRPr="00CE6E5A" w:rsidRDefault="00F91825" w:rsidP="00F91825">
            <w:pPr>
              <w:rPr>
                <w:rFonts w:ascii="標楷體" w:eastAsia="標楷體" w:hAnsi="標楷體" w:cs="細明體" w:hint="eastAsia"/>
                <w:spacing w:val="15"/>
                <w:kern w:val="0"/>
              </w:rPr>
            </w:pPr>
            <w:r w:rsidRPr="00CE6E5A">
              <w:rPr>
                <w:rFonts w:ascii="標楷體" w:eastAsia="標楷體" w:hAnsi="標楷體" w:cs="細明體" w:hint="eastAsia"/>
                <w:spacing w:val="15"/>
                <w:kern w:val="0"/>
              </w:rPr>
              <w:t>N:否</w:t>
            </w:r>
          </w:p>
        </w:tc>
        <w:tc>
          <w:tcPr>
            <w:tcW w:w="456" w:type="dxa"/>
          </w:tcPr>
          <w:p w14:paraId="533F6E43"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375D8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AFAEB7D"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28E39E"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0E9A1" w14:textId="77777777" w:rsidR="00F91825" w:rsidRPr="003A0D48" w:rsidRDefault="00F91825" w:rsidP="00F91825">
            <w:pPr>
              <w:rPr>
                <w:rFonts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91825" w:rsidRPr="00706FB5" w14:paraId="511EDB1E" w14:textId="77777777" w:rsidTr="00F91825">
        <w:tc>
          <w:tcPr>
            <w:tcW w:w="531" w:type="dxa"/>
          </w:tcPr>
          <w:p w14:paraId="0D5E73D7"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494" w:type="dxa"/>
          </w:tcPr>
          <w:p w14:paraId="7B8EB307" w14:textId="77777777" w:rsidR="00F91825" w:rsidRPr="00F33E6D" w:rsidRDefault="00F91825" w:rsidP="00F91825">
            <w:pPr>
              <w:rPr>
                <w:rFonts w:ascii="標楷體" w:eastAsia="標楷體" w:hAnsi="標楷體" w:hint="eastAsia"/>
                <w:color w:val="000000"/>
              </w:rPr>
            </w:pPr>
            <w:r w:rsidRPr="00F33E6D">
              <w:rPr>
                <w:rFonts w:ascii="標楷體" w:eastAsia="標楷體" w:hAnsi="標楷體" w:hint="eastAsia"/>
                <w:color w:val="000000"/>
              </w:rPr>
              <w:t>貸放成數</w:t>
            </w:r>
          </w:p>
        </w:tc>
        <w:tc>
          <w:tcPr>
            <w:tcW w:w="803" w:type="dxa"/>
          </w:tcPr>
          <w:p w14:paraId="2C770F0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2</w:t>
            </w:r>
          </w:p>
        </w:tc>
        <w:tc>
          <w:tcPr>
            <w:tcW w:w="1056" w:type="dxa"/>
          </w:tcPr>
          <w:p w14:paraId="6E884034" w14:textId="77777777" w:rsidR="00F91825" w:rsidRPr="00F33E6D" w:rsidRDefault="00F91825" w:rsidP="00F91825">
            <w:pPr>
              <w:rPr>
                <w:rFonts w:ascii="標楷體" w:eastAsia="標楷體" w:hAnsi="標楷體"/>
                <w:color w:val="000000"/>
              </w:rPr>
            </w:pPr>
          </w:p>
        </w:tc>
        <w:tc>
          <w:tcPr>
            <w:tcW w:w="2876" w:type="dxa"/>
          </w:tcPr>
          <w:p w14:paraId="7C1401B9" w14:textId="77777777" w:rsidR="00F91825" w:rsidRPr="00F33E6D" w:rsidRDefault="00F91825" w:rsidP="00F91825">
            <w:pPr>
              <w:rPr>
                <w:rFonts w:ascii="標楷體" w:eastAsia="標楷體" w:hAnsi="標楷體" w:hint="eastAsia"/>
                <w:color w:val="000000"/>
              </w:rPr>
            </w:pPr>
          </w:p>
        </w:tc>
        <w:tc>
          <w:tcPr>
            <w:tcW w:w="456" w:type="dxa"/>
          </w:tcPr>
          <w:p w14:paraId="269319B5"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44E063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050BD5F"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7DE69C"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4EDAD" w14:textId="77777777" w:rsidR="00F91825" w:rsidRPr="003A0D48" w:rsidRDefault="00F91825" w:rsidP="00F9182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91825" w:rsidRPr="00706FB5" w14:paraId="34BFE106" w14:textId="77777777" w:rsidTr="00F91825">
        <w:tc>
          <w:tcPr>
            <w:tcW w:w="531" w:type="dxa"/>
          </w:tcPr>
          <w:p w14:paraId="27C8DC80"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494" w:type="dxa"/>
          </w:tcPr>
          <w:p w14:paraId="5FBFE2BB"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抵押權註記</w:t>
            </w:r>
          </w:p>
        </w:tc>
        <w:tc>
          <w:tcPr>
            <w:tcW w:w="803" w:type="dxa"/>
          </w:tcPr>
          <w:p w14:paraId="5F69FD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0356BE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1C7859A7"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0141703" w14:textId="77777777" w:rsidR="00F91825" w:rsidRDefault="00F91825" w:rsidP="00F91825">
            <w:pPr>
              <w:rPr>
                <w:rFonts w:ascii="標楷體" w:eastAsia="標楷體" w:hAnsi="標楷體" w:cs="細明體"/>
                <w:spacing w:val="15"/>
                <w:kern w:val="0"/>
              </w:rPr>
            </w:pPr>
          </w:p>
          <w:p w14:paraId="2DC3B0EC" w14:textId="77777777" w:rsidR="00F91825" w:rsidRPr="00F33E6D" w:rsidRDefault="00F91825" w:rsidP="00F91825">
            <w:pPr>
              <w:rPr>
                <w:rFonts w:ascii="標楷體" w:eastAsia="標楷體" w:hAnsi="標楷體" w:hint="eastAsia"/>
                <w:color w:val="000000"/>
              </w:rPr>
            </w:pPr>
          </w:p>
        </w:tc>
        <w:tc>
          <w:tcPr>
            <w:tcW w:w="456" w:type="dxa"/>
          </w:tcPr>
          <w:p w14:paraId="4767179D" w14:textId="77777777" w:rsidR="00F91825" w:rsidRPr="00F33E6D" w:rsidRDefault="00F91825" w:rsidP="00F91825">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901BF9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3210B9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61E49"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84911C" w14:textId="77777777" w:rsidR="00F91825" w:rsidRPr="003A0D48" w:rsidRDefault="00F91825" w:rsidP="00F91825">
            <w:pPr>
              <w:rPr>
                <w:rFonts w:ascii="標楷體" w:eastAsia="標楷體" w:hAnsi="標楷體" w:hint="eastAsia"/>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91825" w:rsidRPr="00706FB5" w14:paraId="5EB83BFA" w14:textId="77777777" w:rsidTr="00F91825">
        <w:tc>
          <w:tcPr>
            <w:tcW w:w="531" w:type="dxa"/>
          </w:tcPr>
          <w:p w14:paraId="402874C7" w14:textId="77777777" w:rsidR="00F91825" w:rsidRDefault="00DC2ABA" w:rsidP="00F9182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6B14C8B6"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803" w:type="dxa"/>
          </w:tcPr>
          <w:p w14:paraId="1764E6D4" w14:textId="77777777" w:rsidR="00F91825" w:rsidRDefault="00F91825" w:rsidP="00F91825">
            <w:pPr>
              <w:rPr>
                <w:rFonts w:ascii="標楷體" w:eastAsia="標楷體" w:hAnsi="標楷體" w:hint="eastAsia"/>
                <w:color w:val="000000"/>
              </w:rPr>
            </w:pPr>
            <w:r>
              <w:rPr>
                <w:rFonts w:ascii="標楷體" w:eastAsia="標楷體" w:hAnsi="標楷體" w:hint="eastAsia"/>
                <w:color w:val="000000"/>
              </w:rPr>
              <w:t>按鈕</w:t>
            </w:r>
          </w:p>
        </w:tc>
        <w:tc>
          <w:tcPr>
            <w:tcW w:w="1056" w:type="dxa"/>
          </w:tcPr>
          <w:p w14:paraId="14F81E79" w14:textId="77777777" w:rsidR="00F91825" w:rsidRPr="00F33E6D" w:rsidRDefault="00F91825" w:rsidP="00F91825">
            <w:pPr>
              <w:rPr>
                <w:rFonts w:ascii="標楷體" w:eastAsia="標楷體" w:hAnsi="標楷體"/>
                <w:color w:val="000000"/>
              </w:rPr>
            </w:pPr>
          </w:p>
        </w:tc>
        <w:tc>
          <w:tcPr>
            <w:tcW w:w="2876" w:type="dxa"/>
          </w:tcPr>
          <w:p w14:paraId="0DB5B810" w14:textId="77777777" w:rsidR="00F91825" w:rsidRPr="00E363CB" w:rsidRDefault="00F91825" w:rsidP="00F91825">
            <w:pPr>
              <w:rPr>
                <w:rFonts w:ascii="標楷體" w:eastAsia="標楷體" w:hAnsi="標楷體" w:cs="細明體" w:hint="eastAsia"/>
                <w:spacing w:val="15"/>
                <w:kern w:val="0"/>
              </w:rPr>
            </w:pPr>
          </w:p>
        </w:tc>
        <w:tc>
          <w:tcPr>
            <w:tcW w:w="456" w:type="dxa"/>
          </w:tcPr>
          <w:p w14:paraId="0F6308D2" w14:textId="77777777" w:rsidR="00F91825" w:rsidRDefault="00F91825" w:rsidP="00F91825">
            <w:pPr>
              <w:rPr>
                <w:rFonts w:ascii="標楷體" w:eastAsia="標楷體" w:hAnsi="標楷體"/>
                <w:color w:val="000000"/>
              </w:rPr>
            </w:pPr>
          </w:p>
        </w:tc>
        <w:tc>
          <w:tcPr>
            <w:tcW w:w="576" w:type="dxa"/>
          </w:tcPr>
          <w:p w14:paraId="65560CF2" w14:textId="77777777" w:rsidR="00F91825" w:rsidRDefault="00F91825" w:rsidP="00F91825">
            <w:pPr>
              <w:rPr>
                <w:rFonts w:ascii="標楷體" w:eastAsia="標楷體" w:hAnsi="標楷體" w:hint="eastAsia"/>
                <w:color w:val="000000"/>
              </w:rPr>
            </w:pPr>
            <w:r>
              <w:rPr>
                <w:rFonts w:ascii="標楷體" w:eastAsia="標楷體" w:hAnsi="標楷體"/>
                <w:color w:val="000000"/>
              </w:rPr>
              <w:t>W</w:t>
            </w:r>
          </w:p>
        </w:tc>
        <w:tc>
          <w:tcPr>
            <w:tcW w:w="3816" w:type="dxa"/>
          </w:tcPr>
          <w:p w14:paraId="313B83A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3621B7" w14:textId="77777777" w:rsidR="00F91825" w:rsidRPr="00127D3C" w:rsidRDefault="00F91825" w:rsidP="00F91825">
            <w:pPr>
              <w:rPr>
                <w:rFonts w:ascii="標楷體" w:eastAsia="標楷體" w:hAnsi="標楷體" w:hint="eastAsia"/>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91825" w:rsidRPr="00706FB5" w14:paraId="3FF19D20" w14:textId="77777777" w:rsidTr="000D69C5">
        <w:tc>
          <w:tcPr>
            <w:tcW w:w="10608" w:type="dxa"/>
            <w:gridSpan w:val="8"/>
          </w:tcPr>
          <w:p w14:paraId="5CE1BF22"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B6E68F8"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35BDE855"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5186D07B"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BF8E317" w14:textId="77777777" w:rsidR="004324CC" w:rsidRDefault="004324CC" w:rsidP="004324CC">
            <w:pPr>
              <w:snapToGrid w:val="0"/>
              <w:ind w:left="238" w:hangingChars="99" w:hanging="238"/>
              <w:rPr>
                <w:rFonts w:ascii="標楷體" w:eastAsia="標楷體" w:hAnsi="標楷體" w:hint="eastAsia"/>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62CAC1E"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AD3CEAC"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AAC52CE" w14:textId="77777777" w:rsidR="00F91825" w:rsidRPr="00127D3C" w:rsidRDefault="004324CC" w:rsidP="004324CC">
            <w:pPr>
              <w:snapToGrid w:val="0"/>
              <w:ind w:left="238" w:hangingChars="99" w:hanging="238"/>
              <w:rPr>
                <w:rFonts w:ascii="標楷體" w:eastAsia="標楷體" w:hAnsi="標楷體" w:hint="eastAsia"/>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76FBCD16" w14:textId="77777777" w:rsidTr="00F91825">
        <w:tc>
          <w:tcPr>
            <w:tcW w:w="531" w:type="dxa"/>
          </w:tcPr>
          <w:p w14:paraId="3325AADE"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34</w:t>
            </w:r>
          </w:p>
        </w:tc>
        <w:tc>
          <w:tcPr>
            <w:tcW w:w="494" w:type="dxa"/>
          </w:tcPr>
          <w:p w14:paraId="4718E31C"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殘值</w:t>
            </w:r>
          </w:p>
        </w:tc>
        <w:tc>
          <w:tcPr>
            <w:tcW w:w="803" w:type="dxa"/>
          </w:tcPr>
          <w:p w14:paraId="20CD888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07FC923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F813D23" w14:textId="77777777" w:rsidR="00DC2ABA" w:rsidRPr="00F33E6D" w:rsidRDefault="00DC2ABA" w:rsidP="00DC2ABA">
            <w:pPr>
              <w:rPr>
                <w:rFonts w:ascii="標楷體" w:eastAsia="標楷體" w:hAnsi="標楷體" w:hint="eastAsia"/>
                <w:color w:val="000000"/>
              </w:rPr>
            </w:pPr>
          </w:p>
        </w:tc>
        <w:tc>
          <w:tcPr>
            <w:tcW w:w="456" w:type="dxa"/>
          </w:tcPr>
          <w:p w14:paraId="1C1351AA" w14:textId="77777777" w:rsidR="00DC2ABA" w:rsidRPr="00F33E6D" w:rsidRDefault="00DC2ABA" w:rsidP="00DC2ABA">
            <w:pPr>
              <w:rPr>
                <w:rFonts w:ascii="標楷體" w:eastAsia="標楷體" w:hAnsi="標楷體" w:hint="eastAsia"/>
                <w:color w:val="000000"/>
              </w:rPr>
            </w:pPr>
          </w:p>
        </w:tc>
        <w:tc>
          <w:tcPr>
            <w:tcW w:w="576" w:type="dxa"/>
          </w:tcPr>
          <w:p w14:paraId="2C30BA9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4738999"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72A2C0"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BDA765E" w14:textId="77777777" w:rsidR="00DC2ABA" w:rsidRPr="003A0D48" w:rsidRDefault="00DC2ABA" w:rsidP="00DC2ABA">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60B990E5" w14:textId="77777777" w:rsidTr="004B3837">
        <w:tc>
          <w:tcPr>
            <w:tcW w:w="1828" w:type="dxa"/>
            <w:gridSpan w:val="3"/>
          </w:tcPr>
          <w:p w14:paraId="34F7B623" w14:textId="77777777" w:rsidR="00DC2ABA" w:rsidRDefault="00DC2ABA" w:rsidP="00DC2AB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1E131AFC" w14:textId="77777777" w:rsidR="00DC2ABA" w:rsidRDefault="00DC2ABA" w:rsidP="00DC2ABA">
            <w:pPr>
              <w:rPr>
                <w:rFonts w:ascii="標楷體" w:eastAsia="標楷體" w:hAnsi="標楷體" w:hint="eastAsia"/>
                <w:color w:val="000000"/>
              </w:rPr>
            </w:pPr>
          </w:p>
        </w:tc>
        <w:tc>
          <w:tcPr>
            <w:tcW w:w="2876" w:type="dxa"/>
          </w:tcPr>
          <w:p w14:paraId="5DFEE6D9" w14:textId="77777777" w:rsidR="00DC2ABA" w:rsidRPr="00F33E6D" w:rsidRDefault="00DC2ABA" w:rsidP="00DC2ABA">
            <w:pPr>
              <w:rPr>
                <w:rFonts w:ascii="標楷體" w:eastAsia="標楷體" w:hAnsi="標楷體" w:hint="eastAsia"/>
                <w:color w:val="000000"/>
              </w:rPr>
            </w:pPr>
          </w:p>
        </w:tc>
        <w:tc>
          <w:tcPr>
            <w:tcW w:w="456" w:type="dxa"/>
          </w:tcPr>
          <w:p w14:paraId="16EB009B" w14:textId="77777777" w:rsidR="00DC2ABA" w:rsidRPr="00F33E6D" w:rsidRDefault="00DC2ABA" w:rsidP="00DC2ABA">
            <w:pPr>
              <w:rPr>
                <w:rFonts w:ascii="標楷體" w:eastAsia="標楷體" w:hAnsi="標楷體" w:hint="eastAsia"/>
                <w:color w:val="000000"/>
              </w:rPr>
            </w:pPr>
          </w:p>
        </w:tc>
        <w:tc>
          <w:tcPr>
            <w:tcW w:w="576" w:type="dxa"/>
          </w:tcPr>
          <w:p w14:paraId="5082F1C1" w14:textId="77777777" w:rsidR="00DC2ABA" w:rsidRDefault="00DC2ABA" w:rsidP="00DC2ABA">
            <w:pPr>
              <w:rPr>
                <w:rFonts w:ascii="標楷體" w:eastAsia="標楷體" w:hAnsi="標楷體" w:hint="eastAsia"/>
                <w:color w:val="000000"/>
              </w:rPr>
            </w:pPr>
          </w:p>
        </w:tc>
        <w:tc>
          <w:tcPr>
            <w:tcW w:w="3816" w:type="dxa"/>
          </w:tcPr>
          <w:p w14:paraId="4A8162D6" w14:textId="77777777" w:rsidR="00DC2ABA" w:rsidRDefault="00DC2ABA" w:rsidP="00DC2ABA">
            <w:pPr>
              <w:snapToGrid w:val="0"/>
              <w:ind w:left="238" w:hangingChars="99" w:hanging="238"/>
              <w:rPr>
                <w:rFonts w:ascii="標楷體" w:eastAsia="標楷體" w:hAnsi="標楷體" w:hint="eastAsia"/>
              </w:rPr>
            </w:pPr>
          </w:p>
        </w:tc>
      </w:tr>
      <w:tr w:rsidR="00DC2ABA" w:rsidRPr="00706FB5" w14:paraId="09B36B94" w14:textId="77777777" w:rsidTr="00F91825">
        <w:tc>
          <w:tcPr>
            <w:tcW w:w="531" w:type="dxa"/>
          </w:tcPr>
          <w:p w14:paraId="49F88346"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5</w:t>
            </w:r>
          </w:p>
        </w:tc>
        <w:tc>
          <w:tcPr>
            <w:tcW w:w="494" w:type="dxa"/>
          </w:tcPr>
          <w:p w14:paraId="5DD0E55A" w14:textId="77777777" w:rsidR="00DC2ABA" w:rsidRPr="00F33E6D" w:rsidRDefault="00DC2ABA" w:rsidP="00DC2ABA">
            <w:pPr>
              <w:rPr>
                <w:rFonts w:ascii="標楷體" w:eastAsia="標楷體" w:hAnsi="標楷體" w:hint="eastAsia"/>
                <w:color w:val="000000"/>
              </w:rPr>
            </w:pPr>
            <w:r w:rsidRPr="00F33E6D">
              <w:rPr>
                <w:rFonts w:ascii="標楷體" w:eastAsia="標楷體" w:hAnsi="標楷體" w:hint="eastAsia"/>
                <w:color w:val="000000"/>
              </w:rPr>
              <w:t>處分價格</w:t>
            </w:r>
          </w:p>
        </w:tc>
        <w:tc>
          <w:tcPr>
            <w:tcW w:w="803" w:type="dxa"/>
          </w:tcPr>
          <w:p w14:paraId="31FB8E2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A88591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BCD82D1" w14:textId="77777777" w:rsidR="00DC2ABA" w:rsidRPr="00F33E6D" w:rsidRDefault="00DC2ABA" w:rsidP="00DC2ABA">
            <w:pPr>
              <w:rPr>
                <w:rFonts w:ascii="標楷體" w:eastAsia="標楷體" w:hAnsi="標楷體" w:hint="eastAsia"/>
                <w:color w:val="000000"/>
              </w:rPr>
            </w:pPr>
          </w:p>
        </w:tc>
        <w:tc>
          <w:tcPr>
            <w:tcW w:w="456" w:type="dxa"/>
          </w:tcPr>
          <w:p w14:paraId="16207B1F" w14:textId="77777777" w:rsidR="00DC2ABA" w:rsidRPr="00F33E6D" w:rsidRDefault="00DC2ABA" w:rsidP="00DC2ABA">
            <w:pPr>
              <w:rPr>
                <w:rFonts w:ascii="標楷體" w:eastAsia="標楷體" w:hAnsi="標楷體" w:hint="eastAsia"/>
                <w:color w:val="000000"/>
              </w:rPr>
            </w:pPr>
          </w:p>
        </w:tc>
        <w:tc>
          <w:tcPr>
            <w:tcW w:w="576" w:type="dxa"/>
          </w:tcPr>
          <w:p w14:paraId="77201D0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6060A9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D1A25E" w14:textId="77777777" w:rsidR="00DC2ABA" w:rsidRDefault="00DC2ABA" w:rsidP="00DC2AB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154EC39F" w14:textId="77777777" w:rsidR="00DC2ABA" w:rsidRPr="003A0D48" w:rsidRDefault="00DC2ABA" w:rsidP="00DC2ABA">
            <w:pPr>
              <w:rPr>
                <w:rFonts w:hint="eastAsia"/>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0F77F64A" w14:textId="77777777" w:rsidTr="00F91825">
        <w:tc>
          <w:tcPr>
            <w:tcW w:w="531" w:type="dxa"/>
          </w:tcPr>
          <w:p w14:paraId="4332C4D0"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6</w:t>
            </w:r>
          </w:p>
        </w:tc>
        <w:tc>
          <w:tcPr>
            <w:tcW w:w="494" w:type="dxa"/>
          </w:tcPr>
          <w:p w14:paraId="0DB5344F" w14:textId="77777777" w:rsidR="00DC2ABA" w:rsidRPr="00F33E6D" w:rsidRDefault="00DC2ABA" w:rsidP="00DC2ABA">
            <w:pPr>
              <w:rPr>
                <w:rFonts w:ascii="標楷體" w:eastAsia="標楷體" w:hAnsi="標楷體" w:hint="eastAsia"/>
                <w:color w:val="000000"/>
              </w:rPr>
            </w:pPr>
            <w:r w:rsidRPr="00F33E6D">
              <w:rPr>
                <w:rFonts w:ascii="標楷體" w:eastAsia="標楷體" w:hAnsi="標楷體" w:hint="eastAsia"/>
                <w:color w:val="000000"/>
              </w:rPr>
              <w:t>處分日期</w:t>
            </w:r>
          </w:p>
        </w:tc>
        <w:tc>
          <w:tcPr>
            <w:tcW w:w="803" w:type="dxa"/>
          </w:tcPr>
          <w:p w14:paraId="7BA47E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70A4892D" w14:textId="77777777" w:rsidR="00DC2ABA" w:rsidRPr="00F33E6D" w:rsidRDefault="00DC2ABA" w:rsidP="00DC2ABA">
            <w:pPr>
              <w:rPr>
                <w:rFonts w:ascii="標楷體" w:eastAsia="標楷體" w:hAnsi="標楷體"/>
                <w:color w:val="000000"/>
              </w:rPr>
            </w:pPr>
          </w:p>
        </w:tc>
        <w:tc>
          <w:tcPr>
            <w:tcW w:w="2876" w:type="dxa"/>
          </w:tcPr>
          <w:p w14:paraId="732F84E5"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010A47A5" w14:textId="77777777" w:rsidR="00DC2ABA" w:rsidRPr="00F33E6D" w:rsidRDefault="00DC2ABA" w:rsidP="00DC2ABA">
            <w:pPr>
              <w:rPr>
                <w:rFonts w:ascii="標楷體" w:eastAsia="標楷體" w:hAnsi="標楷體" w:hint="eastAsia"/>
                <w:color w:val="000000"/>
              </w:rPr>
            </w:pPr>
          </w:p>
        </w:tc>
        <w:tc>
          <w:tcPr>
            <w:tcW w:w="576" w:type="dxa"/>
          </w:tcPr>
          <w:p w14:paraId="026B419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7BEE2C4"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0E5A0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EA14B9C" w14:textId="77777777" w:rsidR="00DC2ABA" w:rsidRDefault="00DC2ABA" w:rsidP="00DC2AB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CDE83ED" w14:textId="77777777" w:rsidR="00DC2ABA" w:rsidRPr="003A0D48" w:rsidRDefault="00DC2ABA" w:rsidP="00DC2ABA">
            <w:pPr>
              <w:rPr>
                <w:rFonts w:hint="eastAsia"/>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EDA8F56" w14:textId="77777777" w:rsidTr="00F91825">
        <w:tc>
          <w:tcPr>
            <w:tcW w:w="531" w:type="dxa"/>
          </w:tcPr>
          <w:p w14:paraId="08302A89"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7</w:t>
            </w:r>
          </w:p>
        </w:tc>
        <w:tc>
          <w:tcPr>
            <w:tcW w:w="494" w:type="dxa"/>
          </w:tcPr>
          <w:p w14:paraId="3ADC7F58"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設定狀態</w:t>
            </w:r>
          </w:p>
        </w:tc>
        <w:tc>
          <w:tcPr>
            <w:tcW w:w="803" w:type="dxa"/>
          </w:tcPr>
          <w:p w14:paraId="380E27F0"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121EFB48" w14:textId="77777777" w:rsidR="00DC2ABA" w:rsidRPr="00F33E6D" w:rsidRDefault="00DC2ABA" w:rsidP="00DC2ABA">
            <w:pPr>
              <w:rPr>
                <w:rFonts w:ascii="標楷體" w:eastAsia="標楷體" w:hAnsi="標楷體"/>
                <w:color w:val="000000"/>
              </w:rPr>
            </w:pPr>
          </w:p>
        </w:tc>
        <w:tc>
          <w:tcPr>
            <w:tcW w:w="2876" w:type="dxa"/>
          </w:tcPr>
          <w:p w14:paraId="499AAB82" w14:textId="77777777" w:rsidR="00DC2ABA" w:rsidRDefault="00DC2ABA" w:rsidP="00DC2AB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DB27676"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777DB5" w14:textId="77777777" w:rsidR="00DC2ABA" w:rsidRPr="00F33E6D" w:rsidRDefault="00DC2ABA" w:rsidP="00DC2ABA">
            <w:pPr>
              <w:rPr>
                <w:rFonts w:ascii="標楷體" w:eastAsia="標楷體" w:hAnsi="標楷體" w:hint="eastAsia"/>
                <w:color w:val="000000"/>
              </w:rPr>
            </w:pPr>
          </w:p>
        </w:tc>
        <w:tc>
          <w:tcPr>
            <w:tcW w:w="456" w:type="dxa"/>
          </w:tcPr>
          <w:p w14:paraId="4D1E77B9"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4E3CE6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5272D36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41C0"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FB32D8" w14:textId="77777777" w:rsidR="00DC2ABA" w:rsidRPr="00311EB5" w:rsidRDefault="00DC2ABA" w:rsidP="00DC2ABA">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6E61CCA1" w14:textId="77777777" w:rsidTr="00F91825">
        <w:tc>
          <w:tcPr>
            <w:tcW w:w="531" w:type="dxa"/>
          </w:tcPr>
          <w:p w14:paraId="51B9D4A5"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8</w:t>
            </w:r>
          </w:p>
        </w:tc>
        <w:tc>
          <w:tcPr>
            <w:tcW w:w="494" w:type="dxa"/>
          </w:tcPr>
          <w:p w14:paraId="611FA843"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擔保品狀態</w:t>
            </w:r>
          </w:p>
        </w:tc>
        <w:tc>
          <w:tcPr>
            <w:tcW w:w="803" w:type="dxa"/>
          </w:tcPr>
          <w:p w14:paraId="168708E1"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556C60D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39CC5F1E" w14:textId="77777777" w:rsidR="00DC2ABA" w:rsidRDefault="00DC2ABA" w:rsidP="00DC2AB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7069C628"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4E3D894" w14:textId="77777777" w:rsidR="00DC2ABA" w:rsidRPr="00F33E6D" w:rsidRDefault="00DC2ABA" w:rsidP="00DC2ABA">
            <w:pPr>
              <w:rPr>
                <w:rFonts w:ascii="標楷體" w:eastAsia="標楷體" w:hAnsi="標楷體" w:hint="eastAsia"/>
                <w:color w:val="000000"/>
              </w:rPr>
            </w:pPr>
          </w:p>
        </w:tc>
        <w:tc>
          <w:tcPr>
            <w:tcW w:w="456" w:type="dxa"/>
          </w:tcPr>
          <w:p w14:paraId="53F87CE8"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EDCB3A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3E4488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BE8A68"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3D06FE8" w14:textId="77777777" w:rsidR="00DC2ABA" w:rsidRPr="00B06653" w:rsidRDefault="00DC2ABA" w:rsidP="00DC2ABA">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107524F4" w14:textId="77777777" w:rsidTr="00F91825">
        <w:tc>
          <w:tcPr>
            <w:tcW w:w="531" w:type="dxa"/>
          </w:tcPr>
          <w:p w14:paraId="38F422EB"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9</w:t>
            </w:r>
          </w:p>
        </w:tc>
        <w:tc>
          <w:tcPr>
            <w:tcW w:w="494" w:type="dxa"/>
          </w:tcPr>
          <w:p w14:paraId="08EC508A"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設定金額</w:t>
            </w:r>
          </w:p>
        </w:tc>
        <w:tc>
          <w:tcPr>
            <w:tcW w:w="803" w:type="dxa"/>
          </w:tcPr>
          <w:p w14:paraId="6CDA7654"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14</w:t>
            </w:r>
          </w:p>
        </w:tc>
        <w:tc>
          <w:tcPr>
            <w:tcW w:w="1056" w:type="dxa"/>
          </w:tcPr>
          <w:p w14:paraId="13FA57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05EFFB8C" w14:textId="77777777" w:rsidR="00DC2ABA" w:rsidRPr="00F33E6D" w:rsidRDefault="00DC2ABA" w:rsidP="00DC2ABA">
            <w:pPr>
              <w:rPr>
                <w:rFonts w:ascii="標楷體" w:eastAsia="標楷體" w:hAnsi="標楷體" w:hint="eastAsia"/>
                <w:color w:val="000000"/>
              </w:rPr>
            </w:pPr>
          </w:p>
        </w:tc>
        <w:tc>
          <w:tcPr>
            <w:tcW w:w="456" w:type="dxa"/>
          </w:tcPr>
          <w:p w14:paraId="6291F04A"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3BC3D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378479B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3F0194" w14:textId="77777777" w:rsidR="00DC2ABA" w:rsidRPr="0078668E" w:rsidRDefault="00DC2ABA" w:rsidP="00DC2ABA">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C2C7444" w14:textId="77777777" w:rsidR="00DC2ABA" w:rsidRPr="00B06653" w:rsidRDefault="00DC2ABA" w:rsidP="00DC2ABA">
            <w:pPr>
              <w:rPr>
                <w:rFonts w:ascii="標楷體" w:eastAsia="標楷體" w:hAnsi="標楷體" w:hint="eastAsia"/>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DC2ABA" w:rsidRPr="00706FB5" w14:paraId="28306BA1" w14:textId="77777777" w:rsidTr="00F91825">
        <w:tc>
          <w:tcPr>
            <w:tcW w:w="531" w:type="dxa"/>
          </w:tcPr>
          <w:p w14:paraId="79176CB8"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12B2C502"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收件字號</w:t>
            </w:r>
          </w:p>
        </w:tc>
        <w:tc>
          <w:tcPr>
            <w:tcW w:w="803" w:type="dxa"/>
          </w:tcPr>
          <w:p w14:paraId="6F3CA26F"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20</w:t>
            </w:r>
          </w:p>
        </w:tc>
        <w:tc>
          <w:tcPr>
            <w:tcW w:w="1056" w:type="dxa"/>
          </w:tcPr>
          <w:p w14:paraId="04306BD2" w14:textId="77777777" w:rsidR="00DC2ABA" w:rsidRPr="00F33E6D" w:rsidRDefault="00DC2ABA" w:rsidP="00DC2ABA">
            <w:pPr>
              <w:rPr>
                <w:rFonts w:ascii="標楷體" w:eastAsia="標楷體" w:hAnsi="標楷體"/>
                <w:color w:val="000000"/>
              </w:rPr>
            </w:pPr>
          </w:p>
        </w:tc>
        <w:tc>
          <w:tcPr>
            <w:tcW w:w="2876" w:type="dxa"/>
          </w:tcPr>
          <w:p w14:paraId="50A5158E" w14:textId="77777777" w:rsidR="00DC2ABA" w:rsidRPr="00F33E6D" w:rsidRDefault="00DC2ABA" w:rsidP="00DC2ABA">
            <w:pPr>
              <w:rPr>
                <w:rFonts w:ascii="標楷體" w:eastAsia="標楷體" w:hAnsi="標楷體" w:hint="eastAsia"/>
                <w:color w:val="000000"/>
              </w:rPr>
            </w:pPr>
          </w:p>
        </w:tc>
        <w:tc>
          <w:tcPr>
            <w:tcW w:w="456" w:type="dxa"/>
          </w:tcPr>
          <w:p w14:paraId="6838C040" w14:textId="77777777" w:rsidR="00DC2ABA" w:rsidRPr="00F33E6D" w:rsidRDefault="00DC2ABA" w:rsidP="00DC2ABA">
            <w:pPr>
              <w:rPr>
                <w:rFonts w:ascii="標楷體" w:eastAsia="標楷體" w:hAnsi="標楷體" w:hint="eastAsia"/>
                <w:color w:val="000000"/>
              </w:rPr>
            </w:pPr>
          </w:p>
        </w:tc>
        <w:tc>
          <w:tcPr>
            <w:tcW w:w="576" w:type="dxa"/>
          </w:tcPr>
          <w:p w14:paraId="6434450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448AEA0"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6019DA"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08CC7EFD" w14:textId="77777777" w:rsidR="00DC2ABA" w:rsidRPr="00B06653" w:rsidRDefault="00DC2ABA" w:rsidP="00DC2ABA">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53ADCA8F" w14:textId="77777777" w:rsidTr="00F91825">
        <w:tc>
          <w:tcPr>
            <w:tcW w:w="531" w:type="dxa"/>
          </w:tcPr>
          <w:p w14:paraId="649DD069"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15512C95"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字號</w:t>
            </w:r>
          </w:p>
        </w:tc>
        <w:tc>
          <w:tcPr>
            <w:tcW w:w="803" w:type="dxa"/>
          </w:tcPr>
          <w:p w14:paraId="6627FAD6"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20</w:t>
            </w:r>
          </w:p>
        </w:tc>
        <w:tc>
          <w:tcPr>
            <w:tcW w:w="1056" w:type="dxa"/>
          </w:tcPr>
          <w:p w14:paraId="26CED21D" w14:textId="77777777" w:rsidR="00DC2ABA" w:rsidRPr="00F33E6D" w:rsidRDefault="00DC2ABA" w:rsidP="00DC2ABA">
            <w:pPr>
              <w:rPr>
                <w:rFonts w:ascii="標楷體" w:eastAsia="標楷體" w:hAnsi="標楷體"/>
                <w:color w:val="000000"/>
              </w:rPr>
            </w:pPr>
          </w:p>
        </w:tc>
        <w:tc>
          <w:tcPr>
            <w:tcW w:w="2876" w:type="dxa"/>
          </w:tcPr>
          <w:p w14:paraId="675F6B5D" w14:textId="77777777" w:rsidR="00DC2ABA" w:rsidRPr="00F33E6D" w:rsidRDefault="00DC2ABA" w:rsidP="00DC2ABA">
            <w:pPr>
              <w:rPr>
                <w:rFonts w:ascii="標楷體" w:eastAsia="標楷體" w:hAnsi="標楷體" w:hint="eastAsia"/>
                <w:color w:val="000000"/>
              </w:rPr>
            </w:pPr>
          </w:p>
        </w:tc>
        <w:tc>
          <w:tcPr>
            <w:tcW w:w="456" w:type="dxa"/>
          </w:tcPr>
          <w:p w14:paraId="52A6BDE7" w14:textId="77777777" w:rsidR="00DC2ABA" w:rsidRPr="00F33E6D" w:rsidRDefault="00DC2ABA" w:rsidP="00DC2ABA">
            <w:pPr>
              <w:rPr>
                <w:rFonts w:ascii="標楷體" w:eastAsia="標楷體" w:hAnsi="標楷體" w:hint="eastAsia"/>
                <w:color w:val="000000"/>
              </w:rPr>
            </w:pPr>
          </w:p>
        </w:tc>
        <w:tc>
          <w:tcPr>
            <w:tcW w:w="576" w:type="dxa"/>
          </w:tcPr>
          <w:p w14:paraId="61D02F1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AAA8B73"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B4804F"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6AB461E" w14:textId="77777777" w:rsidR="00DC2ABA" w:rsidRPr="003A0D48" w:rsidRDefault="00DC2ABA" w:rsidP="00DC2ABA">
            <w:pPr>
              <w:rPr>
                <w:rFonts w:hint="eastAsia"/>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6ED03A83" w14:textId="77777777" w:rsidTr="00F91825">
        <w:tc>
          <w:tcPr>
            <w:tcW w:w="531" w:type="dxa"/>
          </w:tcPr>
          <w:p w14:paraId="4D40ABBC"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450938B1"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收件日</w:t>
            </w:r>
          </w:p>
        </w:tc>
        <w:tc>
          <w:tcPr>
            <w:tcW w:w="803" w:type="dxa"/>
          </w:tcPr>
          <w:p w14:paraId="0DD0BFA3"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1C5481D2" w14:textId="77777777" w:rsidR="00DC2ABA" w:rsidRPr="00F33E6D" w:rsidRDefault="00DC2ABA" w:rsidP="00DC2ABA">
            <w:pPr>
              <w:rPr>
                <w:rFonts w:ascii="標楷體" w:eastAsia="標楷體" w:hAnsi="標楷體"/>
                <w:color w:val="000000"/>
              </w:rPr>
            </w:pPr>
          </w:p>
        </w:tc>
        <w:tc>
          <w:tcPr>
            <w:tcW w:w="2876" w:type="dxa"/>
          </w:tcPr>
          <w:p w14:paraId="71051234"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6A984894" w14:textId="77777777" w:rsidR="00DC2ABA" w:rsidRPr="00F33E6D" w:rsidRDefault="00DC2ABA" w:rsidP="00DC2ABA">
            <w:pPr>
              <w:rPr>
                <w:rFonts w:ascii="標楷體" w:eastAsia="標楷體" w:hAnsi="標楷體" w:hint="eastAsia"/>
                <w:color w:val="000000"/>
              </w:rPr>
            </w:pPr>
          </w:p>
        </w:tc>
        <w:tc>
          <w:tcPr>
            <w:tcW w:w="576" w:type="dxa"/>
          </w:tcPr>
          <w:p w14:paraId="6F2540F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33B00F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A1535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D07B06B" w14:textId="77777777" w:rsidR="00DC2ABA" w:rsidRDefault="00DC2ABA" w:rsidP="00DC2AB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B07A19F" w14:textId="77777777" w:rsidR="00DC2ABA" w:rsidRPr="00B06653" w:rsidRDefault="00DC2ABA" w:rsidP="00DC2ABA">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3ED3C8C6" w14:textId="77777777" w:rsidTr="00F91825">
        <w:tc>
          <w:tcPr>
            <w:tcW w:w="531" w:type="dxa"/>
          </w:tcPr>
          <w:p w14:paraId="4561A029"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494" w:type="dxa"/>
          </w:tcPr>
          <w:p w14:paraId="4D4A2660"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起日</w:t>
            </w:r>
          </w:p>
        </w:tc>
        <w:tc>
          <w:tcPr>
            <w:tcW w:w="803" w:type="dxa"/>
          </w:tcPr>
          <w:p w14:paraId="30AF16C7"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4809AB55" w14:textId="77777777" w:rsidR="00DC2ABA" w:rsidRPr="00F33E6D" w:rsidRDefault="00DC2ABA" w:rsidP="00DC2ABA">
            <w:pPr>
              <w:rPr>
                <w:rFonts w:ascii="標楷體" w:eastAsia="標楷體" w:hAnsi="標楷體"/>
                <w:color w:val="000000"/>
              </w:rPr>
            </w:pPr>
          </w:p>
        </w:tc>
        <w:tc>
          <w:tcPr>
            <w:tcW w:w="2876" w:type="dxa"/>
          </w:tcPr>
          <w:p w14:paraId="35FEA9F5"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05CAD9D3" w14:textId="77777777" w:rsidR="00DC2ABA" w:rsidRPr="00F33E6D" w:rsidRDefault="00DC2ABA" w:rsidP="00DC2ABA">
            <w:pPr>
              <w:rPr>
                <w:rFonts w:ascii="標楷體" w:eastAsia="標楷體" w:hAnsi="標楷體" w:hint="eastAsia"/>
                <w:color w:val="000000"/>
              </w:rPr>
            </w:pPr>
          </w:p>
        </w:tc>
        <w:tc>
          <w:tcPr>
            <w:tcW w:w="576" w:type="dxa"/>
          </w:tcPr>
          <w:p w14:paraId="5213218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2F9585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BF9CFB"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BF6480A" w14:textId="77777777" w:rsidR="00DC2ABA" w:rsidRDefault="00DC2ABA" w:rsidP="00DC2AB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2366F09"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2D4EB072" w14:textId="77777777" w:rsidR="00DC2ABA" w:rsidRPr="00B06653" w:rsidRDefault="00DC2ABA" w:rsidP="00DC2ABA">
            <w:pPr>
              <w:rPr>
                <w:rFonts w:ascii="標楷體" w:eastAsia="標楷體" w:hAnsi="標楷體" w:hint="eastAsia"/>
                <w:color w:val="000000"/>
              </w:rPr>
            </w:pPr>
            <w:r w:rsidRPr="001C59FE">
              <w:rPr>
                <w:rFonts w:ascii="標楷體" w:eastAsia="標楷體" w:hAnsi="標楷體"/>
                <w:color w:val="000000"/>
              </w:rPr>
              <w:t>MortgageIssueStartDate</w:t>
            </w:r>
          </w:p>
        </w:tc>
      </w:tr>
      <w:tr w:rsidR="00DC2ABA" w:rsidRPr="00706FB5" w14:paraId="61051FCF" w14:textId="77777777" w:rsidTr="00F91825">
        <w:tc>
          <w:tcPr>
            <w:tcW w:w="531" w:type="dxa"/>
          </w:tcPr>
          <w:p w14:paraId="5DCA3915"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31FCBCB6"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迄日</w:t>
            </w:r>
          </w:p>
        </w:tc>
        <w:tc>
          <w:tcPr>
            <w:tcW w:w="803" w:type="dxa"/>
          </w:tcPr>
          <w:p w14:paraId="47E0630A"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06445712" w14:textId="77777777" w:rsidR="00DC2ABA" w:rsidRPr="00F33E6D" w:rsidRDefault="00DC2ABA" w:rsidP="00DC2ABA">
            <w:pPr>
              <w:rPr>
                <w:rFonts w:ascii="標楷體" w:eastAsia="標楷體" w:hAnsi="標楷體"/>
                <w:color w:val="000000"/>
              </w:rPr>
            </w:pPr>
          </w:p>
        </w:tc>
        <w:tc>
          <w:tcPr>
            <w:tcW w:w="2876" w:type="dxa"/>
          </w:tcPr>
          <w:p w14:paraId="06CCF841"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日期選單</w:t>
            </w:r>
          </w:p>
        </w:tc>
        <w:tc>
          <w:tcPr>
            <w:tcW w:w="456" w:type="dxa"/>
          </w:tcPr>
          <w:p w14:paraId="005C7743" w14:textId="77777777" w:rsidR="00DC2ABA" w:rsidRPr="00F33E6D" w:rsidRDefault="00DC2ABA" w:rsidP="00DC2ABA">
            <w:pPr>
              <w:rPr>
                <w:rFonts w:ascii="標楷體" w:eastAsia="標楷體" w:hAnsi="標楷體" w:hint="eastAsia"/>
                <w:color w:val="000000"/>
              </w:rPr>
            </w:pPr>
          </w:p>
        </w:tc>
        <w:tc>
          <w:tcPr>
            <w:tcW w:w="576" w:type="dxa"/>
          </w:tcPr>
          <w:p w14:paraId="7657E7C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564B8F5"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185F41"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60B08B1" w14:textId="77777777" w:rsidR="00DC2ABA" w:rsidRDefault="00DC2ABA" w:rsidP="00DC2AB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0596478"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006FEDDE" w14:textId="77777777" w:rsidR="00DC2ABA" w:rsidRPr="00B06653" w:rsidRDefault="00DC2ABA" w:rsidP="00DC2ABA">
            <w:pPr>
              <w:rPr>
                <w:rFonts w:ascii="標楷體" w:eastAsia="標楷體" w:hAnsi="標楷體" w:hint="eastAsia"/>
                <w:color w:val="000000"/>
              </w:rPr>
            </w:pPr>
            <w:r w:rsidRPr="001C59FE">
              <w:rPr>
                <w:rFonts w:ascii="標楷體" w:eastAsia="標楷體" w:hAnsi="標楷體"/>
                <w:color w:val="000000"/>
              </w:rPr>
              <w:t>MortgageIssueEndDate</w:t>
            </w:r>
          </w:p>
        </w:tc>
      </w:tr>
      <w:tr w:rsidR="00DC2ABA" w:rsidRPr="00706FB5" w14:paraId="18AE48C8" w14:textId="77777777" w:rsidTr="00F91825">
        <w:tc>
          <w:tcPr>
            <w:tcW w:w="531" w:type="dxa"/>
          </w:tcPr>
          <w:p w14:paraId="1CA23F53"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17641A43"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擔保品狀況碼</w:t>
            </w:r>
          </w:p>
        </w:tc>
        <w:tc>
          <w:tcPr>
            <w:tcW w:w="803" w:type="dxa"/>
          </w:tcPr>
          <w:p w14:paraId="76503E46"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7F71FDA2" w14:textId="77777777" w:rsidR="00DC2ABA" w:rsidRPr="00F33E6D" w:rsidRDefault="00DC2ABA" w:rsidP="00DC2ABA">
            <w:pPr>
              <w:rPr>
                <w:rFonts w:ascii="標楷體" w:eastAsia="標楷體" w:hAnsi="標楷體"/>
                <w:color w:val="000000"/>
              </w:rPr>
            </w:pPr>
          </w:p>
        </w:tc>
        <w:tc>
          <w:tcPr>
            <w:tcW w:w="2876" w:type="dxa"/>
          </w:tcPr>
          <w:p w14:paraId="531C39F2" w14:textId="77777777" w:rsidR="00DC2ABA" w:rsidRPr="00F33E6D" w:rsidRDefault="00DC2ABA" w:rsidP="00DC2ABA">
            <w:pPr>
              <w:rPr>
                <w:rFonts w:ascii="標楷體" w:eastAsia="標楷體" w:hAnsi="標楷體" w:hint="eastAsia"/>
                <w:color w:val="000000"/>
              </w:rPr>
            </w:pPr>
          </w:p>
        </w:tc>
        <w:tc>
          <w:tcPr>
            <w:tcW w:w="456" w:type="dxa"/>
          </w:tcPr>
          <w:p w14:paraId="7CE7C9C2" w14:textId="77777777" w:rsidR="00DC2ABA" w:rsidRPr="00F33E6D" w:rsidRDefault="00DC2ABA" w:rsidP="00DC2ABA">
            <w:pPr>
              <w:rPr>
                <w:rFonts w:ascii="標楷體" w:eastAsia="標楷體" w:hAnsi="標楷體" w:hint="eastAsia"/>
                <w:color w:val="000000"/>
              </w:rPr>
            </w:pPr>
          </w:p>
        </w:tc>
        <w:tc>
          <w:tcPr>
            <w:tcW w:w="576" w:type="dxa"/>
          </w:tcPr>
          <w:p w14:paraId="6334174D"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R</w:t>
            </w:r>
          </w:p>
        </w:tc>
        <w:tc>
          <w:tcPr>
            <w:tcW w:w="3816" w:type="dxa"/>
          </w:tcPr>
          <w:p w14:paraId="606EE0AD" w14:textId="77777777" w:rsidR="00DC2ABA" w:rsidRPr="009D69BC" w:rsidRDefault="00DC2ABA" w:rsidP="00DC2ABA">
            <w:pPr>
              <w:rPr>
                <w:rFonts w:ascii="標楷體" w:eastAsia="標楷體" w:hAnsi="標楷體" w:hint="eastAsia"/>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2F4AA204" w14:textId="77777777" w:rsidTr="00F91825">
        <w:tc>
          <w:tcPr>
            <w:tcW w:w="531" w:type="dxa"/>
          </w:tcPr>
          <w:p w14:paraId="712AE4C3"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46</w:t>
            </w:r>
          </w:p>
        </w:tc>
        <w:tc>
          <w:tcPr>
            <w:tcW w:w="494" w:type="dxa"/>
          </w:tcPr>
          <w:p w14:paraId="15971151"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備註</w:t>
            </w:r>
          </w:p>
        </w:tc>
        <w:tc>
          <w:tcPr>
            <w:tcW w:w="803" w:type="dxa"/>
          </w:tcPr>
          <w:p w14:paraId="5F80094B"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60</w:t>
            </w:r>
          </w:p>
        </w:tc>
        <w:tc>
          <w:tcPr>
            <w:tcW w:w="1056" w:type="dxa"/>
          </w:tcPr>
          <w:p w14:paraId="4DF17D47" w14:textId="77777777" w:rsidR="00DC2ABA" w:rsidRPr="00F33E6D" w:rsidRDefault="00DC2ABA" w:rsidP="00DC2ABA">
            <w:pPr>
              <w:rPr>
                <w:rFonts w:ascii="標楷體" w:eastAsia="標楷體" w:hAnsi="標楷體"/>
                <w:color w:val="000000"/>
              </w:rPr>
            </w:pPr>
          </w:p>
        </w:tc>
        <w:tc>
          <w:tcPr>
            <w:tcW w:w="2876" w:type="dxa"/>
          </w:tcPr>
          <w:p w14:paraId="445FF05F" w14:textId="77777777" w:rsidR="00DC2ABA" w:rsidRPr="00F33E6D" w:rsidRDefault="00DC2ABA" w:rsidP="00DC2ABA">
            <w:pPr>
              <w:rPr>
                <w:rFonts w:ascii="標楷體" w:eastAsia="標楷體" w:hAnsi="標楷體" w:hint="eastAsia"/>
                <w:color w:val="000000"/>
              </w:rPr>
            </w:pPr>
          </w:p>
        </w:tc>
        <w:tc>
          <w:tcPr>
            <w:tcW w:w="456" w:type="dxa"/>
          </w:tcPr>
          <w:p w14:paraId="2F9555B6" w14:textId="77777777" w:rsidR="00DC2ABA" w:rsidRPr="00F33E6D" w:rsidRDefault="00DC2ABA" w:rsidP="00DC2ABA">
            <w:pPr>
              <w:rPr>
                <w:rFonts w:ascii="標楷體" w:eastAsia="標楷體" w:hAnsi="標楷體" w:hint="eastAsia"/>
                <w:color w:val="000000"/>
              </w:rPr>
            </w:pPr>
          </w:p>
        </w:tc>
        <w:tc>
          <w:tcPr>
            <w:tcW w:w="576" w:type="dxa"/>
          </w:tcPr>
          <w:p w14:paraId="0F0601DC" w14:textId="77777777" w:rsidR="00DC2ABA" w:rsidRPr="0070364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482071F"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5824ED"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F8D6AE5" w14:textId="77777777" w:rsidR="00DC2ABA" w:rsidRPr="003A0D48" w:rsidRDefault="00DC2ABA" w:rsidP="00DC2ABA">
            <w:pPr>
              <w:rPr>
                <w:rFonts w:hint="eastAsia"/>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78758B5D" w14:textId="77777777" w:rsidTr="00F91825">
        <w:tc>
          <w:tcPr>
            <w:tcW w:w="1828" w:type="dxa"/>
            <w:gridSpan w:val="3"/>
            <w:vAlign w:val="center"/>
          </w:tcPr>
          <w:p w14:paraId="5D365096" w14:textId="77777777" w:rsidR="00DC2ABA" w:rsidRDefault="00DC2ABA" w:rsidP="00DC2ABA">
            <w:pPr>
              <w:jc w:val="center"/>
              <w:rPr>
                <w:rFonts w:ascii="標楷體" w:eastAsia="標楷體" w:hAnsi="標楷體" w:hint="eastAsia"/>
              </w:rPr>
            </w:pPr>
            <w:r>
              <w:rPr>
                <w:rFonts w:ascii="標楷體" w:eastAsia="標楷體" w:hAnsi="標楷體" w:hint="eastAsia"/>
                <w:color w:val="FF0000"/>
              </w:rPr>
              <w:t>頁籤-展開</w:t>
            </w:r>
          </w:p>
        </w:tc>
        <w:tc>
          <w:tcPr>
            <w:tcW w:w="1056" w:type="dxa"/>
          </w:tcPr>
          <w:p w14:paraId="07BE823B" w14:textId="77777777" w:rsidR="00DC2ABA" w:rsidRPr="00023341" w:rsidRDefault="00DC2ABA" w:rsidP="00DC2ABA">
            <w:pPr>
              <w:rPr>
                <w:rFonts w:ascii="標楷體" w:eastAsia="標楷體" w:hAnsi="標楷體" w:hint="eastAsia"/>
              </w:rPr>
            </w:pPr>
          </w:p>
        </w:tc>
        <w:tc>
          <w:tcPr>
            <w:tcW w:w="2876" w:type="dxa"/>
          </w:tcPr>
          <w:p w14:paraId="3296CEF3" w14:textId="77777777" w:rsidR="00DC2ABA" w:rsidRPr="00023341" w:rsidRDefault="00DC2ABA" w:rsidP="00DC2ABA">
            <w:pPr>
              <w:rPr>
                <w:rFonts w:ascii="標楷體" w:eastAsia="標楷體" w:hAnsi="標楷體"/>
              </w:rPr>
            </w:pPr>
          </w:p>
        </w:tc>
        <w:tc>
          <w:tcPr>
            <w:tcW w:w="456" w:type="dxa"/>
          </w:tcPr>
          <w:p w14:paraId="5E8E1EFC" w14:textId="77777777" w:rsidR="00DC2ABA" w:rsidRPr="00023341" w:rsidRDefault="00DC2ABA" w:rsidP="00DC2ABA">
            <w:pPr>
              <w:rPr>
                <w:rFonts w:ascii="標楷體" w:eastAsia="標楷體" w:hAnsi="標楷體" w:hint="eastAsia"/>
              </w:rPr>
            </w:pPr>
          </w:p>
        </w:tc>
        <w:tc>
          <w:tcPr>
            <w:tcW w:w="576" w:type="dxa"/>
          </w:tcPr>
          <w:p w14:paraId="0D479A2B" w14:textId="77777777" w:rsidR="00DC2ABA" w:rsidRPr="00023341" w:rsidRDefault="00DC2ABA" w:rsidP="00DC2ABA">
            <w:pPr>
              <w:rPr>
                <w:rFonts w:ascii="標楷體" w:eastAsia="標楷體" w:hAnsi="標楷體"/>
              </w:rPr>
            </w:pPr>
          </w:p>
        </w:tc>
        <w:tc>
          <w:tcPr>
            <w:tcW w:w="3816" w:type="dxa"/>
          </w:tcPr>
          <w:p w14:paraId="0EF21753" w14:textId="77777777" w:rsidR="00DC2ABA" w:rsidRPr="00023341" w:rsidRDefault="00DC2ABA" w:rsidP="00DC2AB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70622D" w14:textId="77777777" w:rsidR="004168AE" w:rsidRPr="009C27C3" w:rsidRDefault="004168AE" w:rsidP="004168AE">
      <w:pPr>
        <w:rPr>
          <w:rFonts w:ascii="標楷體" w:eastAsia="標楷體" w:hAnsi="標楷體"/>
          <w:noProof/>
        </w:rPr>
      </w:pPr>
    </w:p>
    <w:p w14:paraId="027327B3" w14:textId="77777777" w:rsidR="004168AE" w:rsidRPr="00291505" w:rsidRDefault="004168AE" w:rsidP="00372AFD">
      <w:pPr>
        <w:pStyle w:val="a"/>
        <w:numPr>
          <w:ilvl w:val="0"/>
          <w:numId w:val="8"/>
        </w:numPr>
      </w:pPr>
      <w:r w:rsidRPr="00291505">
        <w:t>UI畫面</w:t>
      </w:r>
      <w:r w:rsidR="0046320D">
        <w:rPr>
          <w:rFonts w:hint="eastAsia"/>
          <w:lang w:eastAsia="zh-TW"/>
        </w:rPr>
        <w:t>-刪除</w:t>
      </w:r>
    </w:p>
    <w:p w14:paraId="16C6BF38" w14:textId="77777777" w:rsidR="004168AE" w:rsidRPr="00291505" w:rsidRDefault="004168AE" w:rsidP="004168AE">
      <w:pPr>
        <w:pStyle w:val="42"/>
        <w:spacing w:after="48"/>
        <w:ind w:left="1133"/>
        <w:rPr>
          <w:rFonts w:ascii="標楷體" w:hAnsi="標楷體" w:hint="eastAsia"/>
        </w:rPr>
      </w:pPr>
      <w:r w:rsidRPr="00291505">
        <w:rPr>
          <w:rFonts w:ascii="標楷體" w:hAnsi="標楷體" w:hint="eastAsia"/>
        </w:rPr>
        <w:t>輸入畫面：</w:t>
      </w:r>
    </w:p>
    <w:p w14:paraId="61A27BDE" w14:textId="34230481" w:rsidR="004168AE" w:rsidRDefault="00560ECE" w:rsidP="004168AE">
      <w:pPr>
        <w:pStyle w:val="42"/>
        <w:spacing w:after="48"/>
        <w:ind w:leftChars="0" w:left="0"/>
        <w:rPr>
          <w:rFonts w:ascii="標楷體" w:hAnsi="標楷體" w:hint="eastAsia"/>
        </w:rPr>
      </w:pPr>
      <w:r w:rsidRPr="00F5605B">
        <w:rPr>
          <w:rFonts w:ascii="標楷體" w:hAnsi="標楷體"/>
          <w:noProof/>
        </w:rPr>
        <w:drawing>
          <wp:inline distT="0" distB="0" distL="0" distR="0" wp14:anchorId="6A8BA9EE" wp14:editId="0E357700">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176F128" w14:textId="0F2F5D02" w:rsidR="00A03A94" w:rsidRDefault="00560ECE" w:rsidP="00A03A94">
      <w:pPr>
        <w:rPr>
          <w:rFonts w:ascii="標楷體" w:eastAsia="標楷體" w:hAnsi="標楷體" w:hint="eastAsia"/>
          <w:noProof/>
        </w:rPr>
      </w:pPr>
      <w:r w:rsidRPr="00F5605B">
        <w:rPr>
          <w:rFonts w:ascii="標楷體" w:eastAsia="標楷體" w:hAnsi="標楷體"/>
          <w:noProof/>
        </w:rPr>
        <w:drawing>
          <wp:inline distT="0" distB="0" distL="0" distR="0" wp14:anchorId="0B02F178" wp14:editId="5FD87C8F">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3B0E4886" w14:textId="43D73198" w:rsidR="00A03A94" w:rsidRDefault="00560ECE" w:rsidP="00A03A94">
      <w:pPr>
        <w:rPr>
          <w:rFonts w:ascii="標楷體" w:eastAsia="標楷體" w:hAnsi="標楷體"/>
          <w:noProof/>
        </w:rPr>
      </w:pPr>
      <w:r w:rsidRPr="00DC2ABA">
        <w:rPr>
          <w:rFonts w:ascii="標楷體" w:eastAsia="標楷體" w:hAnsi="標楷體"/>
          <w:noProof/>
        </w:rPr>
        <w:drawing>
          <wp:inline distT="0" distB="0" distL="0" distR="0" wp14:anchorId="0AF6528D" wp14:editId="02CE6A78">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2E0110FA" w14:textId="77777777" w:rsidR="004168AE" w:rsidRDefault="004168AE" w:rsidP="004168AE">
      <w:pPr>
        <w:rPr>
          <w:rFonts w:ascii="標楷體" w:eastAsia="標楷體" w:hAnsi="標楷體"/>
          <w:noProof/>
        </w:rPr>
      </w:pPr>
    </w:p>
    <w:p w14:paraId="79F5078E" w14:textId="77777777" w:rsidR="004168AE" w:rsidRDefault="004168AE" w:rsidP="004168AE">
      <w:pPr>
        <w:rPr>
          <w:rFonts w:ascii="標楷體" w:eastAsia="標楷體" w:hAnsi="標楷體" w:hint="eastAsia"/>
          <w:noProof/>
        </w:rPr>
      </w:pPr>
    </w:p>
    <w:p w14:paraId="482FD064" w14:textId="77777777" w:rsidR="004168AE" w:rsidRDefault="004168AE" w:rsidP="004168AE">
      <w:pPr>
        <w:pStyle w:val="a"/>
      </w:pPr>
      <w:r>
        <w:t>輸入畫面</w:t>
      </w:r>
      <w:r>
        <w:rPr>
          <w:rFonts w:hint="eastAsia"/>
        </w:rPr>
        <w:t>按鈕</w:t>
      </w:r>
      <w:r>
        <w:t>說明</w:t>
      </w:r>
      <w:r w:rsidR="0046320D">
        <w:rPr>
          <w:rFonts w:hint="eastAsia"/>
          <w:lang w:eastAsia="zh-TW"/>
        </w:rPr>
        <w:t>-刪除</w:t>
      </w:r>
    </w:p>
    <w:p w14:paraId="6D5A6544"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361FC028" w14:textId="77777777" w:rsidTr="00313D95">
        <w:tc>
          <w:tcPr>
            <w:tcW w:w="851" w:type="dxa"/>
            <w:shd w:val="clear" w:color="auto" w:fill="D9D9D9"/>
          </w:tcPr>
          <w:p w14:paraId="3FEBD2D8"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048D19"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A5CFC0"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2B8CE1D" w14:textId="77777777" w:rsidTr="00313D95">
        <w:tc>
          <w:tcPr>
            <w:tcW w:w="851" w:type="dxa"/>
            <w:shd w:val="clear" w:color="auto" w:fill="auto"/>
          </w:tcPr>
          <w:p w14:paraId="7B1B9C57" w14:textId="77777777" w:rsidR="004168AE" w:rsidRDefault="0046320D" w:rsidP="00313D95">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6D499F54" w14:textId="77777777" w:rsidR="004168AE" w:rsidRDefault="004168AE" w:rsidP="00313D95">
            <w:pPr>
              <w:rPr>
                <w:rFonts w:ascii="標楷體" w:eastAsia="標楷體" w:hAnsi="標楷體" w:hint="eastAsia"/>
              </w:rPr>
            </w:pPr>
            <w:r>
              <w:rPr>
                <w:rFonts w:ascii="標楷體" w:eastAsia="標楷體" w:hAnsi="標楷體" w:hint="eastAsia"/>
              </w:rPr>
              <w:t>刪除</w:t>
            </w:r>
          </w:p>
        </w:tc>
        <w:tc>
          <w:tcPr>
            <w:tcW w:w="7033" w:type="dxa"/>
            <w:shd w:val="clear" w:color="auto" w:fill="auto"/>
          </w:tcPr>
          <w:p w14:paraId="3C723EBF"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5DDE827" w14:textId="77777777" w:rsidR="003C40CC"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1FCD93" w14:textId="77777777" w:rsidR="003C40CC" w:rsidRDefault="003C40CC" w:rsidP="003C40CC">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381E5D17"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E60947" w14:textId="77777777" w:rsidR="003C40CC" w:rsidRDefault="003C40CC" w:rsidP="003C40C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36FEE566"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BB35697" w14:textId="77777777" w:rsidR="003C40CC" w:rsidRPr="00651325" w:rsidRDefault="003C40CC" w:rsidP="003C40CC">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0DC535" w14:textId="77777777" w:rsidR="003C40CC" w:rsidRDefault="003C40CC" w:rsidP="003C40CC">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D5360E3" w14:textId="77777777" w:rsidR="004168AE" w:rsidRPr="00D67AF4" w:rsidRDefault="003C40CC" w:rsidP="003C40CC">
            <w:pPr>
              <w:rPr>
                <w:rFonts w:ascii="標楷體" w:eastAsia="標楷體" w:hAnsi="標楷體" w:hint="eastAsia"/>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4168AE" w:rsidRPr="00F5236F" w14:paraId="450A913C" w14:textId="77777777" w:rsidTr="00313D95">
        <w:tc>
          <w:tcPr>
            <w:tcW w:w="851" w:type="dxa"/>
            <w:shd w:val="clear" w:color="auto" w:fill="auto"/>
          </w:tcPr>
          <w:p w14:paraId="66C80CB8" w14:textId="77777777" w:rsidR="004168AE" w:rsidRPr="00F533E6" w:rsidRDefault="0046320D"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9CD50C"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A5FDE8"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72907A" w14:textId="77777777" w:rsidR="004168AE" w:rsidRPr="00FB4AA1" w:rsidRDefault="004168AE" w:rsidP="004168AE">
      <w:pPr>
        <w:rPr>
          <w:rFonts w:hint="eastAsia"/>
        </w:rPr>
      </w:pPr>
    </w:p>
    <w:p w14:paraId="631D5E74" w14:textId="77777777" w:rsidR="004168AE" w:rsidRPr="00CD2455" w:rsidRDefault="004168AE" w:rsidP="004168AE">
      <w:pPr>
        <w:pStyle w:val="42"/>
        <w:spacing w:after="48"/>
        <w:ind w:leftChars="0" w:left="0"/>
        <w:rPr>
          <w:rFonts w:ascii="標楷體" w:hAnsi="標楷體" w:hint="eastAsia"/>
        </w:rPr>
      </w:pPr>
    </w:p>
    <w:p w14:paraId="78BD6293" w14:textId="77777777" w:rsidR="004168AE" w:rsidRPr="00291505" w:rsidRDefault="004168AE" w:rsidP="004168AE">
      <w:pPr>
        <w:pStyle w:val="42"/>
        <w:spacing w:after="48"/>
        <w:ind w:leftChars="0" w:left="0"/>
        <w:rPr>
          <w:rFonts w:ascii="標楷體" w:hAnsi="標楷體" w:hint="eastAsia"/>
        </w:rPr>
      </w:pPr>
    </w:p>
    <w:p w14:paraId="147BAAD3"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46320D">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4168AE" w:rsidRPr="00706FB5" w14:paraId="273C39BC" w14:textId="77777777" w:rsidTr="0033583C">
        <w:trPr>
          <w:tblHeader/>
        </w:trPr>
        <w:tc>
          <w:tcPr>
            <w:tcW w:w="696" w:type="dxa"/>
            <w:vMerge w:val="restart"/>
            <w:shd w:val="clear" w:color="auto" w:fill="D9D9D9"/>
          </w:tcPr>
          <w:p w14:paraId="67551939"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序號</w:t>
            </w:r>
          </w:p>
        </w:tc>
        <w:tc>
          <w:tcPr>
            <w:tcW w:w="576" w:type="dxa"/>
            <w:vMerge w:val="restart"/>
            <w:shd w:val="clear" w:color="auto" w:fill="D9D9D9"/>
          </w:tcPr>
          <w:p w14:paraId="46B57EDE"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欄位</w:t>
            </w:r>
          </w:p>
        </w:tc>
        <w:tc>
          <w:tcPr>
            <w:tcW w:w="5520" w:type="dxa"/>
            <w:gridSpan w:val="5"/>
            <w:shd w:val="clear" w:color="auto" w:fill="D9D9D9"/>
          </w:tcPr>
          <w:p w14:paraId="3BD0D85A"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說明</w:t>
            </w:r>
          </w:p>
        </w:tc>
        <w:tc>
          <w:tcPr>
            <w:tcW w:w="3816" w:type="dxa"/>
            <w:vMerge w:val="restart"/>
            <w:shd w:val="clear" w:color="auto" w:fill="D9D9D9"/>
          </w:tcPr>
          <w:p w14:paraId="5608B608" w14:textId="77777777" w:rsidR="004168AE" w:rsidRPr="00706FB5" w:rsidRDefault="004168AE" w:rsidP="00313D95">
            <w:pPr>
              <w:pStyle w:val="42"/>
              <w:spacing w:after="48"/>
              <w:ind w:leftChars="0" w:left="0"/>
              <w:rPr>
                <w:rFonts w:ascii="標楷體" w:hAnsi="標楷體" w:hint="eastAsia"/>
              </w:rPr>
            </w:pPr>
            <w:r w:rsidRPr="00706FB5">
              <w:rPr>
                <w:rFonts w:ascii="標楷體" w:hAnsi="標楷體"/>
              </w:rPr>
              <w:t>處理邏輯及注意事項</w:t>
            </w:r>
          </w:p>
        </w:tc>
      </w:tr>
      <w:tr w:rsidR="004168AE" w:rsidRPr="00706FB5" w14:paraId="6E56A4C7" w14:textId="77777777" w:rsidTr="0033583C">
        <w:trPr>
          <w:tblHeader/>
        </w:trPr>
        <w:tc>
          <w:tcPr>
            <w:tcW w:w="696" w:type="dxa"/>
            <w:vMerge/>
            <w:shd w:val="clear" w:color="auto" w:fill="D9D9D9"/>
          </w:tcPr>
          <w:p w14:paraId="4C7F9931" w14:textId="77777777" w:rsidR="004168AE" w:rsidRPr="00706FB5" w:rsidRDefault="004168AE" w:rsidP="00313D95">
            <w:pPr>
              <w:pStyle w:val="42"/>
              <w:spacing w:after="48"/>
              <w:ind w:leftChars="0" w:left="0"/>
              <w:rPr>
                <w:rFonts w:ascii="標楷體" w:hAnsi="標楷體" w:hint="eastAsia"/>
              </w:rPr>
            </w:pPr>
          </w:p>
        </w:tc>
        <w:tc>
          <w:tcPr>
            <w:tcW w:w="576" w:type="dxa"/>
            <w:vMerge/>
            <w:shd w:val="clear" w:color="auto" w:fill="D9D9D9"/>
          </w:tcPr>
          <w:p w14:paraId="5624D9F8" w14:textId="77777777" w:rsidR="004168AE" w:rsidRPr="00706FB5" w:rsidRDefault="004168AE" w:rsidP="00313D95">
            <w:pPr>
              <w:pStyle w:val="42"/>
              <w:spacing w:after="48"/>
              <w:ind w:leftChars="0" w:left="0"/>
              <w:rPr>
                <w:rFonts w:ascii="標楷體" w:hAnsi="標楷體" w:hint="eastAsia"/>
              </w:rPr>
            </w:pPr>
          </w:p>
        </w:tc>
        <w:tc>
          <w:tcPr>
            <w:tcW w:w="1296" w:type="dxa"/>
            <w:shd w:val="clear" w:color="auto" w:fill="D9D9D9"/>
          </w:tcPr>
          <w:p w14:paraId="5ECAF1E2" w14:textId="77777777" w:rsidR="004168AE" w:rsidRPr="00706FB5" w:rsidRDefault="004168AE" w:rsidP="006025B5">
            <w:pPr>
              <w:rPr>
                <w:rFonts w:ascii="標楷體" w:eastAsia="標楷體" w:hAnsi="標楷體"/>
              </w:rPr>
            </w:pPr>
            <w:r>
              <w:rPr>
                <w:rFonts w:ascii="標楷體" w:eastAsia="標楷體" w:hAnsi="標楷體" w:hint="eastAsia"/>
              </w:rPr>
              <w:t>欄位長度</w:t>
            </w:r>
          </w:p>
        </w:tc>
        <w:tc>
          <w:tcPr>
            <w:tcW w:w="456" w:type="dxa"/>
            <w:shd w:val="clear" w:color="auto" w:fill="D9D9D9"/>
          </w:tcPr>
          <w:p w14:paraId="2AAE4F6F"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7C2A111D"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74DF83C9"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3DCFB8C5"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4F0360E" w14:textId="77777777" w:rsidR="004168AE" w:rsidRPr="00706FB5" w:rsidRDefault="004168AE" w:rsidP="00313D95">
            <w:pPr>
              <w:pStyle w:val="42"/>
              <w:spacing w:after="48"/>
              <w:ind w:leftChars="0" w:left="0"/>
              <w:rPr>
                <w:rFonts w:ascii="標楷體" w:hAnsi="標楷體" w:hint="eastAsia"/>
              </w:rPr>
            </w:pPr>
          </w:p>
        </w:tc>
      </w:tr>
      <w:tr w:rsidR="004168AE" w:rsidRPr="00706FB5" w14:paraId="0EF5274F" w14:textId="77777777" w:rsidTr="00313D95">
        <w:tc>
          <w:tcPr>
            <w:tcW w:w="696" w:type="dxa"/>
          </w:tcPr>
          <w:p w14:paraId="0CFC6380" w14:textId="77777777" w:rsidR="004168AE" w:rsidRPr="00706FB5" w:rsidRDefault="004168AE" w:rsidP="00313D95">
            <w:pPr>
              <w:rPr>
                <w:rFonts w:ascii="標楷體" w:eastAsia="標楷體" w:hAnsi="標楷體" w:hint="eastAsia"/>
              </w:rPr>
            </w:pPr>
            <w:r>
              <w:rPr>
                <w:rFonts w:ascii="標楷體" w:eastAsia="標楷體" w:hAnsi="標楷體" w:hint="eastAsia"/>
              </w:rPr>
              <w:t>1</w:t>
            </w:r>
          </w:p>
        </w:tc>
        <w:tc>
          <w:tcPr>
            <w:tcW w:w="576" w:type="dxa"/>
          </w:tcPr>
          <w:p w14:paraId="4981ED0E" w14:textId="77777777" w:rsidR="004168AE" w:rsidRPr="00706FB5" w:rsidRDefault="004168AE" w:rsidP="00313D95">
            <w:pPr>
              <w:rPr>
                <w:rFonts w:ascii="標楷體" w:eastAsia="標楷體" w:hAnsi="標楷體" w:hint="eastAsia"/>
              </w:rPr>
            </w:pPr>
            <w:r>
              <w:rPr>
                <w:rFonts w:ascii="標楷體" w:eastAsia="標楷體" w:hAnsi="標楷體" w:hint="eastAsia"/>
              </w:rPr>
              <w:t>功能</w:t>
            </w:r>
          </w:p>
        </w:tc>
        <w:tc>
          <w:tcPr>
            <w:tcW w:w="1296" w:type="dxa"/>
          </w:tcPr>
          <w:p w14:paraId="18701DD6" w14:textId="77777777" w:rsidR="004168AE" w:rsidRDefault="004168AE" w:rsidP="00313D95">
            <w:pPr>
              <w:rPr>
                <w:rFonts w:ascii="標楷體" w:eastAsia="標楷體" w:hAnsi="標楷體" w:hint="eastAsia"/>
              </w:rPr>
            </w:pPr>
          </w:p>
        </w:tc>
        <w:tc>
          <w:tcPr>
            <w:tcW w:w="456" w:type="dxa"/>
          </w:tcPr>
          <w:p w14:paraId="203555DD" w14:textId="77777777" w:rsidR="004168AE" w:rsidRPr="00706FB5" w:rsidRDefault="0046320D" w:rsidP="00313D95">
            <w:pPr>
              <w:rPr>
                <w:rFonts w:ascii="標楷體" w:eastAsia="標楷體" w:hAnsi="標楷體"/>
              </w:rPr>
            </w:pPr>
            <w:r>
              <w:rPr>
                <w:rFonts w:ascii="標楷體" w:eastAsia="標楷體" w:hAnsi="標楷體" w:hint="eastAsia"/>
              </w:rPr>
              <w:t>刪除</w:t>
            </w:r>
          </w:p>
        </w:tc>
        <w:tc>
          <w:tcPr>
            <w:tcW w:w="2736" w:type="dxa"/>
          </w:tcPr>
          <w:p w14:paraId="392BBED3" w14:textId="77777777" w:rsidR="004168AE" w:rsidRPr="00706FB5" w:rsidRDefault="004168AE" w:rsidP="00313D95">
            <w:pPr>
              <w:rPr>
                <w:rFonts w:ascii="標楷體" w:eastAsia="標楷體" w:hAnsi="標楷體"/>
              </w:rPr>
            </w:pPr>
          </w:p>
        </w:tc>
        <w:tc>
          <w:tcPr>
            <w:tcW w:w="456" w:type="dxa"/>
          </w:tcPr>
          <w:p w14:paraId="5E447FB0" w14:textId="77777777" w:rsidR="004168AE" w:rsidRPr="00706FB5" w:rsidRDefault="004168AE" w:rsidP="00313D95">
            <w:pPr>
              <w:rPr>
                <w:rFonts w:ascii="標楷體" w:eastAsia="標楷體" w:hAnsi="標楷體" w:hint="eastAsia"/>
              </w:rPr>
            </w:pPr>
          </w:p>
        </w:tc>
        <w:tc>
          <w:tcPr>
            <w:tcW w:w="576" w:type="dxa"/>
          </w:tcPr>
          <w:p w14:paraId="04E37761"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2567820E" w14:textId="77777777" w:rsidR="004168AE" w:rsidRPr="00706FB5" w:rsidRDefault="004168AE" w:rsidP="00313D95">
            <w:pPr>
              <w:rPr>
                <w:rFonts w:ascii="標楷體" w:eastAsia="標楷體" w:hAnsi="標楷體" w:hint="eastAsia"/>
              </w:rPr>
            </w:pPr>
          </w:p>
        </w:tc>
      </w:tr>
      <w:tr w:rsidR="004168AE" w:rsidRPr="00706FB5" w14:paraId="309BD7F6" w14:textId="77777777" w:rsidTr="00313D95">
        <w:tc>
          <w:tcPr>
            <w:tcW w:w="696" w:type="dxa"/>
          </w:tcPr>
          <w:p w14:paraId="6DF1BB77" w14:textId="77777777" w:rsidR="004168AE" w:rsidRPr="00706FB5" w:rsidRDefault="00005D60" w:rsidP="00313D95">
            <w:pPr>
              <w:rPr>
                <w:rFonts w:ascii="標楷體" w:eastAsia="標楷體" w:hAnsi="標楷體"/>
              </w:rPr>
            </w:pPr>
            <w:r>
              <w:rPr>
                <w:rFonts w:ascii="標楷體" w:eastAsia="標楷體" w:hAnsi="標楷體"/>
              </w:rPr>
              <w:t>2</w:t>
            </w:r>
          </w:p>
        </w:tc>
        <w:tc>
          <w:tcPr>
            <w:tcW w:w="576" w:type="dxa"/>
          </w:tcPr>
          <w:p w14:paraId="6DB1C627"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1</w:t>
            </w:r>
          </w:p>
        </w:tc>
        <w:tc>
          <w:tcPr>
            <w:tcW w:w="1296" w:type="dxa"/>
          </w:tcPr>
          <w:p w14:paraId="580BC52C" w14:textId="77777777" w:rsidR="004168AE" w:rsidRPr="00706FB5" w:rsidRDefault="004168AE" w:rsidP="00313D95">
            <w:pPr>
              <w:rPr>
                <w:rFonts w:ascii="標楷體" w:eastAsia="標楷體" w:hAnsi="標楷體"/>
              </w:rPr>
            </w:pPr>
          </w:p>
        </w:tc>
        <w:tc>
          <w:tcPr>
            <w:tcW w:w="456" w:type="dxa"/>
          </w:tcPr>
          <w:p w14:paraId="5697FE54" w14:textId="77777777" w:rsidR="004168AE" w:rsidRPr="00706FB5" w:rsidRDefault="004168AE" w:rsidP="00313D95">
            <w:pPr>
              <w:rPr>
                <w:rFonts w:ascii="標楷體" w:eastAsia="標楷體" w:hAnsi="標楷體"/>
              </w:rPr>
            </w:pPr>
            <w:r>
              <w:rPr>
                <w:rFonts w:ascii="標楷體" w:eastAsia="標楷體" w:hAnsi="標楷體" w:hint="eastAsia"/>
              </w:rPr>
              <w:t>9</w:t>
            </w:r>
          </w:p>
        </w:tc>
        <w:tc>
          <w:tcPr>
            <w:tcW w:w="2736" w:type="dxa"/>
          </w:tcPr>
          <w:p w14:paraId="2004B216" w14:textId="77777777" w:rsidR="004168AE" w:rsidRPr="00706FB5" w:rsidRDefault="004168AE" w:rsidP="00313D95">
            <w:pPr>
              <w:rPr>
                <w:rFonts w:ascii="標楷體" w:eastAsia="標楷體" w:hAnsi="標楷體"/>
              </w:rPr>
            </w:pPr>
          </w:p>
        </w:tc>
        <w:tc>
          <w:tcPr>
            <w:tcW w:w="456" w:type="dxa"/>
          </w:tcPr>
          <w:p w14:paraId="6F30BA19" w14:textId="77777777" w:rsidR="004168AE" w:rsidRPr="00706FB5" w:rsidRDefault="004168AE" w:rsidP="00313D95">
            <w:pPr>
              <w:rPr>
                <w:rFonts w:ascii="標楷體" w:eastAsia="標楷體" w:hAnsi="標楷體"/>
              </w:rPr>
            </w:pPr>
          </w:p>
        </w:tc>
        <w:tc>
          <w:tcPr>
            <w:tcW w:w="576" w:type="dxa"/>
          </w:tcPr>
          <w:p w14:paraId="3B60558E"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9BF07D1" w14:textId="77777777" w:rsidR="004168AE" w:rsidRPr="00706FB5" w:rsidRDefault="004168AE" w:rsidP="00313D95">
            <w:pPr>
              <w:rPr>
                <w:rFonts w:ascii="標楷體" w:eastAsia="標楷體" w:hAnsi="標楷體" w:hint="eastAsia"/>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4168AE" w:rsidRPr="00706FB5" w14:paraId="7691D77C" w14:textId="77777777" w:rsidTr="00313D95">
        <w:tc>
          <w:tcPr>
            <w:tcW w:w="696" w:type="dxa"/>
          </w:tcPr>
          <w:p w14:paraId="65B8B5BB" w14:textId="77777777" w:rsidR="004168AE" w:rsidRPr="00706FB5" w:rsidRDefault="00005D60" w:rsidP="00313D95">
            <w:pPr>
              <w:rPr>
                <w:rFonts w:ascii="標楷體" w:eastAsia="標楷體" w:hAnsi="標楷體"/>
              </w:rPr>
            </w:pPr>
            <w:r>
              <w:rPr>
                <w:rFonts w:ascii="標楷體" w:eastAsia="標楷體" w:hAnsi="標楷體"/>
              </w:rPr>
              <w:t>3</w:t>
            </w:r>
          </w:p>
        </w:tc>
        <w:tc>
          <w:tcPr>
            <w:tcW w:w="576" w:type="dxa"/>
          </w:tcPr>
          <w:p w14:paraId="7A20BE11"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2</w:t>
            </w:r>
          </w:p>
        </w:tc>
        <w:tc>
          <w:tcPr>
            <w:tcW w:w="1296" w:type="dxa"/>
          </w:tcPr>
          <w:p w14:paraId="55288B09" w14:textId="77777777" w:rsidR="004168AE" w:rsidRPr="00706FB5" w:rsidRDefault="004168AE" w:rsidP="00313D95">
            <w:pPr>
              <w:rPr>
                <w:rFonts w:ascii="標楷體" w:eastAsia="標楷體" w:hAnsi="標楷體"/>
              </w:rPr>
            </w:pPr>
          </w:p>
        </w:tc>
        <w:tc>
          <w:tcPr>
            <w:tcW w:w="456" w:type="dxa"/>
          </w:tcPr>
          <w:p w14:paraId="0F6AB1AA" w14:textId="77777777" w:rsidR="004168AE" w:rsidRPr="00706FB5" w:rsidRDefault="004168AE" w:rsidP="00313D95">
            <w:pPr>
              <w:rPr>
                <w:rFonts w:ascii="標楷體" w:eastAsia="標楷體" w:hAnsi="標楷體"/>
              </w:rPr>
            </w:pPr>
          </w:p>
        </w:tc>
        <w:tc>
          <w:tcPr>
            <w:tcW w:w="2736" w:type="dxa"/>
          </w:tcPr>
          <w:p w14:paraId="0B2E6EA0" w14:textId="77777777" w:rsidR="004168AE" w:rsidRPr="00CE6E5A" w:rsidRDefault="004168AE" w:rsidP="0010135D">
            <w:pPr>
              <w:rPr>
                <w:rFonts w:ascii="標楷體" w:eastAsia="標楷體" w:hAnsi="標楷體" w:cs="細明體" w:hint="eastAsia"/>
                <w:spacing w:val="15"/>
                <w:kern w:val="0"/>
              </w:rPr>
            </w:pPr>
          </w:p>
        </w:tc>
        <w:tc>
          <w:tcPr>
            <w:tcW w:w="456" w:type="dxa"/>
          </w:tcPr>
          <w:p w14:paraId="0F569584" w14:textId="77777777" w:rsidR="004168AE" w:rsidRPr="00706FB5" w:rsidRDefault="004168AE" w:rsidP="00313D95">
            <w:pPr>
              <w:rPr>
                <w:rFonts w:ascii="標楷體" w:eastAsia="標楷體" w:hAnsi="標楷體"/>
              </w:rPr>
            </w:pPr>
          </w:p>
        </w:tc>
        <w:tc>
          <w:tcPr>
            <w:tcW w:w="576" w:type="dxa"/>
          </w:tcPr>
          <w:p w14:paraId="07B2B4EF" w14:textId="77777777" w:rsidR="004168AE" w:rsidRPr="00706FB5" w:rsidRDefault="0046320D" w:rsidP="00313D95">
            <w:pPr>
              <w:rPr>
                <w:rFonts w:ascii="標楷體" w:eastAsia="標楷體" w:hAnsi="標楷體"/>
              </w:rPr>
            </w:pPr>
            <w:r>
              <w:rPr>
                <w:rFonts w:ascii="標楷體" w:eastAsia="標楷體" w:hAnsi="標楷體"/>
              </w:rPr>
              <w:t>R</w:t>
            </w:r>
          </w:p>
        </w:tc>
        <w:tc>
          <w:tcPr>
            <w:tcW w:w="3816" w:type="dxa"/>
          </w:tcPr>
          <w:p w14:paraId="6DD3EF57" w14:textId="77777777" w:rsidR="004168AE" w:rsidRPr="006111F3" w:rsidRDefault="004168AE" w:rsidP="00313D95">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4168AE" w:rsidRPr="00706FB5" w14:paraId="36B104EB" w14:textId="77777777" w:rsidTr="00313D95">
        <w:tc>
          <w:tcPr>
            <w:tcW w:w="696" w:type="dxa"/>
          </w:tcPr>
          <w:p w14:paraId="5404AC0D" w14:textId="77777777" w:rsidR="004168AE" w:rsidRPr="00706FB5" w:rsidRDefault="00005D60" w:rsidP="00313D95">
            <w:pPr>
              <w:rPr>
                <w:rFonts w:ascii="標楷體" w:eastAsia="標楷體" w:hAnsi="標楷體"/>
              </w:rPr>
            </w:pPr>
            <w:r>
              <w:rPr>
                <w:rFonts w:ascii="標楷體" w:eastAsia="標楷體" w:hAnsi="標楷體"/>
              </w:rPr>
              <w:t>4</w:t>
            </w:r>
          </w:p>
        </w:tc>
        <w:tc>
          <w:tcPr>
            <w:tcW w:w="576" w:type="dxa"/>
          </w:tcPr>
          <w:p w14:paraId="5249603D" w14:textId="77777777" w:rsidR="004168AE" w:rsidRPr="00706FB5" w:rsidRDefault="004168AE" w:rsidP="00313D95">
            <w:pPr>
              <w:rPr>
                <w:rFonts w:ascii="標楷體" w:eastAsia="標楷體" w:hAnsi="標楷體"/>
              </w:rPr>
            </w:pPr>
            <w:r>
              <w:rPr>
                <w:rFonts w:ascii="標楷體" w:eastAsia="標楷體" w:hAnsi="標楷體" w:hint="eastAsia"/>
              </w:rPr>
              <w:t>擔保品編號</w:t>
            </w:r>
          </w:p>
        </w:tc>
        <w:tc>
          <w:tcPr>
            <w:tcW w:w="1296" w:type="dxa"/>
          </w:tcPr>
          <w:p w14:paraId="63FDE51E" w14:textId="77777777" w:rsidR="004168AE" w:rsidRPr="00706FB5" w:rsidRDefault="004168AE" w:rsidP="00313D95">
            <w:pPr>
              <w:rPr>
                <w:rFonts w:ascii="標楷體" w:eastAsia="標楷體" w:hAnsi="標楷體"/>
              </w:rPr>
            </w:pPr>
          </w:p>
        </w:tc>
        <w:tc>
          <w:tcPr>
            <w:tcW w:w="456" w:type="dxa"/>
          </w:tcPr>
          <w:p w14:paraId="1E4B8B63" w14:textId="77777777" w:rsidR="004168AE" w:rsidRPr="00706FB5" w:rsidRDefault="004168AE" w:rsidP="00313D95">
            <w:pPr>
              <w:rPr>
                <w:rFonts w:ascii="標楷體" w:eastAsia="標楷體" w:hAnsi="標楷體"/>
              </w:rPr>
            </w:pPr>
          </w:p>
        </w:tc>
        <w:tc>
          <w:tcPr>
            <w:tcW w:w="2736" w:type="dxa"/>
          </w:tcPr>
          <w:p w14:paraId="532F267C" w14:textId="77777777" w:rsidR="004168AE" w:rsidRPr="00706FB5" w:rsidRDefault="004168AE" w:rsidP="00313D95">
            <w:pPr>
              <w:rPr>
                <w:rFonts w:ascii="標楷體" w:eastAsia="標楷體" w:hAnsi="標楷體"/>
              </w:rPr>
            </w:pPr>
          </w:p>
        </w:tc>
        <w:tc>
          <w:tcPr>
            <w:tcW w:w="456" w:type="dxa"/>
          </w:tcPr>
          <w:p w14:paraId="52E454DD" w14:textId="77777777" w:rsidR="004168AE" w:rsidRPr="00706FB5" w:rsidRDefault="004168AE" w:rsidP="00313D95">
            <w:pPr>
              <w:rPr>
                <w:rFonts w:ascii="標楷體" w:eastAsia="標楷體" w:hAnsi="標楷體"/>
              </w:rPr>
            </w:pPr>
          </w:p>
        </w:tc>
        <w:tc>
          <w:tcPr>
            <w:tcW w:w="576" w:type="dxa"/>
          </w:tcPr>
          <w:p w14:paraId="1C9878C1" w14:textId="77777777" w:rsidR="004168AE" w:rsidRPr="00706FB5" w:rsidRDefault="004168AE" w:rsidP="00313D95">
            <w:pPr>
              <w:rPr>
                <w:rFonts w:ascii="標楷體" w:eastAsia="標楷體" w:hAnsi="標楷體"/>
              </w:rPr>
            </w:pPr>
            <w:r>
              <w:rPr>
                <w:rFonts w:ascii="標楷體" w:eastAsia="標楷體" w:hAnsi="標楷體"/>
              </w:rPr>
              <w:t>R</w:t>
            </w:r>
          </w:p>
        </w:tc>
        <w:tc>
          <w:tcPr>
            <w:tcW w:w="3816" w:type="dxa"/>
          </w:tcPr>
          <w:p w14:paraId="205D4F1E" w14:textId="77777777" w:rsidR="004168AE" w:rsidRPr="00706FB5" w:rsidRDefault="004168AE" w:rsidP="00313D95">
            <w:pPr>
              <w:rPr>
                <w:rFonts w:ascii="標楷體" w:eastAsia="標楷體" w:hAnsi="標楷體" w:hint="eastAsia"/>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005D60" w:rsidRPr="00706FB5" w14:paraId="7D5CDECB" w14:textId="77777777" w:rsidTr="00313D95">
        <w:tc>
          <w:tcPr>
            <w:tcW w:w="696" w:type="dxa"/>
          </w:tcPr>
          <w:p w14:paraId="40168F1A" w14:textId="77777777" w:rsidR="00005D60" w:rsidRDefault="00005D60" w:rsidP="00005D60">
            <w:pPr>
              <w:rPr>
                <w:rFonts w:ascii="標楷體" w:eastAsia="標楷體" w:hAnsi="標楷體" w:hint="eastAsia"/>
              </w:rPr>
            </w:pPr>
            <w:r>
              <w:rPr>
                <w:rFonts w:ascii="標楷體" w:eastAsia="標楷體" w:hAnsi="標楷體" w:hint="eastAsia"/>
              </w:rPr>
              <w:t>5</w:t>
            </w:r>
          </w:p>
        </w:tc>
        <w:tc>
          <w:tcPr>
            <w:tcW w:w="576" w:type="dxa"/>
          </w:tcPr>
          <w:p w14:paraId="3C7CA938" w14:textId="77777777" w:rsidR="00005D60" w:rsidRDefault="00005D60" w:rsidP="00005D60">
            <w:pPr>
              <w:rPr>
                <w:rFonts w:ascii="標楷體" w:eastAsia="標楷體" w:hAnsi="標楷體" w:hint="eastAsia"/>
              </w:rPr>
            </w:pPr>
            <w:r>
              <w:rPr>
                <w:rFonts w:ascii="標楷體" w:eastAsia="標楷體" w:hAnsi="標楷體" w:hint="eastAsia"/>
              </w:rPr>
              <w:t>原擔保品編號</w:t>
            </w:r>
          </w:p>
        </w:tc>
        <w:tc>
          <w:tcPr>
            <w:tcW w:w="1296" w:type="dxa"/>
          </w:tcPr>
          <w:p w14:paraId="15749BD8" w14:textId="77777777" w:rsidR="00005D60" w:rsidRPr="00706FB5" w:rsidRDefault="00005D60" w:rsidP="00005D60">
            <w:pPr>
              <w:rPr>
                <w:rFonts w:ascii="標楷體" w:eastAsia="標楷體" w:hAnsi="標楷體"/>
              </w:rPr>
            </w:pPr>
          </w:p>
        </w:tc>
        <w:tc>
          <w:tcPr>
            <w:tcW w:w="456" w:type="dxa"/>
          </w:tcPr>
          <w:p w14:paraId="358B606C" w14:textId="77777777" w:rsidR="00005D60" w:rsidRPr="00706FB5" w:rsidRDefault="00005D60" w:rsidP="00005D60">
            <w:pPr>
              <w:rPr>
                <w:rFonts w:ascii="標楷體" w:eastAsia="標楷體" w:hAnsi="標楷體"/>
              </w:rPr>
            </w:pPr>
          </w:p>
        </w:tc>
        <w:tc>
          <w:tcPr>
            <w:tcW w:w="2736" w:type="dxa"/>
          </w:tcPr>
          <w:p w14:paraId="3EFED67E" w14:textId="77777777" w:rsidR="00005D60" w:rsidRPr="00706FB5" w:rsidRDefault="00005D60" w:rsidP="00005D60">
            <w:pPr>
              <w:rPr>
                <w:rFonts w:ascii="標楷體" w:eastAsia="標楷體" w:hAnsi="標楷體"/>
              </w:rPr>
            </w:pPr>
          </w:p>
        </w:tc>
        <w:tc>
          <w:tcPr>
            <w:tcW w:w="456" w:type="dxa"/>
          </w:tcPr>
          <w:p w14:paraId="51776FA5" w14:textId="77777777" w:rsidR="00005D60" w:rsidRPr="00706FB5" w:rsidRDefault="00005D60" w:rsidP="00005D60">
            <w:pPr>
              <w:rPr>
                <w:rFonts w:ascii="標楷體" w:eastAsia="標楷體" w:hAnsi="標楷體"/>
              </w:rPr>
            </w:pPr>
          </w:p>
        </w:tc>
        <w:tc>
          <w:tcPr>
            <w:tcW w:w="576" w:type="dxa"/>
          </w:tcPr>
          <w:p w14:paraId="6E02FEE8" w14:textId="77777777" w:rsidR="00005D60" w:rsidRDefault="00005D60" w:rsidP="00005D60">
            <w:pPr>
              <w:rPr>
                <w:rFonts w:ascii="標楷體" w:eastAsia="標楷體" w:hAnsi="標楷體"/>
              </w:rPr>
            </w:pPr>
            <w:r>
              <w:rPr>
                <w:rFonts w:ascii="標楷體" w:eastAsia="標楷體" w:hAnsi="標楷體"/>
              </w:rPr>
              <w:t>R</w:t>
            </w:r>
          </w:p>
        </w:tc>
        <w:tc>
          <w:tcPr>
            <w:tcW w:w="3816" w:type="dxa"/>
          </w:tcPr>
          <w:p w14:paraId="03F9EEB0"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64698B3" w14:textId="77777777" w:rsidR="00005D60" w:rsidRDefault="00005D60" w:rsidP="00005D60">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05D60" w:rsidRPr="00706FB5" w14:paraId="64009FA4" w14:textId="77777777" w:rsidTr="00313D95">
        <w:tc>
          <w:tcPr>
            <w:tcW w:w="696" w:type="dxa"/>
          </w:tcPr>
          <w:p w14:paraId="6EDC14CB" w14:textId="77777777" w:rsidR="00005D60" w:rsidRPr="00F33E6D" w:rsidRDefault="00005D60" w:rsidP="00005D60">
            <w:pPr>
              <w:rPr>
                <w:rFonts w:ascii="標楷體" w:eastAsia="標楷體" w:hAnsi="標楷體" w:hint="eastAsia"/>
                <w:color w:val="000000"/>
              </w:rPr>
            </w:pPr>
            <w:r>
              <w:rPr>
                <w:rFonts w:ascii="標楷體" w:eastAsia="標楷體" w:hAnsi="標楷體"/>
                <w:color w:val="000000"/>
              </w:rPr>
              <w:t>6</w:t>
            </w:r>
          </w:p>
        </w:tc>
        <w:tc>
          <w:tcPr>
            <w:tcW w:w="576" w:type="dxa"/>
          </w:tcPr>
          <w:p w14:paraId="0C16A41D" w14:textId="77777777" w:rsidR="00005D60" w:rsidRPr="00F33E6D" w:rsidRDefault="00005D60" w:rsidP="00005D60">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1296" w:type="dxa"/>
          </w:tcPr>
          <w:p w14:paraId="5BA2A375" w14:textId="77777777" w:rsidR="00005D60" w:rsidRPr="00F33E6D" w:rsidRDefault="00005D60" w:rsidP="00005D60">
            <w:pPr>
              <w:rPr>
                <w:rFonts w:ascii="標楷體" w:eastAsia="標楷體" w:hAnsi="標楷體"/>
                <w:color w:val="000000"/>
              </w:rPr>
            </w:pPr>
          </w:p>
        </w:tc>
        <w:tc>
          <w:tcPr>
            <w:tcW w:w="456" w:type="dxa"/>
          </w:tcPr>
          <w:p w14:paraId="09659ED1" w14:textId="77777777" w:rsidR="00005D60" w:rsidRPr="00F33E6D" w:rsidRDefault="00005D60" w:rsidP="00005D60">
            <w:pPr>
              <w:rPr>
                <w:rFonts w:ascii="標楷體" w:eastAsia="標楷體" w:hAnsi="標楷體"/>
                <w:color w:val="000000"/>
              </w:rPr>
            </w:pPr>
          </w:p>
        </w:tc>
        <w:tc>
          <w:tcPr>
            <w:tcW w:w="2736" w:type="dxa"/>
          </w:tcPr>
          <w:p w14:paraId="1A8A6D34" w14:textId="77777777" w:rsidR="00005D60" w:rsidRPr="00A11548" w:rsidRDefault="00005D60" w:rsidP="00005D60">
            <w:pPr>
              <w:rPr>
                <w:rFonts w:ascii="標楷體" w:eastAsia="標楷體" w:hAnsi="標楷體"/>
                <w:color w:val="000000"/>
              </w:rPr>
            </w:pPr>
          </w:p>
        </w:tc>
        <w:tc>
          <w:tcPr>
            <w:tcW w:w="456" w:type="dxa"/>
          </w:tcPr>
          <w:p w14:paraId="4B8C1CFC" w14:textId="77777777" w:rsidR="00005D60" w:rsidRPr="00F33E6D" w:rsidRDefault="00005D60" w:rsidP="00005D60">
            <w:pPr>
              <w:rPr>
                <w:rFonts w:ascii="標楷體" w:eastAsia="標楷體" w:hAnsi="標楷體" w:hint="eastAsia"/>
                <w:color w:val="000000"/>
              </w:rPr>
            </w:pPr>
          </w:p>
        </w:tc>
        <w:tc>
          <w:tcPr>
            <w:tcW w:w="576" w:type="dxa"/>
          </w:tcPr>
          <w:p w14:paraId="5940D91F"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7D6517B"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005D60" w:rsidRPr="00706FB5" w14:paraId="13DD2017" w14:textId="77777777" w:rsidTr="00313D95">
        <w:tc>
          <w:tcPr>
            <w:tcW w:w="696" w:type="dxa"/>
          </w:tcPr>
          <w:p w14:paraId="06F94D1E" w14:textId="77777777" w:rsidR="00005D60" w:rsidRDefault="00005D60" w:rsidP="00005D60">
            <w:pPr>
              <w:rPr>
                <w:rFonts w:ascii="標楷體" w:eastAsia="標楷體" w:hAnsi="標楷體" w:hint="eastAsia"/>
                <w:color w:val="000000"/>
              </w:rPr>
            </w:pPr>
            <w:r>
              <w:rPr>
                <w:rFonts w:ascii="標楷體" w:eastAsia="標楷體" w:hAnsi="標楷體"/>
                <w:color w:val="000000"/>
              </w:rPr>
              <w:t>7</w:t>
            </w:r>
          </w:p>
        </w:tc>
        <w:tc>
          <w:tcPr>
            <w:tcW w:w="576" w:type="dxa"/>
          </w:tcPr>
          <w:p w14:paraId="25103903"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地區別</w:t>
            </w:r>
          </w:p>
        </w:tc>
        <w:tc>
          <w:tcPr>
            <w:tcW w:w="1296" w:type="dxa"/>
          </w:tcPr>
          <w:p w14:paraId="7A67FC02" w14:textId="77777777" w:rsidR="00005D60" w:rsidRPr="00F33E6D" w:rsidRDefault="00005D60" w:rsidP="00005D60">
            <w:pPr>
              <w:rPr>
                <w:rFonts w:ascii="標楷體" w:eastAsia="標楷體" w:hAnsi="標楷體" w:hint="eastAsia"/>
                <w:color w:val="000000"/>
              </w:rPr>
            </w:pPr>
          </w:p>
        </w:tc>
        <w:tc>
          <w:tcPr>
            <w:tcW w:w="456" w:type="dxa"/>
          </w:tcPr>
          <w:p w14:paraId="023BC35B" w14:textId="77777777" w:rsidR="00005D60" w:rsidRPr="00F33E6D" w:rsidRDefault="00005D60" w:rsidP="00005D60">
            <w:pPr>
              <w:rPr>
                <w:rFonts w:ascii="標楷體" w:eastAsia="標楷體" w:hAnsi="標楷體"/>
                <w:color w:val="000000"/>
              </w:rPr>
            </w:pPr>
          </w:p>
        </w:tc>
        <w:tc>
          <w:tcPr>
            <w:tcW w:w="2736" w:type="dxa"/>
          </w:tcPr>
          <w:p w14:paraId="49C21974" w14:textId="77777777" w:rsidR="00005D60" w:rsidRDefault="00005D60" w:rsidP="00005D60">
            <w:pPr>
              <w:rPr>
                <w:rFonts w:ascii="標楷體" w:eastAsia="標楷體" w:hAnsi="標楷體" w:hint="eastAsia"/>
              </w:rPr>
            </w:pPr>
          </w:p>
        </w:tc>
        <w:tc>
          <w:tcPr>
            <w:tcW w:w="456" w:type="dxa"/>
          </w:tcPr>
          <w:p w14:paraId="3657551B" w14:textId="77777777" w:rsidR="00005D60" w:rsidRDefault="00005D60" w:rsidP="00005D60">
            <w:pPr>
              <w:rPr>
                <w:rFonts w:ascii="標楷體" w:eastAsia="標楷體" w:hAnsi="標楷體" w:hint="eastAsia"/>
                <w:color w:val="000000"/>
              </w:rPr>
            </w:pPr>
          </w:p>
        </w:tc>
        <w:tc>
          <w:tcPr>
            <w:tcW w:w="576" w:type="dxa"/>
          </w:tcPr>
          <w:p w14:paraId="4F68AEBF"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7E04A93A" w14:textId="77777777" w:rsidR="00005D60" w:rsidRPr="005C30EA"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005D60" w:rsidRPr="00706FB5" w14:paraId="6D219862" w14:textId="77777777" w:rsidTr="00313D95">
        <w:tc>
          <w:tcPr>
            <w:tcW w:w="2568" w:type="dxa"/>
            <w:gridSpan w:val="3"/>
          </w:tcPr>
          <w:p w14:paraId="2524DC50" w14:textId="77777777" w:rsidR="00005D60" w:rsidRPr="00F33E6D" w:rsidRDefault="00005D60" w:rsidP="00005D60">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1224A742" w14:textId="77777777" w:rsidR="00005D60" w:rsidRPr="00F33E6D" w:rsidRDefault="00005D60" w:rsidP="00005D60">
            <w:pPr>
              <w:rPr>
                <w:rFonts w:ascii="標楷體" w:eastAsia="標楷體" w:hAnsi="標楷體"/>
                <w:color w:val="000000"/>
              </w:rPr>
            </w:pPr>
          </w:p>
        </w:tc>
        <w:tc>
          <w:tcPr>
            <w:tcW w:w="2736" w:type="dxa"/>
          </w:tcPr>
          <w:p w14:paraId="23313950" w14:textId="77777777" w:rsidR="00005D60" w:rsidRPr="00F33E6D" w:rsidRDefault="00005D60" w:rsidP="00005D60">
            <w:pPr>
              <w:rPr>
                <w:rFonts w:ascii="標楷體" w:eastAsia="標楷體" w:hAnsi="標楷體" w:hint="eastAsia"/>
                <w:color w:val="000000"/>
              </w:rPr>
            </w:pPr>
          </w:p>
        </w:tc>
        <w:tc>
          <w:tcPr>
            <w:tcW w:w="456" w:type="dxa"/>
          </w:tcPr>
          <w:p w14:paraId="32707D97" w14:textId="77777777" w:rsidR="00005D60" w:rsidRPr="00F33E6D" w:rsidRDefault="00005D60" w:rsidP="00005D60">
            <w:pPr>
              <w:rPr>
                <w:rFonts w:ascii="標楷體" w:eastAsia="標楷體" w:hAnsi="標楷體" w:hint="eastAsia"/>
                <w:color w:val="000000"/>
              </w:rPr>
            </w:pPr>
          </w:p>
        </w:tc>
        <w:tc>
          <w:tcPr>
            <w:tcW w:w="576" w:type="dxa"/>
          </w:tcPr>
          <w:p w14:paraId="208EE74B" w14:textId="77777777" w:rsidR="00005D60" w:rsidRPr="00F33E6D" w:rsidRDefault="00005D60" w:rsidP="00005D60">
            <w:pPr>
              <w:rPr>
                <w:rFonts w:ascii="標楷體" w:eastAsia="標楷體" w:hAnsi="標楷體"/>
                <w:color w:val="000000"/>
              </w:rPr>
            </w:pPr>
          </w:p>
        </w:tc>
        <w:tc>
          <w:tcPr>
            <w:tcW w:w="3816" w:type="dxa"/>
          </w:tcPr>
          <w:p w14:paraId="254BEF21" w14:textId="77777777" w:rsidR="00005D60" w:rsidRPr="00F33E6D" w:rsidRDefault="00005D60" w:rsidP="00005D60">
            <w:pPr>
              <w:rPr>
                <w:rFonts w:ascii="標楷體" w:eastAsia="標楷體" w:hAnsi="標楷體" w:hint="eastAsia"/>
                <w:color w:val="000000"/>
              </w:rPr>
            </w:pPr>
          </w:p>
        </w:tc>
      </w:tr>
      <w:tr w:rsidR="00005D60" w:rsidRPr="00706FB5" w14:paraId="1F896E7E" w14:textId="77777777" w:rsidTr="00313D95">
        <w:tc>
          <w:tcPr>
            <w:tcW w:w="696" w:type="dxa"/>
          </w:tcPr>
          <w:p w14:paraId="3CDFC7CF" w14:textId="77777777" w:rsidR="00005D60" w:rsidRPr="00F33E6D" w:rsidRDefault="00005D60" w:rsidP="00005D60">
            <w:pPr>
              <w:rPr>
                <w:rFonts w:ascii="標楷體" w:eastAsia="標楷體" w:hAnsi="標楷體" w:hint="eastAsia"/>
                <w:color w:val="000000"/>
              </w:rPr>
            </w:pPr>
            <w:r>
              <w:rPr>
                <w:rFonts w:ascii="標楷體" w:eastAsia="標楷體" w:hAnsi="標楷體"/>
                <w:color w:val="000000"/>
              </w:rPr>
              <w:t>8</w:t>
            </w:r>
          </w:p>
        </w:tc>
        <w:tc>
          <w:tcPr>
            <w:tcW w:w="576" w:type="dxa"/>
          </w:tcPr>
          <w:p w14:paraId="700132BA"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所有權人統編</w:t>
            </w:r>
          </w:p>
        </w:tc>
        <w:tc>
          <w:tcPr>
            <w:tcW w:w="1296" w:type="dxa"/>
          </w:tcPr>
          <w:p w14:paraId="7904044D" w14:textId="77777777" w:rsidR="00005D60" w:rsidRPr="00F33E6D" w:rsidRDefault="00005D60" w:rsidP="00005D60">
            <w:pPr>
              <w:rPr>
                <w:rFonts w:ascii="標楷體" w:eastAsia="標楷體" w:hAnsi="標楷體"/>
                <w:color w:val="000000"/>
              </w:rPr>
            </w:pPr>
          </w:p>
        </w:tc>
        <w:tc>
          <w:tcPr>
            <w:tcW w:w="456" w:type="dxa"/>
          </w:tcPr>
          <w:p w14:paraId="2A25EC32" w14:textId="77777777" w:rsidR="00005D60" w:rsidRPr="00F33E6D" w:rsidRDefault="00005D60" w:rsidP="00005D60">
            <w:pPr>
              <w:rPr>
                <w:rFonts w:ascii="標楷體" w:eastAsia="標楷體" w:hAnsi="標楷體"/>
                <w:color w:val="000000"/>
              </w:rPr>
            </w:pPr>
          </w:p>
        </w:tc>
        <w:tc>
          <w:tcPr>
            <w:tcW w:w="2736" w:type="dxa"/>
          </w:tcPr>
          <w:p w14:paraId="0BE2F523" w14:textId="77777777" w:rsidR="00005D60" w:rsidRPr="00F33E6D" w:rsidRDefault="00005D60" w:rsidP="00005D60">
            <w:pPr>
              <w:rPr>
                <w:rFonts w:ascii="標楷體" w:eastAsia="標楷體" w:hAnsi="標楷體" w:hint="eastAsia"/>
                <w:color w:val="000000"/>
              </w:rPr>
            </w:pPr>
          </w:p>
        </w:tc>
        <w:tc>
          <w:tcPr>
            <w:tcW w:w="456" w:type="dxa"/>
          </w:tcPr>
          <w:p w14:paraId="1CE2F152" w14:textId="77777777" w:rsidR="00005D60" w:rsidRPr="00F33E6D" w:rsidRDefault="00005D60" w:rsidP="00005D60">
            <w:pPr>
              <w:rPr>
                <w:rFonts w:ascii="標楷體" w:eastAsia="標楷體" w:hAnsi="標楷體" w:hint="eastAsia"/>
                <w:color w:val="000000"/>
              </w:rPr>
            </w:pPr>
          </w:p>
        </w:tc>
        <w:tc>
          <w:tcPr>
            <w:tcW w:w="576" w:type="dxa"/>
          </w:tcPr>
          <w:p w14:paraId="495093B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33F5415" w14:textId="77777777" w:rsidR="00005D60" w:rsidRPr="00005D60" w:rsidRDefault="00005D60" w:rsidP="00005D6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005D60" w:rsidRPr="00706FB5" w14:paraId="3D8E2437" w14:textId="77777777" w:rsidTr="00313D95">
        <w:tc>
          <w:tcPr>
            <w:tcW w:w="696" w:type="dxa"/>
          </w:tcPr>
          <w:p w14:paraId="76608879" w14:textId="77777777" w:rsidR="00005D60" w:rsidRPr="00F33E6D" w:rsidRDefault="00005D60" w:rsidP="00005D60">
            <w:pPr>
              <w:rPr>
                <w:rFonts w:ascii="標楷體" w:eastAsia="標楷體" w:hAnsi="標楷體" w:hint="eastAsia"/>
                <w:color w:val="000000"/>
              </w:rPr>
            </w:pPr>
            <w:r>
              <w:rPr>
                <w:rFonts w:ascii="標楷體" w:eastAsia="標楷體" w:hAnsi="標楷體"/>
                <w:color w:val="000000"/>
              </w:rPr>
              <w:t>9</w:t>
            </w:r>
          </w:p>
        </w:tc>
        <w:tc>
          <w:tcPr>
            <w:tcW w:w="576" w:type="dxa"/>
          </w:tcPr>
          <w:p w14:paraId="70608CB4"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所有權人姓名</w:t>
            </w:r>
          </w:p>
        </w:tc>
        <w:tc>
          <w:tcPr>
            <w:tcW w:w="1296" w:type="dxa"/>
          </w:tcPr>
          <w:p w14:paraId="4302D43F" w14:textId="77777777" w:rsidR="00005D60" w:rsidRPr="00F33E6D" w:rsidRDefault="00005D60" w:rsidP="00005D60">
            <w:pPr>
              <w:rPr>
                <w:rFonts w:ascii="標楷體" w:eastAsia="標楷體" w:hAnsi="標楷體"/>
                <w:color w:val="000000"/>
              </w:rPr>
            </w:pPr>
          </w:p>
        </w:tc>
        <w:tc>
          <w:tcPr>
            <w:tcW w:w="456" w:type="dxa"/>
          </w:tcPr>
          <w:p w14:paraId="5E953C4B" w14:textId="77777777" w:rsidR="00005D60" w:rsidRPr="00F33E6D" w:rsidRDefault="00005D60" w:rsidP="00005D60">
            <w:pPr>
              <w:rPr>
                <w:rFonts w:ascii="標楷體" w:eastAsia="標楷體" w:hAnsi="標楷體"/>
                <w:color w:val="000000"/>
              </w:rPr>
            </w:pPr>
          </w:p>
        </w:tc>
        <w:tc>
          <w:tcPr>
            <w:tcW w:w="2736" w:type="dxa"/>
          </w:tcPr>
          <w:p w14:paraId="1E36E70F" w14:textId="77777777" w:rsidR="00005D60" w:rsidRPr="00F33E6D" w:rsidRDefault="00005D60" w:rsidP="00005D60">
            <w:pPr>
              <w:rPr>
                <w:rFonts w:ascii="標楷體" w:eastAsia="標楷體" w:hAnsi="標楷體" w:hint="eastAsia"/>
                <w:color w:val="000000"/>
              </w:rPr>
            </w:pPr>
          </w:p>
        </w:tc>
        <w:tc>
          <w:tcPr>
            <w:tcW w:w="456" w:type="dxa"/>
          </w:tcPr>
          <w:p w14:paraId="3B4AEDCF" w14:textId="77777777" w:rsidR="00005D60" w:rsidRPr="00F33E6D" w:rsidRDefault="00005D60" w:rsidP="00005D60">
            <w:pPr>
              <w:rPr>
                <w:rFonts w:ascii="標楷體" w:eastAsia="標楷體" w:hAnsi="標楷體" w:hint="eastAsia"/>
                <w:color w:val="000000"/>
              </w:rPr>
            </w:pPr>
          </w:p>
        </w:tc>
        <w:tc>
          <w:tcPr>
            <w:tcW w:w="576" w:type="dxa"/>
          </w:tcPr>
          <w:p w14:paraId="4492035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09775C7" w14:textId="77777777" w:rsidR="00005D60" w:rsidRPr="00005D60" w:rsidRDefault="00005D60" w:rsidP="00005D6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005D60" w:rsidRPr="00706FB5" w14:paraId="582081B4" w14:textId="77777777" w:rsidTr="00313D95">
        <w:tc>
          <w:tcPr>
            <w:tcW w:w="696" w:type="dxa"/>
          </w:tcPr>
          <w:p w14:paraId="1110326B"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10</w:t>
            </w:r>
          </w:p>
        </w:tc>
        <w:tc>
          <w:tcPr>
            <w:tcW w:w="576" w:type="dxa"/>
          </w:tcPr>
          <w:p w14:paraId="356ADD95"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與授信戶關係</w:t>
            </w:r>
          </w:p>
        </w:tc>
        <w:tc>
          <w:tcPr>
            <w:tcW w:w="1296" w:type="dxa"/>
          </w:tcPr>
          <w:p w14:paraId="5FC36522" w14:textId="77777777" w:rsidR="00005D60" w:rsidRDefault="00005D60" w:rsidP="00005D60">
            <w:pPr>
              <w:rPr>
                <w:rFonts w:ascii="標楷體" w:eastAsia="標楷體" w:hAnsi="標楷體" w:hint="eastAsia"/>
                <w:color w:val="000000"/>
              </w:rPr>
            </w:pPr>
          </w:p>
        </w:tc>
        <w:tc>
          <w:tcPr>
            <w:tcW w:w="456" w:type="dxa"/>
          </w:tcPr>
          <w:p w14:paraId="660BB88B" w14:textId="77777777" w:rsidR="00005D60" w:rsidRPr="00F33E6D" w:rsidRDefault="00005D60" w:rsidP="00005D60">
            <w:pPr>
              <w:rPr>
                <w:rFonts w:ascii="標楷體" w:eastAsia="標楷體" w:hAnsi="標楷體"/>
                <w:color w:val="000000"/>
              </w:rPr>
            </w:pPr>
          </w:p>
        </w:tc>
        <w:tc>
          <w:tcPr>
            <w:tcW w:w="2736" w:type="dxa"/>
          </w:tcPr>
          <w:p w14:paraId="6AB39B9D" w14:textId="77777777" w:rsidR="00005D60" w:rsidRDefault="00005D60" w:rsidP="00005D60">
            <w:pPr>
              <w:rPr>
                <w:rFonts w:ascii="標楷體" w:eastAsia="標楷體" w:hAnsi="標楷體" w:hint="eastAsia"/>
                <w:color w:val="000000"/>
              </w:rPr>
            </w:pPr>
          </w:p>
        </w:tc>
        <w:tc>
          <w:tcPr>
            <w:tcW w:w="456" w:type="dxa"/>
          </w:tcPr>
          <w:p w14:paraId="0765BE30" w14:textId="77777777" w:rsidR="00005D60" w:rsidRDefault="00005D60" w:rsidP="00005D60">
            <w:pPr>
              <w:rPr>
                <w:rFonts w:ascii="標楷體" w:eastAsia="標楷體" w:hAnsi="標楷體"/>
                <w:color w:val="000000"/>
              </w:rPr>
            </w:pPr>
          </w:p>
        </w:tc>
        <w:tc>
          <w:tcPr>
            <w:tcW w:w="576" w:type="dxa"/>
          </w:tcPr>
          <w:p w14:paraId="653DFD58"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162D04DE" w14:textId="77777777" w:rsidR="00005D60" w:rsidRPr="00620588" w:rsidRDefault="00005D60" w:rsidP="00005D60">
            <w:pPr>
              <w:rPr>
                <w:rFonts w:ascii="標楷體" w:eastAsia="標楷體" w:hAnsi="標楷體" w:hint="eastAsia"/>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05D60" w:rsidRPr="00706FB5" w14:paraId="25E0E960" w14:textId="77777777" w:rsidTr="00313D95">
        <w:tc>
          <w:tcPr>
            <w:tcW w:w="696" w:type="dxa"/>
          </w:tcPr>
          <w:p w14:paraId="721CB40C"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1</w:t>
            </w:r>
          </w:p>
        </w:tc>
        <w:tc>
          <w:tcPr>
            <w:tcW w:w="576" w:type="dxa"/>
          </w:tcPr>
          <w:p w14:paraId="52343282" w14:textId="77777777" w:rsidR="00005D60" w:rsidRPr="00F33E6D" w:rsidRDefault="00005D60" w:rsidP="00005D60">
            <w:pPr>
              <w:rPr>
                <w:rFonts w:ascii="標楷體" w:eastAsia="標楷體" w:hAnsi="標楷體" w:hint="eastAsia"/>
                <w:color w:val="000000"/>
              </w:rPr>
            </w:pPr>
            <w:r w:rsidRPr="00F33E6D">
              <w:rPr>
                <w:rFonts w:ascii="標楷體" w:eastAsia="標楷體" w:hAnsi="標楷體" w:hint="eastAsia"/>
                <w:color w:val="000000"/>
              </w:rPr>
              <w:t>鑑估日期</w:t>
            </w:r>
          </w:p>
        </w:tc>
        <w:tc>
          <w:tcPr>
            <w:tcW w:w="1296" w:type="dxa"/>
          </w:tcPr>
          <w:p w14:paraId="378292B3" w14:textId="77777777" w:rsidR="00005D60" w:rsidRPr="00F33E6D" w:rsidRDefault="00005D60" w:rsidP="00005D60">
            <w:pPr>
              <w:rPr>
                <w:rFonts w:ascii="標楷體" w:eastAsia="標楷體" w:hAnsi="標楷體"/>
                <w:color w:val="000000"/>
              </w:rPr>
            </w:pPr>
          </w:p>
        </w:tc>
        <w:tc>
          <w:tcPr>
            <w:tcW w:w="456" w:type="dxa"/>
          </w:tcPr>
          <w:p w14:paraId="27429EF7" w14:textId="77777777" w:rsidR="00005D60" w:rsidRPr="00F33E6D" w:rsidRDefault="00005D60" w:rsidP="00005D60">
            <w:pPr>
              <w:rPr>
                <w:rFonts w:ascii="標楷體" w:eastAsia="標楷體" w:hAnsi="標楷體"/>
                <w:color w:val="000000"/>
              </w:rPr>
            </w:pPr>
          </w:p>
        </w:tc>
        <w:tc>
          <w:tcPr>
            <w:tcW w:w="2736" w:type="dxa"/>
          </w:tcPr>
          <w:p w14:paraId="41D93D93" w14:textId="77777777" w:rsidR="00005D60" w:rsidRPr="00F33E6D" w:rsidRDefault="00005D60" w:rsidP="00005D60">
            <w:pPr>
              <w:rPr>
                <w:rFonts w:ascii="標楷體" w:eastAsia="標楷體" w:hAnsi="標楷體" w:hint="eastAsia"/>
                <w:color w:val="000000"/>
              </w:rPr>
            </w:pPr>
          </w:p>
        </w:tc>
        <w:tc>
          <w:tcPr>
            <w:tcW w:w="456" w:type="dxa"/>
          </w:tcPr>
          <w:p w14:paraId="461C140F" w14:textId="77777777" w:rsidR="00005D60" w:rsidRPr="00F33E6D" w:rsidRDefault="00005D60" w:rsidP="00005D60">
            <w:pPr>
              <w:rPr>
                <w:rFonts w:ascii="標楷體" w:eastAsia="標楷體" w:hAnsi="標楷體" w:hint="eastAsia"/>
                <w:color w:val="000000"/>
              </w:rPr>
            </w:pPr>
          </w:p>
        </w:tc>
        <w:tc>
          <w:tcPr>
            <w:tcW w:w="576" w:type="dxa"/>
          </w:tcPr>
          <w:p w14:paraId="3E3A4D4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5DB28D3B" w14:textId="77777777" w:rsidR="00005D60" w:rsidRPr="00752677"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005D60" w:rsidRPr="00706FB5" w14:paraId="59C2E166" w14:textId="77777777" w:rsidTr="00313D95">
        <w:tc>
          <w:tcPr>
            <w:tcW w:w="696" w:type="dxa"/>
          </w:tcPr>
          <w:p w14:paraId="4065D2A7"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2</w:t>
            </w:r>
          </w:p>
        </w:tc>
        <w:tc>
          <w:tcPr>
            <w:tcW w:w="576" w:type="dxa"/>
          </w:tcPr>
          <w:p w14:paraId="1D4F3526" w14:textId="77777777" w:rsidR="00005D60" w:rsidRPr="00F33E6D" w:rsidRDefault="00005D60" w:rsidP="00005D60">
            <w:pPr>
              <w:rPr>
                <w:rFonts w:ascii="標楷體" w:eastAsia="標楷體" w:hAnsi="標楷體" w:hint="eastAsia"/>
                <w:color w:val="000000"/>
              </w:rPr>
            </w:pPr>
            <w:r w:rsidRPr="00F33E6D">
              <w:rPr>
                <w:rFonts w:ascii="標楷體" w:eastAsia="標楷體" w:hAnsi="標楷體" w:hint="eastAsia"/>
                <w:color w:val="000000"/>
              </w:rPr>
              <w:t>鑑估總值</w:t>
            </w:r>
          </w:p>
        </w:tc>
        <w:tc>
          <w:tcPr>
            <w:tcW w:w="1296" w:type="dxa"/>
          </w:tcPr>
          <w:p w14:paraId="02B6BC8A" w14:textId="77777777" w:rsidR="00005D60" w:rsidRPr="00F33E6D" w:rsidRDefault="00005D60" w:rsidP="00005D60">
            <w:pPr>
              <w:rPr>
                <w:rFonts w:ascii="標楷體" w:eastAsia="標楷體" w:hAnsi="標楷體"/>
                <w:color w:val="000000"/>
              </w:rPr>
            </w:pPr>
          </w:p>
        </w:tc>
        <w:tc>
          <w:tcPr>
            <w:tcW w:w="456" w:type="dxa"/>
          </w:tcPr>
          <w:p w14:paraId="376BA36B" w14:textId="77777777" w:rsidR="00005D60" w:rsidRPr="00F33E6D" w:rsidRDefault="00005D60" w:rsidP="00005D60">
            <w:pPr>
              <w:rPr>
                <w:rFonts w:ascii="標楷體" w:eastAsia="標楷體" w:hAnsi="標楷體"/>
                <w:color w:val="000000"/>
              </w:rPr>
            </w:pPr>
          </w:p>
        </w:tc>
        <w:tc>
          <w:tcPr>
            <w:tcW w:w="2736" w:type="dxa"/>
          </w:tcPr>
          <w:p w14:paraId="37691CEF" w14:textId="77777777" w:rsidR="00005D60" w:rsidRPr="00F33E6D" w:rsidRDefault="00005D60" w:rsidP="00005D60">
            <w:pPr>
              <w:rPr>
                <w:rFonts w:ascii="標楷體" w:eastAsia="標楷體" w:hAnsi="標楷體" w:hint="eastAsia"/>
                <w:color w:val="000000"/>
              </w:rPr>
            </w:pPr>
          </w:p>
        </w:tc>
        <w:tc>
          <w:tcPr>
            <w:tcW w:w="456" w:type="dxa"/>
          </w:tcPr>
          <w:p w14:paraId="5687DE3B" w14:textId="77777777" w:rsidR="00005D60" w:rsidRPr="00F33E6D" w:rsidRDefault="00005D60" w:rsidP="00005D60">
            <w:pPr>
              <w:rPr>
                <w:rFonts w:ascii="標楷體" w:eastAsia="標楷體" w:hAnsi="標楷體" w:hint="eastAsia"/>
                <w:color w:val="000000"/>
              </w:rPr>
            </w:pPr>
          </w:p>
        </w:tc>
        <w:tc>
          <w:tcPr>
            <w:tcW w:w="576" w:type="dxa"/>
          </w:tcPr>
          <w:p w14:paraId="35655C5E"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956150"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005D60" w:rsidRPr="00706FB5" w14:paraId="24ACDC0B" w14:textId="77777777" w:rsidTr="00313D95">
        <w:tc>
          <w:tcPr>
            <w:tcW w:w="696" w:type="dxa"/>
          </w:tcPr>
          <w:p w14:paraId="244DEDC2"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13</w:t>
            </w:r>
          </w:p>
        </w:tc>
        <w:tc>
          <w:tcPr>
            <w:tcW w:w="576" w:type="dxa"/>
          </w:tcPr>
          <w:p w14:paraId="5CA6EDF0"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耐用年限</w:t>
            </w:r>
          </w:p>
        </w:tc>
        <w:tc>
          <w:tcPr>
            <w:tcW w:w="1296" w:type="dxa"/>
          </w:tcPr>
          <w:p w14:paraId="0B02EE73" w14:textId="77777777" w:rsidR="00005D60" w:rsidRPr="00F33E6D" w:rsidRDefault="00005D60" w:rsidP="00005D60">
            <w:pPr>
              <w:rPr>
                <w:rFonts w:ascii="標楷體" w:eastAsia="標楷體" w:hAnsi="標楷體" w:hint="eastAsia"/>
                <w:color w:val="000000"/>
              </w:rPr>
            </w:pPr>
          </w:p>
        </w:tc>
        <w:tc>
          <w:tcPr>
            <w:tcW w:w="456" w:type="dxa"/>
          </w:tcPr>
          <w:p w14:paraId="0A827897" w14:textId="77777777" w:rsidR="00005D60" w:rsidRDefault="00005D60" w:rsidP="00005D60">
            <w:pPr>
              <w:rPr>
                <w:rFonts w:ascii="標楷體" w:eastAsia="標楷體" w:hAnsi="標楷體" w:hint="eastAsia"/>
                <w:color w:val="000000"/>
              </w:rPr>
            </w:pPr>
          </w:p>
        </w:tc>
        <w:tc>
          <w:tcPr>
            <w:tcW w:w="2736" w:type="dxa"/>
          </w:tcPr>
          <w:p w14:paraId="4A58DEEB" w14:textId="77777777" w:rsidR="00005D60" w:rsidRPr="00F33E6D" w:rsidRDefault="00005D60" w:rsidP="00005D60">
            <w:pPr>
              <w:rPr>
                <w:rFonts w:ascii="標楷體" w:eastAsia="標楷體" w:hAnsi="標楷體" w:hint="eastAsia"/>
                <w:color w:val="000000"/>
              </w:rPr>
            </w:pPr>
          </w:p>
        </w:tc>
        <w:tc>
          <w:tcPr>
            <w:tcW w:w="456" w:type="dxa"/>
          </w:tcPr>
          <w:p w14:paraId="4E6CC1B3" w14:textId="77777777" w:rsidR="00005D60" w:rsidRDefault="00005D60" w:rsidP="00005D60">
            <w:pPr>
              <w:rPr>
                <w:rFonts w:ascii="標楷體" w:eastAsia="標楷體" w:hAnsi="標楷體" w:hint="eastAsia"/>
                <w:color w:val="000000"/>
              </w:rPr>
            </w:pPr>
          </w:p>
        </w:tc>
        <w:tc>
          <w:tcPr>
            <w:tcW w:w="576" w:type="dxa"/>
          </w:tcPr>
          <w:p w14:paraId="3D4FD22F"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3A3F2CF7" w14:textId="77777777" w:rsidR="00005D60" w:rsidRPr="005C30EA"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005D60" w:rsidRPr="00706FB5" w14:paraId="5FD17C86" w14:textId="77777777" w:rsidTr="00313D95">
        <w:tc>
          <w:tcPr>
            <w:tcW w:w="696" w:type="dxa"/>
          </w:tcPr>
          <w:p w14:paraId="16826372"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14</w:t>
            </w:r>
          </w:p>
        </w:tc>
        <w:tc>
          <w:tcPr>
            <w:tcW w:w="576" w:type="dxa"/>
          </w:tcPr>
          <w:p w14:paraId="232DD0E7"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形式/規格</w:t>
            </w:r>
          </w:p>
        </w:tc>
        <w:tc>
          <w:tcPr>
            <w:tcW w:w="1296" w:type="dxa"/>
          </w:tcPr>
          <w:p w14:paraId="2FB3E225" w14:textId="77777777" w:rsidR="00005D60" w:rsidRPr="00F33E6D" w:rsidRDefault="00005D60" w:rsidP="00005D60">
            <w:pPr>
              <w:rPr>
                <w:rFonts w:ascii="標楷體" w:eastAsia="標楷體" w:hAnsi="標楷體" w:hint="eastAsia"/>
                <w:color w:val="000000"/>
              </w:rPr>
            </w:pPr>
          </w:p>
        </w:tc>
        <w:tc>
          <w:tcPr>
            <w:tcW w:w="456" w:type="dxa"/>
          </w:tcPr>
          <w:p w14:paraId="22F77012" w14:textId="77777777" w:rsidR="00005D60" w:rsidRDefault="00005D60" w:rsidP="00005D60">
            <w:pPr>
              <w:rPr>
                <w:rFonts w:ascii="標楷體" w:eastAsia="標楷體" w:hAnsi="標楷體" w:hint="eastAsia"/>
                <w:color w:val="000000"/>
              </w:rPr>
            </w:pPr>
          </w:p>
        </w:tc>
        <w:tc>
          <w:tcPr>
            <w:tcW w:w="2736" w:type="dxa"/>
          </w:tcPr>
          <w:p w14:paraId="09933916" w14:textId="77777777" w:rsidR="00005D60" w:rsidRPr="00F33E6D" w:rsidRDefault="00005D60" w:rsidP="00005D60">
            <w:pPr>
              <w:rPr>
                <w:rFonts w:ascii="標楷體" w:eastAsia="標楷體" w:hAnsi="標楷體" w:hint="eastAsia"/>
                <w:color w:val="000000"/>
              </w:rPr>
            </w:pPr>
          </w:p>
        </w:tc>
        <w:tc>
          <w:tcPr>
            <w:tcW w:w="456" w:type="dxa"/>
          </w:tcPr>
          <w:p w14:paraId="7001AC99" w14:textId="77777777" w:rsidR="00005D60" w:rsidRDefault="00005D60" w:rsidP="00005D60">
            <w:pPr>
              <w:rPr>
                <w:rFonts w:ascii="標楷體" w:eastAsia="標楷體" w:hAnsi="標楷體" w:hint="eastAsia"/>
                <w:color w:val="000000"/>
              </w:rPr>
            </w:pPr>
          </w:p>
        </w:tc>
        <w:tc>
          <w:tcPr>
            <w:tcW w:w="576" w:type="dxa"/>
          </w:tcPr>
          <w:p w14:paraId="0B475ED9"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4C0E68A6" w14:textId="77777777" w:rsidR="00005D60"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005D60" w:rsidRPr="00706FB5" w14:paraId="24E604BC" w14:textId="77777777" w:rsidTr="00313D95">
        <w:tc>
          <w:tcPr>
            <w:tcW w:w="696" w:type="dxa"/>
          </w:tcPr>
          <w:p w14:paraId="02A300D1"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42630720"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產品代號/型號</w:t>
            </w:r>
          </w:p>
        </w:tc>
        <w:tc>
          <w:tcPr>
            <w:tcW w:w="1296" w:type="dxa"/>
          </w:tcPr>
          <w:p w14:paraId="6C152F1E" w14:textId="77777777" w:rsidR="00005D60" w:rsidRPr="00F33E6D" w:rsidRDefault="00005D60" w:rsidP="00005D60">
            <w:pPr>
              <w:rPr>
                <w:rFonts w:ascii="標楷體" w:eastAsia="標楷體" w:hAnsi="標楷體"/>
                <w:color w:val="000000"/>
              </w:rPr>
            </w:pPr>
          </w:p>
        </w:tc>
        <w:tc>
          <w:tcPr>
            <w:tcW w:w="456" w:type="dxa"/>
          </w:tcPr>
          <w:p w14:paraId="03BD703D" w14:textId="77777777" w:rsidR="00005D60" w:rsidRPr="00F33E6D" w:rsidRDefault="00005D60" w:rsidP="00005D60">
            <w:pPr>
              <w:rPr>
                <w:rFonts w:ascii="標楷體" w:eastAsia="標楷體" w:hAnsi="標楷體"/>
                <w:color w:val="000000"/>
              </w:rPr>
            </w:pPr>
          </w:p>
        </w:tc>
        <w:tc>
          <w:tcPr>
            <w:tcW w:w="2736" w:type="dxa"/>
          </w:tcPr>
          <w:p w14:paraId="15877BA6" w14:textId="77777777" w:rsidR="00005D60" w:rsidRPr="00F33E6D" w:rsidRDefault="00005D60" w:rsidP="00005D60">
            <w:pPr>
              <w:rPr>
                <w:rFonts w:ascii="標楷體" w:eastAsia="標楷體" w:hAnsi="標楷體" w:hint="eastAsia"/>
                <w:color w:val="000000"/>
              </w:rPr>
            </w:pPr>
          </w:p>
        </w:tc>
        <w:tc>
          <w:tcPr>
            <w:tcW w:w="456" w:type="dxa"/>
          </w:tcPr>
          <w:p w14:paraId="099F5E95" w14:textId="77777777" w:rsidR="00005D60" w:rsidRPr="00F33E6D" w:rsidRDefault="00005D60" w:rsidP="00005D60">
            <w:pPr>
              <w:rPr>
                <w:rFonts w:ascii="標楷體" w:eastAsia="標楷體" w:hAnsi="標楷體" w:hint="eastAsia"/>
                <w:color w:val="000000"/>
              </w:rPr>
            </w:pPr>
          </w:p>
        </w:tc>
        <w:tc>
          <w:tcPr>
            <w:tcW w:w="576" w:type="dxa"/>
          </w:tcPr>
          <w:p w14:paraId="41FC345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3711958"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005D60" w:rsidRPr="00706FB5" w14:paraId="250E79E2" w14:textId="77777777" w:rsidTr="00313D95">
        <w:tc>
          <w:tcPr>
            <w:tcW w:w="696" w:type="dxa"/>
          </w:tcPr>
          <w:p w14:paraId="275069E1"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52FA9E73"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品牌/廠牌/船名</w:t>
            </w:r>
          </w:p>
        </w:tc>
        <w:tc>
          <w:tcPr>
            <w:tcW w:w="1296" w:type="dxa"/>
          </w:tcPr>
          <w:p w14:paraId="739D8714" w14:textId="77777777" w:rsidR="00005D60" w:rsidRPr="00F33E6D" w:rsidRDefault="00005D60" w:rsidP="00005D60">
            <w:pPr>
              <w:rPr>
                <w:rFonts w:ascii="標楷體" w:eastAsia="標楷體" w:hAnsi="標楷體"/>
                <w:color w:val="000000"/>
              </w:rPr>
            </w:pPr>
          </w:p>
        </w:tc>
        <w:tc>
          <w:tcPr>
            <w:tcW w:w="456" w:type="dxa"/>
          </w:tcPr>
          <w:p w14:paraId="7D53FA48" w14:textId="77777777" w:rsidR="00005D60" w:rsidRPr="00F33E6D" w:rsidRDefault="00005D60" w:rsidP="00005D60">
            <w:pPr>
              <w:rPr>
                <w:rFonts w:ascii="標楷體" w:eastAsia="標楷體" w:hAnsi="標楷體"/>
                <w:color w:val="000000"/>
              </w:rPr>
            </w:pPr>
          </w:p>
        </w:tc>
        <w:tc>
          <w:tcPr>
            <w:tcW w:w="2736" w:type="dxa"/>
          </w:tcPr>
          <w:p w14:paraId="19B58B47" w14:textId="77777777" w:rsidR="00005D60" w:rsidRPr="00F33E6D" w:rsidRDefault="00005D60" w:rsidP="00005D60">
            <w:pPr>
              <w:rPr>
                <w:rFonts w:ascii="標楷體" w:eastAsia="標楷體" w:hAnsi="標楷體" w:hint="eastAsia"/>
                <w:color w:val="000000"/>
              </w:rPr>
            </w:pPr>
          </w:p>
        </w:tc>
        <w:tc>
          <w:tcPr>
            <w:tcW w:w="456" w:type="dxa"/>
          </w:tcPr>
          <w:p w14:paraId="64ACE4A7" w14:textId="77777777" w:rsidR="00005D60" w:rsidRPr="00F33E6D" w:rsidRDefault="00005D60" w:rsidP="00005D60">
            <w:pPr>
              <w:rPr>
                <w:rFonts w:ascii="標楷體" w:eastAsia="標楷體" w:hAnsi="標楷體" w:hint="eastAsia"/>
                <w:color w:val="000000"/>
              </w:rPr>
            </w:pPr>
          </w:p>
        </w:tc>
        <w:tc>
          <w:tcPr>
            <w:tcW w:w="576" w:type="dxa"/>
          </w:tcPr>
          <w:p w14:paraId="57CCCDE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04250E"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005D60" w:rsidRPr="00706FB5" w14:paraId="50F5DCFF" w14:textId="77777777" w:rsidTr="00313D95">
        <w:tc>
          <w:tcPr>
            <w:tcW w:w="696" w:type="dxa"/>
          </w:tcPr>
          <w:p w14:paraId="376686E1"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73512CEB"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排氣量</w:t>
            </w:r>
          </w:p>
        </w:tc>
        <w:tc>
          <w:tcPr>
            <w:tcW w:w="1296" w:type="dxa"/>
          </w:tcPr>
          <w:p w14:paraId="0C3522A5" w14:textId="77777777" w:rsidR="00005D60" w:rsidRPr="00F33E6D" w:rsidRDefault="00005D60" w:rsidP="00005D60">
            <w:pPr>
              <w:rPr>
                <w:rFonts w:ascii="標楷體" w:eastAsia="標楷體" w:hAnsi="標楷體"/>
                <w:color w:val="000000"/>
              </w:rPr>
            </w:pPr>
          </w:p>
        </w:tc>
        <w:tc>
          <w:tcPr>
            <w:tcW w:w="456" w:type="dxa"/>
          </w:tcPr>
          <w:p w14:paraId="6D7EBD60" w14:textId="77777777" w:rsidR="00005D60" w:rsidRPr="00F33E6D" w:rsidRDefault="00005D60" w:rsidP="00005D60">
            <w:pPr>
              <w:rPr>
                <w:rFonts w:ascii="標楷體" w:eastAsia="標楷體" w:hAnsi="標楷體"/>
                <w:color w:val="000000"/>
              </w:rPr>
            </w:pPr>
          </w:p>
        </w:tc>
        <w:tc>
          <w:tcPr>
            <w:tcW w:w="2736" w:type="dxa"/>
          </w:tcPr>
          <w:p w14:paraId="3233F6E0" w14:textId="77777777" w:rsidR="00005D60" w:rsidRPr="00F33E6D" w:rsidRDefault="00005D60" w:rsidP="00005D60">
            <w:pPr>
              <w:rPr>
                <w:rFonts w:ascii="標楷體" w:eastAsia="標楷體" w:hAnsi="標楷體" w:hint="eastAsia"/>
                <w:color w:val="000000"/>
              </w:rPr>
            </w:pPr>
          </w:p>
        </w:tc>
        <w:tc>
          <w:tcPr>
            <w:tcW w:w="456" w:type="dxa"/>
          </w:tcPr>
          <w:p w14:paraId="0E92B18A" w14:textId="77777777" w:rsidR="00005D60" w:rsidRPr="00F33E6D" w:rsidRDefault="00005D60" w:rsidP="00005D60">
            <w:pPr>
              <w:rPr>
                <w:rFonts w:ascii="標楷體" w:eastAsia="標楷體" w:hAnsi="標楷體" w:hint="eastAsia"/>
                <w:color w:val="000000"/>
              </w:rPr>
            </w:pPr>
          </w:p>
        </w:tc>
        <w:tc>
          <w:tcPr>
            <w:tcW w:w="576" w:type="dxa"/>
          </w:tcPr>
          <w:p w14:paraId="2CB1BD8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9C06E9C" w14:textId="77777777" w:rsidR="000D69C5" w:rsidRDefault="000D69C5" w:rsidP="000D69C5">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60219A" w14:textId="77777777" w:rsidR="00005D60" w:rsidRPr="0010135D" w:rsidRDefault="000D69C5" w:rsidP="00005D60">
            <w:pPr>
              <w:rPr>
                <w:rFonts w:ascii="標楷體" w:eastAsia="標楷體" w:hAnsi="標楷體" w:hint="eastAsia"/>
              </w:rPr>
            </w:pPr>
            <w:r>
              <w:rPr>
                <w:rFonts w:ascii="標楷體" w:eastAsia="標楷體" w:hAnsi="標楷體" w:hint="eastAsia"/>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C</w:t>
            </w:r>
          </w:p>
        </w:tc>
      </w:tr>
      <w:tr w:rsidR="00005D60" w:rsidRPr="00706FB5" w14:paraId="7165F934" w14:textId="77777777" w:rsidTr="00313D95">
        <w:tc>
          <w:tcPr>
            <w:tcW w:w="696" w:type="dxa"/>
          </w:tcPr>
          <w:p w14:paraId="032C0A7E"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4B9B2DCF"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顏色</w:t>
            </w:r>
          </w:p>
        </w:tc>
        <w:tc>
          <w:tcPr>
            <w:tcW w:w="1296" w:type="dxa"/>
          </w:tcPr>
          <w:p w14:paraId="1B393439" w14:textId="77777777" w:rsidR="00005D60" w:rsidRPr="00F33E6D" w:rsidRDefault="00005D60" w:rsidP="00005D60">
            <w:pPr>
              <w:rPr>
                <w:rFonts w:ascii="標楷體" w:eastAsia="標楷體" w:hAnsi="標楷體"/>
                <w:color w:val="000000"/>
              </w:rPr>
            </w:pPr>
          </w:p>
        </w:tc>
        <w:tc>
          <w:tcPr>
            <w:tcW w:w="456" w:type="dxa"/>
          </w:tcPr>
          <w:p w14:paraId="7C9526E6" w14:textId="77777777" w:rsidR="00005D60" w:rsidRPr="00F33E6D" w:rsidRDefault="00005D60" w:rsidP="00005D60">
            <w:pPr>
              <w:rPr>
                <w:rFonts w:ascii="標楷體" w:eastAsia="標楷體" w:hAnsi="標楷體"/>
                <w:color w:val="000000"/>
              </w:rPr>
            </w:pPr>
          </w:p>
        </w:tc>
        <w:tc>
          <w:tcPr>
            <w:tcW w:w="2736" w:type="dxa"/>
          </w:tcPr>
          <w:p w14:paraId="01024E9A" w14:textId="77777777" w:rsidR="00005D60" w:rsidRPr="00F33E6D" w:rsidRDefault="00005D60" w:rsidP="00005D60">
            <w:pPr>
              <w:rPr>
                <w:rFonts w:ascii="標楷體" w:eastAsia="標楷體" w:hAnsi="標楷體" w:hint="eastAsia"/>
                <w:color w:val="000000"/>
              </w:rPr>
            </w:pPr>
          </w:p>
        </w:tc>
        <w:tc>
          <w:tcPr>
            <w:tcW w:w="456" w:type="dxa"/>
          </w:tcPr>
          <w:p w14:paraId="508E25F6" w14:textId="77777777" w:rsidR="00005D60" w:rsidRPr="00F33E6D" w:rsidRDefault="00005D60" w:rsidP="00005D60">
            <w:pPr>
              <w:rPr>
                <w:rFonts w:ascii="標楷體" w:eastAsia="標楷體" w:hAnsi="標楷體" w:hint="eastAsia"/>
                <w:color w:val="000000"/>
              </w:rPr>
            </w:pPr>
          </w:p>
        </w:tc>
        <w:tc>
          <w:tcPr>
            <w:tcW w:w="576" w:type="dxa"/>
          </w:tcPr>
          <w:p w14:paraId="78533B2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C1195AC"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A7B20A"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olor</w:t>
            </w:r>
          </w:p>
        </w:tc>
      </w:tr>
      <w:tr w:rsidR="00005D60" w:rsidRPr="00706FB5" w14:paraId="2C908359" w14:textId="77777777" w:rsidTr="00313D95">
        <w:tc>
          <w:tcPr>
            <w:tcW w:w="696" w:type="dxa"/>
          </w:tcPr>
          <w:p w14:paraId="70163C58"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2015F0EF"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引擎號碼</w:t>
            </w:r>
          </w:p>
        </w:tc>
        <w:tc>
          <w:tcPr>
            <w:tcW w:w="1296" w:type="dxa"/>
          </w:tcPr>
          <w:p w14:paraId="04C8C922" w14:textId="77777777" w:rsidR="00005D60" w:rsidRPr="00F33E6D" w:rsidRDefault="00005D60" w:rsidP="00005D60">
            <w:pPr>
              <w:rPr>
                <w:rFonts w:ascii="標楷體" w:eastAsia="標楷體" w:hAnsi="標楷體"/>
                <w:color w:val="000000"/>
              </w:rPr>
            </w:pPr>
          </w:p>
        </w:tc>
        <w:tc>
          <w:tcPr>
            <w:tcW w:w="456" w:type="dxa"/>
          </w:tcPr>
          <w:p w14:paraId="25D8DBB2" w14:textId="77777777" w:rsidR="00005D60" w:rsidRPr="00F33E6D" w:rsidRDefault="00005D60" w:rsidP="00005D60">
            <w:pPr>
              <w:rPr>
                <w:rFonts w:ascii="標楷體" w:eastAsia="標楷體" w:hAnsi="標楷體"/>
                <w:color w:val="000000"/>
              </w:rPr>
            </w:pPr>
          </w:p>
        </w:tc>
        <w:tc>
          <w:tcPr>
            <w:tcW w:w="2736" w:type="dxa"/>
          </w:tcPr>
          <w:p w14:paraId="0B70F3F0" w14:textId="77777777" w:rsidR="00005D60" w:rsidRPr="002F567A" w:rsidRDefault="00005D60" w:rsidP="00005D60">
            <w:pPr>
              <w:rPr>
                <w:rFonts w:ascii="標楷體" w:eastAsia="標楷體" w:hAnsi="標楷體" w:cs="細明體" w:hint="eastAsia"/>
                <w:spacing w:val="15"/>
                <w:kern w:val="0"/>
              </w:rPr>
            </w:pPr>
          </w:p>
        </w:tc>
        <w:tc>
          <w:tcPr>
            <w:tcW w:w="456" w:type="dxa"/>
          </w:tcPr>
          <w:p w14:paraId="074B017A" w14:textId="77777777" w:rsidR="00005D60" w:rsidRPr="00F33E6D" w:rsidRDefault="00005D60" w:rsidP="00005D60">
            <w:pPr>
              <w:rPr>
                <w:rFonts w:ascii="標楷體" w:eastAsia="標楷體" w:hAnsi="標楷體" w:hint="eastAsia"/>
                <w:color w:val="000000"/>
              </w:rPr>
            </w:pPr>
          </w:p>
        </w:tc>
        <w:tc>
          <w:tcPr>
            <w:tcW w:w="576" w:type="dxa"/>
          </w:tcPr>
          <w:p w14:paraId="63845D24"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F61447"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674DEB4"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EngineSN</w:t>
            </w:r>
          </w:p>
        </w:tc>
      </w:tr>
      <w:tr w:rsidR="00005D60" w:rsidRPr="00706FB5" w14:paraId="1E765B10" w14:textId="77777777" w:rsidTr="00313D95">
        <w:tc>
          <w:tcPr>
            <w:tcW w:w="696" w:type="dxa"/>
          </w:tcPr>
          <w:p w14:paraId="3F0BACA6"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3DEB2270"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牌照號碼</w:t>
            </w:r>
          </w:p>
        </w:tc>
        <w:tc>
          <w:tcPr>
            <w:tcW w:w="1296" w:type="dxa"/>
          </w:tcPr>
          <w:p w14:paraId="0094FD21" w14:textId="77777777" w:rsidR="00005D60" w:rsidRPr="00F33E6D" w:rsidRDefault="00005D60" w:rsidP="00005D60">
            <w:pPr>
              <w:rPr>
                <w:rFonts w:ascii="標楷體" w:eastAsia="標楷體" w:hAnsi="標楷體"/>
                <w:color w:val="000000"/>
              </w:rPr>
            </w:pPr>
          </w:p>
        </w:tc>
        <w:tc>
          <w:tcPr>
            <w:tcW w:w="456" w:type="dxa"/>
          </w:tcPr>
          <w:p w14:paraId="6EBF97AD" w14:textId="77777777" w:rsidR="00005D60" w:rsidRPr="00F33E6D" w:rsidRDefault="00005D60" w:rsidP="00005D60">
            <w:pPr>
              <w:rPr>
                <w:rFonts w:ascii="標楷體" w:eastAsia="標楷體" w:hAnsi="標楷體"/>
                <w:color w:val="000000"/>
              </w:rPr>
            </w:pPr>
          </w:p>
        </w:tc>
        <w:tc>
          <w:tcPr>
            <w:tcW w:w="2736" w:type="dxa"/>
          </w:tcPr>
          <w:p w14:paraId="472ACCFF" w14:textId="77777777" w:rsidR="00005D60" w:rsidRPr="002F567A" w:rsidRDefault="00005D60" w:rsidP="00005D60">
            <w:pPr>
              <w:rPr>
                <w:rFonts w:ascii="標楷體" w:eastAsia="標楷體" w:hAnsi="標楷體" w:cs="細明體" w:hint="eastAsia"/>
                <w:spacing w:val="15"/>
                <w:kern w:val="0"/>
              </w:rPr>
            </w:pPr>
          </w:p>
        </w:tc>
        <w:tc>
          <w:tcPr>
            <w:tcW w:w="456" w:type="dxa"/>
          </w:tcPr>
          <w:p w14:paraId="50072F79" w14:textId="77777777" w:rsidR="00005D60" w:rsidRPr="00F33E6D" w:rsidRDefault="00005D60" w:rsidP="00005D60">
            <w:pPr>
              <w:rPr>
                <w:rFonts w:ascii="標楷體" w:eastAsia="標楷體" w:hAnsi="標楷體" w:hint="eastAsia"/>
                <w:color w:val="000000"/>
              </w:rPr>
            </w:pPr>
          </w:p>
        </w:tc>
        <w:tc>
          <w:tcPr>
            <w:tcW w:w="576" w:type="dxa"/>
          </w:tcPr>
          <w:p w14:paraId="3EB510D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353164A"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58AF217"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No</w:t>
            </w:r>
          </w:p>
        </w:tc>
      </w:tr>
      <w:tr w:rsidR="00005D60" w:rsidRPr="00706FB5" w14:paraId="52F00A5D" w14:textId="77777777" w:rsidTr="00313D95">
        <w:tc>
          <w:tcPr>
            <w:tcW w:w="696" w:type="dxa"/>
          </w:tcPr>
          <w:p w14:paraId="3D902E35"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5F498656"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牌照類別</w:t>
            </w:r>
          </w:p>
        </w:tc>
        <w:tc>
          <w:tcPr>
            <w:tcW w:w="1296" w:type="dxa"/>
          </w:tcPr>
          <w:p w14:paraId="22B37E57" w14:textId="77777777" w:rsidR="00005D60" w:rsidRPr="00F33E6D" w:rsidRDefault="00005D60" w:rsidP="00005D60">
            <w:pPr>
              <w:rPr>
                <w:rFonts w:ascii="標楷體" w:eastAsia="標楷體" w:hAnsi="標楷體"/>
                <w:color w:val="000000"/>
              </w:rPr>
            </w:pPr>
          </w:p>
        </w:tc>
        <w:tc>
          <w:tcPr>
            <w:tcW w:w="456" w:type="dxa"/>
          </w:tcPr>
          <w:p w14:paraId="5B029510" w14:textId="77777777" w:rsidR="00005D60" w:rsidRPr="00F33E6D" w:rsidRDefault="00005D60" w:rsidP="00005D60">
            <w:pPr>
              <w:rPr>
                <w:rFonts w:ascii="標楷體" w:eastAsia="標楷體" w:hAnsi="標楷體"/>
                <w:color w:val="000000"/>
              </w:rPr>
            </w:pPr>
          </w:p>
        </w:tc>
        <w:tc>
          <w:tcPr>
            <w:tcW w:w="2736" w:type="dxa"/>
          </w:tcPr>
          <w:p w14:paraId="0D1D6F44" w14:textId="77777777" w:rsidR="00005D60" w:rsidRPr="002F567A" w:rsidRDefault="00005D60" w:rsidP="00005D60">
            <w:pPr>
              <w:rPr>
                <w:rFonts w:ascii="標楷體" w:eastAsia="標楷體" w:hAnsi="標楷體" w:cs="細明體" w:hint="eastAsia"/>
                <w:spacing w:val="15"/>
                <w:kern w:val="0"/>
              </w:rPr>
            </w:pPr>
          </w:p>
        </w:tc>
        <w:tc>
          <w:tcPr>
            <w:tcW w:w="456" w:type="dxa"/>
          </w:tcPr>
          <w:p w14:paraId="3D423F1F" w14:textId="77777777" w:rsidR="00005D60" w:rsidRPr="00F33E6D" w:rsidRDefault="00005D60" w:rsidP="00005D60">
            <w:pPr>
              <w:rPr>
                <w:rFonts w:ascii="標楷體" w:eastAsia="標楷體" w:hAnsi="標楷體" w:hint="eastAsia"/>
                <w:color w:val="000000"/>
              </w:rPr>
            </w:pPr>
          </w:p>
        </w:tc>
        <w:tc>
          <w:tcPr>
            <w:tcW w:w="576" w:type="dxa"/>
          </w:tcPr>
          <w:p w14:paraId="317C63AD"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08AE68"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41774FE"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TypeCode</w:t>
            </w:r>
          </w:p>
        </w:tc>
      </w:tr>
      <w:tr w:rsidR="00005D60" w:rsidRPr="00706FB5" w14:paraId="32AF396D" w14:textId="77777777" w:rsidTr="00313D95">
        <w:tc>
          <w:tcPr>
            <w:tcW w:w="696" w:type="dxa"/>
          </w:tcPr>
          <w:p w14:paraId="5DCA86AC"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3D9D5C1C"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牌照用途</w:t>
            </w:r>
          </w:p>
        </w:tc>
        <w:tc>
          <w:tcPr>
            <w:tcW w:w="1296" w:type="dxa"/>
          </w:tcPr>
          <w:p w14:paraId="58E38007" w14:textId="77777777" w:rsidR="00005D60" w:rsidRPr="00F33E6D" w:rsidRDefault="00005D60" w:rsidP="00005D60">
            <w:pPr>
              <w:rPr>
                <w:rFonts w:ascii="標楷體" w:eastAsia="標楷體" w:hAnsi="標楷體"/>
                <w:color w:val="000000"/>
              </w:rPr>
            </w:pPr>
          </w:p>
        </w:tc>
        <w:tc>
          <w:tcPr>
            <w:tcW w:w="456" w:type="dxa"/>
          </w:tcPr>
          <w:p w14:paraId="2AB36EED" w14:textId="77777777" w:rsidR="00005D60" w:rsidRPr="00F33E6D" w:rsidRDefault="00005D60" w:rsidP="00005D60">
            <w:pPr>
              <w:rPr>
                <w:rFonts w:ascii="標楷體" w:eastAsia="標楷體" w:hAnsi="標楷體"/>
                <w:color w:val="000000"/>
              </w:rPr>
            </w:pPr>
          </w:p>
        </w:tc>
        <w:tc>
          <w:tcPr>
            <w:tcW w:w="2736" w:type="dxa"/>
          </w:tcPr>
          <w:p w14:paraId="40B34088" w14:textId="77777777" w:rsidR="00005D60" w:rsidRPr="002F567A" w:rsidRDefault="00005D60" w:rsidP="00005D60">
            <w:pPr>
              <w:rPr>
                <w:rFonts w:ascii="標楷體" w:eastAsia="標楷體" w:hAnsi="標楷體" w:cs="細明體" w:hint="eastAsia"/>
                <w:spacing w:val="15"/>
                <w:kern w:val="0"/>
              </w:rPr>
            </w:pPr>
          </w:p>
        </w:tc>
        <w:tc>
          <w:tcPr>
            <w:tcW w:w="456" w:type="dxa"/>
          </w:tcPr>
          <w:p w14:paraId="37BF715B" w14:textId="77777777" w:rsidR="00005D60" w:rsidRPr="00F33E6D" w:rsidRDefault="00005D60" w:rsidP="00005D60">
            <w:pPr>
              <w:rPr>
                <w:rFonts w:ascii="標楷體" w:eastAsia="標楷體" w:hAnsi="標楷體" w:hint="eastAsia"/>
                <w:color w:val="000000"/>
              </w:rPr>
            </w:pPr>
          </w:p>
        </w:tc>
        <w:tc>
          <w:tcPr>
            <w:tcW w:w="576" w:type="dxa"/>
          </w:tcPr>
          <w:p w14:paraId="466C82A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BDC3AC5"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C78110" w14:textId="77777777" w:rsidR="00005D60" w:rsidRPr="00F33E6D" w:rsidRDefault="00537B9F" w:rsidP="00005D60">
            <w:pPr>
              <w:rPr>
                <w:rFonts w:ascii="標楷體" w:eastAsia="標楷體" w:hAnsi="標楷體" w:hint="eastAsia"/>
                <w:color w:val="000000"/>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UsageCode</w:t>
            </w:r>
          </w:p>
        </w:tc>
      </w:tr>
      <w:tr w:rsidR="00005D60" w:rsidRPr="00706FB5" w14:paraId="79A49535" w14:textId="77777777" w:rsidTr="00313D95">
        <w:tc>
          <w:tcPr>
            <w:tcW w:w="696" w:type="dxa"/>
          </w:tcPr>
          <w:p w14:paraId="073AD2AF"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76B12D02"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發照日期</w:t>
            </w:r>
          </w:p>
        </w:tc>
        <w:tc>
          <w:tcPr>
            <w:tcW w:w="1296" w:type="dxa"/>
          </w:tcPr>
          <w:p w14:paraId="061890BA" w14:textId="77777777" w:rsidR="00005D60" w:rsidRPr="00F33E6D" w:rsidRDefault="00005D60" w:rsidP="00005D60">
            <w:pPr>
              <w:rPr>
                <w:rFonts w:ascii="標楷體" w:eastAsia="標楷體" w:hAnsi="標楷體"/>
                <w:color w:val="000000"/>
              </w:rPr>
            </w:pPr>
          </w:p>
        </w:tc>
        <w:tc>
          <w:tcPr>
            <w:tcW w:w="456" w:type="dxa"/>
          </w:tcPr>
          <w:p w14:paraId="7774F1BB" w14:textId="77777777" w:rsidR="00005D60" w:rsidRPr="00F33E6D" w:rsidRDefault="00005D60" w:rsidP="00005D60">
            <w:pPr>
              <w:rPr>
                <w:rFonts w:ascii="標楷體" w:eastAsia="標楷體" w:hAnsi="標楷體"/>
                <w:color w:val="000000"/>
              </w:rPr>
            </w:pPr>
          </w:p>
        </w:tc>
        <w:tc>
          <w:tcPr>
            <w:tcW w:w="2736" w:type="dxa"/>
          </w:tcPr>
          <w:p w14:paraId="5C6A7BAF" w14:textId="77777777" w:rsidR="00005D60" w:rsidRPr="002F567A" w:rsidRDefault="00005D60" w:rsidP="00005D60">
            <w:pPr>
              <w:rPr>
                <w:rFonts w:ascii="標楷體" w:eastAsia="標楷體" w:hAnsi="標楷體" w:cs="細明體" w:hint="eastAsia"/>
                <w:spacing w:val="15"/>
                <w:kern w:val="0"/>
              </w:rPr>
            </w:pPr>
          </w:p>
        </w:tc>
        <w:tc>
          <w:tcPr>
            <w:tcW w:w="456" w:type="dxa"/>
          </w:tcPr>
          <w:p w14:paraId="7C17C003" w14:textId="77777777" w:rsidR="00005D60" w:rsidRPr="00F33E6D" w:rsidRDefault="00005D60" w:rsidP="00005D60">
            <w:pPr>
              <w:rPr>
                <w:rFonts w:ascii="標楷體" w:eastAsia="標楷體" w:hAnsi="標楷體" w:hint="eastAsia"/>
                <w:color w:val="000000"/>
              </w:rPr>
            </w:pPr>
          </w:p>
        </w:tc>
        <w:tc>
          <w:tcPr>
            <w:tcW w:w="576" w:type="dxa"/>
          </w:tcPr>
          <w:p w14:paraId="362E325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54D37C0"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E6090ED"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LiceneIssueDate</w:t>
            </w:r>
          </w:p>
        </w:tc>
      </w:tr>
      <w:tr w:rsidR="00005D60" w:rsidRPr="00706FB5" w14:paraId="6098B63F" w14:textId="77777777" w:rsidTr="00313D95">
        <w:tc>
          <w:tcPr>
            <w:tcW w:w="696" w:type="dxa"/>
          </w:tcPr>
          <w:p w14:paraId="39FD0C8A"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3BD6CE65"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製造年月</w:t>
            </w:r>
          </w:p>
        </w:tc>
        <w:tc>
          <w:tcPr>
            <w:tcW w:w="1296" w:type="dxa"/>
          </w:tcPr>
          <w:p w14:paraId="3AB8BE60" w14:textId="77777777" w:rsidR="00005D60" w:rsidRPr="00F33E6D" w:rsidRDefault="00005D60" w:rsidP="00005D60">
            <w:pPr>
              <w:rPr>
                <w:rFonts w:ascii="標楷體" w:eastAsia="標楷體" w:hAnsi="標楷體"/>
                <w:color w:val="000000"/>
              </w:rPr>
            </w:pPr>
          </w:p>
        </w:tc>
        <w:tc>
          <w:tcPr>
            <w:tcW w:w="456" w:type="dxa"/>
          </w:tcPr>
          <w:p w14:paraId="5C6C3FDE" w14:textId="77777777" w:rsidR="00005D60" w:rsidRPr="00F33E6D" w:rsidRDefault="00005D60" w:rsidP="00005D60">
            <w:pPr>
              <w:rPr>
                <w:rFonts w:ascii="標楷體" w:eastAsia="標楷體" w:hAnsi="標楷體"/>
                <w:color w:val="000000"/>
              </w:rPr>
            </w:pPr>
          </w:p>
        </w:tc>
        <w:tc>
          <w:tcPr>
            <w:tcW w:w="2736" w:type="dxa"/>
          </w:tcPr>
          <w:p w14:paraId="3FDAFD11" w14:textId="77777777" w:rsidR="00005D60" w:rsidRPr="002F567A" w:rsidRDefault="00005D60" w:rsidP="00005D60">
            <w:pPr>
              <w:rPr>
                <w:rFonts w:ascii="標楷體" w:eastAsia="標楷體" w:hAnsi="標楷體" w:cs="細明體" w:hint="eastAsia"/>
                <w:spacing w:val="15"/>
                <w:kern w:val="0"/>
              </w:rPr>
            </w:pPr>
          </w:p>
        </w:tc>
        <w:tc>
          <w:tcPr>
            <w:tcW w:w="456" w:type="dxa"/>
          </w:tcPr>
          <w:p w14:paraId="4F2B51B6" w14:textId="77777777" w:rsidR="00005D60" w:rsidRPr="00F33E6D" w:rsidRDefault="00005D60" w:rsidP="00005D60">
            <w:pPr>
              <w:rPr>
                <w:rFonts w:ascii="標楷體" w:eastAsia="標楷體" w:hAnsi="標楷體" w:hint="eastAsia"/>
                <w:color w:val="000000"/>
              </w:rPr>
            </w:pPr>
          </w:p>
        </w:tc>
        <w:tc>
          <w:tcPr>
            <w:tcW w:w="576" w:type="dxa"/>
          </w:tcPr>
          <w:p w14:paraId="4BEA997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20E6F15"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EC82DF9"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MfgYearMonth</w:t>
            </w:r>
          </w:p>
        </w:tc>
      </w:tr>
      <w:tr w:rsidR="00005D60" w:rsidRPr="00706FB5" w14:paraId="29ECEB36" w14:textId="77777777" w:rsidTr="00313D95">
        <w:tc>
          <w:tcPr>
            <w:tcW w:w="696" w:type="dxa"/>
          </w:tcPr>
          <w:p w14:paraId="5D948B57"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26B27D7F"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車別</w:t>
            </w:r>
          </w:p>
        </w:tc>
        <w:tc>
          <w:tcPr>
            <w:tcW w:w="1296" w:type="dxa"/>
          </w:tcPr>
          <w:p w14:paraId="28853267" w14:textId="77777777" w:rsidR="00005D60" w:rsidRPr="00F33E6D" w:rsidRDefault="00005D60" w:rsidP="00005D60">
            <w:pPr>
              <w:rPr>
                <w:rFonts w:ascii="標楷體" w:eastAsia="標楷體" w:hAnsi="標楷體"/>
                <w:color w:val="000000"/>
              </w:rPr>
            </w:pPr>
          </w:p>
        </w:tc>
        <w:tc>
          <w:tcPr>
            <w:tcW w:w="456" w:type="dxa"/>
          </w:tcPr>
          <w:p w14:paraId="18EB54EA" w14:textId="77777777" w:rsidR="00005D60" w:rsidRPr="00F33E6D" w:rsidRDefault="00005D60" w:rsidP="00005D60">
            <w:pPr>
              <w:rPr>
                <w:rFonts w:ascii="標楷體" w:eastAsia="標楷體" w:hAnsi="標楷體"/>
                <w:color w:val="000000"/>
              </w:rPr>
            </w:pPr>
          </w:p>
        </w:tc>
        <w:tc>
          <w:tcPr>
            <w:tcW w:w="2736" w:type="dxa"/>
          </w:tcPr>
          <w:p w14:paraId="17255107" w14:textId="77777777" w:rsidR="00005D60" w:rsidRPr="002F567A" w:rsidRDefault="00005D60" w:rsidP="00005D60">
            <w:pPr>
              <w:rPr>
                <w:rFonts w:ascii="標楷體" w:eastAsia="標楷體" w:hAnsi="標楷體" w:cs="細明體" w:hint="eastAsia"/>
                <w:spacing w:val="15"/>
                <w:kern w:val="0"/>
              </w:rPr>
            </w:pPr>
          </w:p>
        </w:tc>
        <w:tc>
          <w:tcPr>
            <w:tcW w:w="456" w:type="dxa"/>
          </w:tcPr>
          <w:p w14:paraId="0DA23FFB" w14:textId="77777777" w:rsidR="00005D60" w:rsidRPr="00F33E6D" w:rsidRDefault="00005D60" w:rsidP="00005D60">
            <w:pPr>
              <w:rPr>
                <w:rFonts w:ascii="標楷體" w:eastAsia="標楷體" w:hAnsi="標楷體" w:hint="eastAsia"/>
                <w:color w:val="000000"/>
              </w:rPr>
            </w:pPr>
          </w:p>
        </w:tc>
        <w:tc>
          <w:tcPr>
            <w:tcW w:w="576" w:type="dxa"/>
          </w:tcPr>
          <w:p w14:paraId="247D29C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0B83D22"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70E47FF"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TypeCode</w:t>
            </w:r>
          </w:p>
        </w:tc>
      </w:tr>
      <w:tr w:rsidR="00005D60" w:rsidRPr="00706FB5" w14:paraId="2113F8CD" w14:textId="77777777" w:rsidTr="00313D95">
        <w:tc>
          <w:tcPr>
            <w:tcW w:w="696" w:type="dxa"/>
          </w:tcPr>
          <w:p w14:paraId="01084DD6"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369ECEB4"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車身樣式</w:t>
            </w:r>
          </w:p>
        </w:tc>
        <w:tc>
          <w:tcPr>
            <w:tcW w:w="1296" w:type="dxa"/>
          </w:tcPr>
          <w:p w14:paraId="056C9F92" w14:textId="77777777" w:rsidR="00005D60" w:rsidRPr="00F33E6D" w:rsidRDefault="00005D60" w:rsidP="00005D60">
            <w:pPr>
              <w:rPr>
                <w:rFonts w:ascii="標楷體" w:eastAsia="標楷體" w:hAnsi="標楷體"/>
                <w:color w:val="000000"/>
              </w:rPr>
            </w:pPr>
          </w:p>
        </w:tc>
        <w:tc>
          <w:tcPr>
            <w:tcW w:w="456" w:type="dxa"/>
          </w:tcPr>
          <w:p w14:paraId="33324A41" w14:textId="77777777" w:rsidR="00005D60" w:rsidRPr="00F33E6D" w:rsidRDefault="00005D60" w:rsidP="00005D60">
            <w:pPr>
              <w:rPr>
                <w:rFonts w:ascii="標楷體" w:eastAsia="標楷體" w:hAnsi="標楷體"/>
                <w:color w:val="000000"/>
              </w:rPr>
            </w:pPr>
          </w:p>
        </w:tc>
        <w:tc>
          <w:tcPr>
            <w:tcW w:w="2736" w:type="dxa"/>
          </w:tcPr>
          <w:p w14:paraId="2B576B84" w14:textId="77777777" w:rsidR="00005D60" w:rsidRPr="002F567A" w:rsidRDefault="00005D60" w:rsidP="00005D60">
            <w:pPr>
              <w:rPr>
                <w:rFonts w:ascii="標楷體" w:eastAsia="標楷體" w:hAnsi="標楷體" w:cs="細明體" w:hint="eastAsia"/>
                <w:spacing w:val="15"/>
                <w:kern w:val="0"/>
              </w:rPr>
            </w:pPr>
          </w:p>
        </w:tc>
        <w:tc>
          <w:tcPr>
            <w:tcW w:w="456" w:type="dxa"/>
          </w:tcPr>
          <w:p w14:paraId="53C480DE" w14:textId="77777777" w:rsidR="00005D60" w:rsidRPr="00F33E6D" w:rsidRDefault="00005D60" w:rsidP="00005D60">
            <w:pPr>
              <w:rPr>
                <w:rFonts w:ascii="標楷體" w:eastAsia="標楷體" w:hAnsi="標楷體" w:hint="eastAsia"/>
                <w:color w:val="000000"/>
              </w:rPr>
            </w:pPr>
          </w:p>
        </w:tc>
        <w:tc>
          <w:tcPr>
            <w:tcW w:w="576" w:type="dxa"/>
          </w:tcPr>
          <w:p w14:paraId="34909D4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AEEF527"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C3FA7C5"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StyleCode</w:t>
            </w:r>
          </w:p>
        </w:tc>
      </w:tr>
      <w:tr w:rsidR="00005D60" w:rsidRPr="00706FB5" w14:paraId="6B9FFCF0" w14:textId="77777777" w:rsidTr="00313D95">
        <w:tc>
          <w:tcPr>
            <w:tcW w:w="696" w:type="dxa"/>
          </w:tcPr>
          <w:p w14:paraId="163C87D9"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2B344C3A"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監理處所</w:t>
            </w:r>
          </w:p>
        </w:tc>
        <w:tc>
          <w:tcPr>
            <w:tcW w:w="1296" w:type="dxa"/>
          </w:tcPr>
          <w:p w14:paraId="105D0FFC" w14:textId="77777777" w:rsidR="00005D60" w:rsidRPr="00F33E6D" w:rsidRDefault="00005D60" w:rsidP="00005D60">
            <w:pPr>
              <w:rPr>
                <w:rFonts w:ascii="標楷體" w:eastAsia="標楷體" w:hAnsi="標楷體"/>
                <w:color w:val="000000"/>
              </w:rPr>
            </w:pPr>
          </w:p>
        </w:tc>
        <w:tc>
          <w:tcPr>
            <w:tcW w:w="456" w:type="dxa"/>
          </w:tcPr>
          <w:p w14:paraId="5D3AF1E3" w14:textId="77777777" w:rsidR="00005D60" w:rsidRPr="00F33E6D" w:rsidRDefault="00005D60" w:rsidP="00005D60">
            <w:pPr>
              <w:rPr>
                <w:rFonts w:ascii="標楷體" w:eastAsia="標楷體" w:hAnsi="標楷體"/>
                <w:color w:val="000000"/>
              </w:rPr>
            </w:pPr>
          </w:p>
        </w:tc>
        <w:tc>
          <w:tcPr>
            <w:tcW w:w="2736" w:type="dxa"/>
          </w:tcPr>
          <w:p w14:paraId="395E8C46" w14:textId="77777777" w:rsidR="00005D60" w:rsidRPr="002F567A" w:rsidRDefault="00005D60" w:rsidP="00005D60">
            <w:pPr>
              <w:rPr>
                <w:rFonts w:ascii="標楷體" w:eastAsia="標楷體" w:hAnsi="標楷體" w:cs="細明體" w:hint="eastAsia"/>
                <w:spacing w:val="15"/>
                <w:kern w:val="0"/>
              </w:rPr>
            </w:pPr>
          </w:p>
        </w:tc>
        <w:tc>
          <w:tcPr>
            <w:tcW w:w="456" w:type="dxa"/>
          </w:tcPr>
          <w:p w14:paraId="7B38281A" w14:textId="77777777" w:rsidR="00005D60" w:rsidRPr="00F33E6D" w:rsidRDefault="00005D60" w:rsidP="00005D60">
            <w:pPr>
              <w:rPr>
                <w:rFonts w:ascii="標楷體" w:eastAsia="標楷體" w:hAnsi="標楷體" w:hint="eastAsia"/>
                <w:color w:val="000000"/>
              </w:rPr>
            </w:pPr>
          </w:p>
        </w:tc>
        <w:tc>
          <w:tcPr>
            <w:tcW w:w="576" w:type="dxa"/>
          </w:tcPr>
          <w:p w14:paraId="3467630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D4E1D6A" w14:textId="77777777" w:rsidR="00537B9F" w:rsidRDefault="00537B9F" w:rsidP="00537B9F">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CB559B" w14:textId="77777777" w:rsidR="00005D60" w:rsidRPr="0010135D" w:rsidRDefault="00537B9F" w:rsidP="00005D60">
            <w:pPr>
              <w:rPr>
                <w:rFonts w:ascii="標楷體" w:eastAsia="標楷體" w:hAnsi="標楷體" w:hint="eastAsia"/>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OfficeCode</w:t>
            </w:r>
          </w:p>
        </w:tc>
      </w:tr>
      <w:tr w:rsidR="00005D60" w:rsidRPr="00706FB5" w14:paraId="3268C3AD" w14:textId="77777777" w:rsidTr="00313D95">
        <w:tc>
          <w:tcPr>
            <w:tcW w:w="696" w:type="dxa"/>
          </w:tcPr>
          <w:p w14:paraId="73B77706"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576" w:type="dxa"/>
          </w:tcPr>
          <w:p w14:paraId="605E1A7D"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幣別</w:t>
            </w:r>
          </w:p>
        </w:tc>
        <w:tc>
          <w:tcPr>
            <w:tcW w:w="1296" w:type="dxa"/>
          </w:tcPr>
          <w:p w14:paraId="152B0A40" w14:textId="77777777" w:rsidR="00005D60" w:rsidRPr="00F33E6D" w:rsidRDefault="00005D60" w:rsidP="00005D60">
            <w:pPr>
              <w:rPr>
                <w:rFonts w:ascii="標楷體" w:eastAsia="標楷體" w:hAnsi="標楷體"/>
                <w:color w:val="000000"/>
              </w:rPr>
            </w:pPr>
          </w:p>
        </w:tc>
        <w:tc>
          <w:tcPr>
            <w:tcW w:w="456" w:type="dxa"/>
          </w:tcPr>
          <w:p w14:paraId="2F34EEC0" w14:textId="77777777" w:rsidR="00005D60" w:rsidRPr="00F33E6D" w:rsidRDefault="00005D60" w:rsidP="00005D60">
            <w:pPr>
              <w:rPr>
                <w:rFonts w:ascii="標楷體" w:eastAsia="標楷體" w:hAnsi="標楷體"/>
                <w:color w:val="000000"/>
              </w:rPr>
            </w:pPr>
          </w:p>
        </w:tc>
        <w:tc>
          <w:tcPr>
            <w:tcW w:w="2736" w:type="dxa"/>
          </w:tcPr>
          <w:p w14:paraId="1CB809C1" w14:textId="77777777" w:rsidR="00005D60" w:rsidRPr="002F567A" w:rsidRDefault="00005D60" w:rsidP="00005D60">
            <w:pPr>
              <w:rPr>
                <w:rFonts w:ascii="標楷體" w:eastAsia="標楷體" w:hAnsi="標楷體" w:cs="細明體" w:hint="eastAsia"/>
                <w:spacing w:val="15"/>
                <w:kern w:val="0"/>
              </w:rPr>
            </w:pPr>
          </w:p>
        </w:tc>
        <w:tc>
          <w:tcPr>
            <w:tcW w:w="456" w:type="dxa"/>
          </w:tcPr>
          <w:p w14:paraId="5B5AE7F6" w14:textId="77777777" w:rsidR="00005D60" w:rsidRPr="00F33E6D" w:rsidRDefault="00005D60" w:rsidP="00005D60">
            <w:pPr>
              <w:rPr>
                <w:rFonts w:ascii="標楷體" w:eastAsia="標楷體" w:hAnsi="標楷體" w:hint="eastAsia"/>
                <w:color w:val="000000"/>
              </w:rPr>
            </w:pPr>
          </w:p>
        </w:tc>
        <w:tc>
          <w:tcPr>
            <w:tcW w:w="576" w:type="dxa"/>
          </w:tcPr>
          <w:p w14:paraId="4981A0B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R</w:t>
            </w:r>
          </w:p>
        </w:tc>
        <w:tc>
          <w:tcPr>
            <w:tcW w:w="3816" w:type="dxa"/>
          </w:tcPr>
          <w:p w14:paraId="0CFF1F84" w14:textId="77777777" w:rsidR="00005D60" w:rsidRPr="0010135D" w:rsidRDefault="00005D60" w:rsidP="00005D60">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005D60" w:rsidRPr="00706FB5" w14:paraId="44C029B1" w14:textId="77777777" w:rsidTr="00313D95">
        <w:tc>
          <w:tcPr>
            <w:tcW w:w="696" w:type="dxa"/>
          </w:tcPr>
          <w:p w14:paraId="78278A94"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1FFC3B97"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匯率</w:t>
            </w:r>
          </w:p>
        </w:tc>
        <w:tc>
          <w:tcPr>
            <w:tcW w:w="1296" w:type="dxa"/>
          </w:tcPr>
          <w:p w14:paraId="2A86D205" w14:textId="77777777" w:rsidR="00005D60" w:rsidRPr="00F33E6D" w:rsidRDefault="00005D60" w:rsidP="00005D60">
            <w:pPr>
              <w:rPr>
                <w:rFonts w:ascii="標楷體" w:eastAsia="標楷體" w:hAnsi="標楷體"/>
                <w:color w:val="000000"/>
              </w:rPr>
            </w:pPr>
          </w:p>
        </w:tc>
        <w:tc>
          <w:tcPr>
            <w:tcW w:w="456" w:type="dxa"/>
          </w:tcPr>
          <w:p w14:paraId="1133CC35" w14:textId="77777777" w:rsidR="00005D60" w:rsidRPr="00F33E6D" w:rsidRDefault="00005D60" w:rsidP="00005D60">
            <w:pPr>
              <w:rPr>
                <w:rFonts w:ascii="標楷體" w:eastAsia="標楷體" w:hAnsi="標楷體"/>
                <w:color w:val="000000"/>
              </w:rPr>
            </w:pPr>
          </w:p>
        </w:tc>
        <w:tc>
          <w:tcPr>
            <w:tcW w:w="2736" w:type="dxa"/>
          </w:tcPr>
          <w:p w14:paraId="0B2DBE30" w14:textId="77777777" w:rsidR="00005D60" w:rsidRPr="002F567A" w:rsidRDefault="00005D60" w:rsidP="00005D60">
            <w:pPr>
              <w:rPr>
                <w:rFonts w:ascii="標楷體" w:eastAsia="標楷體" w:hAnsi="標楷體" w:cs="細明體" w:hint="eastAsia"/>
                <w:spacing w:val="15"/>
                <w:kern w:val="0"/>
              </w:rPr>
            </w:pPr>
          </w:p>
        </w:tc>
        <w:tc>
          <w:tcPr>
            <w:tcW w:w="456" w:type="dxa"/>
          </w:tcPr>
          <w:p w14:paraId="74E5DC00" w14:textId="77777777" w:rsidR="00005D60" w:rsidRPr="00F33E6D" w:rsidRDefault="00005D60" w:rsidP="00005D60">
            <w:pPr>
              <w:rPr>
                <w:rFonts w:ascii="標楷體" w:eastAsia="標楷體" w:hAnsi="標楷體" w:hint="eastAsia"/>
                <w:color w:val="000000"/>
              </w:rPr>
            </w:pPr>
          </w:p>
        </w:tc>
        <w:tc>
          <w:tcPr>
            <w:tcW w:w="576" w:type="dxa"/>
          </w:tcPr>
          <w:p w14:paraId="3135DE6B"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7AA2706E" w14:textId="77777777" w:rsidR="00005D60" w:rsidRPr="0010135D" w:rsidRDefault="00005D60" w:rsidP="00005D60">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005D60" w:rsidRPr="00706FB5" w14:paraId="6378F8B2" w14:textId="77777777" w:rsidTr="00313D95">
        <w:tc>
          <w:tcPr>
            <w:tcW w:w="2568" w:type="dxa"/>
            <w:gridSpan w:val="3"/>
          </w:tcPr>
          <w:p w14:paraId="1B0C3D5A" w14:textId="77777777" w:rsidR="00005D60" w:rsidRPr="00F33E6D" w:rsidRDefault="00005D60" w:rsidP="00005D60">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3F9A5533" w14:textId="77777777" w:rsidR="00005D60" w:rsidRPr="00F33E6D" w:rsidRDefault="00005D60" w:rsidP="00005D60">
            <w:pPr>
              <w:rPr>
                <w:rFonts w:ascii="標楷體" w:eastAsia="標楷體" w:hAnsi="標楷體"/>
                <w:color w:val="000000"/>
              </w:rPr>
            </w:pPr>
          </w:p>
        </w:tc>
        <w:tc>
          <w:tcPr>
            <w:tcW w:w="2736" w:type="dxa"/>
          </w:tcPr>
          <w:p w14:paraId="1EC36583" w14:textId="77777777" w:rsidR="00005D60" w:rsidRPr="00F33E6D" w:rsidRDefault="00005D60" w:rsidP="00005D60">
            <w:pPr>
              <w:rPr>
                <w:rFonts w:ascii="標楷體" w:eastAsia="標楷體" w:hAnsi="標楷體" w:hint="eastAsia"/>
                <w:color w:val="000000"/>
              </w:rPr>
            </w:pPr>
          </w:p>
        </w:tc>
        <w:tc>
          <w:tcPr>
            <w:tcW w:w="456" w:type="dxa"/>
          </w:tcPr>
          <w:p w14:paraId="491A2037" w14:textId="77777777" w:rsidR="00005D60" w:rsidRPr="00F33E6D" w:rsidRDefault="00005D60" w:rsidP="00005D60">
            <w:pPr>
              <w:rPr>
                <w:rFonts w:ascii="標楷體" w:eastAsia="標楷體" w:hAnsi="標楷體" w:hint="eastAsia"/>
                <w:color w:val="000000"/>
              </w:rPr>
            </w:pPr>
          </w:p>
        </w:tc>
        <w:tc>
          <w:tcPr>
            <w:tcW w:w="576" w:type="dxa"/>
          </w:tcPr>
          <w:p w14:paraId="0A52BEB7" w14:textId="77777777" w:rsidR="00005D60" w:rsidRPr="00F33E6D" w:rsidRDefault="00005D60" w:rsidP="00005D60">
            <w:pPr>
              <w:rPr>
                <w:rFonts w:ascii="標楷體" w:eastAsia="標楷體" w:hAnsi="標楷體"/>
                <w:color w:val="000000"/>
              </w:rPr>
            </w:pPr>
          </w:p>
        </w:tc>
        <w:tc>
          <w:tcPr>
            <w:tcW w:w="3816" w:type="dxa"/>
          </w:tcPr>
          <w:p w14:paraId="236B3911" w14:textId="77777777" w:rsidR="00005D60" w:rsidRPr="00F33E6D" w:rsidRDefault="00005D60" w:rsidP="00005D60">
            <w:pPr>
              <w:rPr>
                <w:rFonts w:ascii="標楷體" w:eastAsia="標楷體" w:hAnsi="標楷體" w:hint="eastAsia"/>
                <w:color w:val="000000"/>
              </w:rPr>
            </w:pPr>
          </w:p>
        </w:tc>
      </w:tr>
      <w:tr w:rsidR="00005D60" w:rsidRPr="00706FB5" w14:paraId="5B283B76" w14:textId="77777777" w:rsidTr="00313D95">
        <w:tc>
          <w:tcPr>
            <w:tcW w:w="696" w:type="dxa"/>
          </w:tcPr>
          <w:p w14:paraId="32E9B55B"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4ADF4517"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726A65CF" w14:textId="77777777" w:rsidR="00005D60" w:rsidRPr="00F33E6D" w:rsidRDefault="00005D60" w:rsidP="00005D60">
            <w:pPr>
              <w:rPr>
                <w:rFonts w:ascii="標楷體" w:eastAsia="標楷體" w:hAnsi="標楷體"/>
                <w:color w:val="000000"/>
              </w:rPr>
            </w:pPr>
          </w:p>
        </w:tc>
        <w:tc>
          <w:tcPr>
            <w:tcW w:w="456" w:type="dxa"/>
          </w:tcPr>
          <w:p w14:paraId="76D0A9F6" w14:textId="77777777" w:rsidR="00005D60" w:rsidRPr="00F33E6D" w:rsidRDefault="00005D60" w:rsidP="00005D60">
            <w:pPr>
              <w:rPr>
                <w:rFonts w:ascii="標楷體" w:eastAsia="標楷體" w:hAnsi="標楷體"/>
                <w:color w:val="000000"/>
              </w:rPr>
            </w:pPr>
          </w:p>
        </w:tc>
        <w:tc>
          <w:tcPr>
            <w:tcW w:w="2736" w:type="dxa"/>
          </w:tcPr>
          <w:p w14:paraId="3E1534A2" w14:textId="77777777" w:rsidR="00005D60" w:rsidRPr="00CE6E5A" w:rsidRDefault="00005D60" w:rsidP="00005D60">
            <w:pPr>
              <w:rPr>
                <w:rFonts w:ascii="標楷體" w:eastAsia="標楷體" w:hAnsi="標楷體" w:cs="細明體" w:hint="eastAsia"/>
                <w:spacing w:val="15"/>
                <w:kern w:val="0"/>
              </w:rPr>
            </w:pPr>
          </w:p>
        </w:tc>
        <w:tc>
          <w:tcPr>
            <w:tcW w:w="456" w:type="dxa"/>
          </w:tcPr>
          <w:p w14:paraId="4E9104D7" w14:textId="77777777" w:rsidR="00005D60" w:rsidRPr="00F33E6D" w:rsidRDefault="00005D60" w:rsidP="00005D60">
            <w:pPr>
              <w:rPr>
                <w:rFonts w:ascii="標楷體" w:eastAsia="標楷體" w:hAnsi="標楷體" w:hint="eastAsia"/>
                <w:color w:val="000000"/>
              </w:rPr>
            </w:pPr>
          </w:p>
        </w:tc>
        <w:tc>
          <w:tcPr>
            <w:tcW w:w="576" w:type="dxa"/>
          </w:tcPr>
          <w:p w14:paraId="2C738BB7"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C3BCA0" w14:textId="77777777" w:rsidR="00005D60" w:rsidRPr="0010135D" w:rsidRDefault="00005D60" w:rsidP="00005D60">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005D60" w:rsidRPr="00706FB5" w14:paraId="43A7BAC2" w14:textId="77777777" w:rsidTr="00313D95">
        <w:tc>
          <w:tcPr>
            <w:tcW w:w="696" w:type="dxa"/>
          </w:tcPr>
          <w:p w14:paraId="317E08F1"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4B29CEAE" w14:textId="77777777" w:rsidR="00005D60" w:rsidRPr="00F33E6D" w:rsidRDefault="00005D60" w:rsidP="00005D60">
            <w:pPr>
              <w:rPr>
                <w:rFonts w:ascii="標楷體" w:eastAsia="標楷體" w:hAnsi="標楷體" w:hint="eastAsia"/>
                <w:color w:val="000000"/>
              </w:rPr>
            </w:pPr>
            <w:r w:rsidRPr="00F33E6D">
              <w:rPr>
                <w:rFonts w:ascii="標楷體" w:eastAsia="標楷體" w:hAnsi="標楷體" w:hint="eastAsia"/>
                <w:color w:val="000000"/>
              </w:rPr>
              <w:t>貸放成數</w:t>
            </w:r>
          </w:p>
        </w:tc>
        <w:tc>
          <w:tcPr>
            <w:tcW w:w="1296" w:type="dxa"/>
          </w:tcPr>
          <w:p w14:paraId="1DEACDD8" w14:textId="77777777" w:rsidR="00005D60" w:rsidRPr="00F33E6D" w:rsidRDefault="00005D60" w:rsidP="00005D60">
            <w:pPr>
              <w:rPr>
                <w:rFonts w:ascii="標楷體" w:eastAsia="標楷體" w:hAnsi="標楷體"/>
                <w:color w:val="000000"/>
              </w:rPr>
            </w:pPr>
          </w:p>
        </w:tc>
        <w:tc>
          <w:tcPr>
            <w:tcW w:w="456" w:type="dxa"/>
          </w:tcPr>
          <w:p w14:paraId="53E788C5" w14:textId="77777777" w:rsidR="00005D60" w:rsidRPr="00F33E6D" w:rsidRDefault="00005D60" w:rsidP="00005D60">
            <w:pPr>
              <w:rPr>
                <w:rFonts w:ascii="標楷體" w:eastAsia="標楷體" w:hAnsi="標楷體"/>
                <w:color w:val="000000"/>
              </w:rPr>
            </w:pPr>
          </w:p>
        </w:tc>
        <w:tc>
          <w:tcPr>
            <w:tcW w:w="2736" w:type="dxa"/>
          </w:tcPr>
          <w:p w14:paraId="7476DB55" w14:textId="77777777" w:rsidR="00005D60" w:rsidRPr="00F33E6D" w:rsidRDefault="00005D60" w:rsidP="00005D60">
            <w:pPr>
              <w:rPr>
                <w:rFonts w:ascii="標楷體" w:eastAsia="標楷體" w:hAnsi="標楷體" w:hint="eastAsia"/>
                <w:color w:val="000000"/>
              </w:rPr>
            </w:pPr>
          </w:p>
        </w:tc>
        <w:tc>
          <w:tcPr>
            <w:tcW w:w="456" w:type="dxa"/>
          </w:tcPr>
          <w:p w14:paraId="0EC9500E" w14:textId="77777777" w:rsidR="00005D60" w:rsidRPr="00F33E6D" w:rsidRDefault="00005D60" w:rsidP="00005D60">
            <w:pPr>
              <w:rPr>
                <w:rFonts w:ascii="標楷體" w:eastAsia="標楷體" w:hAnsi="標楷體" w:hint="eastAsia"/>
                <w:color w:val="000000"/>
              </w:rPr>
            </w:pPr>
          </w:p>
        </w:tc>
        <w:tc>
          <w:tcPr>
            <w:tcW w:w="576" w:type="dxa"/>
          </w:tcPr>
          <w:p w14:paraId="5C10EC7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04BB692"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005D60" w:rsidRPr="00706FB5" w14:paraId="241CBB6D" w14:textId="77777777" w:rsidTr="00313D95">
        <w:tc>
          <w:tcPr>
            <w:tcW w:w="696" w:type="dxa"/>
          </w:tcPr>
          <w:p w14:paraId="14B47567"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576" w:type="dxa"/>
          </w:tcPr>
          <w:p w14:paraId="6A08AA7C" w14:textId="77777777" w:rsidR="00005D60" w:rsidRPr="00F33E6D" w:rsidRDefault="00005D60" w:rsidP="00005D60">
            <w:pPr>
              <w:rPr>
                <w:rFonts w:ascii="標楷體" w:eastAsia="標楷體" w:hAnsi="標楷體" w:hint="eastAsia"/>
                <w:color w:val="000000"/>
              </w:rPr>
            </w:pPr>
            <w:r>
              <w:rPr>
                <w:rFonts w:ascii="標楷體" w:eastAsia="標楷體" w:hAnsi="標楷體" w:hint="eastAsia"/>
                <w:color w:val="000000"/>
              </w:rPr>
              <w:t>抵押權註記</w:t>
            </w:r>
          </w:p>
        </w:tc>
        <w:tc>
          <w:tcPr>
            <w:tcW w:w="1296" w:type="dxa"/>
          </w:tcPr>
          <w:p w14:paraId="69814E7B" w14:textId="77777777" w:rsidR="00005D60" w:rsidRPr="00F33E6D" w:rsidRDefault="00005D60" w:rsidP="00005D60">
            <w:pPr>
              <w:rPr>
                <w:rFonts w:ascii="標楷體" w:eastAsia="標楷體" w:hAnsi="標楷體"/>
                <w:color w:val="000000"/>
              </w:rPr>
            </w:pPr>
          </w:p>
        </w:tc>
        <w:tc>
          <w:tcPr>
            <w:tcW w:w="456" w:type="dxa"/>
          </w:tcPr>
          <w:p w14:paraId="20ACB30E" w14:textId="77777777" w:rsidR="00005D60" w:rsidRPr="00F33E6D" w:rsidRDefault="00005D60" w:rsidP="00005D60">
            <w:pPr>
              <w:rPr>
                <w:rFonts w:ascii="標楷體" w:eastAsia="標楷體" w:hAnsi="標楷體"/>
                <w:color w:val="000000"/>
              </w:rPr>
            </w:pPr>
          </w:p>
        </w:tc>
        <w:tc>
          <w:tcPr>
            <w:tcW w:w="2736" w:type="dxa"/>
          </w:tcPr>
          <w:p w14:paraId="1C5DE8EB" w14:textId="77777777" w:rsidR="00005D60" w:rsidRPr="00F33E6D" w:rsidRDefault="00005D60" w:rsidP="00005D60">
            <w:pPr>
              <w:rPr>
                <w:rFonts w:ascii="標楷體" w:eastAsia="標楷體" w:hAnsi="標楷體" w:hint="eastAsia"/>
                <w:color w:val="000000"/>
              </w:rPr>
            </w:pPr>
          </w:p>
        </w:tc>
        <w:tc>
          <w:tcPr>
            <w:tcW w:w="456" w:type="dxa"/>
          </w:tcPr>
          <w:p w14:paraId="59BD4820" w14:textId="77777777" w:rsidR="00005D60" w:rsidRPr="00F33E6D" w:rsidRDefault="00005D60" w:rsidP="00005D60">
            <w:pPr>
              <w:rPr>
                <w:rFonts w:ascii="標楷體" w:eastAsia="標楷體" w:hAnsi="標楷體" w:hint="eastAsia"/>
                <w:color w:val="000000"/>
              </w:rPr>
            </w:pPr>
          </w:p>
        </w:tc>
        <w:tc>
          <w:tcPr>
            <w:tcW w:w="576" w:type="dxa"/>
          </w:tcPr>
          <w:p w14:paraId="4D84DBC6"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CF02733" w14:textId="77777777" w:rsidR="00005D60" w:rsidRPr="0010135D" w:rsidRDefault="00005D60" w:rsidP="00005D6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005D60" w:rsidRPr="00706FB5" w14:paraId="624700FE" w14:textId="77777777" w:rsidTr="00313D95">
        <w:tc>
          <w:tcPr>
            <w:tcW w:w="696" w:type="dxa"/>
          </w:tcPr>
          <w:p w14:paraId="7D4F0DA6" w14:textId="77777777" w:rsidR="00005D60" w:rsidRDefault="00DC2ABA" w:rsidP="00005D60">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CCB9D54" w14:textId="77777777" w:rsidR="00005D60" w:rsidRDefault="00005D60" w:rsidP="00005D60">
            <w:pPr>
              <w:rPr>
                <w:rFonts w:ascii="標楷體" w:eastAsia="標楷體" w:hAnsi="標楷體" w:hint="eastAsia"/>
                <w:color w:val="000000"/>
              </w:rPr>
            </w:pPr>
            <w:r>
              <w:rPr>
                <w:rFonts w:ascii="標楷體" w:eastAsia="標楷體" w:hAnsi="標楷體" w:hint="eastAsia"/>
                <w:color w:val="000000"/>
              </w:rPr>
              <w:t>最高限額抵押權之擔保債權種類</w:t>
            </w:r>
          </w:p>
        </w:tc>
        <w:tc>
          <w:tcPr>
            <w:tcW w:w="1296" w:type="dxa"/>
          </w:tcPr>
          <w:p w14:paraId="0A5F7B75" w14:textId="77777777" w:rsidR="00005D60" w:rsidRDefault="00005D60" w:rsidP="00005D60">
            <w:pPr>
              <w:rPr>
                <w:rFonts w:ascii="標楷體" w:eastAsia="標楷體" w:hAnsi="標楷體" w:hint="eastAsia"/>
                <w:color w:val="000000"/>
              </w:rPr>
            </w:pPr>
          </w:p>
        </w:tc>
        <w:tc>
          <w:tcPr>
            <w:tcW w:w="456" w:type="dxa"/>
          </w:tcPr>
          <w:p w14:paraId="0C0FE61D" w14:textId="77777777" w:rsidR="00005D60" w:rsidRPr="00F33E6D" w:rsidRDefault="00005D60" w:rsidP="00005D60">
            <w:pPr>
              <w:rPr>
                <w:rFonts w:ascii="標楷體" w:eastAsia="標楷體" w:hAnsi="標楷體"/>
                <w:color w:val="000000"/>
              </w:rPr>
            </w:pPr>
          </w:p>
        </w:tc>
        <w:tc>
          <w:tcPr>
            <w:tcW w:w="2736" w:type="dxa"/>
          </w:tcPr>
          <w:p w14:paraId="58FB9943" w14:textId="77777777" w:rsidR="00005D60" w:rsidRPr="00E363CB" w:rsidRDefault="00005D60" w:rsidP="00005D60">
            <w:pPr>
              <w:rPr>
                <w:rFonts w:ascii="標楷體" w:eastAsia="標楷體" w:hAnsi="標楷體" w:cs="細明體" w:hint="eastAsia"/>
                <w:spacing w:val="15"/>
                <w:kern w:val="0"/>
              </w:rPr>
            </w:pPr>
          </w:p>
        </w:tc>
        <w:tc>
          <w:tcPr>
            <w:tcW w:w="456" w:type="dxa"/>
          </w:tcPr>
          <w:p w14:paraId="4733780E" w14:textId="77777777" w:rsidR="00005D60" w:rsidRDefault="00005D60" w:rsidP="00005D60">
            <w:pPr>
              <w:rPr>
                <w:rFonts w:ascii="標楷體" w:eastAsia="標楷體" w:hAnsi="標楷體"/>
                <w:color w:val="000000"/>
              </w:rPr>
            </w:pPr>
          </w:p>
        </w:tc>
        <w:tc>
          <w:tcPr>
            <w:tcW w:w="576" w:type="dxa"/>
          </w:tcPr>
          <w:p w14:paraId="1C918D53" w14:textId="77777777" w:rsidR="00005D60" w:rsidRDefault="00005D60" w:rsidP="00005D60">
            <w:pPr>
              <w:rPr>
                <w:rFonts w:ascii="標楷體" w:eastAsia="標楷體" w:hAnsi="標楷體" w:hint="eastAsia"/>
                <w:color w:val="000000"/>
              </w:rPr>
            </w:pPr>
            <w:r>
              <w:rPr>
                <w:rFonts w:ascii="標楷體" w:eastAsia="標楷體" w:hAnsi="標楷體"/>
                <w:color w:val="000000"/>
              </w:rPr>
              <w:t>R</w:t>
            </w:r>
          </w:p>
        </w:tc>
        <w:tc>
          <w:tcPr>
            <w:tcW w:w="3816" w:type="dxa"/>
          </w:tcPr>
          <w:p w14:paraId="16E773A2"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484BD675"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206F20B8" w14:textId="77777777" w:rsidR="00005D60" w:rsidRPr="00127D3C" w:rsidRDefault="00005D60" w:rsidP="00005D60">
            <w:pPr>
              <w:rPr>
                <w:rFonts w:ascii="標楷體" w:eastAsia="標楷體" w:hAnsi="標楷體" w:hint="eastAsia"/>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DC2ABA" w:rsidRPr="00706FB5" w14:paraId="74723DD9" w14:textId="77777777" w:rsidTr="00313D95">
        <w:tc>
          <w:tcPr>
            <w:tcW w:w="696" w:type="dxa"/>
          </w:tcPr>
          <w:p w14:paraId="58FDFB6B"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34</w:t>
            </w:r>
          </w:p>
        </w:tc>
        <w:tc>
          <w:tcPr>
            <w:tcW w:w="576" w:type="dxa"/>
          </w:tcPr>
          <w:p w14:paraId="22A32E56"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殘值</w:t>
            </w:r>
          </w:p>
        </w:tc>
        <w:tc>
          <w:tcPr>
            <w:tcW w:w="1296" w:type="dxa"/>
          </w:tcPr>
          <w:p w14:paraId="69355362" w14:textId="77777777" w:rsidR="00DC2ABA" w:rsidRPr="00F33E6D" w:rsidRDefault="00DC2ABA" w:rsidP="00DC2ABA">
            <w:pPr>
              <w:rPr>
                <w:rFonts w:ascii="標楷體" w:eastAsia="標楷體" w:hAnsi="標楷體"/>
                <w:color w:val="000000"/>
              </w:rPr>
            </w:pPr>
          </w:p>
        </w:tc>
        <w:tc>
          <w:tcPr>
            <w:tcW w:w="456" w:type="dxa"/>
          </w:tcPr>
          <w:p w14:paraId="3DCCD502" w14:textId="77777777" w:rsidR="00DC2ABA" w:rsidRPr="00F33E6D" w:rsidRDefault="00DC2ABA" w:rsidP="00DC2ABA">
            <w:pPr>
              <w:rPr>
                <w:rFonts w:ascii="標楷體" w:eastAsia="標楷體" w:hAnsi="標楷體"/>
                <w:color w:val="000000"/>
              </w:rPr>
            </w:pPr>
          </w:p>
        </w:tc>
        <w:tc>
          <w:tcPr>
            <w:tcW w:w="2736" w:type="dxa"/>
          </w:tcPr>
          <w:p w14:paraId="7614719C" w14:textId="77777777" w:rsidR="00DC2ABA" w:rsidRPr="00F33E6D" w:rsidRDefault="00DC2ABA" w:rsidP="00DC2ABA">
            <w:pPr>
              <w:rPr>
                <w:rFonts w:ascii="標楷體" w:eastAsia="標楷體" w:hAnsi="標楷體" w:hint="eastAsia"/>
                <w:color w:val="000000"/>
              </w:rPr>
            </w:pPr>
          </w:p>
        </w:tc>
        <w:tc>
          <w:tcPr>
            <w:tcW w:w="456" w:type="dxa"/>
          </w:tcPr>
          <w:p w14:paraId="09575D3E" w14:textId="77777777" w:rsidR="00DC2ABA" w:rsidRPr="00F33E6D" w:rsidRDefault="00DC2ABA" w:rsidP="00DC2ABA">
            <w:pPr>
              <w:rPr>
                <w:rFonts w:ascii="標楷體" w:eastAsia="標楷體" w:hAnsi="標楷體" w:hint="eastAsia"/>
                <w:color w:val="000000"/>
              </w:rPr>
            </w:pPr>
          </w:p>
        </w:tc>
        <w:tc>
          <w:tcPr>
            <w:tcW w:w="576" w:type="dxa"/>
          </w:tcPr>
          <w:p w14:paraId="77A0D8D4"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AB3DE4" w14:textId="77777777" w:rsidR="00DC2ABA" w:rsidRPr="0010135D" w:rsidRDefault="00DC2ABA" w:rsidP="00DC2AB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749A9BE2" w14:textId="77777777" w:rsidTr="00313D95">
        <w:tc>
          <w:tcPr>
            <w:tcW w:w="2568" w:type="dxa"/>
            <w:gridSpan w:val="3"/>
          </w:tcPr>
          <w:p w14:paraId="5DBBAEEF" w14:textId="77777777" w:rsidR="00DC2ABA" w:rsidRPr="00F33E6D" w:rsidRDefault="00DC2ABA" w:rsidP="00DC2ABA">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0432DF78" w14:textId="77777777" w:rsidR="00DC2ABA" w:rsidRPr="00F33E6D" w:rsidRDefault="00DC2ABA" w:rsidP="00DC2ABA">
            <w:pPr>
              <w:rPr>
                <w:rFonts w:ascii="標楷體" w:eastAsia="標楷體" w:hAnsi="標楷體"/>
                <w:color w:val="000000"/>
              </w:rPr>
            </w:pPr>
          </w:p>
        </w:tc>
        <w:tc>
          <w:tcPr>
            <w:tcW w:w="2736" w:type="dxa"/>
          </w:tcPr>
          <w:p w14:paraId="2EB3AD80" w14:textId="77777777" w:rsidR="00DC2ABA" w:rsidRPr="00F33E6D" w:rsidRDefault="00DC2ABA" w:rsidP="00DC2ABA">
            <w:pPr>
              <w:rPr>
                <w:rFonts w:ascii="標楷體" w:eastAsia="標楷體" w:hAnsi="標楷體" w:hint="eastAsia"/>
                <w:color w:val="000000"/>
              </w:rPr>
            </w:pPr>
          </w:p>
        </w:tc>
        <w:tc>
          <w:tcPr>
            <w:tcW w:w="456" w:type="dxa"/>
          </w:tcPr>
          <w:p w14:paraId="3E13D61A" w14:textId="77777777" w:rsidR="00DC2ABA" w:rsidRPr="00F33E6D" w:rsidRDefault="00DC2ABA" w:rsidP="00DC2ABA">
            <w:pPr>
              <w:rPr>
                <w:rFonts w:ascii="標楷體" w:eastAsia="標楷體" w:hAnsi="標楷體" w:hint="eastAsia"/>
                <w:color w:val="000000"/>
              </w:rPr>
            </w:pPr>
          </w:p>
        </w:tc>
        <w:tc>
          <w:tcPr>
            <w:tcW w:w="576" w:type="dxa"/>
          </w:tcPr>
          <w:p w14:paraId="1A096BAE" w14:textId="77777777" w:rsidR="00DC2ABA" w:rsidRPr="00F33E6D" w:rsidRDefault="00DC2ABA" w:rsidP="00DC2ABA">
            <w:pPr>
              <w:rPr>
                <w:rFonts w:ascii="標楷體" w:eastAsia="標楷體" w:hAnsi="標楷體"/>
                <w:color w:val="000000"/>
              </w:rPr>
            </w:pPr>
          </w:p>
        </w:tc>
        <w:tc>
          <w:tcPr>
            <w:tcW w:w="3816" w:type="dxa"/>
          </w:tcPr>
          <w:p w14:paraId="7674A994" w14:textId="77777777" w:rsidR="00DC2ABA" w:rsidRPr="00F33E6D" w:rsidRDefault="00DC2ABA" w:rsidP="00DC2ABA">
            <w:pPr>
              <w:rPr>
                <w:rFonts w:ascii="標楷體" w:eastAsia="標楷體" w:hAnsi="標楷體" w:hint="eastAsia"/>
                <w:color w:val="000000"/>
              </w:rPr>
            </w:pPr>
          </w:p>
        </w:tc>
      </w:tr>
      <w:tr w:rsidR="00DC2ABA" w:rsidRPr="00706FB5" w14:paraId="4E7E9CAE" w14:textId="77777777" w:rsidTr="00313D95">
        <w:tc>
          <w:tcPr>
            <w:tcW w:w="696" w:type="dxa"/>
          </w:tcPr>
          <w:p w14:paraId="6A5B1686"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5</w:t>
            </w:r>
          </w:p>
        </w:tc>
        <w:tc>
          <w:tcPr>
            <w:tcW w:w="576" w:type="dxa"/>
          </w:tcPr>
          <w:p w14:paraId="437C0266" w14:textId="77777777" w:rsidR="00DC2ABA" w:rsidRPr="00F33E6D" w:rsidRDefault="00DC2ABA" w:rsidP="00DC2ABA">
            <w:pPr>
              <w:rPr>
                <w:rFonts w:ascii="標楷體" w:eastAsia="標楷體" w:hAnsi="標楷體" w:hint="eastAsia"/>
                <w:color w:val="000000"/>
              </w:rPr>
            </w:pPr>
            <w:r w:rsidRPr="00F33E6D">
              <w:rPr>
                <w:rFonts w:ascii="標楷體" w:eastAsia="標楷體" w:hAnsi="標楷體" w:hint="eastAsia"/>
                <w:color w:val="000000"/>
              </w:rPr>
              <w:t>處分價格</w:t>
            </w:r>
          </w:p>
        </w:tc>
        <w:tc>
          <w:tcPr>
            <w:tcW w:w="1296" w:type="dxa"/>
          </w:tcPr>
          <w:p w14:paraId="0774D63B" w14:textId="77777777" w:rsidR="00DC2ABA" w:rsidRPr="00F33E6D" w:rsidRDefault="00DC2ABA" w:rsidP="00DC2ABA">
            <w:pPr>
              <w:rPr>
                <w:rFonts w:ascii="標楷體" w:eastAsia="標楷體" w:hAnsi="標楷體"/>
                <w:color w:val="000000"/>
              </w:rPr>
            </w:pPr>
          </w:p>
        </w:tc>
        <w:tc>
          <w:tcPr>
            <w:tcW w:w="456" w:type="dxa"/>
          </w:tcPr>
          <w:p w14:paraId="284B3A60" w14:textId="77777777" w:rsidR="00DC2ABA" w:rsidRPr="00F33E6D" w:rsidRDefault="00DC2ABA" w:rsidP="00DC2ABA">
            <w:pPr>
              <w:rPr>
                <w:rFonts w:ascii="標楷體" w:eastAsia="標楷體" w:hAnsi="標楷體"/>
                <w:color w:val="000000"/>
              </w:rPr>
            </w:pPr>
          </w:p>
        </w:tc>
        <w:tc>
          <w:tcPr>
            <w:tcW w:w="2736" w:type="dxa"/>
          </w:tcPr>
          <w:p w14:paraId="690B3D67" w14:textId="77777777" w:rsidR="00DC2ABA" w:rsidRPr="00F33E6D" w:rsidRDefault="00DC2ABA" w:rsidP="00DC2ABA">
            <w:pPr>
              <w:rPr>
                <w:rFonts w:ascii="標楷體" w:eastAsia="標楷體" w:hAnsi="標楷體" w:hint="eastAsia"/>
                <w:color w:val="000000"/>
              </w:rPr>
            </w:pPr>
          </w:p>
        </w:tc>
        <w:tc>
          <w:tcPr>
            <w:tcW w:w="456" w:type="dxa"/>
          </w:tcPr>
          <w:p w14:paraId="6F3F9206" w14:textId="77777777" w:rsidR="00DC2ABA" w:rsidRPr="00F33E6D" w:rsidRDefault="00DC2ABA" w:rsidP="00DC2ABA">
            <w:pPr>
              <w:rPr>
                <w:rFonts w:ascii="標楷體" w:eastAsia="標楷體" w:hAnsi="標楷體" w:hint="eastAsia"/>
                <w:color w:val="000000"/>
              </w:rPr>
            </w:pPr>
          </w:p>
        </w:tc>
        <w:tc>
          <w:tcPr>
            <w:tcW w:w="576" w:type="dxa"/>
          </w:tcPr>
          <w:p w14:paraId="74D1E8D0"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33DD5E7C" w14:textId="77777777" w:rsidR="00DC2ABA" w:rsidRPr="0010135D" w:rsidRDefault="00DC2ABA" w:rsidP="00DC2ABA">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5D439832" w14:textId="77777777" w:rsidTr="00313D95">
        <w:tc>
          <w:tcPr>
            <w:tcW w:w="696" w:type="dxa"/>
          </w:tcPr>
          <w:p w14:paraId="6A4D8CAF"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6</w:t>
            </w:r>
          </w:p>
        </w:tc>
        <w:tc>
          <w:tcPr>
            <w:tcW w:w="576" w:type="dxa"/>
          </w:tcPr>
          <w:p w14:paraId="3C1B0EBC" w14:textId="77777777" w:rsidR="00DC2ABA" w:rsidRPr="00F33E6D" w:rsidRDefault="00DC2ABA" w:rsidP="00DC2ABA">
            <w:pPr>
              <w:rPr>
                <w:rFonts w:ascii="標楷體" w:eastAsia="標楷體" w:hAnsi="標楷體" w:hint="eastAsia"/>
                <w:color w:val="000000"/>
              </w:rPr>
            </w:pPr>
            <w:r w:rsidRPr="00F33E6D">
              <w:rPr>
                <w:rFonts w:ascii="標楷體" w:eastAsia="標楷體" w:hAnsi="標楷體" w:hint="eastAsia"/>
                <w:color w:val="000000"/>
              </w:rPr>
              <w:t>處分日期</w:t>
            </w:r>
          </w:p>
        </w:tc>
        <w:tc>
          <w:tcPr>
            <w:tcW w:w="1296" w:type="dxa"/>
          </w:tcPr>
          <w:p w14:paraId="7511111E" w14:textId="77777777" w:rsidR="00DC2ABA" w:rsidRPr="00F33E6D" w:rsidRDefault="00DC2ABA" w:rsidP="00DC2ABA">
            <w:pPr>
              <w:rPr>
                <w:rFonts w:ascii="標楷體" w:eastAsia="標楷體" w:hAnsi="標楷體"/>
                <w:color w:val="000000"/>
              </w:rPr>
            </w:pPr>
          </w:p>
        </w:tc>
        <w:tc>
          <w:tcPr>
            <w:tcW w:w="456" w:type="dxa"/>
          </w:tcPr>
          <w:p w14:paraId="2ACAAF66" w14:textId="77777777" w:rsidR="00DC2ABA" w:rsidRPr="00F33E6D" w:rsidRDefault="00DC2ABA" w:rsidP="00DC2ABA">
            <w:pPr>
              <w:rPr>
                <w:rFonts w:ascii="標楷體" w:eastAsia="標楷體" w:hAnsi="標楷體"/>
                <w:color w:val="000000"/>
              </w:rPr>
            </w:pPr>
          </w:p>
        </w:tc>
        <w:tc>
          <w:tcPr>
            <w:tcW w:w="2736" w:type="dxa"/>
          </w:tcPr>
          <w:p w14:paraId="3CB7AD81" w14:textId="77777777" w:rsidR="00DC2ABA" w:rsidRPr="00F33E6D" w:rsidRDefault="00DC2ABA" w:rsidP="00DC2ABA">
            <w:pPr>
              <w:rPr>
                <w:rFonts w:ascii="標楷體" w:eastAsia="標楷體" w:hAnsi="標楷體" w:hint="eastAsia"/>
                <w:color w:val="000000"/>
              </w:rPr>
            </w:pPr>
          </w:p>
        </w:tc>
        <w:tc>
          <w:tcPr>
            <w:tcW w:w="456" w:type="dxa"/>
          </w:tcPr>
          <w:p w14:paraId="6D87F258" w14:textId="77777777" w:rsidR="00DC2ABA" w:rsidRPr="00F33E6D" w:rsidRDefault="00DC2ABA" w:rsidP="00DC2ABA">
            <w:pPr>
              <w:rPr>
                <w:rFonts w:ascii="標楷體" w:eastAsia="標楷體" w:hAnsi="標楷體" w:hint="eastAsia"/>
                <w:color w:val="000000"/>
              </w:rPr>
            </w:pPr>
          </w:p>
        </w:tc>
        <w:tc>
          <w:tcPr>
            <w:tcW w:w="576" w:type="dxa"/>
          </w:tcPr>
          <w:p w14:paraId="13691AEC"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23A9A70" w14:textId="77777777" w:rsidR="00DC2ABA" w:rsidRPr="0010135D" w:rsidRDefault="00DC2ABA" w:rsidP="00DC2ABA">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7FCD98A" w14:textId="77777777" w:rsidTr="00313D95">
        <w:tc>
          <w:tcPr>
            <w:tcW w:w="696" w:type="dxa"/>
          </w:tcPr>
          <w:p w14:paraId="0532AA62"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7</w:t>
            </w:r>
          </w:p>
        </w:tc>
        <w:tc>
          <w:tcPr>
            <w:tcW w:w="576" w:type="dxa"/>
          </w:tcPr>
          <w:p w14:paraId="03BF1A84"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設定狀態</w:t>
            </w:r>
          </w:p>
        </w:tc>
        <w:tc>
          <w:tcPr>
            <w:tcW w:w="1296" w:type="dxa"/>
          </w:tcPr>
          <w:p w14:paraId="5568F42C" w14:textId="77777777" w:rsidR="00DC2ABA" w:rsidRPr="00F33E6D" w:rsidRDefault="00DC2ABA" w:rsidP="00DC2ABA">
            <w:pPr>
              <w:rPr>
                <w:rFonts w:ascii="標楷體" w:eastAsia="標楷體" w:hAnsi="標楷體" w:hint="eastAsia"/>
                <w:color w:val="000000"/>
              </w:rPr>
            </w:pPr>
          </w:p>
        </w:tc>
        <w:tc>
          <w:tcPr>
            <w:tcW w:w="456" w:type="dxa"/>
          </w:tcPr>
          <w:p w14:paraId="366C1AFF" w14:textId="77777777" w:rsidR="00DC2ABA" w:rsidRPr="00F33E6D" w:rsidRDefault="00DC2ABA" w:rsidP="00DC2ABA">
            <w:pPr>
              <w:rPr>
                <w:rFonts w:ascii="標楷體" w:eastAsia="標楷體" w:hAnsi="標楷體"/>
                <w:color w:val="000000"/>
              </w:rPr>
            </w:pPr>
          </w:p>
        </w:tc>
        <w:tc>
          <w:tcPr>
            <w:tcW w:w="2736" w:type="dxa"/>
          </w:tcPr>
          <w:p w14:paraId="6C546866" w14:textId="77777777" w:rsidR="00DC2ABA" w:rsidRPr="00F33E6D" w:rsidRDefault="00DC2ABA" w:rsidP="00DC2ABA">
            <w:pPr>
              <w:rPr>
                <w:rFonts w:ascii="標楷體" w:eastAsia="標楷體" w:hAnsi="標楷體" w:hint="eastAsia"/>
                <w:color w:val="000000"/>
              </w:rPr>
            </w:pPr>
          </w:p>
        </w:tc>
        <w:tc>
          <w:tcPr>
            <w:tcW w:w="456" w:type="dxa"/>
          </w:tcPr>
          <w:p w14:paraId="7D3600FF" w14:textId="77777777" w:rsidR="00DC2ABA" w:rsidRPr="00F33E6D" w:rsidRDefault="00DC2ABA" w:rsidP="00DC2ABA">
            <w:pPr>
              <w:rPr>
                <w:rFonts w:ascii="標楷體" w:eastAsia="標楷體" w:hAnsi="標楷體" w:hint="eastAsia"/>
                <w:color w:val="000000"/>
              </w:rPr>
            </w:pPr>
          </w:p>
        </w:tc>
        <w:tc>
          <w:tcPr>
            <w:tcW w:w="576" w:type="dxa"/>
          </w:tcPr>
          <w:p w14:paraId="1BD11EDD"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99D13D" w14:textId="77777777" w:rsidR="00DC2ABA" w:rsidRPr="00311EB5" w:rsidRDefault="00DC2ABA" w:rsidP="00DC2AB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5617F8E7" w14:textId="77777777" w:rsidTr="00313D95">
        <w:tc>
          <w:tcPr>
            <w:tcW w:w="696" w:type="dxa"/>
          </w:tcPr>
          <w:p w14:paraId="6A326ECD"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8</w:t>
            </w:r>
          </w:p>
        </w:tc>
        <w:tc>
          <w:tcPr>
            <w:tcW w:w="576" w:type="dxa"/>
          </w:tcPr>
          <w:p w14:paraId="2BD1AF5A"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擔保品狀態</w:t>
            </w:r>
          </w:p>
        </w:tc>
        <w:tc>
          <w:tcPr>
            <w:tcW w:w="1296" w:type="dxa"/>
          </w:tcPr>
          <w:p w14:paraId="2640D35C" w14:textId="77777777" w:rsidR="00DC2ABA" w:rsidRPr="00F33E6D" w:rsidRDefault="00DC2ABA" w:rsidP="00DC2ABA">
            <w:pPr>
              <w:rPr>
                <w:rFonts w:ascii="標楷體" w:eastAsia="標楷體" w:hAnsi="標楷體" w:hint="eastAsia"/>
                <w:color w:val="000000"/>
              </w:rPr>
            </w:pPr>
          </w:p>
        </w:tc>
        <w:tc>
          <w:tcPr>
            <w:tcW w:w="456" w:type="dxa"/>
          </w:tcPr>
          <w:p w14:paraId="1FF924B9" w14:textId="77777777" w:rsidR="00DC2ABA" w:rsidRPr="00F33E6D" w:rsidRDefault="00DC2ABA" w:rsidP="00DC2ABA">
            <w:pPr>
              <w:rPr>
                <w:rFonts w:ascii="標楷體" w:eastAsia="標楷體" w:hAnsi="標楷體"/>
                <w:color w:val="000000"/>
              </w:rPr>
            </w:pPr>
          </w:p>
        </w:tc>
        <w:tc>
          <w:tcPr>
            <w:tcW w:w="2736" w:type="dxa"/>
          </w:tcPr>
          <w:p w14:paraId="34029ECE" w14:textId="77777777" w:rsidR="00DC2ABA" w:rsidRPr="00F33E6D" w:rsidRDefault="00DC2ABA" w:rsidP="00DC2ABA">
            <w:pPr>
              <w:rPr>
                <w:rFonts w:ascii="標楷體" w:eastAsia="標楷體" w:hAnsi="標楷體" w:hint="eastAsia"/>
                <w:color w:val="000000"/>
              </w:rPr>
            </w:pPr>
          </w:p>
        </w:tc>
        <w:tc>
          <w:tcPr>
            <w:tcW w:w="456" w:type="dxa"/>
          </w:tcPr>
          <w:p w14:paraId="63931741" w14:textId="77777777" w:rsidR="00DC2ABA" w:rsidRPr="00F33E6D" w:rsidRDefault="00DC2ABA" w:rsidP="00DC2ABA">
            <w:pPr>
              <w:rPr>
                <w:rFonts w:ascii="標楷體" w:eastAsia="標楷體" w:hAnsi="標楷體" w:hint="eastAsia"/>
                <w:color w:val="000000"/>
              </w:rPr>
            </w:pPr>
          </w:p>
        </w:tc>
        <w:tc>
          <w:tcPr>
            <w:tcW w:w="576" w:type="dxa"/>
          </w:tcPr>
          <w:p w14:paraId="1CF01153"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D56888" w14:textId="77777777" w:rsidR="00DC2ABA" w:rsidRPr="00B06653" w:rsidRDefault="00DC2ABA" w:rsidP="00DC2AB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3D9F2930" w14:textId="77777777" w:rsidTr="00313D95">
        <w:tc>
          <w:tcPr>
            <w:tcW w:w="696" w:type="dxa"/>
          </w:tcPr>
          <w:p w14:paraId="70B4AB67"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39</w:t>
            </w:r>
          </w:p>
        </w:tc>
        <w:tc>
          <w:tcPr>
            <w:tcW w:w="576" w:type="dxa"/>
          </w:tcPr>
          <w:p w14:paraId="5E20876D"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設定金額</w:t>
            </w:r>
          </w:p>
        </w:tc>
        <w:tc>
          <w:tcPr>
            <w:tcW w:w="1296" w:type="dxa"/>
          </w:tcPr>
          <w:p w14:paraId="20F847ED" w14:textId="77777777" w:rsidR="00DC2ABA" w:rsidRPr="00F33E6D" w:rsidRDefault="00DC2ABA" w:rsidP="00DC2ABA">
            <w:pPr>
              <w:rPr>
                <w:rFonts w:ascii="標楷體" w:eastAsia="標楷體" w:hAnsi="標楷體" w:hint="eastAsia"/>
                <w:color w:val="000000"/>
              </w:rPr>
            </w:pPr>
          </w:p>
        </w:tc>
        <w:tc>
          <w:tcPr>
            <w:tcW w:w="456" w:type="dxa"/>
          </w:tcPr>
          <w:p w14:paraId="6FEC1514" w14:textId="77777777" w:rsidR="00DC2ABA" w:rsidRPr="00F33E6D" w:rsidRDefault="00DC2ABA" w:rsidP="00DC2ABA">
            <w:pPr>
              <w:rPr>
                <w:rFonts w:ascii="標楷體" w:eastAsia="標楷體" w:hAnsi="標楷體"/>
                <w:color w:val="000000"/>
              </w:rPr>
            </w:pPr>
          </w:p>
        </w:tc>
        <w:tc>
          <w:tcPr>
            <w:tcW w:w="2736" w:type="dxa"/>
          </w:tcPr>
          <w:p w14:paraId="4EF19321" w14:textId="77777777" w:rsidR="00DC2ABA" w:rsidRPr="00F33E6D" w:rsidRDefault="00DC2ABA" w:rsidP="00DC2ABA">
            <w:pPr>
              <w:rPr>
                <w:rFonts w:ascii="標楷體" w:eastAsia="標楷體" w:hAnsi="標楷體" w:hint="eastAsia"/>
                <w:color w:val="000000"/>
              </w:rPr>
            </w:pPr>
          </w:p>
        </w:tc>
        <w:tc>
          <w:tcPr>
            <w:tcW w:w="456" w:type="dxa"/>
          </w:tcPr>
          <w:p w14:paraId="24A6445D" w14:textId="77777777" w:rsidR="00DC2ABA" w:rsidRPr="00F33E6D" w:rsidRDefault="00DC2ABA" w:rsidP="00DC2ABA">
            <w:pPr>
              <w:rPr>
                <w:rFonts w:ascii="標楷體" w:eastAsia="標楷體" w:hAnsi="標楷體" w:hint="eastAsia"/>
                <w:color w:val="000000"/>
              </w:rPr>
            </w:pPr>
          </w:p>
        </w:tc>
        <w:tc>
          <w:tcPr>
            <w:tcW w:w="576" w:type="dxa"/>
          </w:tcPr>
          <w:p w14:paraId="1999626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2C61C3BE" w14:textId="77777777" w:rsidR="00DC2ABA" w:rsidRPr="00B06653" w:rsidRDefault="00DC2ABA" w:rsidP="00DC2AB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DC2ABA" w:rsidRPr="00706FB5" w14:paraId="6A35CD4E" w14:textId="77777777" w:rsidTr="00313D95">
        <w:tc>
          <w:tcPr>
            <w:tcW w:w="696" w:type="dxa"/>
          </w:tcPr>
          <w:p w14:paraId="1DFBF620"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661DDB60"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收件字號</w:t>
            </w:r>
          </w:p>
        </w:tc>
        <w:tc>
          <w:tcPr>
            <w:tcW w:w="1296" w:type="dxa"/>
          </w:tcPr>
          <w:p w14:paraId="2275E318" w14:textId="77777777" w:rsidR="00DC2ABA" w:rsidRPr="00F33E6D" w:rsidRDefault="00DC2ABA" w:rsidP="00DC2ABA">
            <w:pPr>
              <w:rPr>
                <w:rFonts w:ascii="標楷體" w:eastAsia="標楷體" w:hAnsi="標楷體" w:hint="eastAsia"/>
                <w:color w:val="000000"/>
              </w:rPr>
            </w:pPr>
          </w:p>
        </w:tc>
        <w:tc>
          <w:tcPr>
            <w:tcW w:w="456" w:type="dxa"/>
          </w:tcPr>
          <w:p w14:paraId="1F95D4CE" w14:textId="77777777" w:rsidR="00DC2ABA" w:rsidRPr="00F33E6D" w:rsidRDefault="00DC2ABA" w:rsidP="00DC2ABA">
            <w:pPr>
              <w:rPr>
                <w:rFonts w:ascii="標楷體" w:eastAsia="標楷體" w:hAnsi="標楷體"/>
                <w:color w:val="000000"/>
              </w:rPr>
            </w:pPr>
          </w:p>
        </w:tc>
        <w:tc>
          <w:tcPr>
            <w:tcW w:w="2736" w:type="dxa"/>
          </w:tcPr>
          <w:p w14:paraId="5211A872" w14:textId="77777777" w:rsidR="00DC2ABA" w:rsidRPr="00F33E6D" w:rsidRDefault="00DC2ABA" w:rsidP="00DC2ABA">
            <w:pPr>
              <w:rPr>
                <w:rFonts w:ascii="標楷體" w:eastAsia="標楷體" w:hAnsi="標楷體" w:hint="eastAsia"/>
                <w:color w:val="000000"/>
              </w:rPr>
            </w:pPr>
          </w:p>
        </w:tc>
        <w:tc>
          <w:tcPr>
            <w:tcW w:w="456" w:type="dxa"/>
          </w:tcPr>
          <w:p w14:paraId="0A77ED71" w14:textId="77777777" w:rsidR="00DC2ABA" w:rsidRPr="00F33E6D" w:rsidRDefault="00DC2ABA" w:rsidP="00DC2ABA">
            <w:pPr>
              <w:rPr>
                <w:rFonts w:ascii="標楷體" w:eastAsia="標楷體" w:hAnsi="標楷體" w:hint="eastAsia"/>
                <w:color w:val="000000"/>
              </w:rPr>
            </w:pPr>
          </w:p>
        </w:tc>
        <w:tc>
          <w:tcPr>
            <w:tcW w:w="576" w:type="dxa"/>
          </w:tcPr>
          <w:p w14:paraId="35DCBB3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077C3B" w14:textId="77777777" w:rsidR="00DC2ABA" w:rsidRPr="00B06653" w:rsidRDefault="00DC2ABA" w:rsidP="00DC2ABA">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315C0343" w14:textId="77777777" w:rsidTr="00313D95">
        <w:tc>
          <w:tcPr>
            <w:tcW w:w="696" w:type="dxa"/>
          </w:tcPr>
          <w:p w14:paraId="2D121C81"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2ADC3B4F"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字號</w:t>
            </w:r>
          </w:p>
        </w:tc>
        <w:tc>
          <w:tcPr>
            <w:tcW w:w="1296" w:type="dxa"/>
          </w:tcPr>
          <w:p w14:paraId="5DDC1340" w14:textId="77777777" w:rsidR="00DC2ABA" w:rsidRPr="00F33E6D" w:rsidRDefault="00DC2ABA" w:rsidP="00DC2ABA">
            <w:pPr>
              <w:rPr>
                <w:rFonts w:ascii="標楷體" w:eastAsia="標楷體" w:hAnsi="標楷體" w:hint="eastAsia"/>
                <w:color w:val="000000"/>
              </w:rPr>
            </w:pPr>
          </w:p>
        </w:tc>
        <w:tc>
          <w:tcPr>
            <w:tcW w:w="456" w:type="dxa"/>
          </w:tcPr>
          <w:p w14:paraId="5EDB5803" w14:textId="77777777" w:rsidR="00DC2ABA" w:rsidRPr="00F33E6D" w:rsidRDefault="00DC2ABA" w:rsidP="00DC2ABA">
            <w:pPr>
              <w:rPr>
                <w:rFonts w:ascii="標楷體" w:eastAsia="標楷體" w:hAnsi="標楷體"/>
                <w:color w:val="000000"/>
              </w:rPr>
            </w:pPr>
          </w:p>
        </w:tc>
        <w:tc>
          <w:tcPr>
            <w:tcW w:w="2736" w:type="dxa"/>
          </w:tcPr>
          <w:p w14:paraId="1FCC5C29" w14:textId="77777777" w:rsidR="00DC2ABA" w:rsidRPr="00F33E6D" w:rsidRDefault="00DC2ABA" w:rsidP="00DC2ABA">
            <w:pPr>
              <w:rPr>
                <w:rFonts w:ascii="標楷體" w:eastAsia="標楷體" w:hAnsi="標楷體" w:hint="eastAsia"/>
                <w:color w:val="000000"/>
              </w:rPr>
            </w:pPr>
          </w:p>
        </w:tc>
        <w:tc>
          <w:tcPr>
            <w:tcW w:w="456" w:type="dxa"/>
          </w:tcPr>
          <w:p w14:paraId="7DF8480A" w14:textId="77777777" w:rsidR="00DC2ABA" w:rsidRPr="00F33E6D" w:rsidRDefault="00DC2ABA" w:rsidP="00DC2ABA">
            <w:pPr>
              <w:rPr>
                <w:rFonts w:ascii="標楷體" w:eastAsia="標楷體" w:hAnsi="標楷體" w:hint="eastAsia"/>
                <w:color w:val="000000"/>
              </w:rPr>
            </w:pPr>
          </w:p>
        </w:tc>
        <w:tc>
          <w:tcPr>
            <w:tcW w:w="576" w:type="dxa"/>
          </w:tcPr>
          <w:p w14:paraId="38F09BD9"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197A32F" w14:textId="77777777" w:rsidR="00DC2ABA" w:rsidRPr="0010135D" w:rsidRDefault="00DC2ABA" w:rsidP="00DC2ABA">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050CFE2E" w14:textId="77777777" w:rsidTr="00313D95">
        <w:tc>
          <w:tcPr>
            <w:tcW w:w="696" w:type="dxa"/>
          </w:tcPr>
          <w:p w14:paraId="31F5FC3B"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4DA2F13"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收件日</w:t>
            </w:r>
          </w:p>
        </w:tc>
        <w:tc>
          <w:tcPr>
            <w:tcW w:w="1296" w:type="dxa"/>
          </w:tcPr>
          <w:p w14:paraId="014CC09D" w14:textId="77777777" w:rsidR="00DC2ABA" w:rsidRPr="00F33E6D" w:rsidRDefault="00DC2ABA" w:rsidP="00DC2ABA">
            <w:pPr>
              <w:rPr>
                <w:rFonts w:ascii="標楷體" w:eastAsia="標楷體" w:hAnsi="標楷體" w:hint="eastAsia"/>
                <w:color w:val="000000"/>
              </w:rPr>
            </w:pPr>
          </w:p>
        </w:tc>
        <w:tc>
          <w:tcPr>
            <w:tcW w:w="456" w:type="dxa"/>
          </w:tcPr>
          <w:p w14:paraId="7885F497" w14:textId="77777777" w:rsidR="00DC2ABA" w:rsidRPr="00F33E6D" w:rsidRDefault="00DC2ABA" w:rsidP="00DC2ABA">
            <w:pPr>
              <w:rPr>
                <w:rFonts w:ascii="標楷體" w:eastAsia="標楷體" w:hAnsi="標楷體"/>
                <w:color w:val="000000"/>
              </w:rPr>
            </w:pPr>
          </w:p>
        </w:tc>
        <w:tc>
          <w:tcPr>
            <w:tcW w:w="2736" w:type="dxa"/>
          </w:tcPr>
          <w:p w14:paraId="46052F7B" w14:textId="77777777" w:rsidR="00DC2ABA" w:rsidRPr="00F33E6D" w:rsidRDefault="00DC2ABA" w:rsidP="00DC2ABA">
            <w:pPr>
              <w:rPr>
                <w:rFonts w:ascii="標楷體" w:eastAsia="標楷體" w:hAnsi="標楷體" w:hint="eastAsia"/>
                <w:color w:val="000000"/>
              </w:rPr>
            </w:pPr>
          </w:p>
        </w:tc>
        <w:tc>
          <w:tcPr>
            <w:tcW w:w="456" w:type="dxa"/>
          </w:tcPr>
          <w:p w14:paraId="4FFB52FB" w14:textId="77777777" w:rsidR="00DC2ABA" w:rsidRPr="00F33E6D" w:rsidRDefault="00DC2ABA" w:rsidP="00DC2ABA">
            <w:pPr>
              <w:rPr>
                <w:rFonts w:ascii="標楷體" w:eastAsia="標楷體" w:hAnsi="標楷體" w:hint="eastAsia"/>
                <w:color w:val="000000"/>
              </w:rPr>
            </w:pPr>
          </w:p>
        </w:tc>
        <w:tc>
          <w:tcPr>
            <w:tcW w:w="576" w:type="dxa"/>
          </w:tcPr>
          <w:p w14:paraId="77AB4417"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0602F8E" w14:textId="77777777" w:rsidR="00DC2ABA" w:rsidRPr="00B06653" w:rsidRDefault="00DC2ABA" w:rsidP="00DC2ABA">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2899C2BE" w14:textId="77777777" w:rsidTr="00313D95">
        <w:tc>
          <w:tcPr>
            <w:tcW w:w="696" w:type="dxa"/>
          </w:tcPr>
          <w:p w14:paraId="5E7FE8E7"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6C16C4FC"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起日</w:t>
            </w:r>
          </w:p>
        </w:tc>
        <w:tc>
          <w:tcPr>
            <w:tcW w:w="1296" w:type="dxa"/>
          </w:tcPr>
          <w:p w14:paraId="408FF427" w14:textId="77777777" w:rsidR="00DC2ABA" w:rsidRPr="00F33E6D" w:rsidRDefault="00DC2ABA" w:rsidP="00DC2ABA">
            <w:pPr>
              <w:rPr>
                <w:rFonts w:ascii="標楷體" w:eastAsia="標楷體" w:hAnsi="標楷體" w:hint="eastAsia"/>
                <w:color w:val="000000"/>
              </w:rPr>
            </w:pPr>
          </w:p>
        </w:tc>
        <w:tc>
          <w:tcPr>
            <w:tcW w:w="456" w:type="dxa"/>
          </w:tcPr>
          <w:p w14:paraId="6D9658B4" w14:textId="77777777" w:rsidR="00DC2ABA" w:rsidRPr="00F33E6D" w:rsidRDefault="00DC2ABA" w:rsidP="00DC2ABA">
            <w:pPr>
              <w:rPr>
                <w:rFonts w:ascii="標楷體" w:eastAsia="標楷體" w:hAnsi="標楷體"/>
                <w:color w:val="000000"/>
              </w:rPr>
            </w:pPr>
          </w:p>
        </w:tc>
        <w:tc>
          <w:tcPr>
            <w:tcW w:w="2736" w:type="dxa"/>
          </w:tcPr>
          <w:p w14:paraId="3BD5D7BE" w14:textId="77777777" w:rsidR="00DC2ABA" w:rsidRPr="00F33E6D" w:rsidRDefault="00DC2ABA" w:rsidP="00DC2ABA">
            <w:pPr>
              <w:rPr>
                <w:rFonts w:ascii="標楷體" w:eastAsia="標楷體" w:hAnsi="標楷體" w:hint="eastAsia"/>
                <w:color w:val="000000"/>
              </w:rPr>
            </w:pPr>
          </w:p>
        </w:tc>
        <w:tc>
          <w:tcPr>
            <w:tcW w:w="456" w:type="dxa"/>
          </w:tcPr>
          <w:p w14:paraId="15C272A9" w14:textId="77777777" w:rsidR="00DC2ABA" w:rsidRPr="00F33E6D" w:rsidRDefault="00DC2ABA" w:rsidP="00DC2ABA">
            <w:pPr>
              <w:rPr>
                <w:rFonts w:ascii="標楷體" w:eastAsia="標楷體" w:hAnsi="標楷體" w:hint="eastAsia"/>
                <w:color w:val="000000"/>
              </w:rPr>
            </w:pPr>
          </w:p>
        </w:tc>
        <w:tc>
          <w:tcPr>
            <w:tcW w:w="576" w:type="dxa"/>
          </w:tcPr>
          <w:p w14:paraId="5FB580A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1167165"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650915E4" w14:textId="77777777" w:rsidR="00DC2ABA" w:rsidRPr="00B06653" w:rsidRDefault="00DC2ABA" w:rsidP="00DC2ABA">
            <w:pPr>
              <w:rPr>
                <w:rFonts w:ascii="標楷體" w:eastAsia="標楷體" w:hAnsi="標楷體" w:hint="eastAsia"/>
                <w:color w:val="000000"/>
              </w:rPr>
            </w:pPr>
            <w:r w:rsidRPr="001C59FE">
              <w:rPr>
                <w:rFonts w:ascii="標楷體" w:eastAsia="標楷體" w:hAnsi="標楷體"/>
                <w:color w:val="000000"/>
              </w:rPr>
              <w:t>MortgageIssueStartDate</w:t>
            </w:r>
          </w:p>
        </w:tc>
      </w:tr>
      <w:tr w:rsidR="00DC2ABA" w:rsidRPr="00706FB5" w14:paraId="6044755B" w14:textId="77777777" w:rsidTr="00313D95">
        <w:tc>
          <w:tcPr>
            <w:tcW w:w="696" w:type="dxa"/>
          </w:tcPr>
          <w:p w14:paraId="2DD0B09E"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3A145CB7"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抵押登記迄日</w:t>
            </w:r>
          </w:p>
        </w:tc>
        <w:tc>
          <w:tcPr>
            <w:tcW w:w="1296" w:type="dxa"/>
          </w:tcPr>
          <w:p w14:paraId="3A359E9D" w14:textId="77777777" w:rsidR="00DC2ABA" w:rsidRPr="00F33E6D" w:rsidRDefault="00DC2ABA" w:rsidP="00DC2ABA">
            <w:pPr>
              <w:rPr>
                <w:rFonts w:ascii="標楷體" w:eastAsia="標楷體" w:hAnsi="標楷體" w:hint="eastAsia"/>
                <w:color w:val="000000"/>
              </w:rPr>
            </w:pPr>
          </w:p>
        </w:tc>
        <w:tc>
          <w:tcPr>
            <w:tcW w:w="456" w:type="dxa"/>
          </w:tcPr>
          <w:p w14:paraId="3612C779" w14:textId="77777777" w:rsidR="00DC2ABA" w:rsidRPr="00F33E6D" w:rsidRDefault="00DC2ABA" w:rsidP="00DC2ABA">
            <w:pPr>
              <w:rPr>
                <w:rFonts w:ascii="標楷體" w:eastAsia="標楷體" w:hAnsi="標楷體"/>
                <w:color w:val="000000"/>
              </w:rPr>
            </w:pPr>
          </w:p>
        </w:tc>
        <w:tc>
          <w:tcPr>
            <w:tcW w:w="2736" w:type="dxa"/>
          </w:tcPr>
          <w:p w14:paraId="097B5004" w14:textId="77777777" w:rsidR="00DC2ABA" w:rsidRPr="00F33E6D" w:rsidRDefault="00DC2ABA" w:rsidP="00DC2ABA">
            <w:pPr>
              <w:rPr>
                <w:rFonts w:ascii="標楷體" w:eastAsia="標楷體" w:hAnsi="標楷體" w:hint="eastAsia"/>
                <w:color w:val="000000"/>
              </w:rPr>
            </w:pPr>
          </w:p>
        </w:tc>
        <w:tc>
          <w:tcPr>
            <w:tcW w:w="456" w:type="dxa"/>
          </w:tcPr>
          <w:p w14:paraId="5AB961DF" w14:textId="77777777" w:rsidR="00DC2ABA" w:rsidRPr="00F33E6D" w:rsidRDefault="00DC2ABA" w:rsidP="00DC2ABA">
            <w:pPr>
              <w:rPr>
                <w:rFonts w:ascii="標楷體" w:eastAsia="標楷體" w:hAnsi="標楷體" w:hint="eastAsia"/>
                <w:color w:val="000000"/>
              </w:rPr>
            </w:pPr>
          </w:p>
        </w:tc>
        <w:tc>
          <w:tcPr>
            <w:tcW w:w="576" w:type="dxa"/>
          </w:tcPr>
          <w:p w14:paraId="14EC9F9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4B38686"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063CA9A3" w14:textId="77777777" w:rsidR="00DC2ABA" w:rsidRPr="00B06653" w:rsidRDefault="00DC2ABA" w:rsidP="00DC2ABA">
            <w:pPr>
              <w:rPr>
                <w:rFonts w:ascii="標楷體" w:eastAsia="標楷體" w:hAnsi="標楷體" w:hint="eastAsia"/>
                <w:color w:val="000000"/>
              </w:rPr>
            </w:pPr>
            <w:r w:rsidRPr="001C59FE">
              <w:rPr>
                <w:rFonts w:ascii="標楷體" w:eastAsia="標楷體" w:hAnsi="標楷體"/>
                <w:color w:val="000000"/>
              </w:rPr>
              <w:t>MortgageIssueEndDate</w:t>
            </w:r>
          </w:p>
        </w:tc>
      </w:tr>
      <w:tr w:rsidR="00DC2ABA" w:rsidRPr="00706FB5" w14:paraId="48C74BB4" w14:textId="77777777" w:rsidTr="00313D95">
        <w:tc>
          <w:tcPr>
            <w:tcW w:w="696" w:type="dxa"/>
          </w:tcPr>
          <w:p w14:paraId="3D57052B" w14:textId="77777777" w:rsidR="00DC2ABA" w:rsidRPr="00F33E6D" w:rsidRDefault="00DC2ABA" w:rsidP="00DC2AB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4E6E05AE"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擔保品狀況碼</w:t>
            </w:r>
          </w:p>
        </w:tc>
        <w:tc>
          <w:tcPr>
            <w:tcW w:w="1296" w:type="dxa"/>
          </w:tcPr>
          <w:p w14:paraId="6DDCD3DA" w14:textId="77777777" w:rsidR="00DC2ABA" w:rsidRPr="00F33E6D" w:rsidRDefault="00DC2ABA" w:rsidP="00DC2ABA">
            <w:pPr>
              <w:rPr>
                <w:rFonts w:ascii="標楷體" w:eastAsia="標楷體" w:hAnsi="標楷體" w:hint="eastAsia"/>
                <w:color w:val="000000"/>
              </w:rPr>
            </w:pPr>
          </w:p>
        </w:tc>
        <w:tc>
          <w:tcPr>
            <w:tcW w:w="456" w:type="dxa"/>
          </w:tcPr>
          <w:p w14:paraId="4BB844C3" w14:textId="77777777" w:rsidR="00DC2ABA" w:rsidRPr="00F33E6D" w:rsidRDefault="00DC2ABA" w:rsidP="00DC2ABA">
            <w:pPr>
              <w:rPr>
                <w:rFonts w:ascii="標楷體" w:eastAsia="標楷體" w:hAnsi="標楷體"/>
                <w:color w:val="000000"/>
              </w:rPr>
            </w:pPr>
          </w:p>
        </w:tc>
        <w:tc>
          <w:tcPr>
            <w:tcW w:w="2736" w:type="dxa"/>
          </w:tcPr>
          <w:p w14:paraId="7732BC56" w14:textId="77777777" w:rsidR="00DC2ABA" w:rsidRPr="00F33E6D" w:rsidRDefault="00DC2ABA" w:rsidP="00DC2ABA">
            <w:pPr>
              <w:rPr>
                <w:rFonts w:ascii="標楷體" w:eastAsia="標楷體" w:hAnsi="標楷體" w:hint="eastAsia"/>
                <w:color w:val="000000"/>
              </w:rPr>
            </w:pPr>
          </w:p>
        </w:tc>
        <w:tc>
          <w:tcPr>
            <w:tcW w:w="456" w:type="dxa"/>
          </w:tcPr>
          <w:p w14:paraId="707024BA" w14:textId="77777777" w:rsidR="00DC2ABA" w:rsidRPr="00F33E6D" w:rsidRDefault="00DC2ABA" w:rsidP="00DC2ABA">
            <w:pPr>
              <w:rPr>
                <w:rFonts w:ascii="標楷體" w:eastAsia="標楷體" w:hAnsi="標楷體" w:hint="eastAsia"/>
                <w:color w:val="000000"/>
              </w:rPr>
            </w:pPr>
          </w:p>
        </w:tc>
        <w:tc>
          <w:tcPr>
            <w:tcW w:w="576" w:type="dxa"/>
          </w:tcPr>
          <w:p w14:paraId="193DEC95"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7A9D117" w14:textId="77777777" w:rsidR="00DC2ABA" w:rsidRPr="0010135D" w:rsidRDefault="00DC2ABA" w:rsidP="00DC2ABA">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47CD071D" w14:textId="77777777" w:rsidTr="00313D95">
        <w:tc>
          <w:tcPr>
            <w:tcW w:w="696" w:type="dxa"/>
          </w:tcPr>
          <w:p w14:paraId="20B0050B" w14:textId="77777777" w:rsidR="00DC2ABA" w:rsidRPr="00F33E6D" w:rsidRDefault="00DC2ABA" w:rsidP="00DC2ABA">
            <w:pPr>
              <w:rPr>
                <w:rFonts w:ascii="標楷體" w:eastAsia="標楷體" w:hAnsi="標楷體" w:hint="eastAsia"/>
                <w:color w:val="000000"/>
              </w:rPr>
            </w:pPr>
            <w:r>
              <w:rPr>
                <w:rFonts w:ascii="標楷體" w:eastAsia="標楷體" w:hAnsi="標楷體"/>
                <w:color w:val="000000"/>
              </w:rPr>
              <w:t>46</w:t>
            </w:r>
          </w:p>
        </w:tc>
        <w:tc>
          <w:tcPr>
            <w:tcW w:w="576" w:type="dxa"/>
          </w:tcPr>
          <w:p w14:paraId="1BBE49DF" w14:textId="77777777" w:rsidR="00DC2ABA" w:rsidRDefault="00DC2ABA" w:rsidP="00DC2ABA">
            <w:pPr>
              <w:rPr>
                <w:rFonts w:ascii="標楷體" w:eastAsia="標楷體" w:hAnsi="標楷體" w:hint="eastAsia"/>
                <w:color w:val="000000"/>
              </w:rPr>
            </w:pPr>
            <w:r>
              <w:rPr>
                <w:rFonts w:ascii="標楷體" w:eastAsia="標楷體" w:hAnsi="標楷體" w:hint="eastAsia"/>
                <w:color w:val="000000"/>
              </w:rPr>
              <w:t>備註</w:t>
            </w:r>
          </w:p>
        </w:tc>
        <w:tc>
          <w:tcPr>
            <w:tcW w:w="1296" w:type="dxa"/>
          </w:tcPr>
          <w:p w14:paraId="6E249F70" w14:textId="77777777" w:rsidR="00DC2ABA" w:rsidRPr="00F33E6D" w:rsidRDefault="00DC2ABA" w:rsidP="00DC2ABA">
            <w:pPr>
              <w:rPr>
                <w:rFonts w:ascii="標楷體" w:eastAsia="標楷體" w:hAnsi="標楷體" w:hint="eastAsia"/>
                <w:color w:val="000000"/>
              </w:rPr>
            </w:pPr>
          </w:p>
        </w:tc>
        <w:tc>
          <w:tcPr>
            <w:tcW w:w="456" w:type="dxa"/>
          </w:tcPr>
          <w:p w14:paraId="0E058B12" w14:textId="77777777" w:rsidR="00DC2ABA" w:rsidRPr="00F33E6D" w:rsidRDefault="00DC2ABA" w:rsidP="00DC2ABA">
            <w:pPr>
              <w:rPr>
                <w:rFonts w:ascii="標楷體" w:eastAsia="標楷體" w:hAnsi="標楷體"/>
                <w:color w:val="000000"/>
              </w:rPr>
            </w:pPr>
          </w:p>
        </w:tc>
        <w:tc>
          <w:tcPr>
            <w:tcW w:w="2736" w:type="dxa"/>
          </w:tcPr>
          <w:p w14:paraId="05B4DCED" w14:textId="77777777" w:rsidR="00DC2ABA" w:rsidRPr="00F33E6D" w:rsidRDefault="00DC2ABA" w:rsidP="00DC2ABA">
            <w:pPr>
              <w:rPr>
                <w:rFonts w:ascii="標楷體" w:eastAsia="標楷體" w:hAnsi="標楷體" w:hint="eastAsia"/>
                <w:color w:val="000000"/>
              </w:rPr>
            </w:pPr>
          </w:p>
        </w:tc>
        <w:tc>
          <w:tcPr>
            <w:tcW w:w="456" w:type="dxa"/>
          </w:tcPr>
          <w:p w14:paraId="068C2A19" w14:textId="77777777" w:rsidR="00DC2ABA" w:rsidRPr="00F33E6D" w:rsidRDefault="00DC2ABA" w:rsidP="00DC2ABA">
            <w:pPr>
              <w:rPr>
                <w:rFonts w:ascii="標楷體" w:eastAsia="標楷體" w:hAnsi="標楷體" w:hint="eastAsia"/>
                <w:color w:val="000000"/>
              </w:rPr>
            </w:pPr>
          </w:p>
        </w:tc>
        <w:tc>
          <w:tcPr>
            <w:tcW w:w="576" w:type="dxa"/>
          </w:tcPr>
          <w:p w14:paraId="4A37A4D3" w14:textId="77777777" w:rsidR="00DC2ABA" w:rsidRPr="0070364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3BAFEC7" w14:textId="77777777" w:rsidR="00DC2ABA" w:rsidRPr="0010135D" w:rsidRDefault="00DC2ABA" w:rsidP="00DC2ABA">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18A36A68" w14:textId="77777777" w:rsidTr="00313D95">
        <w:tc>
          <w:tcPr>
            <w:tcW w:w="2568" w:type="dxa"/>
            <w:gridSpan w:val="3"/>
            <w:vAlign w:val="center"/>
          </w:tcPr>
          <w:p w14:paraId="1F96AFD1" w14:textId="77777777" w:rsidR="00DC2ABA" w:rsidRDefault="00DC2ABA" w:rsidP="00DC2ABA">
            <w:pPr>
              <w:jc w:val="center"/>
              <w:rPr>
                <w:rFonts w:ascii="標楷體" w:eastAsia="標楷體" w:hAnsi="標楷體" w:hint="eastAsia"/>
              </w:rPr>
            </w:pPr>
            <w:r>
              <w:rPr>
                <w:rFonts w:ascii="標楷體" w:eastAsia="標楷體" w:hAnsi="標楷體" w:hint="eastAsia"/>
                <w:color w:val="FF0000"/>
              </w:rPr>
              <w:t>頁籤-展開</w:t>
            </w:r>
          </w:p>
        </w:tc>
        <w:tc>
          <w:tcPr>
            <w:tcW w:w="456" w:type="dxa"/>
          </w:tcPr>
          <w:p w14:paraId="72E394F4" w14:textId="77777777" w:rsidR="00DC2ABA" w:rsidRPr="00023341" w:rsidRDefault="00DC2ABA" w:rsidP="00DC2ABA">
            <w:pPr>
              <w:rPr>
                <w:rFonts w:ascii="標楷體" w:eastAsia="標楷體" w:hAnsi="標楷體" w:hint="eastAsia"/>
              </w:rPr>
            </w:pPr>
          </w:p>
        </w:tc>
        <w:tc>
          <w:tcPr>
            <w:tcW w:w="2736" w:type="dxa"/>
          </w:tcPr>
          <w:p w14:paraId="1FD63F0B" w14:textId="77777777" w:rsidR="00DC2ABA" w:rsidRPr="00023341" w:rsidRDefault="00DC2ABA" w:rsidP="00DC2ABA">
            <w:pPr>
              <w:rPr>
                <w:rFonts w:ascii="標楷體" w:eastAsia="標楷體" w:hAnsi="標楷體"/>
              </w:rPr>
            </w:pPr>
          </w:p>
        </w:tc>
        <w:tc>
          <w:tcPr>
            <w:tcW w:w="456" w:type="dxa"/>
          </w:tcPr>
          <w:p w14:paraId="793D39C5" w14:textId="77777777" w:rsidR="00DC2ABA" w:rsidRPr="00023341" w:rsidRDefault="00DC2ABA" w:rsidP="00DC2ABA">
            <w:pPr>
              <w:rPr>
                <w:rFonts w:ascii="標楷體" w:eastAsia="標楷體" w:hAnsi="標楷體" w:hint="eastAsia"/>
              </w:rPr>
            </w:pPr>
          </w:p>
        </w:tc>
        <w:tc>
          <w:tcPr>
            <w:tcW w:w="576" w:type="dxa"/>
          </w:tcPr>
          <w:p w14:paraId="3CDE4449" w14:textId="77777777" w:rsidR="00DC2ABA" w:rsidRPr="00023341" w:rsidRDefault="00DC2ABA" w:rsidP="00DC2ABA">
            <w:pPr>
              <w:rPr>
                <w:rFonts w:ascii="標楷體" w:eastAsia="標楷體" w:hAnsi="標楷體"/>
              </w:rPr>
            </w:pPr>
          </w:p>
        </w:tc>
        <w:tc>
          <w:tcPr>
            <w:tcW w:w="3816" w:type="dxa"/>
          </w:tcPr>
          <w:p w14:paraId="35EE78F7" w14:textId="77777777" w:rsidR="00DC2ABA" w:rsidRPr="00023341" w:rsidRDefault="00DC2ABA" w:rsidP="00DC2AB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35E6FB" w14:textId="77777777" w:rsidR="004168AE" w:rsidRPr="009C27C3" w:rsidRDefault="004168AE" w:rsidP="004168AE">
      <w:pPr>
        <w:rPr>
          <w:rFonts w:ascii="標楷體" w:eastAsia="標楷體" w:hAnsi="標楷體"/>
          <w:noProof/>
        </w:rPr>
      </w:pPr>
    </w:p>
    <w:p w14:paraId="3EEB04CC" w14:textId="77777777" w:rsidR="004168AE" w:rsidRPr="004168AE" w:rsidRDefault="004168AE" w:rsidP="00291505">
      <w:pPr>
        <w:rPr>
          <w:rFonts w:ascii="標楷體" w:eastAsia="標楷體" w:hAnsi="標楷體" w:hint="eastAsia"/>
          <w:noProof/>
        </w:rPr>
      </w:pPr>
    </w:p>
    <w:p w14:paraId="5923E93D" w14:textId="77777777" w:rsidR="005D4B9A" w:rsidRDefault="005D4B9A" w:rsidP="005D4B9A">
      <w:pPr>
        <w:pStyle w:val="a"/>
      </w:pPr>
      <w:r>
        <w:rPr>
          <w:rFonts w:hint="eastAsia"/>
        </w:rPr>
        <w:t>選單</w:t>
      </w:r>
      <w:r>
        <w:rPr>
          <w:lang w:eastAsia="zh-TW"/>
        </w:rPr>
        <w:t xml:space="preserve">1 </w:t>
      </w:r>
      <w:r>
        <w:rPr>
          <w:rFonts w:hint="eastAsia"/>
        </w:rPr>
        <w:t>/L6064</w:t>
      </w:r>
    </w:p>
    <w:p w14:paraId="51B7AEE9" w14:textId="5E2F9BAB" w:rsidR="00291505" w:rsidRDefault="00560ECE" w:rsidP="00CE6E5A">
      <w:pPr>
        <w:rPr>
          <w:rFonts w:ascii="標楷體" w:eastAsia="標楷體" w:hAnsi="標楷體"/>
        </w:rPr>
      </w:pPr>
      <w:r w:rsidRPr="005D4B9A">
        <w:rPr>
          <w:rFonts w:ascii="標楷體" w:eastAsia="標楷體" w:hAnsi="標楷體"/>
          <w:noProof/>
        </w:rPr>
        <w:drawing>
          <wp:inline distT="0" distB="0" distL="0" distR="0" wp14:anchorId="26C9A96A" wp14:editId="00EB4E83">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0EBE141D" w14:textId="77777777" w:rsidR="005D4B9A" w:rsidRDefault="005D4B9A" w:rsidP="005D4B9A">
      <w:pPr>
        <w:pStyle w:val="a"/>
      </w:pPr>
      <w:r>
        <w:rPr>
          <w:rFonts w:hint="eastAsia"/>
        </w:rPr>
        <w:t>選單</w:t>
      </w:r>
      <w:r>
        <w:rPr>
          <w:rFonts w:hint="eastAsia"/>
          <w:lang w:eastAsia="zh-TW"/>
        </w:rPr>
        <w:t>2</w:t>
      </w:r>
      <w:r>
        <w:rPr>
          <w:lang w:eastAsia="zh-TW"/>
        </w:rPr>
        <w:t xml:space="preserve"> </w:t>
      </w:r>
      <w:r>
        <w:rPr>
          <w:rFonts w:hint="eastAsia"/>
        </w:rPr>
        <w:t>/L6064</w:t>
      </w:r>
    </w:p>
    <w:p w14:paraId="2D164C7E" w14:textId="52EC5507"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1751835" wp14:editId="2E92DB1B">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4B813AD7" w14:textId="77777777" w:rsidR="005D4B9A" w:rsidRDefault="005D4B9A" w:rsidP="005D4B9A">
      <w:pPr>
        <w:pStyle w:val="a"/>
      </w:pPr>
      <w:r>
        <w:rPr>
          <w:rFonts w:hint="eastAsia"/>
        </w:rPr>
        <w:t>選單</w:t>
      </w:r>
      <w:r>
        <w:rPr>
          <w:rFonts w:hint="eastAsia"/>
          <w:lang w:eastAsia="zh-TW"/>
        </w:rPr>
        <w:t>3</w:t>
      </w:r>
      <w:r>
        <w:rPr>
          <w:lang w:eastAsia="zh-TW"/>
        </w:rPr>
        <w:t xml:space="preserve"> </w:t>
      </w:r>
      <w:r>
        <w:rPr>
          <w:rFonts w:hint="eastAsia"/>
        </w:rPr>
        <w:t>/L6064</w:t>
      </w:r>
    </w:p>
    <w:p w14:paraId="37BB255E" w14:textId="1EA5BED3"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42E74C9" wp14:editId="7B16396B">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21956A22" w14:textId="77777777" w:rsidR="005D4B9A" w:rsidRDefault="005D4B9A" w:rsidP="005D4B9A">
      <w:pPr>
        <w:pStyle w:val="a"/>
      </w:pPr>
      <w:r>
        <w:rPr>
          <w:rFonts w:hint="eastAsia"/>
        </w:rPr>
        <w:t>選單</w:t>
      </w:r>
      <w:r>
        <w:rPr>
          <w:rFonts w:hint="eastAsia"/>
          <w:lang w:eastAsia="zh-TW"/>
        </w:rPr>
        <w:t>4</w:t>
      </w:r>
      <w:r>
        <w:rPr>
          <w:lang w:eastAsia="zh-TW"/>
        </w:rPr>
        <w:t xml:space="preserve"> </w:t>
      </w:r>
      <w:r>
        <w:rPr>
          <w:rFonts w:hint="eastAsia"/>
        </w:rPr>
        <w:t>/L6064</w:t>
      </w:r>
    </w:p>
    <w:p w14:paraId="7C154BCD" w14:textId="28A91EE9"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542FA18" wp14:editId="7ECA0EDD">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5809F32E" w14:textId="77777777" w:rsidR="005D4B9A" w:rsidRDefault="005D4B9A" w:rsidP="005D4B9A">
      <w:pPr>
        <w:pStyle w:val="a"/>
      </w:pPr>
      <w:r>
        <w:rPr>
          <w:rFonts w:hint="eastAsia"/>
        </w:rPr>
        <w:t>選單</w:t>
      </w:r>
      <w:r>
        <w:rPr>
          <w:lang w:eastAsia="zh-TW"/>
        </w:rPr>
        <w:t xml:space="preserve">5 </w:t>
      </w:r>
      <w:r>
        <w:rPr>
          <w:rFonts w:hint="eastAsia"/>
        </w:rPr>
        <w:t>/L6064</w:t>
      </w:r>
    </w:p>
    <w:p w14:paraId="10C3015B" w14:textId="2FB595DB"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581319B" wp14:editId="1EA80ADD">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2417CB24" w14:textId="77777777" w:rsidR="005D4B9A" w:rsidRDefault="005D4B9A" w:rsidP="005D4B9A">
      <w:pPr>
        <w:pStyle w:val="a"/>
      </w:pPr>
      <w:r>
        <w:rPr>
          <w:rFonts w:hint="eastAsia"/>
        </w:rPr>
        <w:t>選單</w:t>
      </w:r>
      <w:r>
        <w:rPr>
          <w:rFonts w:hint="eastAsia"/>
          <w:lang w:eastAsia="zh-TW"/>
        </w:rPr>
        <w:t>6</w:t>
      </w:r>
      <w:r>
        <w:rPr>
          <w:lang w:eastAsia="zh-TW"/>
        </w:rPr>
        <w:t xml:space="preserve"> </w:t>
      </w:r>
      <w:r>
        <w:rPr>
          <w:rFonts w:hint="eastAsia"/>
        </w:rPr>
        <w:t>/L6064</w:t>
      </w:r>
    </w:p>
    <w:p w14:paraId="3FD8D7B4" w14:textId="4B4F2256"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858B458" wp14:editId="619C7C08">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CD7F3FF" w14:textId="77777777" w:rsidR="005D4B9A" w:rsidRDefault="005D4B9A" w:rsidP="005D4B9A">
      <w:pPr>
        <w:pStyle w:val="a"/>
      </w:pPr>
      <w:r>
        <w:rPr>
          <w:rFonts w:hint="eastAsia"/>
        </w:rPr>
        <w:t>選單</w:t>
      </w:r>
      <w:r>
        <w:rPr>
          <w:rFonts w:hint="eastAsia"/>
          <w:lang w:eastAsia="zh-TW"/>
        </w:rPr>
        <w:t>7</w:t>
      </w:r>
      <w:r>
        <w:rPr>
          <w:lang w:eastAsia="zh-TW"/>
        </w:rPr>
        <w:t xml:space="preserve"> </w:t>
      </w:r>
      <w:r>
        <w:rPr>
          <w:rFonts w:hint="eastAsia"/>
        </w:rPr>
        <w:t>/L6064</w:t>
      </w:r>
    </w:p>
    <w:p w14:paraId="03B87527" w14:textId="5B461967"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E0B4DD1" wp14:editId="71656E51">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567301DA" w14:textId="77777777" w:rsidR="005D4B9A" w:rsidRDefault="005D4B9A" w:rsidP="005D4B9A">
      <w:pPr>
        <w:pStyle w:val="a"/>
      </w:pPr>
      <w:r>
        <w:rPr>
          <w:rFonts w:hint="eastAsia"/>
        </w:rPr>
        <w:t>選單</w:t>
      </w:r>
      <w:r>
        <w:rPr>
          <w:rFonts w:hint="eastAsia"/>
          <w:lang w:eastAsia="zh-TW"/>
        </w:rPr>
        <w:t>8</w:t>
      </w:r>
      <w:r>
        <w:rPr>
          <w:lang w:eastAsia="zh-TW"/>
        </w:rPr>
        <w:t xml:space="preserve"> </w:t>
      </w:r>
      <w:r>
        <w:rPr>
          <w:rFonts w:hint="eastAsia"/>
        </w:rPr>
        <w:t>/L6064</w:t>
      </w:r>
    </w:p>
    <w:p w14:paraId="151AFA3D" w14:textId="6D57995C"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32B50718" wp14:editId="23A0DD54">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46FEBB2B" w14:textId="77777777" w:rsidR="005D4B9A" w:rsidRDefault="005D4B9A" w:rsidP="005D4B9A">
      <w:pPr>
        <w:pStyle w:val="a"/>
      </w:pPr>
      <w:r>
        <w:rPr>
          <w:rFonts w:hint="eastAsia"/>
        </w:rPr>
        <w:t>選單</w:t>
      </w:r>
      <w:r>
        <w:rPr>
          <w:rFonts w:hint="eastAsia"/>
          <w:lang w:eastAsia="zh-TW"/>
        </w:rPr>
        <w:t>9</w:t>
      </w:r>
      <w:r>
        <w:rPr>
          <w:lang w:eastAsia="zh-TW"/>
        </w:rPr>
        <w:t xml:space="preserve"> </w:t>
      </w:r>
      <w:r>
        <w:rPr>
          <w:rFonts w:hint="eastAsia"/>
        </w:rPr>
        <w:t>/L6064</w:t>
      </w:r>
    </w:p>
    <w:p w14:paraId="355F45A0" w14:textId="1630AC71" w:rsidR="005D4B9A" w:rsidRDefault="00560ECE" w:rsidP="00CE6E5A">
      <w:pPr>
        <w:rPr>
          <w:rFonts w:ascii="標楷體" w:eastAsia="標楷體" w:hAnsi="標楷體" w:hint="eastAsia"/>
        </w:rPr>
      </w:pPr>
      <w:r w:rsidRPr="005D4B9A">
        <w:rPr>
          <w:rFonts w:ascii="標楷體" w:eastAsia="標楷體" w:hAnsi="標楷體"/>
          <w:noProof/>
        </w:rPr>
        <w:drawing>
          <wp:inline distT="0" distB="0" distL="0" distR="0" wp14:anchorId="65DDF816" wp14:editId="0A0252D7">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22FEDF46" w14:textId="77777777" w:rsidR="005D4B9A" w:rsidRDefault="005D4B9A" w:rsidP="005D4B9A">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26C8333C" w14:textId="00C3AD11" w:rsidR="005D4B9A" w:rsidRDefault="00560ECE" w:rsidP="00CE6E5A">
      <w:pPr>
        <w:rPr>
          <w:rFonts w:ascii="標楷體" w:eastAsia="標楷體" w:hAnsi="標楷體"/>
        </w:rPr>
      </w:pPr>
      <w:r w:rsidRPr="009454BC">
        <w:rPr>
          <w:rFonts w:ascii="標楷體" w:eastAsia="標楷體" w:hAnsi="標楷體"/>
          <w:noProof/>
        </w:rPr>
        <w:drawing>
          <wp:inline distT="0" distB="0" distL="0" distR="0" wp14:anchorId="0F835211" wp14:editId="46B74AF6">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69623E1D" w14:textId="77777777" w:rsidR="005D4B9A" w:rsidRDefault="005D4B9A" w:rsidP="005D4B9A">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78F5DD03" w14:textId="1C70662F" w:rsidR="005D4B9A" w:rsidRPr="00291505" w:rsidRDefault="00560ECE" w:rsidP="00CE6E5A">
      <w:pPr>
        <w:rPr>
          <w:rFonts w:ascii="標楷體" w:eastAsia="標楷體" w:hAnsi="標楷體" w:hint="eastAsia"/>
        </w:rPr>
      </w:pPr>
      <w:r w:rsidRPr="009454BC">
        <w:rPr>
          <w:rFonts w:ascii="標楷體" w:eastAsia="標楷體" w:hAnsi="標楷體"/>
          <w:noProof/>
        </w:rPr>
        <w:drawing>
          <wp:inline distT="0" distB="0" distL="0" distR="0" wp14:anchorId="3BF00322" wp14:editId="515747F5">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B2CAD4F" w14:textId="77777777" w:rsidR="00291505" w:rsidRPr="00291505" w:rsidRDefault="009E39FA" w:rsidP="00291505">
      <w:pPr>
        <w:rPr>
          <w:rFonts w:ascii="標楷體" w:eastAsia="標楷體" w:hAnsi="標楷體" w:hint="eastAsia"/>
          <w:lang w:val="x-none"/>
        </w:rPr>
      </w:pPr>
      <w:r>
        <w:rPr>
          <w:rFonts w:ascii="標楷體" w:eastAsia="標楷體" w:hAnsi="標楷體"/>
          <w:lang w:val="x-none"/>
        </w:rPr>
        <w:br w:type="page"/>
      </w:r>
    </w:p>
    <w:p w14:paraId="4C0174DC" w14:textId="77777777" w:rsidR="00332EAB" w:rsidRPr="00291505" w:rsidRDefault="00332EAB" w:rsidP="009E39FA">
      <w:pPr>
        <w:pStyle w:val="3"/>
        <w:rPr>
          <w:rFonts w:hint="eastAsia"/>
        </w:rPr>
      </w:pPr>
      <w:bookmarkStart w:id="135" w:name="_Toc90485621"/>
      <w:bookmarkStart w:id="136" w:name="_Toc90545921"/>
      <w:r w:rsidRPr="00291505">
        <w:rPr>
          <w:rFonts w:hint="eastAsia"/>
        </w:rPr>
        <w:t>L24</w:t>
      </w:r>
      <w:r w:rsidR="006A52CC" w:rsidRPr="00291505">
        <w:rPr>
          <w:rFonts w:hint="eastAsia"/>
        </w:rPr>
        <w:t>13</w:t>
      </w:r>
      <w:r w:rsidRPr="00291505">
        <w:rPr>
          <w:rFonts w:hint="eastAsia"/>
        </w:rPr>
        <w:t>股票擔保品資料登錄</w:t>
      </w:r>
      <w:r w:rsidR="00DE2124">
        <w:rPr>
          <w:rFonts w:hint="eastAsia"/>
        </w:rPr>
        <w:t xml:space="preserve"> </w:t>
      </w:r>
      <w:r w:rsidR="005C07D5">
        <w:t>***</w:t>
      </w:r>
      <w:bookmarkEnd w:id="135"/>
      <w:bookmarkEnd w:id="136"/>
    </w:p>
    <w:p w14:paraId="6EECE87F" w14:textId="77777777" w:rsidR="00291505" w:rsidRPr="00291505" w:rsidRDefault="00291505" w:rsidP="00291505">
      <w:pPr>
        <w:rPr>
          <w:rFonts w:ascii="標楷體" w:eastAsia="標楷體" w:hAnsi="標楷體" w:hint="eastAsia"/>
        </w:rPr>
      </w:pPr>
    </w:p>
    <w:p w14:paraId="11A04268"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419BE97A"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C204368"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C6CC65" w14:textId="77777777" w:rsidR="00291505" w:rsidRPr="00291505" w:rsidRDefault="00194FA1" w:rsidP="00291505">
            <w:pPr>
              <w:rPr>
                <w:rFonts w:ascii="標楷體" w:eastAsia="標楷體" w:hAnsi="標楷體" w:hint="eastAsia"/>
              </w:rPr>
            </w:pPr>
            <w:r w:rsidRPr="00194FA1">
              <w:rPr>
                <w:rFonts w:ascii="標楷體" w:eastAsia="標楷體" w:hAnsi="標楷體" w:hint="eastAsia"/>
              </w:rPr>
              <w:t>股票</w:t>
            </w:r>
            <w:r w:rsidR="00291505" w:rsidRPr="00291505">
              <w:rPr>
                <w:rFonts w:ascii="標楷體" w:eastAsia="標楷體" w:hAnsi="標楷體" w:hint="eastAsia"/>
              </w:rPr>
              <w:t>擔保品資料登錄</w:t>
            </w:r>
          </w:p>
        </w:tc>
      </w:tr>
      <w:tr w:rsidR="00B902FC" w:rsidRPr="00291505" w14:paraId="5112BA00"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558BC4C" w14:textId="77777777" w:rsidR="00B902FC" w:rsidRPr="00291505" w:rsidRDefault="00B902FC" w:rsidP="00B902F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83C7453" w14:textId="77777777" w:rsidR="00B902FC" w:rsidRPr="009F4242" w:rsidRDefault="00B902FC" w:rsidP="00B902FC">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124736EC" w14:textId="77777777" w:rsidR="00B902FC" w:rsidRPr="009F4242" w:rsidRDefault="00B902FC" w:rsidP="00B902FC">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B902FC" w:rsidRPr="00291505" w14:paraId="56A7C846" w14:textId="77777777" w:rsidTr="00706FB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67669AA" w14:textId="77777777" w:rsidR="00B902FC" w:rsidRPr="00291505" w:rsidRDefault="00B902FC" w:rsidP="00B902F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C08C88" w14:textId="77777777" w:rsidR="00B902FC" w:rsidRPr="009F4242" w:rsidRDefault="00B902FC" w:rsidP="00B902F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AA7B3E">
              <w:rPr>
                <w:rFonts w:ascii="標楷體" w:hAnsi="標楷體" w:hint="eastAsia"/>
                <w:lang w:eastAsia="zh-HK"/>
              </w:rPr>
              <w:t>作業流程</w:t>
            </w:r>
            <w:r w:rsidR="00AA7B3E">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0DBF4DA" w14:textId="77777777" w:rsidR="00B902FC" w:rsidRPr="009F4242" w:rsidRDefault="00B902FC" w:rsidP="00B902FC">
            <w:pPr>
              <w:rPr>
                <w:rFonts w:ascii="標楷體" w:eastAsia="標楷體" w:hAnsi="標楷體" w:hint="eastAsia"/>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14D38EC"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A8D7487" w14:textId="77777777" w:rsidR="00B902FC" w:rsidRPr="009F4242" w:rsidRDefault="00B902FC" w:rsidP="00B902FC">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FBC1AC4" w14:textId="77777777" w:rsidR="00B902FC" w:rsidRPr="009F4242" w:rsidRDefault="00B902FC" w:rsidP="00B902FC">
            <w:pPr>
              <w:rPr>
                <w:rFonts w:ascii="標楷體" w:eastAsia="標楷體" w:hAnsi="標楷體" w:hint="eastAsia"/>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3E5B7BC3" w14:textId="77777777" w:rsidR="00B902FC" w:rsidRPr="009F4242" w:rsidRDefault="00B902FC" w:rsidP="00BC3560">
            <w:pPr>
              <w:rPr>
                <w:rFonts w:ascii="標楷體" w:eastAsia="標楷體" w:hAnsi="標楷體" w:hint="eastAsia"/>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B902FC" w:rsidRPr="00291505" w14:paraId="036985EC" w14:textId="77777777" w:rsidTr="00706FB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DBAF680" w14:textId="77777777" w:rsidR="00B902FC" w:rsidRPr="00291505" w:rsidRDefault="00B902FC" w:rsidP="00B902F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8F7AE0" w14:textId="77777777" w:rsidR="00B902FC" w:rsidRPr="009F4242" w:rsidRDefault="00B902FC" w:rsidP="00B902FC">
            <w:pPr>
              <w:rPr>
                <w:rFonts w:ascii="標楷體" w:eastAsia="標楷體" w:hAnsi="標楷體"/>
              </w:rPr>
            </w:pPr>
          </w:p>
        </w:tc>
      </w:tr>
      <w:tr w:rsidR="00B902FC" w:rsidRPr="00291505" w14:paraId="0966B00A" w14:textId="77777777" w:rsidTr="00706FB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2435819" w14:textId="77777777" w:rsidR="00B902FC" w:rsidRPr="00291505" w:rsidRDefault="00B902FC" w:rsidP="00B902F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9774BF" w14:textId="77777777" w:rsidR="00B902FC" w:rsidRPr="009F4242" w:rsidRDefault="00B902FC" w:rsidP="00B902FC">
            <w:pPr>
              <w:rPr>
                <w:rFonts w:ascii="標楷體" w:eastAsia="標楷體" w:hAnsi="標楷體"/>
              </w:rPr>
            </w:pPr>
          </w:p>
        </w:tc>
      </w:tr>
      <w:tr w:rsidR="00B902FC" w:rsidRPr="00291505" w14:paraId="675BA6F3"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37C225C" w14:textId="77777777" w:rsidR="00B902FC" w:rsidRPr="00291505" w:rsidRDefault="00B902FC" w:rsidP="00B902F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EFC24" w14:textId="77777777" w:rsidR="00B902FC" w:rsidRPr="009F4242" w:rsidRDefault="00B902FC" w:rsidP="00B902FC">
            <w:pPr>
              <w:rPr>
                <w:rFonts w:ascii="標楷體" w:eastAsia="標楷體" w:hAnsi="標楷體"/>
              </w:rPr>
            </w:pPr>
          </w:p>
        </w:tc>
      </w:tr>
      <w:tr w:rsidR="00B902FC" w:rsidRPr="00291505" w14:paraId="4D57F179" w14:textId="77777777" w:rsidTr="00706FB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220A91F" w14:textId="77777777" w:rsidR="00B902FC" w:rsidRPr="00291505" w:rsidRDefault="00B902FC" w:rsidP="00B902F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04D2DD" w14:textId="77777777" w:rsidR="00B902FC" w:rsidRDefault="00B902FC" w:rsidP="00B902FC">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61A68DD" w14:textId="77777777" w:rsidR="005D020A" w:rsidRPr="005D020A" w:rsidRDefault="005D020A" w:rsidP="005D020A">
            <w:pPr>
              <w:rPr>
                <w:rFonts w:ascii="標楷體" w:eastAsia="標楷體" w:hAnsi="標楷體" w:hint="eastAsia"/>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5E35B46F" w14:textId="77777777" w:rsidR="005D020A" w:rsidRPr="009F4242" w:rsidRDefault="005D020A" w:rsidP="005D020A">
            <w:pPr>
              <w:rPr>
                <w:rFonts w:ascii="標楷體" w:eastAsia="標楷體" w:hAnsi="標楷體" w:hint="eastAsia"/>
              </w:rPr>
            </w:pPr>
            <w:r w:rsidRPr="005D020A">
              <w:rPr>
                <w:rFonts w:ascii="標楷體" w:eastAsia="標楷體" w:hAnsi="標楷體" w:hint="eastAsia"/>
                <w:color w:val="222222"/>
                <w:shd w:val="clear" w:color="auto" w:fill="FFFFFF"/>
                <w:lang w:eastAsia="zh-HK"/>
              </w:rPr>
              <w:t>[註]全戶維持率=(收盤價*設定股數)/借款餘額</w:t>
            </w:r>
          </w:p>
        </w:tc>
      </w:tr>
      <w:tr w:rsidR="00B902FC" w:rsidRPr="00291505" w14:paraId="347FCB43"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1D77F0E" w14:textId="77777777" w:rsidR="00B902FC" w:rsidRPr="00291505" w:rsidRDefault="00B902FC" w:rsidP="00B902F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321C99" w14:textId="77777777" w:rsidR="00B902FC" w:rsidRPr="00291505" w:rsidRDefault="00B902FC" w:rsidP="00B902FC">
            <w:pPr>
              <w:rPr>
                <w:rFonts w:ascii="標楷體" w:eastAsia="標楷體" w:hAnsi="標楷體"/>
              </w:rPr>
            </w:pPr>
          </w:p>
        </w:tc>
      </w:tr>
    </w:tbl>
    <w:p w14:paraId="25A58D3B" w14:textId="77777777" w:rsidR="00F078BF" w:rsidRPr="005F1722" w:rsidRDefault="00F078BF" w:rsidP="00F078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078BF" w:rsidRPr="0022279A" w14:paraId="2C63B863" w14:textId="77777777" w:rsidTr="00A11714">
        <w:tc>
          <w:tcPr>
            <w:tcW w:w="851" w:type="dxa"/>
            <w:shd w:val="clear" w:color="auto" w:fill="D9D9D9"/>
          </w:tcPr>
          <w:p w14:paraId="5B27CA47"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87E853"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8E88C86"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說明</w:t>
            </w:r>
          </w:p>
        </w:tc>
      </w:tr>
      <w:tr w:rsidR="00F078BF" w:rsidRPr="0022279A" w14:paraId="4B5C90FC" w14:textId="77777777" w:rsidTr="00A11714">
        <w:tc>
          <w:tcPr>
            <w:tcW w:w="851" w:type="dxa"/>
            <w:shd w:val="clear" w:color="auto" w:fill="auto"/>
          </w:tcPr>
          <w:p w14:paraId="08A5814A" w14:textId="77777777" w:rsidR="00F078BF" w:rsidRDefault="00F078BF" w:rsidP="00A11714">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505DA6C2" w14:textId="77777777" w:rsidR="00F078BF" w:rsidRPr="00F533E6" w:rsidRDefault="00F078BF" w:rsidP="00A11714">
            <w:pPr>
              <w:rPr>
                <w:rFonts w:ascii="標楷體" w:eastAsia="標楷體" w:hAnsi="標楷體"/>
              </w:rPr>
            </w:pPr>
            <w:r w:rsidRPr="00344487">
              <w:rPr>
                <w:rFonts w:ascii="標楷體" w:eastAsia="標楷體" w:hAnsi="標楷體"/>
              </w:rPr>
              <w:t>ClMain</w:t>
            </w:r>
          </w:p>
        </w:tc>
        <w:tc>
          <w:tcPr>
            <w:tcW w:w="3828" w:type="dxa"/>
            <w:shd w:val="clear" w:color="auto" w:fill="auto"/>
          </w:tcPr>
          <w:p w14:paraId="33D34721" w14:textId="77777777" w:rsidR="00F078BF" w:rsidRPr="00F533E6" w:rsidRDefault="00F078BF" w:rsidP="00A11714">
            <w:pPr>
              <w:rPr>
                <w:rFonts w:ascii="標楷體" w:eastAsia="標楷體" w:hAnsi="標楷體"/>
              </w:rPr>
            </w:pPr>
            <w:r w:rsidRPr="009D4C61">
              <w:rPr>
                <w:rFonts w:ascii="標楷體" w:eastAsia="標楷體" w:hAnsi="標楷體" w:hint="eastAsia"/>
              </w:rPr>
              <w:t>擔保品主檔</w:t>
            </w:r>
          </w:p>
        </w:tc>
      </w:tr>
      <w:tr w:rsidR="00F078BF" w:rsidRPr="0022279A" w14:paraId="07191F26" w14:textId="77777777" w:rsidTr="00A11714">
        <w:tc>
          <w:tcPr>
            <w:tcW w:w="851" w:type="dxa"/>
            <w:shd w:val="clear" w:color="auto" w:fill="auto"/>
          </w:tcPr>
          <w:p w14:paraId="3932DEC7" w14:textId="77777777" w:rsidR="00F078BF" w:rsidRDefault="00F078BF" w:rsidP="00A11714">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F9939DA" w14:textId="77777777" w:rsidR="00F078BF" w:rsidRPr="00344487" w:rsidRDefault="00F078BF" w:rsidP="00A11714">
            <w:pPr>
              <w:rPr>
                <w:rFonts w:ascii="標楷體" w:eastAsia="標楷體" w:hAnsi="標楷體"/>
              </w:rPr>
            </w:pPr>
            <w:r w:rsidRPr="00F078BF">
              <w:rPr>
                <w:rFonts w:ascii="標楷體" w:eastAsia="標楷體" w:hAnsi="標楷體"/>
              </w:rPr>
              <w:t>ClStock</w:t>
            </w:r>
          </w:p>
        </w:tc>
        <w:tc>
          <w:tcPr>
            <w:tcW w:w="3828" w:type="dxa"/>
            <w:shd w:val="clear" w:color="auto" w:fill="auto"/>
          </w:tcPr>
          <w:p w14:paraId="644D5DEC" w14:textId="77777777" w:rsidR="00F078BF" w:rsidRPr="009D4C61" w:rsidRDefault="00F078BF" w:rsidP="00A11714">
            <w:pPr>
              <w:rPr>
                <w:rFonts w:ascii="標楷體" w:eastAsia="標楷體" w:hAnsi="標楷體" w:hint="eastAsia"/>
              </w:rPr>
            </w:pPr>
            <w:r w:rsidRPr="00F078BF">
              <w:rPr>
                <w:rFonts w:ascii="標楷體" w:eastAsia="標楷體" w:hAnsi="標楷體" w:hint="eastAsia"/>
              </w:rPr>
              <w:t>擔保品股票檔</w:t>
            </w:r>
          </w:p>
        </w:tc>
      </w:tr>
      <w:tr w:rsidR="00F078BF" w:rsidRPr="0022279A" w14:paraId="2F302A43" w14:textId="77777777" w:rsidTr="00A11714">
        <w:tc>
          <w:tcPr>
            <w:tcW w:w="851" w:type="dxa"/>
            <w:shd w:val="clear" w:color="auto" w:fill="auto"/>
          </w:tcPr>
          <w:p w14:paraId="69CCA44F" w14:textId="77777777" w:rsidR="00F078BF" w:rsidRDefault="00F078BF" w:rsidP="00A1171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6AC84AAE" w14:textId="77777777" w:rsidR="00F078BF" w:rsidRPr="00F533E6" w:rsidRDefault="00F078BF" w:rsidP="00A11714">
            <w:pPr>
              <w:rPr>
                <w:rFonts w:ascii="標楷體" w:eastAsia="標楷體" w:hAnsi="標楷體"/>
              </w:rPr>
            </w:pPr>
            <w:r w:rsidRPr="00344487">
              <w:rPr>
                <w:rFonts w:ascii="標楷體" w:eastAsia="標楷體" w:hAnsi="標楷體"/>
              </w:rPr>
              <w:t>CustMain</w:t>
            </w:r>
          </w:p>
        </w:tc>
        <w:tc>
          <w:tcPr>
            <w:tcW w:w="3828" w:type="dxa"/>
            <w:shd w:val="clear" w:color="auto" w:fill="auto"/>
          </w:tcPr>
          <w:p w14:paraId="20E5E934" w14:textId="77777777" w:rsidR="00F078BF" w:rsidRPr="00F533E6" w:rsidRDefault="00F078BF" w:rsidP="00A11714">
            <w:pPr>
              <w:rPr>
                <w:rFonts w:ascii="標楷體" w:eastAsia="標楷體" w:hAnsi="標楷體"/>
              </w:rPr>
            </w:pPr>
            <w:r w:rsidRPr="008E6EDB">
              <w:rPr>
                <w:rFonts w:ascii="標楷體" w:eastAsia="標楷體" w:hAnsi="標楷體" w:hint="eastAsia"/>
              </w:rPr>
              <w:t>客戶資料主檔</w:t>
            </w:r>
          </w:p>
        </w:tc>
      </w:tr>
      <w:tr w:rsidR="00B02142" w:rsidRPr="0022279A" w14:paraId="51696663" w14:textId="77777777" w:rsidTr="00A11714">
        <w:tc>
          <w:tcPr>
            <w:tcW w:w="851" w:type="dxa"/>
            <w:shd w:val="clear" w:color="auto" w:fill="auto"/>
          </w:tcPr>
          <w:p w14:paraId="65D212EC" w14:textId="77777777" w:rsidR="00B02142" w:rsidRDefault="00B02142" w:rsidP="00A11714">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72CC59F" w14:textId="77777777" w:rsidR="00B02142" w:rsidRPr="00B02142" w:rsidRDefault="00B02142" w:rsidP="00A11714">
            <w:pPr>
              <w:rPr>
                <w:rFonts w:ascii="標楷體" w:eastAsia="標楷體" w:hAnsi="標楷體"/>
              </w:rPr>
            </w:pPr>
            <w:r w:rsidRPr="00B02142">
              <w:rPr>
                <w:rFonts w:ascii="標楷體" w:eastAsia="標楷體" w:hAnsi="標楷體"/>
              </w:rPr>
              <w:t>ClFac</w:t>
            </w:r>
          </w:p>
        </w:tc>
        <w:tc>
          <w:tcPr>
            <w:tcW w:w="3828" w:type="dxa"/>
            <w:shd w:val="clear" w:color="auto" w:fill="auto"/>
          </w:tcPr>
          <w:p w14:paraId="1BA62F18" w14:textId="77777777" w:rsidR="00B02142" w:rsidRPr="00B02142" w:rsidRDefault="00B02142" w:rsidP="00B02142">
            <w:pPr>
              <w:widowControl/>
              <w:rPr>
                <w:rFonts w:ascii="標楷體" w:eastAsia="標楷體" w:hAnsi="標楷體" w:hint="eastAsia"/>
                <w:bCs/>
                <w:kern w:val="0"/>
              </w:rPr>
            </w:pPr>
            <w:r w:rsidRPr="00B02142">
              <w:rPr>
                <w:rFonts w:ascii="標楷體" w:eastAsia="標楷體" w:hAnsi="標楷體" w:hint="eastAsia"/>
                <w:bCs/>
              </w:rPr>
              <w:t>擔保品與額度關聯檔</w:t>
            </w:r>
          </w:p>
        </w:tc>
      </w:tr>
      <w:tr w:rsidR="00B02142" w:rsidRPr="0022279A" w14:paraId="2838E7F2" w14:textId="77777777" w:rsidTr="00A11714">
        <w:tc>
          <w:tcPr>
            <w:tcW w:w="851" w:type="dxa"/>
            <w:shd w:val="clear" w:color="auto" w:fill="auto"/>
          </w:tcPr>
          <w:p w14:paraId="5389C66B" w14:textId="77777777" w:rsidR="00B02142" w:rsidRPr="00B02142" w:rsidRDefault="00B02142" w:rsidP="00A11714">
            <w:pPr>
              <w:jc w:val="center"/>
              <w:rPr>
                <w:rFonts w:ascii="標楷體" w:eastAsia="標楷體" w:hAnsi="標楷體" w:hint="eastAsia"/>
              </w:rPr>
            </w:pPr>
            <w:r w:rsidRPr="00B02142">
              <w:rPr>
                <w:rFonts w:ascii="標楷體" w:eastAsia="標楷體" w:hAnsi="標楷體" w:hint="eastAsia"/>
              </w:rPr>
              <w:t>5</w:t>
            </w:r>
          </w:p>
        </w:tc>
        <w:tc>
          <w:tcPr>
            <w:tcW w:w="3118" w:type="dxa"/>
            <w:shd w:val="clear" w:color="auto" w:fill="auto"/>
          </w:tcPr>
          <w:p w14:paraId="678DEAA2" w14:textId="77777777" w:rsidR="00B02142" w:rsidRPr="00B02142" w:rsidRDefault="00B02142" w:rsidP="00B02142">
            <w:pPr>
              <w:widowControl/>
              <w:rPr>
                <w:rFonts w:ascii="標楷體" w:eastAsia="標楷體" w:hAnsi="標楷體" w:hint="eastAsia"/>
                <w:bCs/>
                <w:kern w:val="0"/>
              </w:rPr>
            </w:pPr>
            <w:r w:rsidRPr="00B02142">
              <w:rPr>
                <w:rFonts w:ascii="標楷體" w:eastAsia="標楷體" w:hAnsi="標楷體" w:hint="eastAsia"/>
                <w:bCs/>
              </w:rPr>
              <w:t>CdCity</w:t>
            </w:r>
          </w:p>
        </w:tc>
        <w:tc>
          <w:tcPr>
            <w:tcW w:w="3828" w:type="dxa"/>
            <w:shd w:val="clear" w:color="auto" w:fill="auto"/>
          </w:tcPr>
          <w:p w14:paraId="4A6F3B0B" w14:textId="77777777" w:rsidR="00B02142" w:rsidRPr="00B02142" w:rsidRDefault="00B02142" w:rsidP="00B02142">
            <w:pPr>
              <w:widowControl/>
              <w:rPr>
                <w:rFonts w:ascii="標楷體" w:eastAsia="標楷體" w:hAnsi="標楷體" w:hint="eastAsia"/>
                <w:bCs/>
                <w:kern w:val="0"/>
              </w:rPr>
            </w:pPr>
            <w:r w:rsidRPr="00B02142">
              <w:rPr>
                <w:rFonts w:ascii="標楷體" w:eastAsia="標楷體" w:hAnsi="標楷體" w:hint="eastAsia"/>
                <w:bCs/>
              </w:rPr>
              <w:t>地區別代碼檔</w:t>
            </w:r>
          </w:p>
        </w:tc>
      </w:tr>
      <w:tr w:rsidR="002B5EC0" w:rsidRPr="0022279A" w14:paraId="52D9FF76" w14:textId="77777777" w:rsidTr="00A11714">
        <w:tc>
          <w:tcPr>
            <w:tcW w:w="851" w:type="dxa"/>
            <w:shd w:val="clear" w:color="auto" w:fill="auto"/>
          </w:tcPr>
          <w:p w14:paraId="2A26E550" w14:textId="77777777" w:rsidR="002B5EC0" w:rsidRDefault="002B5EC0" w:rsidP="002B5EC0">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313802F5" w14:textId="77777777" w:rsidR="002B5EC0" w:rsidRPr="00131D50" w:rsidRDefault="002B5EC0" w:rsidP="002B5EC0">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CD64320" w14:textId="77777777" w:rsidR="002B5EC0" w:rsidRPr="00131D50" w:rsidRDefault="002B5EC0" w:rsidP="002B5EC0">
            <w:pPr>
              <w:rPr>
                <w:rFonts w:ascii="標楷體" w:eastAsia="標楷體" w:hAnsi="標楷體" w:hint="eastAsia"/>
              </w:rPr>
            </w:pPr>
            <w:r w:rsidRPr="00DE5AE5">
              <w:rPr>
                <w:rFonts w:ascii="標楷體" w:eastAsia="標楷體" w:hAnsi="標楷體" w:hint="eastAsia"/>
              </w:rPr>
              <w:t>擔保品編號新舊對照檔</w:t>
            </w:r>
          </w:p>
        </w:tc>
      </w:tr>
      <w:tr w:rsidR="002B5EC0" w:rsidRPr="0022279A" w14:paraId="7460F39B" w14:textId="77777777" w:rsidTr="00A11714">
        <w:tc>
          <w:tcPr>
            <w:tcW w:w="851" w:type="dxa"/>
            <w:shd w:val="clear" w:color="auto" w:fill="auto"/>
          </w:tcPr>
          <w:p w14:paraId="102A2DBC" w14:textId="77777777" w:rsidR="002B5EC0" w:rsidRDefault="002B5EC0" w:rsidP="002B5EC0">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D292CEF"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FADAA08" w14:textId="77777777" w:rsidR="002B5EC0" w:rsidRPr="00DE5AE5" w:rsidRDefault="002B5EC0" w:rsidP="002B5EC0">
            <w:pPr>
              <w:rPr>
                <w:rFonts w:ascii="標楷體" w:eastAsia="標楷體" w:hAnsi="標楷體" w:hint="eastAsia"/>
              </w:rPr>
            </w:pPr>
            <w:r w:rsidRPr="00C9662D">
              <w:rPr>
                <w:rFonts w:ascii="標楷體" w:eastAsia="標楷體" w:hAnsi="標楷體" w:hint="eastAsia"/>
              </w:rPr>
              <w:t>擔保品所有權人與授信戶關係檔</w:t>
            </w:r>
          </w:p>
        </w:tc>
      </w:tr>
    </w:tbl>
    <w:p w14:paraId="466E8781" w14:textId="77777777" w:rsidR="00291505" w:rsidRDefault="00291505" w:rsidP="00291505">
      <w:pPr>
        <w:rPr>
          <w:rFonts w:ascii="標楷體" w:eastAsia="標楷體" w:hAnsi="標楷體" w:hint="eastAsia"/>
        </w:rPr>
      </w:pPr>
    </w:p>
    <w:p w14:paraId="195145FE" w14:textId="77777777" w:rsidR="0014525E" w:rsidRPr="00291505" w:rsidRDefault="00236E2B" w:rsidP="00291505">
      <w:pPr>
        <w:rPr>
          <w:rFonts w:ascii="標楷體" w:eastAsia="標楷體" w:hAnsi="標楷體" w:hint="eastAsia"/>
        </w:rPr>
      </w:pPr>
      <w:r>
        <w:rPr>
          <w:rFonts w:ascii="標楷體" w:eastAsia="標楷體" w:hAnsi="標楷體"/>
        </w:rPr>
        <w:br w:type="page"/>
      </w:r>
    </w:p>
    <w:p w14:paraId="5DF6EADA"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DA7280">
        <w:rPr>
          <w:rFonts w:ascii="標楷體" w:eastAsia="標楷體" w:hAnsi="標楷體" w:hint="eastAsia"/>
        </w:rPr>
        <w:t>-新增</w:t>
      </w:r>
    </w:p>
    <w:p w14:paraId="649C9545" w14:textId="77777777" w:rsidR="00291505" w:rsidRPr="00291505" w:rsidRDefault="008B121D" w:rsidP="00291505">
      <w:pPr>
        <w:rPr>
          <w:rFonts w:ascii="標楷體" w:eastAsia="標楷體" w:hAnsi="標楷體" w:hint="eastAsia"/>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00291505" w:rsidRPr="00291505">
        <w:rPr>
          <w:rFonts w:ascii="標楷體" w:eastAsia="標楷體" w:hAnsi="標楷體" w:hint="eastAsia"/>
        </w:rPr>
        <w:t>輸入畫面：</w:t>
      </w:r>
    </w:p>
    <w:p w14:paraId="66175D5E" w14:textId="77777777" w:rsidR="00291505" w:rsidRDefault="00291505" w:rsidP="00291505">
      <w:pPr>
        <w:rPr>
          <w:rFonts w:ascii="標楷體" w:eastAsia="標楷體" w:hAnsi="標楷體"/>
          <w:noProof/>
        </w:rPr>
      </w:pPr>
    </w:p>
    <w:p w14:paraId="2965CF2B" w14:textId="66592F5A"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01B50898" wp14:editId="12948258">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1C96D4D" w14:textId="7F3994B0"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19176F83" wp14:editId="0F02F339">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67730427" w14:textId="77777777" w:rsidR="00F078BF" w:rsidRDefault="00F078BF" w:rsidP="00F078BF">
      <w:pPr>
        <w:rPr>
          <w:rFonts w:ascii="標楷體" w:eastAsia="標楷體" w:hAnsi="標楷體"/>
          <w:noProof/>
        </w:rPr>
      </w:pPr>
    </w:p>
    <w:p w14:paraId="42733C90" w14:textId="77777777" w:rsidR="00F078BF" w:rsidRDefault="00F078BF" w:rsidP="00F078BF">
      <w:pPr>
        <w:rPr>
          <w:rFonts w:ascii="標楷體" w:eastAsia="標楷體" w:hAnsi="標楷體"/>
          <w:noProof/>
        </w:rPr>
      </w:pPr>
    </w:p>
    <w:p w14:paraId="59E72578" w14:textId="77777777" w:rsidR="00F078BF" w:rsidRDefault="00F078BF" w:rsidP="00F078BF">
      <w:pPr>
        <w:pStyle w:val="a"/>
      </w:pPr>
      <w:r>
        <w:t>輸入畫面</w:t>
      </w:r>
      <w:r>
        <w:rPr>
          <w:rFonts w:hint="eastAsia"/>
        </w:rPr>
        <w:t>按鈕</w:t>
      </w:r>
      <w:r>
        <w:t>說明</w:t>
      </w:r>
      <w:r w:rsidR="00BC3560">
        <w:rPr>
          <w:rFonts w:hint="eastAsia"/>
          <w:lang w:eastAsia="zh-TW"/>
        </w:rPr>
        <w:t>-新增</w:t>
      </w:r>
    </w:p>
    <w:p w14:paraId="13955F89" w14:textId="77777777" w:rsidR="00F078BF" w:rsidRPr="00F5236F" w:rsidRDefault="00F078BF" w:rsidP="00F07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078BF" w:rsidRPr="00F5236F" w14:paraId="46634D02" w14:textId="77777777" w:rsidTr="00A11714">
        <w:tc>
          <w:tcPr>
            <w:tcW w:w="851" w:type="dxa"/>
            <w:shd w:val="clear" w:color="auto" w:fill="D9D9D9"/>
          </w:tcPr>
          <w:p w14:paraId="647ED6AC"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FE5E65"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97847B1"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功能說明</w:t>
            </w:r>
          </w:p>
        </w:tc>
      </w:tr>
      <w:tr w:rsidR="00F078BF" w:rsidRPr="00EF520F" w14:paraId="63F040D2" w14:textId="77777777" w:rsidTr="00A11714">
        <w:tc>
          <w:tcPr>
            <w:tcW w:w="851" w:type="dxa"/>
            <w:shd w:val="clear" w:color="auto" w:fill="auto"/>
          </w:tcPr>
          <w:p w14:paraId="6A8E1B4B" w14:textId="77777777" w:rsidR="00F078BF" w:rsidRPr="00F533E6" w:rsidRDefault="00F078BF" w:rsidP="00A117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B9F6B8" w14:textId="77777777" w:rsidR="00F078BF" w:rsidRPr="00F533E6" w:rsidRDefault="00F078BF" w:rsidP="00A1171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13ACEF4" w14:textId="77777777" w:rsidR="00F078BF" w:rsidRPr="00D67AF4" w:rsidRDefault="00F078BF" w:rsidP="00A1171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82245E1" w14:textId="77777777" w:rsidR="00EB08A3" w:rsidRPr="00EB08A3" w:rsidRDefault="00EB08A3" w:rsidP="00EB08A3">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DF770C" w14:textId="77777777" w:rsidR="00EB08A3" w:rsidRDefault="00E43F42" w:rsidP="00EB08A3">
            <w:pPr>
              <w:rPr>
                <w:rFonts w:ascii="標楷體" w:eastAsia="標楷體" w:hAnsi="標楷體"/>
              </w:rPr>
            </w:pPr>
            <w:r>
              <w:rPr>
                <w:rFonts w:ascii="標楷體" w:eastAsia="標楷體" w:hAnsi="標楷體" w:hint="eastAsia"/>
              </w:rPr>
              <w:t>2</w:t>
            </w:r>
            <w:r w:rsidR="00EB08A3" w:rsidRPr="00C5543E">
              <w:rPr>
                <w:rFonts w:ascii="標楷體" w:eastAsia="標楷體" w:hAnsi="標楷體" w:hint="eastAsia"/>
              </w:rPr>
              <w:t>.</w:t>
            </w:r>
            <w:r w:rsidR="00EB08A3">
              <w:rPr>
                <w:rFonts w:ascii="標楷體" w:eastAsia="標楷體" w:hAnsi="標楷體" w:hint="eastAsia"/>
              </w:rPr>
              <w:t>新增[</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B55FC0">
              <w:rPr>
                <w:rFonts w:ascii="標楷體" w:eastAsia="標楷體" w:hAnsi="標楷體"/>
              </w:rPr>
              <w:t>ClMain</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08E6C494"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810249B" w14:textId="77777777" w:rsidR="00EB08A3" w:rsidRDefault="00E43F42" w:rsidP="00EB08A3">
            <w:pPr>
              <w:rPr>
                <w:rFonts w:ascii="標楷體" w:eastAsia="標楷體" w:hAnsi="標楷體"/>
              </w:rPr>
            </w:pPr>
            <w:r>
              <w:rPr>
                <w:rFonts w:ascii="標楷體" w:eastAsia="標楷體" w:hAnsi="標楷體" w:hint="eastAsia"/>
              </w:rPr>
              <w:t>3</w:t>
            </w:r>
            <w:r w:rsidR="00EB08A3" w:rsidRPr="00C5543E">
              <w:rPr>
                <w:rFonts w:ascii="標楷體" w:eastAsia="標楷體" w:hAnsi="標楷體" w:hint="eastAsia"/>
              </w:rPr>
              <w:t>.新增</w:t>
            </w:r>
            <w:r w:rsidR="00EB08A3">
              <w:rPr>
                <w:rFonts w:ascii="標楷體" w:eastAsia="標楷體" w:hAnsi="標楷體" w:hint="eastAsia"/>
              </w:rPr>
              <w:t>[</w:t>
            </w:r>
            <w:r w:rsidR="00EB08A3" w:rsidRPr="00EB08A3">
              <w:rPr>
                <w:rFonts w:ascii="標楷體" w:eastAsia="標楷體" w:hAnsi="標楷體" w:hint="eastAsia"/>
              </w:rPr>
              <w:t>擔保品股票檔</w:t>
            </w:r>
            <w:r w:rsidR="00EB08A3">
              <w:rPr>
                <w:rFonts w:ascii="標楷體" w:eastAsia="標楷體" w:hAnsi="標楷體" w:hint="eastAsia"/>
              </w:rPr>
              <w:t>(</w:t>
            </w:r>
            <w:r w:rsidR="00EB08A3" w:rsidRPr="00EB08A3">
              <w:rPr>
                <w:rFonts w:ascii="標楷體" w:eastAsia="標楷體" w:hAnsi="標楷體"/>
              </w:rPr>
              <w:t>ClStock</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3E5902AF"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7C8CC23" w14:textId="77777777" w:rsid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4C4F60"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238E0F09" w14:textId="77777777" w:rsidR="00E43F42" w:rsidRPr="00E43F42" w:rsidRDefault="00E43F42" w:rsidP="00EB08A3">
            <w:pPr>
              <w:rPr>
                <w:rFonts w:ascii="標楷體" w:eastAsia="標楷體" w:hAnsi="標楷體" w:hint="eastAsia"/>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BE39B2C" w14:textId="77777777" w:rsidR="00EB08A3" w:rsidRDefault="008B121D" w:rsidP="00EB08A3">
            <w:pPr>
              <w:rPr>
                <w:rFonts w:ascii="標楷體" w:eastAsia="標楷體" w:hAnsi="標楷體"/>
              </w:rPr>
            </w:pPr>
            <w:r>
              <w:rPr>
                <w:rFonts w:ascii="標楷體" w:eastAsia="標楷體" w:hAnsi="標楷體" w:hint="eastAsia"/>
              </w:rPr>
              <w:t>5</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CF180B">
              <w:rPr>
                <w:rFonts w:ascii="標楷體" w:eastAsia="標楷體" w:hAnsi="標楷體"/>
              </w:rPr>
              <w:t>ClMain</w:t>
            </w:r>
            <w:r w:rsidR="00EB08A3">
              <w:rPr>
                <w:rFonts w:ascii="標楷體" w:eastAsia="標楷體" w:hAnsi="標楷體" w:hint="eastAsia"/>
              </w:rPr>
              <w:t>)]資料</w:t>
            </w:r>
          </w:p>
          <w:p w14:paraId="05C4A4BB" w14:textId="77777777" w:rsidR="00EB08A3" w:rsidRPr="00D67AF4" w:rsidRDefault="008B121D" w:rsidP="00EB08A3">
            <w:pPr>
              <w:rPr>
                <w:rFonts w:ascii="標楷體" w:eastAsia="標楷體" w:hAnsi="標楷體" w:hint="eastAsia"/>
                <w:lang w:eastAsia="zh-HK"/>
              </w:rPr>
            </w:pPr>
            <w:r>
              <w:rPr>
                <w:rFonts w:ascii="標楷體" w:eastAsia="標楷體" w:hAnsi="標楷體" w:hint="eastAsia"/>
              </w:rPr>
              <w:t>6</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Pr="00EB08A3">
              <w:rPr>
                <w:rFonts w:ascii="標楷體" w:eastAsia="標楷體" w:hAnsi="標楷體" w:hint="eastAsia"/>
              </w:rPr>
              <w:t>擔保品股票檔</w:t>
            </w:r>
            <w:r w:rsidR="00EB08A3">
              <w:rPr>
                <w:rFonts w:ascii="標楷體" w:eastAsia="標楷體" w:hAnsi="標楷體" w:hint="eastAsia"/>
              </w:rPr>
              <w:t>(</w:t>
            </w:r>
            <w:r w:rsidRPr="00EB08A3">
              <w:rPr>
                <w:rFonts w:ascii="標楷體" w:eastAsia="標楷體" w:hAnsi="標楷體"/>
              </w:rPr>
              <w:t>ClStock</w:t>
            </w:r>
            <w:r w:rsidR="00EB08A3">
              <w:rPr>
                <w:rFonts w:ascii="標楷體" w:eastAsia="標楷體" w:hAnsi="標楷體" w:hint="eastAsia"/>
              </w:rPr>
              <w:t>)]資料</w:t>
            </w:r>
          </w:p>
        </w:tc>
      </w:tr>
      <w:tr w:rsidR="00F078BF" w:rsidRPr="00F5236F" w14:paraId="46BB6A6E" w14:textId="77777777" w:rsidTr="00A11714">
        <w:tc>
          <w:tcPr>
            <w:tcW w:w="851" w:type="dxa"/>
            <w:shd w:val="clear" w:color="auto" w:fill="auto"/>
          </w:tcPr>
          <w:p w14:paraId="12F39C8C" w14:textId="77777777" w:rsidR="00F078BF" w:rsidRPr="00F533E6" w:rsidRDefault="00DA7280" w:rsidP="00A117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C95BB0" w14:textId="77777777" w:rsidR="00F078BF" w:rsidRPr="00F533E6" w:rsidRDefault="00F078BF" w:rsidP="00A1171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CF2497" w14:textId="77777777" w:rsidR="00F078BF" w:rsidRPr="00F533E6" w:rsidRDefault="00F078BF" w:rsidP="00A117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2D063D6D" w14:textId="77777777" w:rsidTr="00A11714">
        <w:tc>
          <w:tcPr>
            <w:tcW w:w="851" w:type="dxa"/>
            <w:shd w:val="clear" w:color="auto" w:fill="auto"/>
          </w:tcPr>
          <w:p w14:paraId="1EEED2EF"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B1ECD8D"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7C072EF"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636F4926" w14:textId="77777777" w:rsidR="00F078BF" w:rsidRPr="00FB4AA1" w:rsidRDefault="00F078BF" w:rsidP="00F078BF">
      <w:pPr>
        <w:rPr>
          <w:rFonts w:hint="eastAsia"/>
        </w:rPr>
      </w:pPr>
    </w:p>
    <w:p w14:paraId="3F562CBE" w14:textId="77777777" w:rsidR="00F078BF" w:rsidRPr="00CD2455" w:rsidRDefault="00F078BF" w:rsidP="00F078BF">
      <w:pPr>
        <w:pStyle w:val="42"/>
        <w:spacing w:after="48"/>
        <w:ind w:leftChars="0" w:left="0"/>
        <w:rPr>
          <w:rFonts w:ascii="標楷體" w:hAnsi="標楷體" w:hint="eastAsia"/>
        </w:rPr>
      </w:pPr>
    </w:p>
    <w:p w14:paraId="67FF4B1D" w14:textId="77777777" w:rsidR="00F078BF" w:rsidRDefault="00F078BF" w:rsidP="00291505">
      <w:pPr>
        <w:rPr>
          <w:rFonts w:ascii="標楷體" w:eastAsia="標楷體" w:hAnsi="標楷體" w:hint="eastAsia"/>
        </w:rPr>
      </w:pPr>
    </w:p>
    <w:p w14:paraId="47F18C6C" w14:textId="77777777" w:rsidR="00F04DC4" w:rsidRPr="00291505" w:rsidRDefault="00F04DC4" w:rsidP="00291505">
      <w:pPr>
        <w:rPr>
          <w:rFonts w:ascii="標楷體" w:eastAsia="標楷體" w:hAnsi="標楷體" w:hint="eastAsia"/>
        </w:rPr>
      </w:pPr>
    </w:p>
    <w:p w14:paraId="18A4F2DD" w14:textId="77777777" w:rsidR="00291505"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BC3560">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7B3630" w:rsidRPr="00706FB5" w14:paraId="55A81261" w14:textId="77777777" w:rsidTr="002B5EC0">
        <w:trPr>
          <w:tblHeader/>
        </w:trPr>
        <w:tc>
          <w:tcPr>
            <w:tcW w:w="456" w:type="dxa"/>
            <w:vMerge w:val="restart"/>
            <w:shd w:val="clear" w:color="auto" w:fill="D9D9D9"/>
          </w:tcPr>
          <w:p w14:paraId="0B05C3C8" w14:textId="77777777" w:rsidR="00060167" w:rsidRPr="00706FB5" w:rsidRDefault="00060167" w:rsidP="00706FB5">
            <w:pPr>
              <w:rPr>
                <w:rFonts w:ascii="標楷體" w:eastAsia="標楷體" w:hAnsi="標楷體" w:hint="eastAsia"/>
              </w:rPr>
            </w:pPr>
            <w:r w:rsidRPr="00706FB5">
              <w:rPr>
                <w:rFonts w:ascii="標楷體" w:eastAsia="標楷體" w:hAnsi="標楷體"/>
              </w:rPr>
              <w:t>序號</w:t>
            </w:r>
          </w:p>
        </w:tc>
        <w:tc>
          <w:tcPr>
            <w:tcW w:w="804" w:type="dxa"/>
            <w:vMerge w:val="restart"/>
            <w:shd w:val="clear" w:color="auto" w:fill="D9D9D9"/>
          </w:tcPr>
          <w:p w14:paraId="77348BAC" w14:textId="77777777" w:rsidR="00060167" w:rsidRPr="00706FB5" w:rsidRDefault="00060167" w:rsidP="00706FB5">
            <w:pPr>
              <w:rPr>
                <w:rFonts w:ascii="標楷體" w:eastAsia="標楷體" w:hAnsi="標楷體" w:hint="eastAsia"/>
              </w:rPr>
            </w:pPr>
            <w:r w:rsidRPr="00706FB5">
              <w:rPr>
                <w:rFonts w:ascii="標楷體" w:eastAsia="標楷體" w:hAnsi="標楷體"/>
              </w:rPr>
              <w:t>欄位</w:t>
            </w:r>
          </w:p>
        </w:tc>
        <w:tc>
          <w:tcPr>
            <w:tcW w:w="5344" w:type="dxa"/>
            <w:gridSpan w:val="5"/>
            <w:shd w:val="clear" w:color="auto" w:fill="D9D9D9"/>
          </w:tcPr>
          <w:p w14:paraId="35DF3248" w14:textId="77777777" w:rsidR="00060167" w:rsidRPr="00706FB5" w:rsidRDefault="00060167" w:rsidP="00706FB5">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4E98C41B" w14:textId="77777777" w:rsidR="00060167" w:rsidRPr="00706FB5" w:rsidRDefault="00060167" w:rsidP="00706FB5">
            <w:pPr>
              <w:rPr>
                <w:rFonts w:ascii="標楷體" w:eastAsia="標楷體" w:hAnsi="標楷體" w:hint="eastAsia"/>
              </w:rPr>
            </w:pPr>
            <w:r w:rsidRPr="00706FB5">
              <w:rPr>
                <w:rFonts w:ascii="標楷體" w:eastAsia="標楷體" w:hAnsi="標楷體"/>
              </w:rPr>
              <w:t>處理邏輯及注意事項</w:t>
            </w:r>
          </w:p>
        </w:tc>
      </w:tr>
      <w:tr w:rsidR="009D2860" w:rsidRPr="00706FB5" w14:paraId="7B4B1EDD" w14:textId="77777777" w:rsidTr="002B5EC0">
        <w:trPr>
          <w:tblHeader/>
        </w:trPr>
        <w:tc>
          <w:tcPr>
            <w:tcW w:w="456" w:type="dxa"/>
            <w:vMerge/>
            <w:shd w:val="clear" w:color="auto" w:fill="D9D9D9"/>
          </w:tcPr>
          <w:p w14:paraId="2BD5F386" w14:textId="77777777" w:rsidR="00060167" w:rsidRPr="00706FB5" w:rsidRDefault="00060167" w:rsidP="00706FB5">
            <w:pPr>
              <w:rPr>
                <w:rFonts w:ascii="標楷體" w:eastAsia="標楷體" w:hAnsi="標楷體" w:hint="eastAsia"/>
              </w:rPr>
            </w:pPr>
          </w:p>
        </w:tc>
        <w:tc>
          <w:tcPr>
            <w:tcW w:w="804" w:type="dxa"/>
            <w:vMerge/>
            <w:shd w:val="clear" w:color="auto" w:fill="D9D9D9"/>
          </w:tcPr>
          <w:p w14:paraId="49EC1ED1" w14:textId="77777777" w:rsidR="00060167" w:rsidRPr="00706FB5" w:rsidRDefault="00060167" w:rsidP="00706FB5">
            <w:pPr>
              <w:rPr>
                <w:rFonts w:ascii="標楷體" w:eastAsia="標楷體" w:hAnsi="標楷體" w:hint="eastAsia"/>
              </w:rPr>
            </w:pPr>
          </w:p>
        </w:tc>
        <w:tc>
          <w:tcPr>
            <w:tcW w:w="634" w:type="dxa"/>
            <w:shd w:val="clear" w:color="auto" w:fill="D9D9D9"/>
          </w:tcPr>
          <w:p w14:paraId="0267082E" w14:textId="77777777" w:rsidR="00060167" w:rsidRPr="00706FB5" w:rsidRDefault="00AA7B3E" w:rsidP="00291505">
            <w:pPr>
              <w:rPr>
                <w:rFonts w:ascii="標楷體" w:eastAsia="標楷體" w:hAnsi="標楷體"/>
              </w:rPr>
            </w:pPr>
            <w:r>
              <w:rPr>
                <w:rFonts w:ascii="標楷體" w:eastAsia="標楷體" w:hAnsi="標楷體" w:hint="eastAsia"/>
              </w:rPr>
              <w:t>資料</w:t>
            </w:r>
            <w:r w:rsidR="00060167" w:rsidRPr="00D52CA8">
              <w:rPr>
                <w:rFonts w:ascii="標楷體" w:eastAsia="標楷體" w:hAnsi="標楷體" w:hint="eastAsia"/>
              </w:rPr>
              <w:t>長度</w:t>
            </w:r>
          </w:p>
        </w:tc>
        <w:tc>
          <w:tcPr>
            <w:tcW w:w="1062" w:type="dxa"/>
            <w:shd w:val="clear" w:color="auto" w:fill="D9D9D9"/>
          </w:tcPr>
          <w:p w14:paraId="45B16E6E" w14:textId="77777777" w:rsidR="00060167" w:rsidRPr="00706FB5" w:rsidRDefault="00060167" w:rsidP="00291505">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42E641C3" w14:textId="77777777" w:rsidR="00060167" w:rsidRPr="00706FB5" w:rsidRDefault="00060167" w:rsidP="00291505">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1675B17B" w14:textId="77777777" w:rsidR="00060167" w:rsidRPr="00706FB5" w:rsidRDefault="00060167" w:rsidP="00291505">
            <w:pPr>
              <w:rPr>
                <w:rFonts w:ascii="標楷體" w:eastAsia="標楷體" w:hAnsi="標楷體"/>
              </w:rPr>
            </w:pPr>
            <w:r w:rsidRPr="00706FB5">
              <w:rPr>
                <w:rFonts w:ascii="標楷體" w:eastAsia="標楷體" w:hAnsi="標楷體"/>
              </w:rPr>
              <w:t>必填</w:t>
            </w:r>
          </w:p>
        </w:tc>
        <w:tc>
          <w:tcPr>
            <w:tcW w:w="603" w:type="dxa"/>
            <w:shd w:val="clear" w:color="auto" w:fill="D9D9D9"/>
          </w:tcPr>
          <w:p w14:paraId="3C2674C8" w14:textId="77777777" w:rsidR="00060167" w:rsidRPr="00706FB5" w:rsidRDefault="00060167"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A5ADFDE" w14:textId="77777777" w:rsidR="00060167" w:rsidRPr="00706FB5" w:rsidRDefault="00060167" w:rsidP="00706FB5">
            <w:pPr>
              <w:rPr>
                <w:rFonts w:ascii="標楷體" w:eastAsia="標楷體" w:hAnsi="標楷體" w:hint="eastAsia"/>
              </w:rPr>
            </w:pPr>
          </w:p>
        </w:tc>
      </w:tr>
      <w:tr w:rsidR="009D2860" w:rsidRPr="00706FB5" w14:paraId="5C3EFC2D" w14:textId="77777777" w:rsidTr="002B5EC0">
        <w:tc>
          <w:tcPr>
            <w:tcW w:w="456" w:type="dxa"/>
          </w:tcPr>
          <w:p w14:paraId="0BEBEE9D" w14:textId="77777777" w:rsidR="00A4099C" w:rsidRPr="00706FB5" w:rsidRDefault="00A4099C" w:rsidP="00A4099C">
            <w:pPr>
              <w:rPr>
                <w:rFonts w:ascii="標楷體" w:eastAsia="標楷體" w:hAnsi="標楷體" w:hint="eastAsia"/>
              </w:rPr>
            </w:pPr>
            <w:r>
              <w:rPr>
                <w:rFonts w:ascii="標楷體" w:eastAsia="標楷體" w:hAnsi="標楷體" w:hint="eastAsia"/>
              </w:rPr>
              <w:t>1</w:t>
            </w:r>
          </w:p>
        </w:tc>
        <w:tc>
          <w:tcPr>
            <w:tcW w:w="804" w:type="dxa"/>
          </w:tcPr>
          <w:p w14:paraId="752DA6EB" w14:textId="77777777" w:rsidR="00A4099C" w:rsidRPr="00706FB5" w:rsidRDefault="00A4099C" w:rsidP="00A4099C">
            <w:pPr>
              <w:rPr>
                <w:rFonts w:ascii="標楷體" w:eastAsia="標楷體" w:hAnsi="標楷體" w:hint="eastAsia"/>
              </w:rPr>
            </w:pPr>
            <w:r>
              <w:rPr>
                <w:rFonts w:ascii="標楷體" w:eastAsia="標楷體" w:hAnsi="標楷體" w:hint="eastAsia"/>
              </w:rPr>
              <w:t>功能</w:t>
            </w:r>
          </w:p>
        </w:tc>
        <w:tc>
          <w:tcPr>
            <w:tcW w:w="634" w:type="dxa"/>
          </w:tcPr>
          <w:p w14:paraId="736973D0" w14:textId="77777777" w:rsidR="00A4099C" w:rsidRDefault="00A4099C" w:rsidP="00A4099C">
            <w:pPr>
              <w:rPr>
                <w:rFonts w:ascii="標楷體" w:eastAsia="標楷體" w:hAnsi="標楷體" w:hint="eastAsia"/>
              </w:rPr>
            </w:pPr>
          </w:p>
        </w:tc>
        <w:tc>
          <w:tcPr>
            <w:tcW w:w="1062" w:type="dxa"/>
          </w:tcPr>
          <w:p w14:paraId="2F8CE8E0" w14:textId="77777777" w:rsidR="00A4099C" w:rsidRPr="00706FB5" w:rsidRDefault="00471CEF" w:rsidP="00A4099C">
            <w:pPr>
              <w:rPr>
                <w:rFonts w:ascii="標楷體" w:eastAsia="標楷體" w:hAnsi="標楷體"/>
              </w:rPr>
            </w:pPr>
            <w:r>
              <w:rPr>
                <w:rFonts w:ascii="標楷體" w:eastAsia="標楷體" w:hAnsi="標楷體" w:hint="eastAsia"/>
              </w:rPr>
              <w:t>新增</w:t>
            </w:r>
          </w:p>
        </w:tc>
        <w:tc>
          <w:tcPr>
            <w:tcW w:w="2554" w:type="dxa"/>
          </w:tcPr>
          <w:p w14:paraId="4BCEAC05" w14:textId="77777777" w:rsidR="00A4099C" w:rsidRPr="00706FB5" w:rsidRDefault="00A4099C" w:rsidP="00A4099C">
            <w:pPr>
              <w:rPr>
                <w:rFonts w:ascii="標楷體" w:eastAsia="標楷體" w:hAnsi="標楷體"/>
              </w:rPr>
            </w:pPr>
          </w:p>
        </w:tc>
        <w:tc>
          <w:tcPr>
            <w:tcW w:w="491" w:type="dxa"/>
          </w:tcPr>
          <w:p w14:paraId="52AA2311" w14:textId="77777777" w:rsidR="00A4099C" w:rsidRPr="00706FB5" w:rsidRDefault="00A4099C" w:rsidP="00A4099C">
            <w:pPr>
              <w:rPr>
                <w:rFonts w:ascii="標楷體" w:eastAsia="標楷體" w:hAnsi="標楷體" w:hint="eastAsia"/>
              </w:rPr>
            </w:pPr>
          </w:p>
        </w:tc>
        <w:tc>
          <w:tcPr>
            <w:tcW w:w="603" w:type="dxa"/>
          </w:tcPr>
          <w:p w14:paraId="6410288D" w14:textId="77777777" w:rsidR="00A4099C" w:rsidRPr="00706FB5" w:rsidRDefault="00A4099C" w:rsidP="00A4099C">
            <w:pPr>
              <w:rPr>
                <w:rFonts w:ascii="標楷體" w:eastAsia="標楷體" w:hAnsi="標楷體"/>
              </w:rPr>
            </w:pPr>
            <w:r>
              <w:rPr>
                <w:rFonts w:ascii="標楷體" w:eastAsia="標楷體" w:hAnsi="標楷體" w:hint="eastAsia"/>
              </w:rPr>
              <w:t>R</w:t>
            </w:r>
          </w:p>
        </w:tc>
        <w:tc>
          <w:tcPr>
            <w:tcW w:w="3816" w:type="dxa"/>
          </w:tcPr>
          <w:p w14:paraId="5AF0A035" w14:textId="77777777" w:rsidR="00A4099C" w:rsidRPr="00706FB5" w:rsidRDefault="00A4099C" w:rsidP="00A4099C">
            <w:pPr>
              <w:rPr>
                <w:rFonts w:ascii="標楷體" w:eastAsia="標楷體" w:hAnsi="標楷體" w:hint="eastAsia"/>
              </w:rPr>
            </w:pPr>
          </w:p>
        </w:tc>
      </w:tr>
      <w:tr w:rsidR="002B5EC0" w:rsidRPr="00706FB5" w14:paraId="65B667F4" w14:textId="77777777" w:rsidTr="002B5EC0">
        <w:tc>
          <w:tcPr>
            <w:tcW w:w="456" w:type="dxa"/>
          </w:tcPr>
          <w:p w14:paraId="775D2BE7" w14:textId="77777777" w:rsidR="002B5EC0" w:rsidRDefault="002B5EC0" w:rsidP="002B5EC0">
            <w:pPr>
              <w:rPr>
                <w:rFonts w:ascii="標楷體" w:eastAsia="標楷體" w:hAnsi="標楷體" w:hint="eastAsia"/>
              </w:rPr>
            </w:pPr>
            <w:r>
              <w:rPr>
                <w:rFonts w:ascii="標楷體" w:eastAsia="標楷體" w:hAnsi="標楷體" w:hint="eastAsia"/>
              </w:rPr>
              <w:t>2</w:t>
            </w:r>
          </w:p>
        </w:tc>
        <w:tc>
          <w:tcPr>
            <w:tcW w:w="804" w:type="dxa"/>
          </w:tcPr>
          <w:p w14:paraId="4C6A29CA" w14:textId="77777777" w:rsidR="002B5EC0" w:rsidRDefault="002B5EC0" w:rsidP="002B5EC0">
            <w:pPr>
              <w:rPr>
                <w:rFonts w:ascii="標楷體" w:eastAsia="標楷體" w:hAnsi="標楷體" w:hint="eastAsia"/>
              </w:rPr>
            </w:pPr>
            <w:r>
              <w:rPr>
                <w:rFonts w:ascii="標楷體" w:eastAsia="標楷體" w:hAnsi="標楷體" w:hint="eastAsia"/>
              </w:rPr>
              <w:t>核准號碼</w:t>
            </w:r>
          </w:p>
        </w:tc>
        <w:tc>
          <w:tcPr>
            <w:tcW w:w="634" w:type="dxa"/>
          </w:tcPr>
          <w:p w14:paraId="1FD20160" w14:textId="77777777" w:rsidR="002B5EC0" w:rsidRDefault="002B5EC0" w:rsidP="002B5EC0">
            <w:pPr>
              <w:rPr>
                <w:rFonts w:ascii="標楷體" w:eastAsia="標楷體" w:hAnsi="標楷體" w:hint="eastAsia"/>
              </w:rPr>
            </w:pPr>
            <w:r>
              <w:rPr>
                <w:rFonts w:ascii="標楷體" w:eastAsia="標楷體" w:hAnsi="標楷體" w:hint="eastAsia"/>
              </w:rPr>
              <w:t>7</w:t>
            </w:r>
          </w:p>
        </w:tc>
        <w:tc>
          <w:tcPr>
            <w:tcW w:w="1062" w:type="dxa"/>
          </w:tcPr>
          <w:p w14:paraId="568B954B" w14:textId="77777777" w:rsidR="002B5EC0" w:rsidRPr="00706FB5" w:rsidRDefault="002B5EC0" w:rsidP="002B5EC0">
            <w:pPr>
              <w:rPr>
                <w:rFonts w:ascii="標楷體" w:eastAsia="標楷體" w:hAnsi="標楷體"/>
              </w:rPr>
            </w:pPr>
          </w:p>
        </w:tc>
        <w:tc>
          <w:tcPr>
            <w:tcW w:w="2554" w:type="dxa"/>
          </w:tcPr>
          <w:p w14:paraId="43EB3AC8" w14:textId="77777777" w:rsidR="002B5EC0" w:rsidRPr="00706FB5" w:rsidRDefault="002B5EC0" w:rsidP="002B5EC0">
            <w:pPr>
              <w:rPr>
                <w:rFonts w:ascii="標楷體" w:eastAsia="標楷體" w:hAnsi="標楷體"/>
              </w:rPr>
            </w:pPr>
          </w:p>
        </w:tc>
        <w:tc>
          <w:tcPr>
            <w:tcW w:w="491" w:type="dxa"/>
          </w:tcPr>
          <w:p w14:paraId="323AF102" w14:textId="77777777" w:rsidR="002B5EC0" w:rsidRPr="00706FB5" w:rsidRDefault="002B5EC0" w:rsidP="002B5EC0">
            <w:pPr>
              <w:rPr>
                <w:rFonts w:ascii="標楷體" w:eastAsia="標楷體" w:hAnsi="標楷體" w:hint="eastAsia"/>
              </w:rPr>
            </w:pPr>
          </w:p>
        </w:tc>
        <w:tc>
          <w:tcPr>
            <w:tcW w:w="603" w:type="dxa"/>
          </w:tcPr>
          <w:p w14:paraId="1A3CB837" w14:textId="77777777" w:rsidR="002B5EC0" w:rsidRDefault="002B5EC0" w:rsidP="002B5EC0">
            <w:pPr>
              <w:rPr>
                <w:rFonts w:ascii="標楷體" w:eastAsia="標楷體" w:hAnsi="標楷體" w:hint="eastAsia"/>
              </w:rPr>
            </w:pPr>
            <w:r>
              <w:rPr>
                <w:rFonts w:ascii="標楷體" w:eastAsia="標楷體" w:hAnsi="標楷體" w:hint="eastAsia"/>
              </w:rPr>
              <w:t>W</w:t>
            </w:r>
          </w:p>
        </w:tc>
        <w:tc>
          <w:tcPr>
            <w:tcW w:w="3816" w:type="dxa"/>
          </w:tcPr>
          <w:p w14:paraId="2673CB55" w14:textId="77777777" w:rsidR="002B5EC0" w:rsidRDefault="002B5EC0" w:rsidP="002B5EC0">
            <w:pPr>
              <w:rPr>
                <w:rFonts w:ascii="標楷體" w:eastAsia="標楷體" w:hAnsi="標楷體"/>
              </w:rPr>
            </w:pPr>
            <w:r>
              <w:rPr>
                <w:rFonts w:ascii="標楷體" w:eastAsia="標楷體" w:hAnsi="標楷體" w:hint="eastAsia"/>
              </w:rPr>
              <w:t>1.限輸入數字</w:t>
            </w:r>
          </w:p>
          <w:p w14:paraId="434C3BF1" w14:textId="77777777" w:rsidR="002B5EC0" w:rsidRDefault="002B5EC0" w:rsidP="002B5EC0">
            <w:pPr>
              <w:rPr>
                <w:rFonts w:ascii="標楷體" w:eastAsia="標楷體" w:hAnsi="標楷體" w:hint="eastAsia"/>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EA47201" w14:textId="77777777" w:rsidR="002B5EC0" w:rsidRPr="0002737D" w:rsidRDefault="002B5EC0" w:rsidP="002B5EC0">
            <w:pPr>
              <w:rPr>
                <w:rFonts w:ascii="標楷體" w:eastAsia="標楷體" w:hAnsi="標楷體" w:hint="eastAsia"/>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4559FCAD" w14:textId="77777777" w:rsidTr="002B5EC0">
        <w:tc>
          <w:tcPr>
            <w:tcW w:w="456" w:type="dxa"/>
          </w:tcPr>
          <w:p w14:paraId="21BEE272" w14:textId="77777777" w:rsidR="008B0D0A" w:rsidRDefault="008B0D0A" w:rsidP="008B0D0A">
            <w:pPr>
              <w:rPr>
                <w:rFonts w:ascii="標楷體" w:eastAsia="標楷體" w:hAnsi="標楷體" w:hint="eastAsia"/>
              </w:rPr>
            </w:pPr>
          </w:p>
        </w:tc>
        <w:tc>
          <w:tcPr>
            <w:tcW w:w="804" w:type="dxa"/>
          </w:tcPr>
          <w:p w14:paraId="3301EAFC" w14:textId="77777777" w:rsidR="008B0D0A" w:rsidRDefault="008B0D0A" w:rsidP="008B0D0A">
            <w:pPr>
              <w:rPr>
                <w:rFonts w:ascii="標楷體" w:eastAsia="標楷體" w:hAnsi="標楷體" w:hint="eastAsia"/>
              </w:rPr>
            </w:pPr>
            <w:r>
              <w:rPr>
                <w:rFonts w:ascii="標楷體" w:eastAsia="標楷體" w:hAnsi="標楷體" w:hint="eastAsia"/>
              </w:rPr>
              <w:t>核准號碼查詢</w:t>
            </w:r>
          </w:p>
        </w:tc>
        <w:tc>
          <w:tcPr>
            <w:tcW w:w="634" w:type="dxa"/>
          </w:tcPr>
          <w:p w14:paraId="6BA08888" w14:textId="77777777" w:rsidR="008B0D0A" w:rsidRDefault="008B0D0A" w:rsidP="008B0D0A">
            <w:pPr>
              <w:rPr>
                <w:rFonts w:ascii="標楷體" w:eastAsia="標楷體" w:hAnsi="標楷體" w:hint="eastAsia"/>
              </w:rPr>
            </w:pPr>
            <w:r>
              <w:rPr>
                <w:rFonts w:ascii="標楷體" w:eastAsia="標楷體" w:hAnsi="標楷體" w:hint="eastAsia"/>
              </w:rPr>
              <w:t>按鈕</w:t>
            </w:r>
          </w:p>
        </w:tc>
        <w:tc>
          <w:tcPr>
            <w:tcW w:w="1062" w:type="dxa"/>
          </w:tcPr>
          <w:p w14:paraId="08A2B216" w14:textId="77777777" w:rsidR="008B0D0A" w:rsidRPr="00291505" w:rsidRDefault="008B0D0A" w:rsidP="008B0D0A">
            <w:pPr>
              <w:rPr>
                <w:rFonts w:ascii="標楷體" w:eastAsia="標楷體" w:hAnsi="標楷體"/>
              </w:rPr>
            </w:pPr>
          </w:p>
        </w:tc>
        <w:tc>
          <w:tcPr>
            <w:tcW w:w="2554" w:type="dxa"/>
          </w:tcPr>
          <w:p w14:paraId="6496A006" w14:textId="77777777" w:rsidR="008B0D0A" w:rsidRPr="00291505" w:rsidRDefault="008B0D0A" w:rsidP="008B0D0A">
            <w:pPr>
              <w:rPr>
                <w:rFonts w:ascii="標楷體" w:eastAsia="標楷體" w:hAnsi="標楷體"/>
              </w:rPr>
            </w:pPr>
          </w:p>
        </w:tc>
        <w:tc>
          <w:tcPr>
            <w:tcW w:w="491" w:type="dxa"/>
          </w:tcPr>
          <w:p w14:paraId="01860291" w14:textId="77777777" w:rsidR="008B0D0A" w:rsidRDefault="008B0D0A" w:rsidP="008B0D0A">
            <w:pPr>
              <w:rPr>
                <w:rFonts w:ascii="標楷體" w:eastAsia="標楷體" w:hAnsi="標楷體" w:hint="eastAsia"/>
              </w:rPr>
            </w:pPr>
          </w:p>
        </w:tc>
        <w:tc>
          <w:tcPr>
            <w:tcW w:w="603" w:type="dxa"/>
          </w:tcPr>
          <w:p w14:paraId="0D1D15DF" w14:textId="77777777" w:rsidR="008B0D0A" w:rsidRDefault="008B0D0A" w:rsidP="008B0D0A">
            <w:pPr>
              <w:rPr>
                <w:rFonts w:ascii="標楷體" w:eastAsia="標楷體" w:hAnsi="標楷體" w:hint="eastAsia"/>
              </w:rPr>
            </w:pPr>
          </w:p>
        </w:tc>
        <w:tc>
          <w:tcPr>
            <w:tcW w:w="3816" w:type="dxa"/>
          </w:tcPr>
          <w:p w14:paraId="2FDCD166" w14:textId="77777777" w:rsidR="008B0D0A" w:rsidRDefault="008B0D0A" w:rsidP="008B0D0A">
            <w:pPr>
              <w:rPr>
                <w:rFonts w:ascii="標楷體" w:eastAsia="標楷體" w:hAnsi="標楷體" w:hint="eastAsia"/>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40FACE55" w14:textId="77777777" w:rsidTr="002B5EC0">
        <w:tc>
          <w:tcPr>
            <w:tcW w:w="456" w:type="dxa"/>
          </w:tcPr>
          <w:p w14:paraId="283F4709"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804" w:type="dxa"/>
          </w:tcPr>
          <w:p w14:paraId="1E94FFAF"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1</w:t>
            </w:r>
          </w:p>
        </w:tc>
        <w:tc>
          <w:tcPr>
            <w:tcW w:w="634" w:type="dxa"/>
          </w:tcPr>
          <w:p w14:paraId="5521A720" w14:textId="77777777" w:rsidR="008B0D0A" w:rsidRPr="00291505" w:rsidRDefault="008B0D0A" w:rsidP="008B0D0A">
            <w:pPr>
              <w:rPr>
                <w:rFonts w:ascii="標楷體" w:eastAsia="標楷體" w:hAnsi="標楷體" w:hint="eastAsia"/>
              </w:rPr>
            </w:pPr>
            <w:r>
              <w:rPr>
                <w:rFonts w:ascii="標楷體" w:eastAsia="標楷體" w:hAnsi="標楷體" w:hint="eastAsia"/>
              </w:rPr>
              <w:t>1</w:t>
            </w:r>
          </w:p>
        </w:tc>
        <w:tc>
          <w:tcPr>
            <w:tcW w:w="1062" w:type="dxa"/>
          </w:tcPr>
          <w:p w14:paraId="07156C91" w14:textId="77777777" w:rsidR="008B0D0A" w:rsidRPr="00291505" w:rsidRDefault="008B0D0A" w:rsidP="008B0D0A">
            <w:pPr>
              <w:rPr>
                <w:rFonts w:ascii="標楷體" w:eastAsia="標楷體" w:hAnsi="標楷體"/>
              </w:rPr>
            </w:pPr>
          </w:p>
        </w:tc>
        <w:tc>
          <w:tcPr>
            <w:tcW w:w="2554" w:type="dxa"/>
          </w:tcPr>
          <w:p w14:paraId="5BF2A667" w14:textId="77777777" w:rsidR="008B0D0A" w:rsidRDefault="008B0D0A" w:rsidP="008B0D0A">
            <w:pPr>
              <w:rPr>
                <w:rFonts w:ascii="標楷體" w:eastAsia="標楷體" w:hAnsi="標楷體"/>
              </w:rPr>
            </w:pPr>
            <w:r w:rsidRPr="00F37BCE">
              <w:rPr>
                <w:rFonts w:ascii="標楷體" w:eastAsia="標楷體" w:hAnsi="標楷體" w:hint="eastAsia"/>
              </w:rPr>
              <w:t>3:股票</w:t>
            </w:r>
          </w:p>
          <w:p w14:paraId="06E6B24F" w14:textId="77777777" w:rsidR="008B0D0A" w:rsidRPr="00291505" w:rsidRDefault="008B0D0A" w:rsidP="008B0D0A">
            <w:pPr>
              <w:rPr>
                <w:rFonts w:ascii="標楷體" w:eastAsia="標楷體" w:hAnsi="標楷體"/>
              </w:rPr>
            </w:pPr>
            <w:r w:rsidRPr="00F37BCE">
              <w:rPr>
                <w:rFonts w:ascii="標楷體" w:eastAsia="標楷體" w:hAnsi="標楷體" w:hint="eastAsia"/>
              </w:rPr>
              <w:t>4:其他有價證券</w:t>
            </w:r>
          </w:p>
        </w:tc>
        <w:tc>
          <w:tcPr>
            <w:tcW w:w="491" w:type="dxa"/>
          </w:tcPr>
          <w:p w14:paraId="5B5341F6" w14:textId="77777777" w:rsidR="008B0D0A" w:rsidRPr="00291505" w:rsidRDefault="008B0D0A" w:rsidP="008B0D0A">
            <w:pPr>
              <w:rPr>
                <w:rFonts w:ascii="標楷體" w:eastAsia="標楷體" w:hAnsi="標楷體"/>
              </w:rPr>
            </w:pPr>
            <w:r w:rsidRPr="00291505">
              <w:rPr>
                <w:rFonts w:ascii="標楷體" w:eastAsia="標楷體" w:hAnsi="標楷體" w:hint="eastAsia"/>
              </w:rPr>
              <w:t>V</w:t>
            </w:r>
          </w:p>
        </w:tc>
        <w:tc>
          <w:tcPr>
            <w:tcW w:w="603" w:type="dxa"/>
          </w:tcPr>
          <w:p w14:paraId="24165C3A"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08DCD917"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810DCA"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8B0D0A" w:rsidRPr="00706FB5" w14:paraId="7CEE11E8" w14:textId="77777777" w:rsidTr="002B5EC0">
        <w:tc>
          <w:tcPr>
            <w:tcW w:w="456" w:type="dxa"/>
          </w:tcPr>
          <w:p w14:paraId="70CA6572" w14:textId="77777777" w:rsidR="008B0D0A" w:rsidRPr="00291505" w:rsidRDefault="008B0D0A" w:rsidP="008B0D0A">
            <w:pPr>
              <w:rPr>
                <w:rFonts w:ascii="標楷體" w:eastAsia="標楷體" w:hAnsi="標楷體" w:hint="eastAsia"/>
              </w:rPr>
            </w:pPr>
            <w:r>
              <w:rPr>
                <w:rFonts w:ascii="標楷體" w:eastAsia="標楷體" w:hAnsi="標楷體" w:hint="eastAsia"/>
              </w:rPr>
              <w:t>4</w:t>
            </w:r>
          </w:p>
        </w:tc>
        <w:tc>
          <w:tcPr>
            <w:tcW w:w="804" w:type="dxa"/>
          </w:tcPr>
          <w:p w14:paraId="1FA2CD10" w14:textId="77777777" w:rsidR="008B0D0A" w:rsidRPr="00291505" w:rsidRDefault="008B0D0A" w:rsidP="008B0D0A">
            <w:pPr>
              <w:rPr>
                <w:rFonts w:ascii="標楷體" w:eastAsia="標楷體" w:hAnsi="標楷體" w:hint="eastAsia"/>
              </w:rPr>
            </w:pPr>
            <w:r w:rsidRPr="00291505">
              <w:rPr>
                <w:rFonts w:ascii="標楷體" w:eastAsia="標楷體" w:hAnsi="標楷體" w:hint="eastAsia"/>
              </w:rPr>
              <w:t>擔保品代號2</w:t>
            </w:r>
          </w:p>
        </w:tc>
        <w:tc>
          <w:tcPr>
            <w:tcW w:w="634" w:type="dxa"/>
          </w:tcPr>
          <w:p w14:paraId="43A1A206" w14:textId="77777777" w:rsidR="008B0D0A" w:rsidRPr="00291505" w:rsidRDefault="008B0D0A" w:rsidP="008B0D0A">
            <w:pPr>
              <w:rPr>
                <w:rFonts w:ascii="標楷體" w:eastAsia="標楷體" w:hAnsi="標楷體" w:hint="eastAsia"/>
              </w:rPr>
            </w:pPr>
          </w:p>
        </w:tc>
        <w:tc>
          <w:tcPr>
            <w:tcW w:w="1062" w:type="dxa"/>
          </w:tcPr>
          <w:p w14:paraId="2AD19766" w14:textId="77777777" w:rsidR="008B0D0A" w:rsidRPr="00291505" w:rsidRDefault="008B0D0A" w:rsidP="008B0D0A">
            <w:pPr>
              <w:rPr>
                <w:rFonts w:ascii="標楷體" w:eastAsia="標楷體" w:hAnsi="標楷體"/>
              </w:rPr>
            </w:pPr>
            <w:r w:rsidRPr="00291505">
              <w:rPr>
                <w:rFonts w:ascii="標楷體" w:eastAsia="標楷體" w:hAnsi="標楷體" w:hint="eastAsia"/>
              </w:rPr>
              <w:t>01</w:t>
            </w:r>
          </w:p>
        </w:tc>
        <w:tc>
          <w:tcPr>
            <w:tcW w:w="2554" w:type="dxa"/>
          </w:tcPr>
          <w:p w14:paraId="45A9E804" w14:textId="77777777" w:rsidR="008B0D0A" w:rsidRPr="00291505" w:rsidRDefault="008B0D0A" w:rsidP="008B0D0A">
            <w:pPr>
              <w:rPr>
                <w:rFonts w:ascii="標楷體" w:eastAsia="標楷體" w:hAnsi="標楷體"/>
              </w:rPr>
            </w:pPr>
          </w:p>
        </w:tc>
        <w:tc>
          <w:tcPr>
            <w:tcW w:w="491" w:type="dxa"/>
          </w:tcPr>
          <w:p w14:paraId="2236B1A1" w14:textId="77777777" w:rsidR="008B0D0A" w:rsidRPr="00291505" w:rsidRDefault="008B0D0A" w:rsidP="008B0D0A">
            <w:pPr>
              <w:rPr>
                <w:rFonts w:ascii="標楷體" w:eastAsia="標楷體" w:hAnsi="標楷體"/>
              </w:rPr>
            </w:pPr>
          </w:p>
        </w:tc>
        <w:tc>
          <w:tcPr>
            <w:tcW w:w="603" w:type="dxa"/>
          </w:tcPr>
          <w:p w14:paraId="27492E9A" w14:textId="77777777" w:rsidR="008B0D0A" w:rsidRPr="00291505" w:rsidRDefault="008B0D0A" w:rsidP="008B0D0A">
            <w:pPr>
              <w:rPr>
                <w:rFonts w:ascii="標楷體" w:eastAsia="標楷體" w:hAnsi="標楷體" w:hint="eastAsia"/>
              </w:rPr>
            </w:pPr>
            <w:r>
              <w:rPr>
                <w:rFonts w:ascii="標楷體" w:eastAsia="標楷體" w:hAnsi="標楷體" w:hint="eastAsia"/>
              </w:rPr>
              <w:t>R</w:t>
            </w:r>
          </w:p>
        </w:tc>
        <w:tc>
          <w:tcPr>
            <w:tcW w:w="3816" w:type="dxa"/>
          </w:tcPr>
          <w:p w14:paraId="3D8D9DDE" w14:textId="77777777" w:rsidR="008B0D0A" w:rsidRPr="00291505"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8B0D0A" w:rsidRPr="00706FB5" w14:paraId="0DFDADCF" w14:textId="77777777" w:rsidTr="002B5EC0">
        <w:tc>
          <w:tcPr>
            <w:tcW w:w="456" w:type="dxa"/>
          </w:tcPr>
          <w:p w14:paraId="5431DD54" w14:textId="77777777" w:rsidR="008B0D0A" w:rsidRPr="00291505" w:rsidRDefault="008B0D0A" w:rsidP="008B0D0A">
            <w:pPr>
              <w:rPr>
                <w:rFonts w:ascii="標楷體" w:eastAsia="標楷體" w:hAnsi="標楷體" w:hint="eastAsia"/>
              </w:rPr>
            </w:pPr>
            <w:r>
              <w:rPr>
                <w:rFonts w:ascii="標楷體" w:eastAsia="標楷體" w:hAnsi="標楷體" w:hint="eastAsia"/>
              </w:rPr>
              <w:t>5</w:t>
            </w:r>
          </w:p>
        </w:tc>
        <w:tc>
          <w:tcPr>
            <w:tcW w:w="804" w:type="dxa"/>
          </w:tcPr>
          <w:p w14:paraId="1804B6A9" w14:textId="77777777" w:rsidR="008B0D0A" w:rsidRPr="00291505" w:rsidRDefault="008B0D0A" w:rsidP="008B0D0A">
            <w:pPr>
              <w:rPr>
                <w:rFonts w:ascii="標楷體" w:eastAsia="標楷體" w:hAnsi="標楷體" w:hint="eastAsia"/>
              </w:rPr>
            </w:pPr>
            <w:r>
              <w:rPr>
                <w:rFonts w:ascii="標楷體" w:eastAsia="標楷體" w:hAnsi="標楷體" w:hint="eastAsia"/>
              </w:rPr>
              <w:t>擔保品編號</w:t>
            </w:r>
          </w:p>
        </w:tc>
        <w:tc>
          <w:tcPr>
            <w:tcW w:w="634" w:type="dxa"/>
          </w:tcPr>
          <w:p w14:paraId="07E02E64" w14:textId="77777777" w:rsidR="008B0D0A" w:rsidRPr="00291505" w:rsidRDefault="008B0D0A" w:rsidP="008B0D0A">
            <w:pPr>
              <w:rPr>
                <w:rFonts w:ascii="標楷體" w:eastAsia="標楷體" w:hAnsi="標楷體" w:hint="eastAsia"/>
              </w:rPr>
            </w:pPr>
            <w:r>
              <w:rPr>
                <w:rFonts w:ascii="標楷體" w:eastAsia="標楷體" w:hAnsi="標楷體" w:hint="eastAsia"/>
              </w:rPr>
              <w:t>7</w:t>
            </w:r>
          </w:p>
        </w:tc>
        <w:tc>
          <w:tcPr>
            <w:tcW w:w="1062" w:type="dxa"/>
          </w:tcPr>
          <w:p w14:paraId="3E606042" w14:textId="77777777" w:rsidR="008B0D0A" w:rsidRPr="00291505" w:rsidRDefault="008B0D0A" w:rsidP="008B0D0A">
            <w:pPr>
              <w:rPr>
                <w:rFonts w:ascii="標楷體" w:eastAsia="標楷體" w:hAnsi="標楷體" w:hint="eastAsia"/>
              </w:rPr>
            </w:pPr>
            <w:r>
              <w:rPr>
                <w:rFonts w:ascii="標楷體" w:eastAsia="標楷體" w:hAnsi="標楷體" w:hint="eastAsia"/>
              </w:rPr>
              <w:t>0000000</w:t>
            </w:r>
          </w:p>
        </w:tc>
        <w:tc>
          <w:tcPr>
            <w:tcW w:w="2554" w:type="dxa"/>
          </w:tcPr>
          <w:p w14:paraId="1259AB15" w14:textId="77777777" w:rsidR="008B0D0A" w:rsidRPr="00291505" w:rsidRDefault="008B0D0A" w:rsidP="008B0D0A">
            <w:pPr>
              <w:rPr>
                <w:rFonts w:ascii="標楷體" w:eastAsia="標楷體" w:hAnsi="標楷體"/>
              </w:rPr>
            </w:pPr>
          </w:p>
        </w:tc>
        <w:tc>
          <w:tcPr>
            <w:tcW w:w="491" w:type="dxa"/>
          </w:tcPr>
          <w:p w14:paraId="1504F5B6" w14:textId="77777777" w:rsidR="008B0D0A" w:rsidRPr="00291505" w:rsidRDefault="008B0D0A" w:rsidP="008B0D0A">
            <w:pPr>
              <w:rPr>
                <w:rFonts w:ascii="標楷體" w:eastAsia="標楷體" w:hAnsi="標楷體"/>
              </w:rPr>
            </w:pPr>
          </w:p>
        </w:tc>
        <w:tc>
          <w:tcPr>
            <w:tcW w:w="603" w:type="dxa"/>
          </w:tcPr>
          <w:p w14:paraId="7A52F99E" w14:textId="77777777" w:rsidR="008B0D0A" w:rsidRPr="00291505" w:rsidRDefault="008B0D0A" w:rsidP="008B0D0A">
            <w:pPr>
              <w:rPr>
                <w:rFonts w:ascii="標楷體" w:eastAsia="標楷體" w:hAnsi="標楷體"/>
              </w:rPr>
            </w:pPr>
            <w:r>
              <w:rPr>
                <w:rFonts w:ascii="標楷體" w:eastAsia="標楷體" w:hAnsi="標楷體"/>
              </w:rPr>
              <w:t>R</w:t>
            </w:r>
          </w:p>
        </w:tc>
        <w:tc>
          <w:tcPr>
            <w:tcW w:w="3816" w:type="dxa"/>
          </w:tcPr>
          <w:p w14:paraId="5C3F0C92" w14:textId="77777777" w:rsidR="008B0D0A" w:rsidRPr="00645FB8" w:rsidRDefault="008B0D0A" w:rsidP="008B0D0A">
            <w:pPr>
              <w:rPr>
                <w:rFonts w:ascii="標楷體" w:eastAsia="標楷體" w:hAnsi="標楷體" w:cs="Courier New" w:hint="eastAsia"/>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9D225B6" w14:textId="77777777" w:rsidR="008B0D0A" w:rsidRPr="00291505" w:rsidRDefault="008B0D0A" w:rsidP="008B0D0A">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8B0D0A" w:rsidRPr="00706FB5" w14:paraId="72ED29B0" w14:textId="77777777" w:rsidTr="002B5EC0">
        <w:tc>
          <w:tcPr>
            <w:tcW w:w="456" w:type="dxa"/>
          </w:tcPr>
          <w:p w14:paraId="580186E2" w14:textId="77777777" w:rsidR="008B0D0A" w:rsidRDefault="008B0D0A" w:rsidP="008B0D0A">
            <w:pPr>
              <w:rPr>
                <w:rFonts w:ascii="標楷體" w:eastAsia="標楷體" w:hAnsi="標楷體" w:hint="eastAsia"/>
              </w:rPr>
            </w:pPr>
            <w:r>
              <w:rPr>
                <w:rFonts w:ascii="標楷體" w:eastAsia="標楷體" w:hAnsi="標楷體" w:hint="eastAsia"/>
              </w:rPr>
              <w:t>6</w:t>
            </w:r>
          </w:p>
        </w:tc>
        <w:tc>
          <w:tcPr>
            <w:tcW w:w="804" w:type="dxa"/>
          </w:tcPr>
          <w:p w14:paraId="4DA07E24" w14:textId="77777777" w:rsidR="008B0D0A" w:rsidRDefault="008B0D0A" w:rsidP="008B0D0A">
            <w:pPr>
              <w:rPr>
                <w:rFonts w:ascii="標楷體" w:eastAsia="標楷體" w:hAnsi="標楷體" w:hint="eastAsia"/>
              </w:rPr>
            </w:pPr>
            <w:r>
              <w:rPr>
                <w:rFonts w:ascii="標楷體" w:eastAsia="標楷體" w:hAnsi="標楷體" w:hint="eastAsia"/>
              </w:rPr>
              <w:t>原擔保品編號</w:t>
            </w:r>
          </w:p>
        </w:tc>
        <w:tc>
          <w:tcPr>
            <w:tcW w:w="634" w:type="dxa"/>
          </w:tcPr>
          <w:p w14:paraId="21141674" w14:textId="77777777" w:rsidR="008B0D0A" w:rsidRPr="00706FB5" w:rsidRDefault="008B0D0A" w:rsidP="008B0D0A">
            <w:pPr>
              <w:rPr>
                <w:rFonts w:ascii="標楷體" w:eastAsia="標楷體" w:hAnsi="標楷體"/>
              </w:rPr>
            </w:pPr>
          </w:p>
        </w:tc>
        <w:tc>
          <w:tcPr>
            <w:tcW w:w="1062" w:type="dxa"/>
          </w:tcPr>
          <w:p w14:paraId="1AAE1EC9" w14:textId="77777777" w:rsidR="008B0D0A" w:rsidRPr="00706FB5" w:rsidRDefault="008B0D0A" w:rsidP="008B0D0A">
            <w:pPr>
              <w:rPr>
                <w:rFonts w:ascii="標楷體" w:eastAsia="標楷體" w:hAnsi="標楷體"/>
              </w:rPr>
            </w:pPr>
          </w:p>
        </w:tc>
        <w:tc>
          <w:tcPr>
            <w:tcW w:w="2554" w:type="dxa"/>
          </w:tcPr>
          <w:p w14:paraId="24DFB2CD" w14:textId="77777777" w:rsidR="008B0D0A" w:rsidRPr="00706FB5" w:rsidRDefault="008B0D0A" w:rsidP="008B0D0A">
            <w:pPr>
              <w:rPr>
                <w:rFonts w:ascii="標楷體" w:eastAsia="標楷體" w:hAnsi="標楷體"/>
              </w:rPr>
            </w:pPr>
          </w:p>
        </w:tc>
        <w:tc>
          <w:tcPr>
            <w:tcW w:w="491" w:type="dxa"/>
          </w:tcPr>
          <w:p w14:paraId="34DB3BA3" w14:textId="77777777" w:rsidR="008B0D0A" w:rsidRPr="00706FB5" w:rsidRDefault="008B0D0A" w:rsidP="008B0D0A">
            <w:pPr>
              <w:rPr>
                <w:rFonts w:ascii="標楷體" w:eastAsia="標楷體" w:hAnsi="標楷體"/>
              </w:rPr>
            </w:pPr>
          </w:p>
        </w:tc>
        <w:tc>
          <w:tcPr>
            <w:tcW w:w="603" w:type="dxa"/>
          </w:tcPr>
          <w:p w14:paraId="598BBBE6"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60B43EAB"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D51756" w14:textId="77777777" w:rsidR="008B0D0A" w:rsidRDefault="008B0D0A"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39702D83" w14:textId="77777777" w:rsidTr="002B5EC0">
        <w:tc>
          <w:tcPr>
            <w:tcW w:w="456" w:type="dxa"/>
          </w:tcPr>
          <w:p w14:paraId="0F653110" w14:textId="77777777" w:rsidR="008B0D0A" w:rsidRPr="00291505" w:rsidRDefault="008B0D0A" w:rsidP="008B0D0A">
            <w:pPr>
              <w:rPr>
                <w:rFonts w:ascii="標楷體" w:eastAsia="標楷體" w:hAnsi="標楷體" w:hint="eastAsia"/>
              </w:rPr>
            </w:pPr>
            <w:r>
              <w:rPr>
                <w:rFonts w:ascii="標楷體" w:eastAsia="標楷體" w:hAnsi="標楷體" w:hint="eastAsia"/>
              </w:rPr>
              <w:t>7</w:t>
            </w:r>
          </w:p>
        </w:tc>
        <w:tc>
          <w:tcPr>
            <w:tcW w:w="804" w:type="dxa"/>
          </w:tcPr>
          <w:p w14:paraId="3817EA7C" w14:textId="77777777" w:rsidR="008B0D0A" w:rsidRPr="00291505" w:rsidRDefault="008B0D0A" w:rsidP="008B0D0A">
            <w:pPr>
              <w:rPr>
                <w:rFonts w:ascii="標楷體" w:eastAsia="標楷體" w:hAnsi="標楷體" w:hint="eastAsia"/>
              </w:rPr>
            </w:pPr>
            <w:r>
              <w:rPr>
                <w:rFonts w:ascii="標楷體" w:eastAsia="標楷體" w:hAnsi="標楷體" w:hint="eastAsia"/>
              </w:rPr>
              <w:t>擔保品類別</w:t>
            </w:r>
          </w:p>
        </w:tc>
        <w:tc>
          <w:tcPr>
            <w:tcW w:w="634" w:type="dxa"/>
          </w:tcPr>
          <w:p w14:paraId="088B6F51" w14:textId="77777777" w:rsidR="008B0D0A" w:rsidRPr="00291505" w:rsidRDefault="008B0D0A" w:rsidP="008B0D0A">
            <w:pPr>
              <w:rPr>
                <w:rFonts w:ascii="標楷體" w:eastAsia="標楷體" w:hAnsi="標楷體" w:hint="eastAsia"/>
              </w:rPr>
            </w:pPr>
            <w:r>
              <w:rPr>
                <w:rFonts w:ascii="標楷體" w:eastAsia="標楷體" w:hAnsi="標楷體" w:hint="eastAsia"/>
              </w:rPr>
              <w:t>3</w:t>
            </w:r>
          </w:p>
        </w:tc>
        <w:tc>
          <w:tcPr>
            <w:tcW w:w="1062" w:type="dxa"/>
          </w:tcPr>
          <w:p w14:paraId="683A28DA" w14:textId="77777777" w:rsidR="008B0D0A" w:rsidRPr="00291505" w:rsidRDefault="008B0D0A" w:rsidP="008B0D0A">
            <w:pPr>
              <w:rPr>
                <w:rFonts w:ascii="標楷體" w:eastAsia="標楷體" w:hAnsi="標楷體" w:hint="eastAsia"/>
              </w:rPr>
            </w:pPr>
          </w:p>
        </w:tc>
        <w:tc>
          <w:tcPr>
            <w:tcW w:w="2554" w:type="dxa"/>
          </w:tcPr>
          <w:p w14:paraId="1A3E1667" w14:textId="77777777" w:rsidR="008B0D0A" w:rsidRPr="00B26271"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AEE33C6" w14:textId="77777777" w:rsidR="008B0D0A" w:rsidRPr="00291505" w:rsidRDefault="008B0D0A" w:rsidP="008B0D0A">
            <w:pPr>
              <w:rPr>
                <w:rFonts w:ascii="標楷體" w:eastAsia="標楷體" w:hAnsi="標楷體" w:hint="eastAsia"/>
              </w:rPr>
            </w:pPr>
            <w:r>
              <w:rPr>
                <w:rFonts w:ascii="標楷體" w:eastAsia="標楷體" w:hAnsi="標楷體" w:hint="eastAsia"/>
              </w:rPr>
              <w:t>V</w:t>
            </w:r>
          </w:p>
        </w:tc>
        <w:tc>
          <w:tcPr>
            <w:tcW w:w="603" w:type="dxa"/>
          </w:tcPr>
          <w:p w14:paraId="7F452245"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1A40AE20"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64BB3F" w14:textId="77777777" w:rsidR="008B0D0A" w:rsidRPr="0029150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8B0D0A" w:rsidRPr="00706FB5" w14:paraId="1ECDCA98" w14:textId="77777777" w:rsidTr="002B5EC0">
        <w:tc>
          <w:tcPr>
            <w:tcW w:w="456" w:type="dxa"/>
          </w:tcPr>
          <w:p w14:paraId="1F8EDB53" w14:textId="77777777" w:rsidR="008B0D0A" w:rsidRPr="00C74A10" w:rsidRDefault="008B0D0A" w:rsidP="008B0D0A">
            <w:pPr>
              <w:rPr>
                <w:rFonts w:ascii="標楷體" w:eastAsia="標楷體" w:hAnsi="標楷體" w:hint="eastAsia"/>
              </w:rPr>
            </w:pPr>
            <w:r>
              <w:rPr>
                <w:rFonts w:ascii="標楷體" w:eastAsia="標楷體" w:hAnsi="標楷體" w:hint="eastAsia"/>
              </w:rPr>
              <w:t>8</w:t>
            </w:r>
          </w:p>
        </w:tc>
        <w:tc>
          <w:tcPr>
            <w:tcW w:w="804" w:type="dxa"/>
          </w:tcPr>
          <w:p w14:paraId="4680C5BC" w14:textId="77777777" w:rsidR="008B0D0A" w:rsidRPr="00291505" w:rsidRDefault="008B0D0A" w:rsidP="008B0D0A">
            <w:pPr>
              <w:rPr>
                <w:rFonts w:ascii="標楷體" w:eastAsia="標楷體" w:hAnsi="標楷體" w:hint="eastAsia"/>
              </w:rPr>
            </w:pPr>
            <w:r w:rsidRPr="00291505">
              <w:rPr>
                <w:rFonts w:ascii="標楷體" w:eastAsia="標楷體" w:hAnsi="標楷體" w:hint="eastAsia"/>
              </w:rPr>
              <w:t>地區別</w:t>
            </w:r>
          </w:p>
        </w:tc>
        <w:tc>
          <w:tcPr>
            <w:tcW w:w="634" w:type="dxa"/>
          </w:tcPr>
          <w:p w14:paraId="552E9B2E" w14:textId="77777777" w:rsidR="008B0D0A" w:rsidRPr="00291505" w:rsidRDefault="008B0D0A" w:rsidP="008B0D0A">
            <w:pPr>
              <w:rPr>
                <w:rFonts w:ascii="標楷體" w:eastAsia="標楷體" w:hAnsi="標楷體" w:hint="eastAsia"/>
              </w:rPr>
            </w:pPr>
            <w:r>
              <w:rPr>
                <w:rFonts w:ascii="標楷體" w:eastAsia="標楷體" w:hAnsi="標楷體" w:hint="eastAsia"/>
              </w:rPr>
              <w:t>2</w:t>
            </w:r>
          </w:p>
        </w:tc>
        <w:tc>
          <w:tcPr>
            <w:tcW w:w="1062" w:type="dxa"/>
          </w:tcPr>
          <w:p w14:paraId="78042466" w14:textId="77777777" w:rsidR="008B0D0A" w:rsidRPr="00291505" w:rsidRDefault="008B0D0A" w:rsidP="008B0D0A">
            <w:pPr>
              <w:rPr>
                <w:rFonts w:ascii="標楷體" w:eastAsia="標楷體" w:hAnsi="標楷體" w:hint="eastAsia"/>
              </w:rPr>
            </w:pPr>
          </w:p>
        </w:tc>
        <w:tc>
          <w:tcPr>
            <w:tcW w:w="2554" w:type="dxa"/>
          </w:tcPr>
          <w:p w14:paraId="51F56473" w14:textId="77777777" w:rsidR="008B0D0A" w:rsidRDefault="008B0D0A" w:rsidP="008B0D0A">
            <w:pPr>
              <w:rPr>
                <w:rFonts w:ascii="標楷體" w:eastAsia="標楷體" w:hAnsi="標楷體"/>
              </w:rPr>
            </w:pPr>
            <w:r>
              <w:rPr>
                <w:rFonts w:ascii="標楷體" w:eastAsia="標楷體" w:hAnsi="標楷體" w:hint="eastAsia"/>
              </w:rPr>
              <w:t>下拉式選單</w:t>
            </w:r>
          </w:p>
          <w:p w14:paraId="4E1B724F"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DFD1512"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411E1B3F" w14:textId="77777777" w:rsidR="008B0D0A" w:rsidRPr="00291505" w:rsidRDefault="008B0D0A" w:rsidP="008B0D0A">
            <w:pPr>
              <w:rPr>
                <w:rFonts w:ascii="標楷體" w:eastAsia="標楷體" w:hAnsi="標楷體"/>
              </w:rPr>
            </w:pPr>
          </w:p>
        </w:tc>
        <w:tc>
          <w:tcPr>
            <w:tcW w:w="603" w:type="dxa"/>
          </w:tcPr>
          <w:p w14:paraId="3B081335" w14:textId="77777777" w:rsidR="008B0D0A" w:rsidRPr="00291505" w:rsidRDefault="008B0D0A" w:rsidP="008B0D0A">
            <w:pPr>
              <w:rPr>
                <w:rFonts w:ascii="標楷體" w:eastAsia="標楷體" w:hAnsi="標楷體"/>
              </w:rPr>
            </w:pPr>
            <w:r>
              <w:rPr>
                <w:rFonts w:ascii="標楷體" w:eastAsia="標楷體" w:hAnsi="標楷體"/>
              </w:rPr>
              <w:t>W</w:t>
            </w:r>
          </w:p>
        </w:tc>
        <w:tc>
          <w:tcPr>
            <w:tcW w:w="3816" w:type="dxa"/>
          </w:tcPr>
          <w:p w14:paraId="3FD5B17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07156E" w14:textId="77777777" w:rsidR="008B0D0A" w:rsidRPr="008F7454"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8B0D0A" w:rsidRPr="00706FB5" w14:paraId="194FCE14" w14:textId="77777777" w:rsidTr="002B5EC0">
        <w:tc>
          <w:tcPr>
            <w:tcW w:w="456" w:type="dxa"/>
          </w:tcPr>
          <w:p w14:paraId="57E1F472"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9</w:t>
            </w:r>
          </w:p>
        </w:tc>
        <w:tc>
          <w:tcPr>
            <w:tcW w:w="804" w:type="dxa"/>
          </w:tcPr>
          <w:p w14:paraId="126BA158"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股票代號</w:t>
            </w:r>
          </w:p>
        </w:tc>
        <w:tc>
          <w:tcPr>
            <w:tcW w:w="634" w:type="dxa"/>
          </w:tcPr>
          <w:p w14:paraId="46195DF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4</w:t>
            </w:r>
          </w:p>
        </w:tc>
        <w:tc>
          <w:tcPr>
            <w:tcW w:w="1062" w:type="dxa"/>
          </w:tcPr>
          <w:p w14:paraId="5636EB5A" w14:textId="77777777" w:rsidR="008B0D0A" w:rsidRPr="00F33E6D" w:rsidRDefault="008B0D0A" w:rsidP="008B0D0A">
            <w:pPr>
              <w:rPr>
                <w:rFonts w:ascii="標楷體" w:eastAsia="標楷體" w:hAnsi="標楷體" w:hint="eastAsia"/>
                <w:color w:val="000000"/>
              </w:rPr>
            </w:pPr>
          </w:p>
        </w:tc>
        <w:tc>
          <w:tcPr>
            <w:tcW w:w="2554" w:type="dxa"/>
          </w:tcPr>
          <w:p w14:paraId="13EFC9FE" w14:textId="77777777" w:rsidR="008B0D0A" w:rsidRPr="00B26271"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124D72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2D5E269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FFB56C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3D0E06"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8B0D0A" w:rsidRPr="00706FB5" w14:paraId="71C1FA17" w14:textId="77777777" w:rsidTr="002B5EC0">
        <w:tc>
          <w:tcPr>
            <w:tcW w:w="456" w:type="dxa"/>
          </w:tcPr>
          <w:p w14:paraId="25A19D33" w14:textId="77777777" w:rsidR="008B0D0A" w:rsidRPr="00C74A10" w:rsidRDefault="008B0D0A" w:rsidP="008B0D0A">
            <w:pPr>
              <w:rPr>
                <w:rFonts w:ascii="標楷體" w:eastAsia="標楷體" w:hAnsi="標楷體" w:hint="eastAsia"/>
                <w:color w:val="000000"/>
              </w:rPr>
            </w:pPr>
          </w:p>
        </w:tc>
        <w:tc>
          <w:tcPr>
            <w:tcW w:w="804" w:type="dxa"/>
          </w:tcPr>
          <w:p w14:paraId="44186F64" w14:textId="77777777" w:rsidR="008B0D0A" w:rsidRDefault="008B0D0A" w:rsidP="008B0D0A">
            <w:pPr>
              <w:rPr>
                <w:rFonts w:ascii="標楷體" w:eastAsia="標楷體" w:hAnsi="標楷體" w:hint="eastAsia"/>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78761C34" w14:textId="77777777" w:rsidR="008B0D0A" w:rsidRDefault="008B0D0A" w:rsidP="008B0D0A">
            <w:pPr>
              <w:rPr>
                <w:rFonts w:ascii="標楷體" w:eastAsia="標楷體" w:hAnsi="標楷體" w:hint="eastAsia"/>
              </w:rPr>
            </w:pPr>
            <w:r>
              <w:rPr>
                <w:rFonts w:ascii="標楷體" w:eastAsia="標楷體" w:hAnsi="標楷體" w:hint="eastAsia"/>
              </w:rPr>
              <w:t>按鈕</w:t>
            </w:r>
          </w:p>
        </w:tc>
        <w:tc>
          <w:tcPr>
            <w:tcW w:w="1062" w:type="dxa"/>
          </w:tcPr>
          <w:p w14:paraId="6624DEAA" w14:textId="77777777" w:rsidR="008B0D0A" w:rsidRPr="00291505" w:rsidRDefault="008B0D0A" w:rsidP="008B0D0A">
            <w:pPr>
              <w:rPr>
                <w:rFonts w:ascii="標楷體" w:eastAsia="標楷體" w:hAnsi="標楷體"/>
              </w:rPr>
            </w:pPr>
          </w:p>
        </w:tc>
        <w:tc>
          <w:tcPr>
            <w:tcW w:w="2554" w:type="dxa"/>
          </w:tcPr>
          <w:p w14:paraId="2F7F0FA1" w14:textId="77777777" w:rsidR="008B0D0A" w:rsidRPr="00291505" w:rsidRDefault="008B0D0A" w:rsidP="008B0D0A">
            <w:pPr>
              <w:rPr>
                <w:rFonts w:ascii="標楷體" w:eastAsia="標楷體" w:hAnsi="標楷體"/>
              </w:rPr>
            </w:pPr>
          </w:p>
        </w:tc>
        <w:tc>
          <w:tcPr>
            <w:tcW w:w="491" w:type="dxa"/>
          </w:tcPr>
          <w:p w14:paraId="38874E3C" w14:textId="77777777" w:rsidR="008B0D0A" w:rsidRDefault="008B0D0A" w:rsidP="008B0D0A">
            <w:pPr>
              <w:rPr>
                <w:rFonts w:ascii="標楷體" w:eastAsia="標楷體" w:hAnsi="標楷體" w:hint="eastAsia"/>
              </w:rPr>
            </w:pPr>
          </w:p>
        </w:tc>
        <w:tc>
          <w:tcPr>
            <w:tcW w:w="603" w:type="dxa"/>
          </w:tcPr>
          <w:p w14:paraId="39D116DC" w14:textId="77777777" w:rsidR="008B0D0A" w:rsidRDefault="008B0D0A" w:rsidP="008B0D0A">
            <w:pPr>
              <w:rPr>
                <w:rFonts w:ascii="標楷體" w:eastAsia="標楷體" w:hAnsi="標楷體" w:hint="eastAsia"/>
              </w:rPr>
            </w:pPr>
          </w:p>
        </w:tc>
        <w:tc>
          <w:tcPr>
            <w:tcW w:w="3816" w:type="dxa"/>
          </w:tcPr>
          <w:p w14:paraId="2566BF34" w14:textId="77777777" w:rsidR="008B0D0A" w:rsidRDefault="008B0D0A" w:rsidP="008B0D0A">
            <w:pPr>
              <w:rPr>
                <w:rFonts w:ascii="標楷體" w:eastAsia="標楷體" w:hAnsi="標楷體" w:hint="eastAsia"/>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8B0D0A" w:rsidRPr="00706FB5" w14:paraId="5D43D3C7" w14:textId="77777777" w:rsidTr="002B5EC0">
        <w:tc>
          <w:tcPr>
            <w:tcW w:w="456" w:type="dxa"/>
          </w:tcPr>
          <w:p w14:paraId="39A43A25"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10</w:t>
            </w:r>
          </w:p>
        </w:tc>
        <w:tc>
          <w:tcPr>
            <w:tcW w:w="804" w:type="dxa"/>
          </w:tcPr>
          <w:p w14:paraId="6C576598"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掛牌別</w:t>
            </w:r>
          </w:p>
        </w:tc>
        <w:tc>
          <w:tcPr>
            <w:tcW w:w="634" w:type="dxa"/>
          </w:tcPr>
          <w:p w14:paraId="6FE1755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1062" w:type="dxa"/>
          </w:tcPr>
          <w:p w14:paraId="375FBE5C" w14:textId="77777777" w:rsidR="008B0D0A" w:rsidRPr="00F33E6D" w:rsidRDefault="008B0D0A" w:rsidP="008B0D0A">
            <w:pPr>
              <w:rPr>
                <w:rFonts w:ascii="標楷體" w:eastAsia="標楷體" w:hAnsi="標楷體" w:hint="eastAsia"/>
                <w:color w:val="000000"/>
              </w:rPr>
            </w:pPr>
          </w:p>
        </w:tc>
        <w:tc>
          <w:tcPr>
            <w:tcW w:w="2554" w:type="dxa"/>
          </w:tcPr>
          <w:p w14:paraId="6F169FF8" w14:textId="77777777" w:rsidR="008B0D0A" w:rsidRPr="00B26271"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203D10C" w14:textId="77777777" w:rsidR="008B0D0A" w:rsidRPr="00F33E6D" w:rsidRDefault="008B0D0A" w:rsidP="008B0D0A">
            <w:pPr>
              <w:rPr>
                <w:rFonts w:ascii="標楷體" w:eastAsia="標楷體" w:hAnsi="標楷體" w:hint="eastAsia"/>
                <w:color w:val="000000"/>
              </w:rPr>
            </w:pPr>
          </w:p>
        </w:tc>
        <w:tc>
          <w:tcPr>
            <w:tcW w:w="603" w:type="dxa"/>
          </w:tcPr>
          <w:p w14:paraId="77779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322C88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72F593" w14:textId="77777777" w:rsidR="008B0D0A" w:rsidRPr="008F7454"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8B0D0A" w:rsidRPr="00706FB5" w14:paraId="2655D615" w14:textId="77777777" w:rsidTr="002B5EC0">
        <w:tc>
          <w:tcPr>
            <w:tcW w:w="456" w:type="dxa"/>
          </w:tcPr>
          <w:p w14:paraId="0E206F29"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1</w:t>
            </w:r>
          </w:p>
        </w:tc>
        <w:tc>
          <w:tcPr>
            <w:tcW w:w="804" w:type="dxa"/>
          </w:tcPr>
          <w:p w14:paraId="0D5520A9"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股票種類</w:t>
            </w:r>
          </w:p>
        </w:tc>
        <w:tc>
          <w:tcPr>
            <w:tcW w:w="634" w:type="dxa"/>
          </w:tcPr>
          <w:p w14:paraId="15D29FA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1062" w:type="dxa"/>
          </w:tcPr>
          <w:p w14:paraId="4C449719" w14:textId="77777777" w:rsidR="008B0D0A" w:rsidRPr="00F33E6D" w:rsidRDefault="008B0D0A" w:rsidP="008B0D0A">
            <w:pPr>
              <w:rPr>
                <w:rFonts w:ascii="標楷體" w:eastAsia="標楷體" w:hAnsi="標楷體" w:hint="eastAsia"/>
                <w:color w:val="000000"/>
              </w:rPr>
            </w:pPr>
          </w:p>
        </w:tc>
        <w:tc>
          <w:tcPr>
            <w:tcW w:w="2554" w:type="dxa"/>
          </w:tcPr>
          <w:p w14:paraId="7E657F75" w14:textId="77777777" w:rsidR="008B0D0A" w:rsidRPr="00F33E6D" w:rsidRDefault="008B0D0A" w:rsidP="008B0D0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6D7A27E" w14:textId="77777777" w:rsidR="008B0D0A" w:rsidRPr="00F33E6D" w:rsidRDefault="008B0D0A" w:rsidP="008B0D0A">
            <w:pPr>
              <w:rPr>
                <w:rFonts w:ascii="標楷體" w:eastAsia="標楷體" w:hAnsi="標楷體" w:hint="eastAsia"/>
                <w:color w:val="000000"/>
              </w:rPr>
            </w:pPr>
          </w:p>
        </w:tc>
        <w:tc>
          <w:tcPr>
            <w:tcW w:w="603" w:type="dxa"/>
          </w:tcPr>
          <w:p w14:paraId="698180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251E70" w14:textId="77777777" w:rsidR="008B0D0A" w:rsidRDefault="008B0D0A" w:rsidP="008B0D0A">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0D7532" w14:textId="77777777" w:rsidR="008B0D0A" w:rsidRPr="008F7454" w:rsidRDefault="008B0D0A" w:rsidP="008B0D0A">
            <w:pPr>
              <w:rPr>
                <w:rFonts w:ascii="標楷體" w:eastAsia="標楷體" w:hAnsi="標楷體" w:hint="eastAsia"/>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8B0D0A" w:rsidRPr="00706FB5" w14:paraId="24AF702A" w14:textId="77777777" w:rsidTr="002B5EC0">
        <w:tc>
          <w:tcPr>
            <w:tcW w:w="456" w:type="dxa"/>
          </w:tcPr>
          <w:p w14:paraId="4602B214"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2</w:t>
            </w:r>
          </w:p>
        </w:tc>
        <w:tc>
          <w:tcPr>
            <w:tcW w:w="804" w:type="dxa"/>
          </w:tcPr>
          <w:p w14:paraId="707689EC"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發行公司統一編號</w:t>
            </w:r>
          </w:p>
        </w:tc>
        <w:tc>
          <w:tcPr>
            <w:tcW w:w="634" w:type="dxa"/>
          </w:tcPr>
          <w:p w14:paraId="0E9608B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1062" w:type="dxa"/>
          </w:tcPr>
          <w:p w14:paraId="2CD91033" w14:textId="77777777" w:rsidR="008B0D0A" w:rsidRPr="00F33E6D" w:rsidRDefault="008B0D0A" w:rsidP="008B0D0A">
            <w:pPr>
              <w:rPr>
                <w:rFonts w:ascii="標楷體" w:eastAsia="標楷體" w:hAnsi="標楷體" w:hint="eastAsia"/>
                <w:color w:val="000000"/>
              </w:rPr>
            </w:pPr>
          </w:p>
        </w:tc>
        <w:tc>
          <w:tcPr>
            <w:tcW w:w="2554" w:type="dxa"/>
          </w:tcPr>
          <w:p w14:paraId="1E4F4574" w14:textId="77777777" w:rsidR="008B0D0A" w:rsidRPr="00F33E6D" w:rsidRDefault="008B0D0A" w:rsidP="008B0D0A">
            <w:pPr>
              <w:rPr>
                <w:rFonts w:ascii="標楷體" w:eastAsia="標楷體" w:hAnsi="標楷體" w:hint="eastAsia"/>
                <w:color w:val="000000"/>
              </w:rPr>
            </w:pPr>
          </w:p>
        </w:tc>
        <w:tc>
          <w:tcPr>
            <w:tcW w:w="491" w:type="dxa"/>
          </w:tcPr>
          <w:p w14:paraId="62282D35" w14:textId="77777777" w:rsidR="008B0D0A" w:rsidRPr="00F33E6D" w:rsidRDefault="008B0D0A" w:rsidP="008B0D0A">
            <w:pPr>
              <w:rPr>
                <w:rFonts w:ascii="標楷體" w:eastAsia="標楷體" w:hAnsi="標楷體" w:hint="eastAsia"/>
                <w:color w:val="000000"/>
              </w:rPr>
            </w:pPr>
          </w:p>
        </w:tc>
        <w:tc>
          <w:tcPr>
            <w:tcW w:w="603" w:type="dxa"/>
          </w:tcPr>
          <w:p w14:paraId="3A5B41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F3EB4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D96FE87"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8B0D0A" w:rsidRPr="00706FB5" w14:paraId="20E3232C" w14:textId="77777777" w:rsidTr="002B5EC0">
        <w:tc>
          <w:tcPr>
            <w:tcW w:w="456" w:type="dxa"/>
          </w:tcPr>
          <w:p w14:paraId="796EBD1E"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3</w:t>
            </w:r>
          </w:p>
        </w:tc>
        <w:tc>
          <w:tcPr>
            <w:tcW w:w="804" w:type="dxa"/>
          </w:tcPr>
          <w:p w14:paraId="285A1B24"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資料年度</w:t>
            </w:r>
          </w:p>
        </w:tc>
        <w:tc>
          <w:tcPr>
            <w:tcW w:w="634" w:type="dxa"/>
          </w:tcPr>
          <w:p w14:paraId="23CFF5A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p>
        </w:tc>
        <w:tc>
          <w:tcPr>
            <w:tcW w:w="1062" w:type="dxa"/>
          </w:tcPr>
          <w:p w14:paraId="7C0F6BF1" w14:textId="77777777" w:rsidR="008B0D0A" w:rsidRPr="00F33E6D" w:rsidRDefault="008B0D0A" w:rsidP="008B0D0A">
            <w:pPr>
              <w:rPr>
                <w:rFonts w:ascii="標楷體" w:eastAsia="標楷體" w:hAnsi="標楷體" w:hint="eastAsia"/>
                <w:color w:val="000000"/>
              </w:rPr>
            </w:pPr>
          </w:p>
        </w:tc>
        <w:tc>
          <w:tcPr>
            <w:tcW w:w="2554" w:type="dxa"/>
          </w:tcPr>
          <w:p w14:paraId="76ACF4CF" w14:textId="77777777" w:rsidR="008B0D0A" w:rsidRPr="00F33E6D" w:rsidRDefault="008B0D0A" w:rsidP="008B0D0A">
            <w:pPr>
              <w:rPr>
                <w:rFonts w:ascii="標楷體" w:eastAsia="標楷體" w:hAnsi="標楷體" w:hint="eastAsia"/>
                <w:color w:val="000000"/>
              </w:rPr>
            </w:pPr>
          </w:p>
        </w:tc>
        <w:tc>
          <w:tcPr>
            <w:tcW w:w="491" w:type="dxa"/>
          </w:tcPr>
          <w:p w14:paraId="64389791" w14:textId="77777777" w:rsidR="008B0D0A" w:rsidRPr="00F33E6D" w:rsidRDefault="008B0D0A" w:rsidP="008B0D0A">
            <w:pPr>
              <w:rPr>
                <w:rFonts w:ascii="標楷體" w:eastAsia="標楷體" w:hAnsi="標楷體" w:hint="eastAsia"/>
                <w:color w:val="000000"/>
              </w:rPr>
            </w:pPr>
          </w:p>
        </w:tc>
        <w:tc>
          <w:tcPr>
            <w:tcW w:w="603" w:type="dxa"/>
          </w:tcPr>
          <w:p w14:paraId="6A1B84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CC807A3"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0D9DC3E" w14:textId="77777777" w:rsidR="008B0D0A" w:rsidRPr="008F7454"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8B0D0A" w:rsidRPr="00706FB5" w14:paraId="47588F95" w14:textId="77777777" w:rsidTr="002B5EC0">
        <w:tc>
          <w:tcPr>
            <w:tcW w:w="456" w:type="dxa"/>
          </w:tcPr>
          <w:p w14:paraId="44C910FF"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804" w:type="dxa"/>
          </w:tcPr>
          <w:p w14:paraId="709DE172"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發行股數</w:t>
            </w:r>
          </w:p>
        </w:tc>
        <w:tc>
          <w:tcPr>
            <w:tcW w:w="634" w:type="dxa"/>
          </w:tcPr>
          <w:p w14:paraId="73DED84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471D3F51" w14:textId="77777777" w:rsidR="008B0D0A" w:rsidRPr="00F33E6D" w:rsidRDefault="008B0D0A" w:rsidP="008B0D0A">
            <w:pPr>
              <w:rPr>
                <w:rFonts w:ascii="標楷體" w:eastAsia="標楷體" w:hAnsi="標楷體" w:hint="eastAsia"/>
                <w:color w:val="000000"/>
              </w:rPr>
            </w:pPr>
          </w:p>
        </w:tc>
        <w:tc>
          <w:tcPr>
            <w:tcW w:w="2554" w:type="dxa"/>
          </w:tcPr>
          <w:p w14:paraId="4812E090" w14:textId="77777777" w:rsidR="008B0D0A" w:rsidRPr="00F33E6D" w:rsidRDefault="008B0D0A" w:rsidP="008B0D0A">
            <w:pPr>
              <w:rPr>
                <w:rFonts w:ascii="標楷體" w:eastAsia="標楷體" w:hAnsi="標楷體" w:hint="eastAsia"/>
                <w:color w:val="000000"/>
              </w:rPr>
            </w:pPr>
          </w:p>
        </w:tc>
        <w:tc>
          <w:tcPr>
            <w:tcW w:w="491" w:type="dxa"/>
          </w:tcPr>
          <w:p w14:paraId="173DE1DC" w14:textId="77777777" w:rsidR="008B0D0A" w:rsidRPr="00F33E6D" w:rsidRDefault="008B0D0A" w:rsidP="008B0D0A">
            <w:pPr>
              <w:rPr>
                <w:rFonts w:ascii="標楷體" w:eastAsia="標楷體" w:hAnsi="標楷體" w:hint="eastAsia"/>
                <w:color w:val="000000"/>
              </w:rPr>
            </w:pPr>
          </w:p>
        </w:tc>
        <w:tc>
          <w:tcPr>
            <w:tcW w:w="603" w:type="dxa"/>
          </w:tcPr>
          <w:p w14:paraId="3C0E7D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FDFDB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4FC1FB1" w14:textId="77777777" w:rsidR="008B0D0A" w:rsidRPr="008F7454"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8B0D0A" w:rsidRPr="00706FB5" w14:paraId="64DFA1FF" w14:textId="77777777" w:rsidTr="002B5EC0">
        <w:tc>
          <w:tcPr>
            <w:tcW w:w="456" w:type="dxa"/>
          </w:tcPr>
          <w:p w14:paraId="2B892F81"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5</w:t>
            </w:r>
          </w:p>
        </w:tc>
        <w:tc>
          <w:tcPr>
            <w:tcW w:w="804" w:type="dxa"/>
          </w:tcPr>
          <w:p w14:paraId="48F042AD"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每股單價鑑估標準</w:t>
            </w:r>
          </w:p>
        </w:tc>
        <w:tc>
          <w:tcPr>
            <w:tcW w:w="634" w:type="dxa"/>
          </w:tcPr>
          <w:p w14:paraId="443AC662" w14:textId="77777777" w:rsidR="008B0D0A" w:rsidRPr="00170E58"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1062" w:type="dxa"/>
          </w:tcPr>
          <w:p w14:paraId="1DD967C8" w14:textId="77777777" w:rsidR="008B0D0A" w:rsidRPr="00F33E6D" w:rsidRDefault="008B0D0A" w:rsidP="008B0D0A">
            <w:pPr>
              <w:rPr>
                <w:rFonts w:ascii="標楷體" w:eastAsia="標楷體" w:hAnsi="標楷體" w:hint="eastAsia"/>
                <w:color w:val="000000"/>
              </w:rPr>
            </w:pPr>
          </w:p>
        </w:tc>
        <w:tc>
          <w:tcPr>
            <w:tcW w:w="2554" w:type="dxa"/>
          </w:tcPr>
          <w:p w14:paraId="386F36C1" w14:textId="77777777" w:rsidR="008B0D0A" w:rsidRPr="00F33E6D" w:rsidRDefault="008B0D0A" w:rsidP="008B0D0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944E7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5D925E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33D74D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B7E52B"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8B0D0A" w:rsidRPr="00706FB5" w14:paraId="08266258" w14:textId="77777777" w:rsidTr="002B5EC0">
        <w:tc>
          <w:tcPr>
            <w:tcW w:w="456" w:type="dxa"/>
          </w:tcPr>
          <w:p w14:paraId="7256ABBE"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6</w:t>
            </w:r>
          </w:p>
        </w:tc>
        <w:tc>
          <w:tcPr>
            <w:tcW w:w="804" w:type="dxa"/>
          </w:tcPr>
          <w:p w14:paraId="02079EC0"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非上市(櫃)每股淨值</w:t>
            </w:r>
          </w:p>
        </w:tc>
        <w:tc>
          <w:tcPr>
            <w:tcW w:w="634" w:type="dxa"/>
          </w:tcPr>
          <w:p w14:paraId="7961CFA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3867A0A5" w14:textId="77777777" w:rsidR="008B0D0A" w:rsidRPr="00F33E6D" w:rsidRDefault="008B0D0A" w:rsidP="008B0D0A">
            <w:pPr>
              <w:rPr>
                <w:rFonts w:ascii="標楷體" w:eastAsia="標楷體" w:hAnsi="標楷體" w:hint="eastAsia"/>
                <w:color w:val="000000"/>
              </w:rPr>
            </w:pPr>
          </w:p>
        </w:tc>
        <w:tc>
          <w:tcPr>
            <w:tcW w:w="2554" w:type="dxa"/>
          </w:tcPr>
          <w:p w14:paraId="7A8AB13B" w14:textId="77777777" w:rsidR="008B0D0A" w:rsidRPr="00F33E6D" w:rsidRDefault="008B0D0A" w:rsidP="008B0D0A">
            <w:pPr>
              <w:rPr>
                <w:rFonts w:ascii="標楷體" w:eastAsia="標楷體" w:hAnsi="標楷體" w:hint="eastAsia"/>
                <w:color w:val="000000"/>
              </w:rPr>
            </w:pPr>
          </w:p>
        </w:tc>
        <w:tc>
          <w:tcPr>
            <w:tcW w:w="491" w:type="dxa"/>
          </w:tcPr>
          <w:p w14:paraId="35BE15BA" w14:textId="77777777" w:rsidR="008B0D0A" w:rsidRPr="00F33E6D" w:rsidRDefault="008B0D0A" w:rsidP="008B0D0A">
            <w:pPr>
              <w:rPr>
                <w:rFonts w:ascii="標楷體" w:eastAsia="標楷體" w:hAnsi="標楷體" w:hint="eastAsia"/>
                <w:color w:val="000000"/>
              </w:rPr>
            </w:pPr>
          </w:p>
        </w:tc>
        <w:tc>
          <w:tcPr>
            <w:tcW w:w="603" w:type="dxa"/>
          </w:tcPr>
          <w:p w14:paraId="58544C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50C57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589F26F" w14:textId="77777777" w:rsidR="008B0D0A" w:rsidRPr="008F7454"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8B0D0A" w:rsidRPr="00706FB5" w14:paraId="79F49B2E" w14:textId="77777777" w:rsidTr="002B5EC0">
        <w:tc>
          <w:tcPr>
            <w:tcW w:w="456" w:type="dxa"/>
          </w:tcPr>
          <w:p w14:paraId="43979186"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7</w:t>
            </w:r>
          </w:p>
        </w:tc>
        <w:tc>
          <w:tcPr>
            <w:tcW w:w="804" w:type="dxa"/>
          </w:tcPr>
          <w:p w14:paraId="28B6AD6E"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每股面額</w:t>
            </w:r>
          </w:p>
        </w:tc>
        <w:tc>
          <w:tcPr>
            <w:tcW w:w="634" w:type="dxa"/>
          </w:tcPr>
          <w:p w14:paraId="03281015" w14:textId="77777777" w:rsidR="008B0D0A" w:rsidRDefault="008B0D0A" w:rsidP="008B0D0A">
            <w:r>
              <w:rPr>
                <w:rFonts w:hint="eastAsia"/>
              </w:rPr>
              <w:t>14</w:t>
            </w:r>
          </w:p>
        </w:tc>
        <w:tc>
          <w:tcPr>
            <w:tcW w:w="1062" w:type="dxa"/>
          </w:tcPr>
          <w:p w14:paraId="32FDB52B" w14:textId="77777777" w:rsidR="008B0D0A" w:rsidRPr="00F33E6D" w:rsidRDefault="008B0D0A" w:rsidP="008B0D0A">
            <w:pPr>
              <w:rPr>
                <w:rFonts w:ascii="標楷體" w:eastAsia="標楷體" w:hAnsi="標楷體" w:hint="eastAsia"/>
                <w:color w:val="000000"/>
              </w:rPr>
            </w:pPr>
          </w:p>
        </w:tc>
        <w:tc>
          <w:tcPr>
            <w:tcW w:w="2554" w:type="dxa"/>
          </w:tcPr>
          <w:p w14:paraId="4A1C0DA9" w14:textId="77777777" w:rsidR="008B0D0A" w:rsidRPr="00F33E6D" w:rsidRDefault="008B0D0A" w:rsidP="008B0D0A">
            <w:pPr>
              <w:rPr>
                <w:rFonts w:ascii="標楷體" w:eastAsia="標楷體" w:hAnsi="標楷體" w:hint="eastAsia"/>
                <w:color w:val="000000"/>
              </w:rPr>
            </w:pPr>
          </w:p>
        </w:tc>
        <w:tc>
          <w:tcPr>
            <w:tcW w:w="491" w:type="dxa"/>
          </w:tcPr>
          <w:p w14:paraId="3144F179" w14:textId="77777777" w:rsidR="008B0D0A" w:rsidRPr="00F33E6D" w:rsidRDefault="008B0D0A" w:rsidP="008B0D0A">
            <w:pPr>
              <w:rPr>
                <w:rFonts w:ascii="標楷體" w:eastAsia="標楷體" w:hAnsi="標楷體" w:hint="eastAsia"/>
                <w:color w:val="000000"/>
              </w:rPr>
            </w:pPr>
          </w:p>
        </w:tc>
        <w:tc>
          <w:tcPr>
            <w:tcW w:w="603" w:type="dxa"/>
          </w:tcPr>
          <w:p w14:paraId="3CF08A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2EDA994"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28F9930"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8B0D0A" w:rsidRPr="00706FB5" w14:paraId="485D7402" w14:textId="77777777" w:rsidTr="002B5EC0">
        <w:tc>
          <w:tcPr>
            <w:tcW w:w="456" w:type="dxa"/>
          </w:tcPr>
          <w:p w14:paraId="37F21E43"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8</w:t>
            </w:r>
          </w:p>
        </w:tc>
        <w:tc>
          <w:tcPr>
            <w:tcW w:w="804" w:type="dxa"/>
          </w:tcPr>
          <w:p w14:paraId="5E7FAF34"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前日收盤價</w:t>
            </w:r>
          </w:p>
        </w:tc>
        <w:tc>
          <w:tcPr>
            <w:tcW w:w="634" w:type="dxa"/>
          </w:tcPr>
          <w:p w14:paraId="637146F0" w14:textId="77777777" w:rsidR="008B0D0A" w:rsidRDefault="008B0D0A" w:rsidP="008B0D0A">
            <w:r>
              <w:rPr>
                <w:rFonts w:hint="eastAsia"/>
              </w:rPr>
              <w:t>14</w:t>
            </w:r>
          </w:p>
        </w:tc>
        <w:tc>
          <w:tcPr>
            <w:tcW w:w="1062" w:type="dxa"/>
          </w:tcPr>
          <w:p w14:paraId="0BBB585B" w14:textId="77777777" w:rsidR="008B0D0A" w:rsidRPr="00F33E6D" w:rsidRDefault="008B0D0A" w:rsidP="008B0D0A">
            <w:pPr>
              <w:rPr>
                <w:rFonts w:ascii="標楷體" w:eastAsia="標楷體" w:hAnsi="標楷體" w:hint="eastAsia"/>
                <w:color w:val="000000"/>
              </w:rPr>
            </w:pPr>
          </w:p>
        </w:tc>
        <w:tc>
          <w:tcPr>
            <w:tcW w:w="2554" w:type="dxa"/>
          </w:tcPr>
          <w:p w14:paraId="2D395581" w14:textId="77777777" w:rsidR="008B0D0A" w:rsidRPr="00F33E6D" w:rsidRDefault="008B0D0A" w:rsidP="008B0D0A">
            <w:pPr>
              <w:rPr>
                <w:rFonts w:ascii="標楷體" w:eastAsia="標楷體" w:hAnsi="標楷體" w:hint="eastAsia"/>
                <w:color w:val="000000"/>
              </w:rPr>
            </w:pPr>
          </w:p>
        </w:tc>
        <w:tc>
          <w:tcPr>
            <w:tcW w:w="491" w:type="dxa"/>
          </w:tcPr>
          <w:p w14:paraId="0B92036B" w14:textId="77777777" w:rsidR="008B0D0A" w:rsidRPr="00F33E6D" w:rsidRDefault="008B0D0A" w:rsidP="008B0D0A">
            <w:pPr>
              <w:rPr>
                <w:rFonts w:ascii="標楷體" w:eastAsia="標楷體" w:hAnsi="標楷體" w:hint="eastAsia"/>
                <w:color w:val="000000"/>
              </w:rPr>
            </w:pPr>
          </w:p>
        </w:tc>
        <w:tc>
          <w:tcPr>
            <w:tcW w:w="603" w:type="dxa"/>
          </w:tcPr>
          <w:p w14:paraId="7B99D34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4AEF2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0C4C8EF"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8B0D0A" w:rsidRPr="00706FB5" w14:paraId="4DD9B230" w14:textId="77777777" w:rsidTr="002B5EC0">
        <w:tc>
          <w:tcPr>
            <w:tcW w:w="456" w:type="dxa"/>
          </w:tcPr>
          <w:p w14:paraId="44383BE1"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19</w:t>
            </w:r>
          </w:p>
        </w:tc>
        <w:tc>
          <w:tcPr>
            <w:tcW w:w="804" w:type="dxa"/>
          </w:tcPr>
          <w:p w14:paraId="3C5E07B2"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一個月平均價</w:t>
            </w:r>
          </w:p>
        </w:tc>
        <w:tc>
          <w:tcPr>
            <w:tcW w:w="634" w:type="dxa"/>
          </w:tcPr>
          <w:p w14:paraId="7E5A1326" w14:textId="77777777" w:rsidR="008B0D0A" w:rsidRDefault="008B0D0A" w:rsidP="008B0D0A">
            <w:r>
              <w:rPr>
                <w:rFonts w:ascii="標楷體" w:eastAsia="標楷體" w:hAnsi="標楷體"/>
                <w:color w:val="000000"/>
              </w:rPr>
              <w:t>1</w:t>
            </w:r>
          </w:p>
        </w:tc>
        <w:tc>
          <w:tcPr>
            <w:tcW w:w="1062" w:type="dxa"/>
          </w:tcPr>
          <w:p w14:paraId="609D90B0" w14:textId="77777777" w:rsidR="008B0D0A" w:rsidRPr="00F33E6D" w:rsidRDefault="008B0D0A" w:rsidP="008B0D0A">
            <w:pPr>
              <w:rPr>
                <w:rFonts w:ascii="標楷體" w:eastAsia="標楷體" w:hAnsi="標楷體" w:hint="eastAsia"/>
                <w:color w:val="000000"/>
              </w:rPr>
            </w:pPr>
          </w:p>
        </w:tc>
        <w:tc>
          <w:tcPr>
            <w:tcW w:w="2554" w:type="dxa"/>
          </w:tcPr>
          <w:p w14:paraId="17C4A1C2" w14:textId="77777777" w:rsidR="008B0D0A" w:rsidRPr="00F33E6D" w:rsidRDefault="008B0D0A" w:rsidP="008B0D0A">
            <w:pPr>
              <w:rPr>
                <w:rFonts w:ascii="標楷體" w:eastAsia="標楷體" w:hAnsi="標楷體" w:hint="eastAsia"/>
                <w:color w:val="000000"/>
              </w:rPr>
            </w:pPr>
          </w:p>
        </w:tc>
        <w:tc>
          <w:tcPr>
            <w:tcW w:w="491" w:type="dxa"/>
          </w:tcPr>
          <w:p w14:paraId="6D7E3F94" w14:textId="77777777" w:rsidR="008B0D0A" w:rsidRPr="00F33E6D" w:rsidRDefault="008B0D0A" w:rsidP="008B0D0A">
            <w:pPr>
              <w:rPr>
                <w:rFonts w:ascii="標楷體" w:eastAsia="標楷體" w:hAnsi="標楷體" w:hint="eastAsia"/>
                <w:color w:val="000000"/>
              </w:rPr>
            </w:pPr>
          </w:p>
        </w:tc>
        <w:tc>
          <w:tcPr>
            <w:tcW w:w="603" w:type="dxa"/>
          </w:tcPr>
          <w:p w14:paraId="1F5A02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B10A57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8A7F11D" w14:textId="77777777" w:rsidR="008B0D0A" w:rsidRPr="00DA7280" w:rsidRDefault="008B0D0A" w:rsidP="008B0D0A">
            <w:pPr>
              <w:rPr>
                <w:rFonts w:ascii="標楷體" w:eastAsia="標楷體" w:hAnsi="標楷體" w:hint="eastAsia"/>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8B0D0A" w:rsidRPr="00706FB5" w14:paraId="13DBE236" w14:textId="77777777" w:rsidTr="002B5EC0">
        <w:tc>
          <w:tcPr>
            <w:tcW w:w="456" w:type="dxa"/>
          </w:tcPr>
          <w:p w14:paraId="3395AE4F"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0</w:t>
            </w:r>
          </w:p>
        </w:tc>
        <w:tc>
          <w:tcPr>
            <w:tcW w:w="804" w:type="dxa"/>
          </w:tcPr>
          <w:p w14:paraId="104CE27F"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三個月平均價</w:t>
            </w:r>
          </w:p>
        </w:tc>
        <w:tc>
          <w:tcPr>
            <w:tcW w:w="634" w:type="dxa"/>
          </w:tcPr>
          <w:p w14:paraId="7099D4C9" w14:textId="77777777" w:rsidR="008B0D0A" w:rsidRDefault="008B0D0A" w:rsidP="008B0D0A">
            <w:r>
              <w:rPr>
                <w:rFonts w:hint="eastAsia"/>
              </w:rPr>
              <w:t>14</w:t>
            </w:r>
          </w:p>
        </w:tc>
        <w:tc>
          <w:tcPr>
            <w:tcW w:w="1062" w:type="dxa"/>
          </w:tcPr>
          <w:p w14:paraId="58851B21" w14:textId="77777777" w:rsidR="008B0D0A" w:rsidRPr="00F33E6D" w:rsidRDefault="008B0D0A" w:rsidP="008B0D0A">
            <w:pPr>
              <w:rPr>
                <w:rFonts w:ascii="標楷體" w:eastAsia="標楷體" w:hAnsi="標楷體" w:hint="eastAsia"/>
                <w:color w:val="000000"/>
              </w:rPr>
            </w:pPr>
          </w:p>
        </w:tc>
        <w:tc>
          <w:tcPr>
            <w:tcW w:w="2554" w:type="dxa"/>
          </w:tcPr>
          <w:p w14:paraId="056EA16D" w14:textId="77777777" w:rsidR="008B0D0A" w:rsidRPr="00F33E6D" w:rsidRDefault="008B0D0A" w:rsidP="008B0D0A">
            <w:pPr>
              <w:rPr>
                <w:rFonts w:ascii="標楷體" w:eastAsia="標楷體" w:hAnsi="標楷體" w:hint="eastAsia"/>
                <w:color w:val="000000"/>
              </w:rPr>
            </w:pPr>
          </w:p>
        </w:tc>
        <w:tc>
          <w:tcPr>
            <w:tcW w:w="491" w:type="dxa"/>
          </w:tcPr>
          <w:p w14:paraId="00337D50" w14:textId="77777777" w:rsidR="008B0D0A" w:rsidRPr="00F33E6D" w:rsidRDefault="008B0D0A" w:rsidP="008B0D0A">
            <w:pPr>
              <w:rPr>
                <w:rFonts w:ascii="標楷體" w:eastAsia="標楷體" w:hAnsi="標楷體" w:hint="eastAsia"/>
                <w:color w:val="000000"/>
              </w:rPr>
            </w:pPr>
          </w:p>
        </w:tc>
        <w:tc>
          <w:tcPr>
            <w:tcW w:w="603" w:type="dxa"/>
          </w:tcPr>
          <w:p w14:paraId="525B07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9437397"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BB618A1" w14:textId="77777777" w:rsidR="008B0D0A" w:rsidRPr="008F7454"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8B0D0A" w:rsidRPr="00706FB5" w14:paraId="3459C14F" w14:textId="77777777" w:rsidTr="002B5EC0">
        <w:tc>
          <w:tcPr>
            <w:tcW w:w="456" w:type="dxa"/>
          </w:tcPr>
          <w:p w14:paraId="7581DFB2"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1</w:t>
            </w:r>
          </w:p>
        </w:tc>
        <w:tc>
          <w:tcPr>
            <w:tcW w:w="804" w:type="dxa"/>
          </w:tcPr>
          <w:p w14:paraId="126FA4B5"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鑑定單價</w:t>
            </w:r>
          </w:p>
        </w:tc>
        <w:tc>
          <w:tcPr>
            <w:tcW w:w="634" w:type="dxa"/>
          </w:tcPr>
          <w:p w14:paraId="600E5CBD" w14:textId="77777777" w:rsidR="008B0D0A" w:rsidRPr="00F33E6D" w:rsidRDefault="008B0D0A" w:rsidP="008B0D0A">
            <w:pPr>
              <w:rPr>
                <w:rFonts w:ascii="標楷體" w:eastAsia="標楷體" w:hAnsi="標楷體" w:hint="eastAsia"/>
                <w:color w:val="000000"/>
              </w:rPr>
            </w:pPr>
          </w:p>
        </w:tc>
        <w:tc>
          <w:tcPr>
            <w:tcW w:w="1062" w:type="dxa"/>
          </w:tcPr>
          <w:p w14:paraId="2208A637" w14:textId="77777777" w:rsidR="008B0D0A" w:rsidRPr="00F33E6D" w:rsidRDefault="008B0D0A" w:rsidP="008B0D0A">
            <w:pPr>
              <w:rPr>
                <w:rFonts w:ascii="標楷體" w:eastAsia="標楷體" w:hAnsi="標楷體" w:hint="eastAsia"/>
                <w:color w:val="000000"/>
              </w:rPr>
            </w:pPr>
          </w:p>
        </w:tc>
        <w:tc>
          <w:tcPr>
            <w:tcW w:w="2554" w:type="dxa"/>
          </w:tcPr>
          <w:p w14:paraId="40DD4081" w14:textId="77777777" w:rsidR="008B0D0A" w:rsidRPr="00F33E6D" w:rsidRDefault="008B0D0A" w:rsidP="008B0D0A">
            <w:pPr>
              <w:rPr>
                <w:rFonts w:ascii="標楷體" w:eastAsia="標楷體" w:hAnsi="標楷體" w:hint="eastAsia"/>
                <w:color w:val="000000"/>
              </w:rPr>
            </w:pPr>
          </w:p>
        </w:tc>
        <w:tc>
          <w:tcPr>
            <w:tcW w:w="491" w:type="dxa"/>
          </w:tcPr>
          <w:p w14:paraId="03007B5F" w14:textId="77777777" w:rsidR="008B0D0A" w:rsidRPr="00F33E6D" w:rsidRDefault="008B0D0A" w:rsidP="008B0D0A">
            <w:pPr>
              <w:rPr>
                <w:rFonts w:ascii="標楷體" w:eastAsia="標楷體" w:hAnsi="標楷體" w:hint="eastAsia"/>
                <w:color w:val="000000"/>
              </w:rPr>
            </w:pPr>
          </w:p>
        </w:tc>
        <w:tc>
          <w:tcPr>
            <w:tcW w:w="603" w:type="dxa"/>
          </w:tcPr>
          <w:p w14:paraId="44898B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6BAE43B9"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17690E64" w14:textId="77777777" w:rsidR="008B0D0A" w:rsidRPr="00F33E6D"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8B0D0A" w:rsidRPr="00706FB5" w14:paraId="61212F2D" w14:textId="77777777" w:rsidTr="002B5EC0">
        <w:tc>
          <w:tcPr>
            <w:tcW w:w="456" w:type="dxa"/>
          </w:tcPr>
          <w:p w14:paraId="7259C944"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2</w:t>
            </w:r>
          </w:p>
        </w:tc>
        <w:tc>
          <w:tcPr>
            <w:tcW w:w="804" w:type="dxa"/>
          </w:tcPr>
          <w:p w14:paraId="798B202C"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股票持有人統編</w:t>
            </w:r>
          </w:p>
        </w:tc>
        <w:tc>
          <w:tcPr>
            <w:tcW w:w="634" w:type="dxa"/>
          </w:tcPr>
          <w:p w14:paraId="695E3C8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1062" w:type="dxa"/>
          </w:tcPr>
          <w:p w14:paraId="5F4513AF" w14:textId="77777777" w:rsidR="008B0D0A" w:rsidRPr="00F33E6D" w:rsidRDefault="008B0D0A" w:rsidP="008B0D0A">
            <w:pPr>
              <w:rPr>
                <w:rFonts w:ascii="標楷體" w:eastAsia="標楷體" w:hAnsi="標楷體" w:hint="eastAsia"/>
                <w:color w:val="000000"/>
              </w:rPr>
            </w:pPr>
          </w:p>
        </w:tc>
        <w:tc>
          <w:tcPr>
            <w:tcW w:w="2554" w:type="dxa"/>
          </w:tcPr>
          <w:p w14:paraId="7810F816" w14:textId="77777777" w:rsidR="008B0D0A" w:rsidRPr="00F33E6D" w:rsidRDefault="008B0D0A" w:rsidP="008B0D0A">
            <w:pPr>
              <w:rPr>
                <w:rFonts w:ascii="標楷體" w:eastAsia="標楷體" w:hAnsi="標楷體" w:hint="eastAsia"/>
                <w:color w:val="000000"/>
              </w:rPr>
            </w:pPr>
          </w:p>
        </w:tc>
        <w:tc>
          <w:tcPr>
            <w:tcW w:w="491" w:type="dxa"/>
          </w:tcPr>
          <w:p w14:paraId="3E0A6A3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3098999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481941"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DFDBAB1" w14:textId="77777777" w:rsidR="008B0D0A" w:rsidRDefault="008B0D0A" w:rsidP="008B0D0A">
            <w:pPr>
              <w:rPr>
                <w:rFonts w:ascii="標楷體" w:eastAsia="標楷體" w:hAnsi="標楷體" w:hint="eastAsia"/>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w:t>
            </w:r>
            <w:r w:rsidR="00D36C30">
              <w:rPr>
                <w:rFonts w:ascii="標楷體" w:eastAsia="標楷體" w:hAnsi="標楷體" w:hint="eastAsia"/>
              </w:rPr>
              <w:t>，</w:t>
            </w:r>
            <w:r>
              <w:rPr>
                <w:rFonts w:ascii="標楷體" w:eastAsia="標楷體" w:hAnsi="標楷體" w:hint="eastAsia"/>
              </w:rPr>
              <w:t>存在則</w:t>
            </w:r>
            <w:r w:rsidR="00D36C30">
              <w:rPr>
                <w:rFonts w:ascii="標楷體" w:eastAsia="標楷體" w:hAnsi="標楷體" w:hint="eastAsia"/>
              </w:rPr>
              <w:t>帶回</w:t>
            </w:r>
            <w:r w:rsidR="002D7779">
              <w:rPr>
                <w:rFonts w:ascii="標楷體" w:eastAsia="標楷體" w:hAnsi="標楷體" w:hint="eastAsia"/>
              </w:rPr>
              <w:t>[</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9EFD73D" w14:textId="77777777" w:rsidR="008B0D0A" w:rsidRPr="008F7454" w:rsidRDefault="008B0D0A" w:rsidP="008B0D0A">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8B0D0A" w:rsidRPr="00706FB5" w14:paraId="35DA7949" w14:textId="77777777" w:rsidTr="002B5EC0">
        <w:tc>
          <w:tcPr>
            <w:tcW w:w="456" w:type="dxa"/>
          </w:tcPr>
          <w:p w14:paraId="511BC064"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3</w:t>
            </w:r>
          </w:p>
        </w:tc>
        <w:tc>
          <w:tcPr>
            <w:tcW w:w="804" w:type="dxa"/>
          </w:tcPr>
          <w:p w14:paraId="30B09D83"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股票持有人姓名</w:t>
            </w:r>
          </w:p>
        </w:tc>
        <w:tc>
          <w:tcPr>
            <w:tcW w:w="634" w:type="dxa"/>
          </w:tcPr>
          <w:p w14:paraId="029774A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0</w:t>
            </w:r>
          </w:p>
        </w:tc>
        <w:tc>
          <w:tcPr>
            <w:tcW w:w="1062" w:type="dxa"/>
          </w:tcPr>
          <w:p w14:paraId="0761BCED" w14:textId="77777777" w:rsidR="008B0D0A" w:rsidRPr="00F33E6D" w:rsidRDefault="008B0D0A" w:rsidP="008B0D0A">
            <w:pPr>
              <w:rPr>
                <w:rFonts w:ascii="標楷體" w:eastAsia="標楷體" w:hAnsi="標楷體" w:hint="eastAsia"/>
                <w:color w:val="000000"/>
              </w:rPr>
            </w:pPr>
          </w:p>
        </w:tc>
        <w:tc>
          <w:tcPr>
            <w:tcW w:w="2554" w:type="dxa"/>
          </w:tcPr>
          <w:p w14:paraId="4B997650" w14:textId="77777777" w:rsidR="008B0D0A" w:rsidRPr="00F33E6D" w:rsidRDefault="008B0D0A" w:rsidP="008B0D0A">
            <w:pPr>
              <w:rPr>
                <w:rFonts w:ascii="標楷體" w:eastAsia="標楷體" w:hAnsi="標楷體" w:hint="eastAsia"/>
                <w:color w:val="000000"/>
              </w:rPr>
            </w:pPr>
          </w:p>
        </w:tc>
        <w:tc>
          <w:tcPr>
            <w:tcW w:w="491" w:type="dxa"/>
          </w:tcPr>
          <w:p w14:paraId="595CBDF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55F047E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E044CD3"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60432EB" w14:textId="77777777" w:rsidR="008B0D0A"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A220303" w14:textId="77777777" w:rsidR="008B0D0A" w:rsidRPr="00813C80" w:rsidRDefault="008B0D0A" w:rsidP="008B0D0A">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8B0D0A" w:rsidRPr="00706FB5" w14:paraId="49D1B218" w14:textId="77777777" w:rsidTr="002B5EC0">
        <w:tc>
          <w:tcPr>
            <w:tcW w:w="456" w:type="dxa"/>
          </w:tcPr>
          <w:p w14:paraId="196BAE47"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53099B9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與授信戶關係</w:t>
            </w:r>
          </w:p>
        </w:tc>
        <w:tc>
          <w:tcPr>
            <w:tcW w:w="634" w:type="dxa"/>
          </w:tcPr>
          <w:p w14:paraId="32A2690A"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1062" w:type="dxa"/>
          </w:tcPr>
          <w:p w14:paraId="1BA46A2B" w14:textId="77777777" w:rsidR="008B0D0A" w:rsidRPr="00F33E6D" w:rsidRDefault="008B0D0A" w:rsidP="008B0D0A">
            <w:pPr>
              <w:rPr>
                <w:rFonts w:ascii="標楷體" w:eastAsia="標楷體" w:hAnsi="標楷體"/>
                <w:color w:val="000000"/>
              </w:rPr>
            </w:pPr>
          </w:p>
        </w:tc>
        <w:tc>
          <w:tcPr>
            <w:tcW w:w="2554" w:type="dxa"/>
          </w:tcPr>
          <w:p w14:paraId="0D89BCAE" w14:textId="77777777" w:rsidR="008B0D0A" w:rsidRDefault="008B0D0A" w:rsidP="008B0D0A">
            <w:pPr>
              <w:rPr>
                <w:rFonts w:ascii="標楷體" w:eastAsia="標楷體" w:hAnsi="標楷體" w:hint="eastAsia"/>
                <w:color w:val="000000"/>
              </w:rPr>
            </w:pPr>
          </w:p>
        </w:tc>
        <w:tc>
          <w:tcPr>
            <w:tcW w:w="491" w:type="dxa"/>
          </w:tcPr>
          <w:p w14:paraId="78181681" w14:textId="77777777" w:rsidR="008B0D0A" w:rsidRDefault="008B0D0A" w:rsidP="008B0D0A">
            <w:pPr>
              <w:rPr>
                <w:rFonts w:ascii="標楷體" w:eastAsia="標楷體" w:hAnsi="標楷體"/>
                <w:color w:val="000000"/>
              </w:rPr>
            </w:pPr>
          </w:p>
        </w:tc>
        <w:tc>
          <w:tcPr>
            <w:tcW w:w="603" w:type="dxa"/>
          </w:tcPr>
          <w:p w14:paraId="4F245503" w14:textId="77777777" w:rsidR="008B0D0A" w:rsidRDefault="008B0D0A" w:rsidP="008B0D0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3FDE418F" w14:textId="77777777" w:rsidR="008B0D0A" w:rsidRDefault="008B0D0A" w:rsidP="008B0D0A">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C85F340" w14:textId="77777777" w:rsidR="008B0D0A" w:rsidRPr="00620588" w:rsidRDefault="008B0D0A" w:rsidP="008B0D0A">
            <w:pPr>
              <w:ind w:left="204" w:hangingChars="85" w:hanging="204"/>
              <w:rPr>
                <w:rFonts w:ascii="標楷體" w:eastAsia="標楷體" w:hAnsi="標楷體" w:hint="eastAsia"/>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3401D0EE" w14:textId="77777777" w:rsidTr="002B5EC0">
        <w:tc>
          <w:tcPr>
            <w:tcW w:w="456" w:type="dxa"/>
          </w:tcPr>
          <w:p w14:paraId="0CAA2660"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68EFAAD"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公司內部人職稱</w:t>
            </w:r>
          </w:p>
        </w:tc>
        <w:tc>
          <w:tcPr>
            <w:tcW w:w="634" w:type="dxa"/>
          </w:tcPr>
          <w:p w14:paraId="6633BBD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1062" w:type="dxa"/>
          </w:tcPr>
          <w:p w14:paraId="69B98CF4" w14:textId="77777777" w:rsidR="008B0D0A" w:rsidRPr="00F33E6D" w:rsidRDefault="008B0D0A" w:rsidP="008B0D0A">
            <w:pPr>
              <w:rPr>
                <w:rFonts w:ascii="標楷體" w:eastAsia="標楷體" w:hAnsi="標楷體" w:hint="eastAsia"/>
                <w:color w:val="000000"/>
              </w:rPr>
            </w:pPr>
          </w:p>
        </w:tc>
        <w:tc>
          <w:tcPr>
            <w:tcW w:w="2554" w:type="dxa"/>
          </w:tcPr>
          <w:p w14:paraId="0E615DC9" w14:textId="77777777" w:rsidR="008B0D0A" w:rsidRPr="00F33E6D" w:rsidRDefault="008B0D0A" w:rsidP="008B0D0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857A623" w14:textId="77777777" w:rsidR="008B0D0A" w:rsidRPr="00F33E6D" w:rsidRDefault="008B0D0A" w:rsidP="008B0D0A">
            <w:pPr>
              <w:rPr>
                <w:rFonts w:ascii="標楷體" w:eastAsia="標楷體" w:hAnsi="標楷體" w:hint="eastAsia"/>
                <w:color w:val="000000"/>
              </w:rPr>
            </w:pPr>
          </w:p>
        </w:tc>
        <w:tc>
          <w:tcPr>
            <w:tcW w:w="603" w:type="dxa"/>
          </w:tcPr>
          <w:p w14:paraId="658D56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A3A230F"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5FF9E0" w14:textId="77777777" w:rsidR="008B0D0A" w:rsidRPr="00D01E3F" w:rsidRDefault="008B0D0A" w:rsidP="008B0D0A">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8B0D0A" w:rsidRPr="00706FB5" w14:paraId="316C0171" w14:textId="77777777" w:rsidTr="002B5EC0">
        <w:tc>
          <w:tcPr>
            <w:tcW w:w="456" w:type="dxa"/>
          </w:tcPr>
          <w:p w14:paraId="44B90A09"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09C2D15E"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公司內部人身分註記</w:t>
            </w:r>
          </w:p>
        </w:tc>
        <w:tc>
          <w:tcPr>
            <w:tcW w:w="634" w:type="dxa"/>
          </w:tcPr>
          <w:p w14:paraId="11E6AB5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2</w:t>
            </w:r>
          </w:p>
        </w:tc>
        <w:tc>
          <w:tcPr>
            <w:tcW w:w="1062" w:type="dxa"/>
          </w:tcPr>
          <w:p w14:paraId="5946DD53" w14:textId="77777777" w:rsidR="008B0D0A" w:rsidRPr="00F33E6D" w:rsidRDefault="008B0D0A" w:rsidP="008B0D0A">
            <w:pPr>
              <w:rPr>
                <w:rFonts w:ascii="標楷體" w:eastAsia="標楷體" w:hAnsi="標楷體" w:hint="eastAsia"/>
                <w:color w:val="000000"/>
              </w:rPr>
            </w:pPr>
          </w:p>
        </w:tc>
        <w:tc>
          <w:tcPr>
            <w:tcW w:w="2554" w:type="dxa"/>
          </w:tcPr>
          <w:p w14:paraId="0EA59B03" w14:textId="77777777" w:rsidR="008B0D0A" w:rsidRPr="00F33E6D" w:rsidRDefault="008B0D0A" w:rsidP="008B0D0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02387E1D" w14:textId="77777777" w:rsidR="008B0D0A" w:rsidRPr="00F33E6D" w:rsidRDefault="008B0D0A" w:rsidP="008B0D0A">
            <w:pPr>
              <w:rPr>
                <w:rFonts w:ascii="標楷體" w:eastAsia="標楷體" w:hAnsi="標楷體" w:hint="eastAsia"/>
                <w:color w:val="000000"/>
              </w:rPr>
            </w:pPr>
          </w:p>
        </w:tc>
        <w:tc>
          <w:tcPr>
            <w:tcW w:w="603" w:type="dxa"/>
          </w:tcPr>
          <w:p w14:paraId="4C4ABE9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A7F1042" w14:textId="77777777" w:rsidR="008B0D0A" w:rsidRPr="00941B57" w:rsidRDefault="008B0D0A" w:rsidP="008B0D0A">
            <w:pPr>
              <w:rPr>
                <w:rFonts w:ascii="標楷體" w:eastAsia="標楷體" w:hAnsi="標楷體" w:hint="eastAsia"/>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9F9D8D"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8B0D0A" w:rsidRPr="00706FB5" w14:paraId="68F8BB8E" w14:textId="77777777" w:rsidTr="002B5EC0">
        <w:tc>
          <w:tcPr>
            <w:tcW w:w="456" w:type="dxa"/>
          </w:tcPr>
          <w:p w14:paraId="17801003"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26F31344"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法定關係人統編</w:t>
            </w:r>
          </w:p>
        </w:tc>
        <w:tc>
          <w:tcPr>
            <w:tcW w:w="634" w:type="dxa"/>
          </w:tcPr>
          <w:p w14:paraId="5636D8D1"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0</w:t>
            </w:r>
          </w:p>
        </w:tc>
        <w:tc>
          <w:tcPr>
            <w:tcW w:w="1062" w:type="dxa"/>
          </w:tcPr>
          <w:p w14:paraId="11289DD9" w14:textId="77777777" w:rsidR="008B0D0A" w:rsidRPr="00F33E6D" w:rsidRDefault="008B0D0A" w:rsidP="008B0D0A">
            <w:pPr>
              <w:rPr>
                <w:rFonts w:ascii="標楷體" w:eastAsia="標楷體" w:hAnsi="標楷體" w:hint="eastAsia"/>
                <w:color w:val="000000"/>
              </w:rPr>
            </w:pPr>
          </w:p>
        </w:tc>
        <w:tc>
          <w:tcPr>
            <w:tcW w:w="2554" w:type="dxa"/>
          </w:tcPr>
          <w:p w14:paraId="5E3C5217" w14:textId="77777777" w:rsidR="008B0D0A" w:rsidRPr="00F33E6D" w:rsidRDefault="008B0D0A" w:rsidP="008B0D0A">
            <w:pPr>
              <w:rPr>
                <w:rFonts w:ascii="標楷體" w:eastAsia="標楷體" w:hAnsi="標楷體" w:hint="eastAsia"/>
                <w:color w:val="000000"/>
              </w:rPr>
            </w:pPr>
          </w:p>
        </w:tc>
        <w:tc>
          <w:tcPr>
            <w:tcW w:w="491" w:type="dxa"/>
          </w:tcPr>
          <w:p w14:paraId="4B262867" w14:textId="77777777" w:rsidR="008B0D0A" w:rsidRPr="00F33E6D" w:rsidRDefault="008B0D0A" w:rsidP="008B0D0A">
            <w:pPr>
              <w:rPr>
                <w:rFonts w:ascii="標楷體" w:eastAsia="標楷體" w:hAnsi="標楷體" w:hint="eastAsia"/>
                <w:color w:val="000000"/>
              </w:rPr>
            </w:pPr>
          </w:p>
        </w:tc>
        <w:tc>
          <w:tcPr>
            <w:tcW w:w="603" w:type="dxa"/>
          </w:tcPr>
          <w:p w14:paraId="11E8CE6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B436790"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E8DBD9" w14:textId="77777777" w:rsidR="008B0D0A" w:rsidRPr="00941B57"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746FA3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8B0D0A" w:rsidRPr="00706FB5" w14:paraId="059EDD0D" w14:textId="77777777" w:rsidTr="002B5EC0">
        <w:tc>
          <w:tcPr>
            <w:tcW w:w="456" w:type="dxa"/>
          </w:tcPr>
          <w:p w14:paraId="294038AA"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804" w:type="dxa"/>
          </w:tcPr>
          <w:p w14:paraId="1FCA91D3"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貸放成數</w:t>
            </w:r>
          </w:p>
        </w:tc>
        <w:tc>
          <w:tcPr>
            <w:tcW w:w="634" w:type="dxa"/>
          </w:tcPr>
          <w:p w14:paraId="39490AB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2</w:t>
            </w:r>
          </w:p>
        </w:tc>
        <w:tc>
          <w:tcPr>
            <w:tcW w:w="1062" w:type="dxa"/>
          </w:tcPr>
          <w:p w14:paraId="422DF29D" w14:textId="77777777" w:rsidR="008B0D0A" w:rsidRPr="00F33E6D" w:rsidRDefault="008B0D0A" w:rsidP="008B0D0A">
            <w:pPr>
              <w:rPr>
                <w:rFonts w:ascii="標楷體" w:eastAsia="標楷體" w:hAnsi="標楷體" w:hint="eastAsia"/>
                <w:color w:val="000000"/>
              </w:rPr>
            </w:pPr>
          </w:p>
        </w:tc>
        <w:tc>
          <w:tcPr>
            <w:tcW w:w="2554" w:type="dxa"/>
          </w:tcPr>
          <w:p w14:paraId="77C157D5"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4F538EAC"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539545E8"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20A7C4ED" w14:textId="77777777" w:rsidR="008B0D0A" w:rsidRPr="000B3B9D" w:rsidRDefault="008B0D0A" w:rsidP="008B0D0A">
            <w:pPr>
              <w:rPr>
                <w:rFonts w:ascii="標楷體" w:eastAsia="標楷體" w:hAnsi="標楷體" w:hint="eastAsia"/>
                <w:color w:val="000000"/>
              </w:rPr>
            </w:pPr>
          </w:p>
          <w:p w14:paraId="5F3A844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2F24D65"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04900A3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24E49063" w14:textId="77777777" w:rsidR="008B0D0A" w:rsidRPr="000B3B9D" w:rsidRDefault="008B0D0A" w:rsidP="008B0D0A">
            <w:pPr>
              <w:rPr>
                <w:rFonts w:ascii="標楷體" w:eastAsia="標楷體" w:hAnsi="標楷體" w:hint="eastAsia"/>
                <w:color w:val="000000"/>
              </w:rPr>
            </w:pPr>
          </w:p>
          <w:p w14:paraId="6F83E67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322DBF39"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00DAC93"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7A24617" w14:textId="77777777" w:rsidR="008B0D0A" w:rsidRPr="000B3B9D" w:rsidRDefault="008B0D0A" w:rsidP="008B0D0A">
            <w:pPr>
              <w:rPr>
                <w:rFonts w:ascii="標楷體" w:eastAsia="標楷體" w:hAnsi="標楷體" w:hint="eastAsia"/>
                <w:color w:val="000000"/>
              </w:rPr>
            </w:pPr>
          </w:p>
          <w:p w14:paraId="3767AD28" w14:textId="77777777" w:rsidR="008B0D0A" w:rsidRDefault="008B0D0A" w:rsidP="008B0D0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1F6AB85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C2EAF2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06026B4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25DB0D5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9A9392"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481C3C41" w14:textId="77777777" w:rsidR="008B0D0A" w:rsidRDefault="008B0D0A" w:rsidP="008B0D0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7E4058E2"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8B0D0A" w:rsidRPr="00706FB5" w14:paraId="0570A67F" w14:textId="77777777" w:rsidTr="002B5EC0">
        <w:tc>
          <w:tcPr>
            <w:tcW w:w="456" w:type="dxa"/>
          </w:tcPr>
          <w:p w14:paraId="3A92F472"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2B88026"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擔保維持率</w:t>
            </w:r>
          </w:p>
        </w:tc>
        <w:tc>
          <w:tcPr>
            <w:tcW w:w="634" w:type="dxa"/>
          </w:tcPr>
          <w:p w14:paraId="6B18F74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2</w:t>
            </w:r>
          </w:p>
        </w:tc>
        <w:tc>
          <w:tcPr>
            <w:tcW w:w="1062" w:type="dxa"/>
          </w:tcPr>
          <w:p w14:paraId="37D2ADCA" w14:textId="77777777" w:rsidR="008B0D0A" w:rsidRPr="00F33E6D" w:rsidRDefault="008B0D0A" w:rsidP="008B0D0A">
            <w:pPr>
              <w:rPr>
                <w:rFonts w:ascii="標楷體" w:eastAsia="標楷體" w:hAnsi="標楷體" w:hint="eastAsia"/>
                <w:color w:val="000000"/>
              </w:rPr>
            </w:pPr>
          </w:p>
        </w:tc>
        <w:tc>
          <w:tcPr>
            <w:tcW w:w="2554" w:type="dxa"/>
          </w:tcPr>
          <w:p w14:paraId="28620051" w14:textId="77777777" w:rsidR="008B0D0A" w:rsidRPr="00F33E6D" w:rsidRDefault="008B0D0A" w:rsidP="008B0D0A">
            <w:pPr>
              <w:rPr>
                <w:rFonts w:ascii="標楷體" w:eastAsia="標楷體" w:hAnsi="標楷體" w:hint="eastAsia"/>
                <w:color w:val="000000"/>
              </w:rPr>
            </w:pPr>
          </w:p>
        </w:tc>
        <w:tc>
          <w:tcPr>
            <w:tcW w:w="491" w:type="dxa"/>
          </w:tcPr>
          <w:p w14:paraId="52B2E669" w14:textId="77777777" w:rsidR="008B0D0A" w:rsidRPr="00F33E6D" w:rsidRDefault="008B0D0A" w:rsidP="008B0D0A">
            <w:pPr>
              <w:rPr>
                <w:rFonts w:ascii="標楷體" w:eastAsia="標楷體" w:hAnsi="標楷體" w:hint="eastAsia"/>
                <w:color w:val="000000"/>
              </w:rPr>
            </w:pPr>
          </w:p>
        </w:tc>
        <w:tc>
          <w:tcPr>
            <w:tcW w:w="603" w:type="dxa"/>
          </w:tcPr>
          <w:p w14:paraId="343E32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130729D"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AA9C016" w14:textId="77777777" w:rsidR="008B0D0A" w:rsidRPr="000B3B9D" w:rsidRDefault="008B0D0A" w:rsidP="008B0D0A">
            <w:pPr>
              <w:rPr>
                <w:rFonts w:ascii="標楷體" w:eastAsia="標楷體" w:hAnsi="標楷體" w:hint="eastAsia"/>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6D3AD7AB"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8B0D0A" w:rsidRPr="00706FB5" w14:paraId="0CF60573" w14:textId="77777777" w:rsidTr="002B5EC0">
        <w:tc>
          <w:tcPr>
            <w:tcW w:w="456" w:type="dxa"/>
          </w:tcPr>
          <w:p w14:paraId="4DB014DA" w14:textId="77777777" w:rsidR="008B0D0A" w:rsidRPr="00C74A10" w:rsidRDefault="008B0D0A" w:rsidP="008B0D0A">
            <w:pPr>
              <w:rPr>
                <w:rFonts w:ascii="標楷體" w:eastAsia="標楷體" w:hAnsi="標楷體" w:hint="eastAsia"/>
                <w:color w:val="000000"/>
              </w:rPr>
            </w:pPr>
            <w:r>
              <w:rPr>
                <w:rFonts w:ascii="標楷體" w:eastAsia="標楷體" w:hAnsi="標楷體"/>
                <w:color w:val="000000"/>
              </w:rPr>
              <w:t>30</w:t>
            </w:r>
          </w:p>
        </w:tc>
        <w:tc>
          <w:tcPr>
            <w:tcW w:w="804" w:type="dxa"/>
          </w:tcPr>
          <w:p w14:paraId="771CCA4E"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通知追繳維持率</w:t>
            </w:r>
          </w:p>
        </w:tc>
        <w:tc>
          <w:tcPr>
            <w:tcW w:w="634" w:type="dxa"/>
          </w:tcPr>
          <w:p w14:paraId="268A0DB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2</w:t>
            </w:r>
          </w:p>
        </w:tc>
        <w:tc>
          <w:tcPr>
            <w:tcW w:w="1062" w:type="dxa"/>
          </w:tcPr>
          <w:p w14:paraId="193E1229" w14:textId="77777777" w:rsidR="008B0D0A" w:rsidRPr="00F33E6D" w:rsidRDefault="008B0D0A" w:rsidP="008B0D0A">
            <w:pPr>
              <w:rPr>
                <w:rFonts w:ascii="標楷體" w:eastAsia="標楷體" w:hAnsi="標楷體" w:hint="eastAsia"/>
                <w:color w:val="000000"/>
              </w:rPr>
            </w:pPr>
          </w:p>
        </w:tc>
        <w:tc>
          <w:tcPr>
            <w:tcW w:w="2554" w:type="dxa"/>
          </w:tcPr>
          <w:p w14:paraId="7D4B6417" w14:textId="77777777" w:rsidR="008B0D0A" w:rsidRPr="00F33E6D" w:rsidRDefault="008B0D0A" w:rsidP="008B0D0A">
            <w:pPr>
              <w:rPr>
                <w:rFonts w:ascii="標楷體" w:eastAsia="標楷體" w:hAnsi="標楷體" w:hint="eastAsia"/>
                <w:color w:val="000000"/>
              </w:rPr>
            </w:pPr>
          </w:p>
        </w:tc>
        <w:tc>
          <w:tcPr>
            <w:tcW w:w="491" w:type="dxa"/>
          </w:tcPr>
          <w:p w14:paraId="504BC535" w14:textId="77777777" w:rsidR="008B0D0A" w:rsidRPr="00F33E6D" w:rsidRDefault="008B0D0A" w:rsidP="008B0D0A">
            <w:pPr>
              <w:rPr>
                <w:rFonts w:ascii="標楷體" w:eastAsia="標楷體" w:hAnsi="標楷體" w:hint="eastAsia"/>
                <w:color w:val="000000"/>
              </w:rPr>
            </w:pPr>
          </w:p>
        </w:tc>
        <w:tc>
          <w:tcPr>
            <w:tcW w:w="603" w:type="dxa"/>
          </w:tcPr>
          <w:p w14:paraId="05D970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AB73F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298D9AA3" w14:textId="77777777" w:rsidR="008B0D0A" w:rsidRPr="000B3B9D" w:rsidRDefault="008B0D0A" w:rsidP="008B0D0A">
            <w:pPr>
              <w:rPr>
                <w:rFonts w:ascii="標楷體" w:eastAsia="標楷體" w:hAnsi="標楷體" w:hint="eastAsia"/>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38721E02" w14:textId="77777777" w:rsidR="008B0D0A" w:rsidRPr="00D65F19" w:rsidRDefault="008B0D0A" w:rsidP="008B0D0A">
            <w:pPr>
              <w:rPr>
                <w:rFonts w:ascii="標楷體" w:eastAsia="標楷體" w:hAnsi="標楷體" w:hint="eastAsia"/>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8B0D0A" w:rsidRPr="00706FB5" w14:paraId="1C4B8F64" w14:textId="77777777" w:rsidTr="002B5EC0">
        <w:tc>
          <w:tcPr>
            <w:tcW w:w="456" w:type="dxa"/>
          </w:tcPr>
          <w:p w14:paraId="553BD4A2"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73592C1B"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實行職權維持率</w:t>
            </w:r>
          </w:p>
        </w:tc>
        <w:tc>
          <w:tcPr>
            <w:tcW w:w="634" w:type="dxa"/>
          </w:tcPr>
          <w:p w14:paraId="3EFDFF2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3.2</w:t>
            </w:r>
          </w:p>
        </w:tc>
        <w:tc>
          <w:tcPr>
            <w:tcW w:w="1062" w:type="dxa"/>
          </w:tcPr>
          <w:p w14:paraId="3132FC19" w14:textId="77777777" w:rsidR="008B0D0A" w:rsidRPr="00F33E6D" w:rsidRDefault="008B0D0A" w:rsidP="008B0D0A">
            <w:pPr>
              <w:rPr>
                <w:rFonts w:ascii="標楷體" w:eastAsia="標楷體" w:hAnsi="標楷體" w:hint="eastAsia"/>
                <w:color w:val="000000"/>
              </w:rPr>
            </w:pPr>
          </w:p>
        </w:tc>
        <w:tc>
          <w:tcPr>
            <w:tcW w:w="2554" w:type="dxa"/>
          </w:tcPr>
          <w:p w14:paraId="0BFE1F01" w14:textId="77777777" w:rsidR="008B0D0A" w:rsidRPr="00F33E6D" w:rsidRDefault="008B0D0A" w:rsidP="008B0D0A">
            <w:pPr>
              <w:rPr>
                <w:rFonts w:ascii="標楷體" w:eastAsia="標楷體" w:hAnsi="標楷體" w:hint="eastAsia"/>
                <w:color w:val="000000"/>
              </w:rPr>
            </w:pPr>
          </w:p>
        </w:tc>
        <w:tc>
          <w:tcPr>
            <w:tcW w:w="491" w:type="dxa"/>
          </w:tcPr>
          <w:p w14:paraId="2EF82DA0" w14:textId="77777777" w:rsidR="008B0D0A" w:rsidRPr="00F33E6D" w:rsidRDefault="008B0D0A" w:rsidP="008B0D0A">
            <w:pPr>
              <w:rPr>
                <w:rFonts w:ascii="標楷體" w:eastAsia="標楷體" w:hAnsi="標楷體" w:hint="eastAsia"/>
                <w:color w:val="000000"/>
              </w:rPr>
            </w:pPr>
          </w:p>
        </w:tc>
        <w:tc>
          <w:tcPr>
            <w:tcW w:w="603" w:type="dxa"/>
          </w:tcPr>
          <w:p w14:paraId="01FB18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F3943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5388F138" w14:textId="77777777" w:rsidR="008B0D0A" w:rsidRPr="000B3B9D" w:rsidRDefault="008B0D0A" w:rsidP="008B0D0A">
            <w:pPr>
              <w:rPr>
                <w:rFonts w:ascii="標楷體" w:eastAsia="標楷體" w:hAnsi="標楷體" w:hint="eastAsia"/>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79AE4E2"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8B0D0A" w:rsidRPr="00706FB5" w14:paraId="16C771F8" w14:textId="77777777" w:rsidTr="002B5EC0">
        <w:tc>
          <w:tcPr>
            <w:tcW w:w="456" w:type="dxa"/>
          </w:tcPr>
          <w:p w14:paraId="19C8A847"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804" w:type="dxa"/>
          </w:tcPr>
          <w:p w14:paraId="41EC6111"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質權設定書號</w:t>
            </w:r>
          </w:p>
        </w:tc>
        <w:tc>
          <w:tcPr>
            <w:tcW w:w="634" w:type="dxa"/>
          </w:tcPr>
          <w:p w14:paraId="2454A8A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5ED6386D" w14:textId="77777777" w:rsidR="008B0D0A" w:rsidRPr="00F33E6D" w:rsidRDefault="008B0D0A" w:rsidP="008B0D0A">
            <w:pPr>
              <w:rPr>
                <w:rFonts w:ascii="標楷體" w:eastAsia="標楷體" w:hAnsi="標楷體" w:hint="eastAsia"/>
                <w:color w:val="000000"/>
              </w:rPr>
            </w:pPr>
          </w:p>
        </w:tc>
        <w:tc>
          <w:tcPr>
            <w:tcW w:w="2554" w:type="dxa"/>
          </w:tcPr>
          <w:p w14:paraId="5B3F84D0" w14:textId="77777777" w:rsidR="008B0D0A" w:rsidRPr="00F33E6D" w:rsidRDefault="008B0D0A" w:rsidP="008B0D0A">
            <w:pPr>
              <w:rPr>
                <w:rFonts w:ascii="標楷體" w:eastAsia="標楷體" w:hAnsi="標楷體" w:hint="eastAsia"/>
                <w:color w:val="000000"/>
              </w:rPr>
            </w:pPr>
          </w:p>
        </w:tc>
        <w:tc>
          <w:tcPr>
            <w:tcW w:w="491" w:type="dxa"/>
          </w:tcPr>
          <w:p w14:paraId="2ED709E3" w14:textId="77777777" w:rsidR="008B0D0A" w:rsidRPr="00F33E6D" w:rsidRDefault="008B0D0A" w:rsidP="008B0D0A">
            <w:pPr>
              <w:rPr>
                <w:rFonts w:ascii="標楷體" w:eastAsia="標楷體" w:hAnsi="標楷體" w:hint="eastAsia"/>
                <w:color w:val="000000"/>
              </w:rPr>
            </w:pPr>
          </w:p>
        </w:tc>
        <w:tc>
          <w:tcPr>
            <w:tcW w:w="603" w:type="dxa"/>
          </w:tcPr>
          <w:p w14:paraId="0AA319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1B69B1"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6CB27F38"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8B0D0A" w:rsidRPr="00706FB5" w14:paraId="06E9B7D1" w14:textId="77777777" w:rsidTr="002B5EC0">
        <w:tc>
          <w:tcPr>
            <w:tcW w:w="456" w:type="dxa"/>
          </w:tcPr>
          <w:p w14:paraId="7C6BFCD9"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55D01528"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計算維持率</w:t>
            </w:r>
          </w:p>
        </w:tc>
        <w:tc>
          <w:tcPr>
            <w:tcW w:w="634" w:type="dxa"/>
          </w:tcPr>
          <w:p w14:paraId="2AC870F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1062" w:type="dxa"/>
          </w:tcPr>
          <w:p w14:paraId="66A311AB" w14:textId="77777777" w:rsidR="008B0D0A" w:rsidRPr="00F33E6D" w:rsidRDefault="008B0D0A" w:rsidP="008B0D0A">
            <w:pPr>
              <w:rPr>
                <w:rFonts w:ascii="標楷體" w:eastAsia="標楷體" w:hAnsi="標楷體" w:hint="eastAsia"/>
                <w:color w:val="000000"/>
              </w:rPr>
            </w:pPr>
          </w:p>
        </w:tc>
        <w:tc>
          <w:tcPr>
            <w:tcW w:w="2554" w:type="dxa"/>
          </w:tcPr>
          <w:p w14:paraId="18E9A7B6"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56D3BBBF" w14:textId="77777777" w:rsidR="008B0D0A" w:rsidRPr="00F33E6D" w:rsidRDefault="008B0D0A" w:rsidP="008B0D0A">
            <w:pPr>
              <w:rPr>
                <w:rFonts w:ascii="標楷體" w:eastAsia="標楷體" w:hAnsi="標楷體" w:hint="eastAsia"/>
                <w:color w:val="000000"/>
              </w:rPr>
            </w:pPr>
            <w:r w:rsidRPr="003F24E6">
              <w:rPr>
                <w:rFonts w:ascii="標楷體" w:eastAsia="標楷體" w:hAnsi="標楷體" w:hint="eastAsia"/>
                <w:color w:val="000000"/>
              </w:rPr>
              <w:t>N:否</w:t>
            </w:r>
          </w:p>
        </w:tc>
        <w:tc>
          <w:tcPr>
            <w:tcW w:w="491" w:type="dxa"/>
          </w:tcPr>
          <w:p w14:paraId="13D664E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22EAD0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4B013A"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7ACBD0"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8B0D0A" w:rsidRPr="00706FB5" w14:paraId="530E77FA" w14:textId="77777777" w:rsidTr="002B5EC0">
        <w:tc>
          <w:tcPr>
            <w:tcW w:w="456" w:type="dxa"/>
          </w:tcPr>
          <w:p w14:paraId="4F3D8AD1"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07034F1E"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設定狀態</w:t>
            </w:r>
          </w:p>
        </w:tc>
        <w:tc>
          <w:tcPr>
            <w:tcW w:w="634" w:type="dxa"/>
          </w:tcPr>
          <w:p w14:paraId="24FEE78D"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1062" w:type="dxa"/>
          </w:tcPr>
          <w:p w14:paraId="6205C1CB" w14:textId="77777777" w:rsidR="008B0D0A" w:rsidRPr="00F33E6D" w:rsidRDefault="008B0D0A" w:rsidP="008B0D0A">
            <w:pPr>
              <w:rPr>
                <w:rFonts w:ascii="標楷體" w:eastAsia="標楷體" w:hAnsi="標楷體" w:hint="eastAsia"/>
                <w:color w:val="000000"/>
              </w:rPr>
            </w:pPr>
          </w:p>
        </w:tc>
        <w:tc>
          <w:tcPr>
            <w:tcW w:w="2554" w:type="dxa"/>
          </w:tcPr>
          <w:p w14:paraId="11E88415"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201FCC5C" w14:textId="77777777" w:rsidR="008B0D0A" w:rsidRPr="00F33E6D" w:rsidRDefault="008B0D0A" w:rsidP="008B0D0A">
            <w:pPr>
              <w:rPr>
                <w:rFonts w:ascii="標楷體" w:eastAsia="標楷體" w:hAnsi="標楷體" w:hint="eastAsia"/>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EEF97C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489E63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F4F332C"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C6B14ED"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8B0D0A" w:rsidRPr="00706FB5" w14:paraId="590D0F2A" w14:textId="77777777" w:rsidTr="002B5EC0">
        <w:tc>
          <w:tcPr>
            <w:tcW w:w="456" w:type="dxa"/>
          </w:tcPr>
          <w:p w14:paraId="6D1D8E48"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21E83F8B"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擔保品狀態</w:t>
            </w:r>
          </w:p>
        </w:tc>
        <w:tc>
          <w:tcPr>
            <w:tcW w:w="634" w:type="dxa"/>
          </w:tcPr>
          <w:p w14:paraId="65DA73D0"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p>
        </w:tc>
        <w:tc>
          <w:tcPr>
            <w:tcW w:w="1062" w:type="dxa"/>
          </w:tcPr>
          <w:p w14:paraId="0899D4D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0</w:t>
            </w:r>
          </w:p>
        </w:tc>
        <w:tc>
          <w:tcPr>
            <w:tcW w:w="2554" w:type="dxa"/>
          </w:tcPr>
          <w:p w14:paraId="10882E7B" w14:textId="77777777" w:rsidR="008B0D0A" w:rsidRDefault="008B0D0A" w:rsidP="008B0D0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536BD264" w14:textId="77777777" w:rsidR="008B0D0A" w:rsidRPr="00F33E6D" w:rsidRDefault="008B0D0A" w:rsidP="008B0D0A">
            <w:pPr>
              <w:rPr>
                <w:rFonts w:ascii="標楷體" w:eastAsia="標楷體" w:hAnsi="標楷體" w:hint="eastAsia"/>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A731886"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5C80B0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FFF5CCA"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2977FC3"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8B0D0A" w:rsidRPr="00706FB5" w14:paraId="2C2247F6" w14:textId="77777777" w:rsidTr="002B5EC0">
        <w:tc>
          <w:tcPr>
            <w:tcW w:w="456" w:type="dxa"/>
          </w:tcPr>
          <w:p w14:paraId="650BA85B"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0B468CB2"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2C902FC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1062" w:type="dxa"/>
          </w:tcPr>
          <w:p w14:paraId="3285B817" w14:textId="77777777" w:rsidR="008B0D0A" w:rsidRPr="00F33E6D" w:rsidRDefault="008B0D0A" w:rsidP="008B0D0A">
            <w:pPr>
              <w:rPr>
                <w:rFonts w:ascii="標楷體" w:eastAsia="標楷體" w:hAnsi="標楷體" w:hint="eastAsia"/>
                <w:color w:val="000000"/>
              </w:rPr>
            </w:pPr>
          </w:p>
        </w:tc>
        <w:tc>
          <w:tcPr>
            <w:tcW w:w="2554" w:type="dxa"/>
          </w:tcPr>
          <w:p w14:paraId="4EF4192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1" w:type="dxa"/>
          </w:tcPr>
          <w:p w14:paraId="0576D6D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3B1D14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CF2C5"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11A4E46"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939C40B"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822DA6D"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8B0D0A" w:rsidRPr="00706FB5" w14:paraId="76D4ABE3" w14:textId="77777777" w:rsidTr="002B5EC0">
        <w:tc>
          <w:tcPr>
            <w:tcW w:w="456" w:type="dxa"/>
          </w:tcPr>
          <w:p w14:paraId="3A2F8355"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BCE1AFC"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設質股數餘額</w:t>
            </w:r>
          </w:p>
        </w:tc>
        <w:tc>
          <w:tcPr>
            <w:tcW w:w="634" w:type="dxa"/>
          </w:tcPr>
          <w:p w14:paraId="3CEE1DD9"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15FBE1AE" w14:textId="77777777" w:rsidR="008B0D0A" w:rsidRPr="00F33E6D" w:rsidRDefault="008B0D0A" w:rsidP="008B0D0A">
            <w:pPr>
              <w:rPr>
                <w:rFonts w:ascii="標楷體" w:eastAsia="標楷體" w:hAnsi="標楷體" w:hint="eastAsia"/>
                <w:color w:val="000000"/>
              </w:rPr>
            </w:pPr>
          </w:p>
        </w:tc>
        <w:tc>
          <w:tcPr>
            <w:tcW w:w="2554" w:type="dxa"/>
          </w:tcPr>
          <w:p w14:paraId="7B0D8D80" w14:textId="77777777" w:rsidR="008B0D0A" w:rsidRPr="00F33E6D" w:rsidRDefault="008B0D0A" w:rsidP="008B0D0A">
            <w:pPr>
              <w:rPr>
                <w:rFonts w:ascii="標楷體" w:eastAsia="標楷體" w:hAnsi="標楷體" w:hint="eastAsia"/>
                <w:color w:val="000000"/>
              </w:rPr>
            </w:pPr>
          </w:p>
        </w:tc>
        <w:tc>
          <w:tcPr>
            <w:tcW w:w="491" w:type="dxa"/>
          </w:tcPr>
          <w:p w14:paraId="51FA57A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0C0211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672387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6ED409E"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8B0D0A" w:rsidRPr="00706FB5" w14:paraId="2BEA1C42" w14:textId="77777777" w:rsidTr="002B5EC0">
        <w:tc>
          <w:tcPr>
            <w:tcW w:w="456" w:type="dxa"/>
          </w:tcPr>
          <w:p w14:paraId="57D31009"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571B0AC0"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鑑估日期</w:t>
            </w:r>
          </w:p>
        </w:tc>
        <w:tc>
          <w:tcPr>
            <w:tcW w:w="634" w:type="dxa"/>
          </w:tcPr>
          <w:p w14:paraId="43784DA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1062" w:type="dxa"/>
          </w:tcPr>
          <w:p w14:paraId="7947DAB4" w14:textId="77777777" w:rsidR="008B0D0A" w:rsidRPr="00F33E6D" w:rsidRDefault="008B0D0A" w:rsidP="008B0D0A">
            <w:pPr>
              <w:rPr>
                <w:rFonts w:ascii="標楷體" w:eastAsia="標楷體" w:hAnsi="標楷體" w:hint="eastAsia"/>
                <w:color w:val="000000"/>
              </w:rPr>
            </w:pPr>
          </w:p>
        </w:tc>
        <w:tc>
          <w:tcPr>
            <w:tcW w:w="2554" w:type="dxa"/>
          </w:tcPr>
          <w:p w14:paraId="549E1FD4"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1" w:type="dxa"/>
          </w:tcPr>
          <w:p w14:paraId="5137EC58"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6972CE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45A798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DF49944"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A89727"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BB77A7"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8B0D0A" w:rsidRPr="00706FB5" w14:paraId="2B5CB620" w14:textId="77777777" w:rsidTr="002B5EC0">
        <w:tc>
          <w:tcPr>
            <w:tcW w:w="456" w:type="dxa"/>
          </w:tcPr>
          <w:p w14:paraId="4F4ADA9B"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5B142DB"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鑑估值</w:t>
            </w:r>
          </w:p>
        </w:tc>
        <w:tc>
          <w:tcPr>
            <w:tcW w:w="634" w:type="dxa"/>
          </w:tcPr>
          <w:p w14:paraId="7C5E772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4F0E7B85" w14:textId="77777777" w:rsidR="008B0D0A" w:rsidRPr="00F33E6D" w:rsidRDefault="008B0D0A" w:rsidP="008B0D0A">
            <w:pPr>
              <w:rPr>
                <w:rFonts w:ascii="標楷體" w:eastAsia="標楷體" w:hAnsi="標楷體" w:hint="eastAsia"/>
                <w:color w:val="000000"/>
              </w:rPr>
            </w:pPr>
          </w:p>
        </w:tc>
        <w:tc>
          <w:tcPr>
            <w:tcW w:w="2554" w:type="dxa"/>
          </w:tcPr>
          <w:p w14:paraId="79A5817E" w14:textId="77777777" w:rsidR="008B0D0A" w:rsidRPr="00F33E6D" w:rsidRDefault="008B0D0A" w:rsidP="008B0D0A">
            <w:pPr>
              <w:rPr>
                <w:rFonts w:ascii="標楷體" w:eastAsia="標楷體" w:hAnsi="標楷體" w:hint="eastAsia"/>
                <w:color w:val="000000"/>
              </w:rPr>
            </w:pPr>
          </w:p>
        </w:tc>
        <w:tc>
          <w:tcPr>
            <w:tcW w:w="491" w:type="dxa"/>
          </w:tcPr>
          <w:p w14:paraId="5D65B95B"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2284B83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9B0B5D"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F0FC746" w14:textId="77777777" w:rsidR="008B0D0A" w:rsidRPr="00D01E3F" w:rsidRDefault="008B0D0A" w:rsidP="008B0D0A">
            <w:pPr>
              <w:rPr>
                <w:rFonts w:ascii="標楷體" w:eastAsia="標楷體" w:hAnsi="標楷體" w:hint="eastAsia"/>
              </w:rPr>
            </w:pPr>
            <w:r>
              <w:rPr>
                <w:rFonts w:ascii="標楷體" w:eastAsia="標楷體" w:hAnsi="標楷體" w:hint="eastAsia"/>
              </w:rPr>
              <w:t>2.</w:t>
            </w:r>
            <w:r>
              <w:rPr>
                <w:rFonts w:ascii="標楷體" w:eastAsia="標楷體" w:hAnsi="標楷體"/>
              </w:rPr>
              <w:t>ClMain.</w:t>
            </w:r>
            <w:r w:rsidRPr="00747E78">
              <w:rPr>
                <w:rFonts w:ascii="標楷體" w:eastAsia="標楷體" w:hAnsi="標楷體"/>
              </w:rPr>
              <w:t>EvaAmt</w:t>
            </w:r>
          </w:p>
        </w:tc>
      </w:tr>
      <w:tr w:rsidR="008B0D0A" w:rsidRPr="00706FB5" w14:paraId="0D2FDADE" w14:textId="77777777" w:rsidTr="002B5EC0">
        <w:tc>
          <w:tcPr>
            <w:tcW w:w="456" w:type="dxa"/>
          </w:tcPr>
          <w:p w14:paraId="1EC3C078"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39</w:t>
            </w:r>
          </w:p>
        </w:tc>
        <w:tc>
          <w:tcPr>
            <w:tcW w:w="804" w:type="dxa"/>
          </w:tcPr>
          <w:p w14:paraId="56BB8313"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擔保債權確定日期</w:t>
            </w:r>
          </w:p>
        </w:tc>
        <w:tc>
          <w:tcPr>
            <w:tcW w:w="634" w:type="dxa"/>
          </w:tcPr>
          <w:p w14:paraId="72A054AE"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1062" w:type="dxa"/>
          </w:tcPr>
          <w:p w14:paraId="0BDD7CD1" w14:textId="77777777" w:rsidR="008B0D0A" w:rsidRPr="00F33E6D" w:rsidRDefault="008B0D0A" w:rsidP="008B0D0A">
            <w:pPr>
              <w:rPr>
                <w:rFonts w:ascii="標楷體" w:eastAsia="標楷體" w:hAnsi="標楷體" w:hint="eastAsia"/>
                <w:color w:val="000000"/>
              </w:rPr>
            </w:pPr>
          </w:p>
        </w:tc>
        <w:tc>
          <w:tcPr>
            <w:tcW w:w="2554" w:type="dxa"/>
          </w:tcPr>
          <w:p w14:paraId="4B0A1D17"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1" w:type="dxa"/>
          </w:tcPr>
          <w:p w14:paraId="5E0AD9EA"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V</w:t>
            </w:r>
          </w:p>
        </w:tc>
        <w:tc>
          <w:tcPr>
            <w:tcW w:w="603" w:type="dxa"/>
          </w:tcPr>
          <w:p w14:paraId="6156C8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5DEA3E"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2F0325B"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3C87AC4"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1A8367"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8B0D0A" w:rsidRPr="00706FB5" w14:paraId="502DB7A4" w14:textId="77777777" w:rsidTr="002B5EC0">
        <w:tc>
          <w:tcPr>
            <w:tcW w:w="456" w:type="dxa"/>
          </w:tcPr>
          <w:p w14:paraId="7FEC1EF5"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40</w:t>
            </w:r>
          </w:p>
        </w:tc>
        <w:tc>
          <w:tcPr>
            <w:tcW w:w="804" w:type="dxa"/>
          </w:tcPr>
          <w:p w14:paraId="206C9292"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保管條號碼</w:t>
            </w:r>
          </w:p>
        </w:tc>
        <w:tc>
          <w:tcPr>
            <w:tcW w:w="634" w:type="dxa"/>
          </w:tcPr>
          <w:p w14:paraId="003F9E5F"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5</w:t>
            </w:r>
          </w:p>
        </w:tc>
        <w:tc>
          <w:tcPr>
            <w:tcW w:w="1062" w:type="dxa"/>
          </w:tcPr>
          <w:p w14:paraId="23AB3FE3" w14:textId="77777777" w:rsidR="008B0D0A" w:rsidRPr="00F33E6D" w:rsidRDefault="008B0D0A" w:rsidP="008B0D0A">
            <w:pPr>
              <w:rPr>
                <w:rFonts w:ascii="標楷體" w:eastAsia="標楷體" w:hAnsi="標楷體" w:hint="eastAsia"/>
                <w:color w:val="000000"/>
              </w:rPr>
            </w:pPr>
          </w:p>
        </w:tc>
        <w:tc>
          <w:tcPr>
            <w:tcW w:w="2554" w:type="dxa"/>
          </w:tcPr>
          <w:p w14:paraId="7BBEA2BB" w14:textId="77777777" w:rsidR="008B0D0A" w:rsidRPr="00F33E6D" w:rsidRDefault="008B0D0A" w:rsidP="008B0D0A">
            <w:pPr>
              <w:rPr>
                <w:rFonts w:ascii="標楷體" w:eastAsia="標楷體" w:hAnsi="標楷體" w:hint="eastAsia"/>
                <w:color w:val="000000"/>
              </w:rPr>
            </w:pPr>
          </w:p>
        </w:tc>
        <w:tc>
          <w:tcPr>
            <w:tcW w:w="491" w:type="dxa"/>
          </w:tcPr>
          <w:p w14:paraId="5B75E228" w14:textId="77777777" w:rsidR="008B0D0A" w:rsidRPr="00F33E6D" w:rsidRDefault="008B0D0A" w:rsidP="008B0D0A">
            <w:pPr>
              <w:rPr>
                <w:rFonts w:ascii="標楷體" w:eastAsia="標楷體" w:hAnsi="標楷體" w:hint="eastAsia"/>
                <w:color w:val="000000"/>
              </w:rPr>
            </w:pPr>
          </w:p>
        </w:tc>
        <w:tc>
          <w:tcPr>
            <w:tcW w:w="603" w:type="dxa"/>
          </w:tcPr>
          <w:p w14:paraId="54720D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66B4A2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D083D8A" w14:textId="77777777" w:rsidR="008B0D0A" w:rsidRPr="00D01E3F"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8B0D0A" w:rsidRPr="00706FB5" w14:paraId="520F2D83" w14:textId="77777777" w:rsidTr="002B5EC0">
        <w:tc>
          <w:tcPr>
            <w:tcW w:w="456" w:type="dxa"/>
          </w:tcPr>
          <w:p w14:paraId="04EAE69F"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429E25A6"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處分價格</w:t>
            </w:r>
          </w:p>
        </w:tc>
        <w:tc>
          <w:tcPr>
            <w:tcW w:w="634" w:type="dxa"/>
          </w:tcPr>
          <w:p w14:paraId="48171A8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4</w:t>
            </w:r>
          </w:p>
        </w:tc>
        <w:tc>
          <w:tcPr>
            <w:tcW w:w="1062" w:type="dxa"/>
          </w:tcPr>
          <w:p w14:paraId="3960D8D3" w14:textId="77777777" w:rsidR="008B0D0A" w:rsidRPr="00F33E6D" w:rsidRDefault="008B0D0A" w:rsidP="008B0D0A">
            <w:pPr>
              <w:rPr>
                <w:rFonts w:ascii="標楷體" w:eastAsia="標楷體" w:hAnsi="標楷體" w:hint="eastAsia"/>
                <w:color w:val="000000"/>
              </w:rPr>
            </w:pPr>
          </w:p>
        </w:tc>
        <w:tc>
          <w:tcPr>
            <w:tcW w:w="2554" w:type="dxa"/>
          </w:tcPr>
          <w:p w14:paraId="536AEA32" w14:textId="77777777" w:rsidR="008B0D0A" w:rsidRPr="00F33E6D" w:rsidRDefault="008B0D0A" w:rsidP="008B0D0A">
            <w:pPr>
              <w:rPr>
                <w:rFonts w:ascii="標楷體" w:eastAsia="標楷體" w:hAnsi="標楷體" w:hint="eastAsia"/>
                <w:color w:val="000000"/>
              </w:rPr>
            </w:pPr>
          </w:p>
        </w:tc>
        <w:tc>
          <w:tcPr>
            <w:tcW w:w="491" w:type="dxa"/>
          </w:tcPr>
          <w:p w14:paraId="47A76E4F" w14:textId="77777777" w:rsidR="008B0D0A" w:rsidRPr="00F33E6D" w:rsidRDefault="008B0D0A" w:rsidP="008B0D0A">
            <w:pPr>
              <w:rPr>
                <w:rFonts w:ascii="標楷體" w:eastAsia="標楷體" w:hAnsi="標楷體" w:hint="eastAsia"/>
                <w:color w:val="000000"/>
              </w:rPr>
            </w:pPr>
          </w:p>
        </w:tc>
        <w:tc>
          <w:tcPr>
            <w:tcW w:w="603" w:type="dxa"/>
          </w:tcPr>
          <w:p w14:paraId="7D3FA6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DF60D08" w14:textId="77777777" w:rsidR="008B0D0A" w:rsidRDefault="008B0D0A" w:rsidP="008B0D0A">
            <w:pPr>
              <w:rPr>
                <w:rFonts w:ascii="標楷體" w:eastAsia="標楷體" w:hAnsi="標楷體"/>
              </w:rPr>
            </w:pPr>
            <w:r>
              <w:rPr>
                <w:rFonts w:ascii="標楷體" w:eastAsia="標楷體" w:hAnsi="標楷體" w:hint="eastAsia"/>
              </w:rPr>
              <w:t>1.限輸入數字</w:t>
            </w:r>
          </w:p>
          <w:p w14:paraId="335EAC92" w14:textId="77777777" w:rsidR="008B0D0A" w:rsidRPr="004E38FB"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8B0D0A" w:rsidRPr="00706FB5" w14:paraId="45B8DD4A" w14:textId="77777777" w:rsidTr="002B5EC0">
        <w:tc>
          <w:tcPr>
            <w:tcW w:w="456" w:type="dxa"/>
          </w:tcPr>
          <w:p w14:paraId="2B51D794"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7DC80C33"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處分日期</w:t>
            </w:r>
          </w:p>
        </w:tc>
        <w:tc>
          <w:tcPr>
            <w:tcW w:w="634" w:type="dxa"/>
          </w:tcPr>
          <w:p w14:paraId="7E88ECA5"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7</w:t>
            </w:r>
          </w:p>
        </w:tc>
        <w:tc>
          <w:tcPr>
            <w:tcW w:w="1062" w:type="dxa"/>
          </w:tcPr>
          <w:p w14:paraId="65EB7A56" w14:textId="77777777" w:rsidR="008B0D0A" w:rsidRPr="00F33E6D" w:rsidRDefault="008B0D0A" w:rsidP="008B0D0A">
            <w:pPr>
              <w:rPr>
                <w:rFonts w:ascii="標楷體" w:eastAsia="標楷體" w:hAnsi="標楷體" w:hint="eastAsia"/>
                <w:color w:val="000000"/>
              </w:rPr>
            </w:pPr>
          </w:p>
        </w:tc>
        <w:tc>
          <w:tcPr>
            <w:tcW w:w="2554" w:type="dxa"/>
          </w:tcPr>
          <w:p w14:paraId="15C133F3"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日期選單</w:t>
            </w:r>
          </w:p>
        </w:tc>
        <w:tc>
          <w:tcPr>
            <w:tcW w:w="491" w:type="dxa"/>
          </w:tcPr>
          <w:p w14:paraId="2FF2AAAC" w14:textId="77777777" w:rsidR="008B0D0A" w:rsidRPr="00F33E6D" w:rsidRDefault="008B0D0A" w:rsidP="008B0D0A">
            <w:pPr>
              <w:rPr>
                <w:rFonts w:ascii="標楷體" w:eastAsia="標楷體" w:hAnsi="標楷體" w:hint="eastAsia"/>
                <w:color w:val="000000"/>
              </w:rPr>
            </w:pPr>
          </w:p>
        </w:tc>
        <w:tc>
          <w:tcPr>
            <w:tcW w:w="603" w:type="dxa"/>
          </w:tcPr>
          <w:p w14:paraId="0B8A67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B412C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240FB64" w14:textId="77777777" w:rsidR="008B0D0A" w:rsidRDefault="008B0D0A" w:rsidP="008B0D0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1F8ED6B" w14:textId="77777777" w:rsidR="008B0D0A" w:rsidRPr="004E38FB" w:rsidRDefault="008B0D0A" w:rsidP="008B0D0A">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8B0D0A" w:rsidRPr="00706FB5" w14:paraId="536D62EB" w14:textId="77777777" w:rsidTr="002B5EC0">
        <w:tc>
          <w:tcPr>
            <w:tcW w:w="456" w:type="dxa"/>
          </w:tcPr>
          <w:p w14:paraId="600E3B4C" w14:textId="77777777" w:rsidR="008B0D0A" w:rsidRPr="00C74A10" w:rsidRDefault="008B0D0A" w:rsidP="008B0D0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1D05B42B" w14:textId="77777777" w:rsidR="008B0D0A" w:rsidRPr="00C74A10" w:rsidRDefault="008B0D0A" w:rsidP="008B0D0A">
            <w:pPr>
              <w:rPr>
                <w:rFonts w:ascii="標楷體" w:eastAsia="標楷體" w:hAnsi="標楷體" w:hint="eastAsia"/>
                <w:color w:val="000000"/>
              </w:rPr>
            </w:pPr>
            <w:r w:rsidRPr="00C74A10">
              <w:rPr>
                <w:rFonts w:ascii="標楷體" w:eastAsia="標楷體" w:hAnsi="標楷體" w:hint="eastAsia"/>
                <w:color w:val="000000"/>
              </w:rPr>
              <w:t>擔保品狀況碼</w:t>
            </w:r>
          </w:p>
        </w:tc>
        <w:tc>
          <w:tcPr>
            <w:tcW w:w="634" w:type="dxa"/>
          </w:tcPr>
          <w:p w14:paraId="7EDD9C20" w14:textId="77777777" w:rsidR="008B0D0A" w:rsidRPr="00F33E6D" w:rsidRDefault="008B0D0A" w:rsidP="008B0D0A">
            <w:pPr>
              <w:rPr>
                <w:rFonts w:ascii="標楷體" w:eastAsia="標楷體" w:hAnsi="標楷體" w:hint="eastAsia"/>
                <w:color w:val="000000"/>
              </w:rPr>
            </w:pPr>
          </w:p>
        </w:tc>
        <w:tc>
          <w:tcPr>
            <w:tcW w:w="1062" w:type="dxa"/>
          </w:tcPr>
          <w:p w14:paraId="16BB74E8" w14:textId="77777777" w:rsidR="008B0D0A" w:rsidRPr="00F33E6D" w:rsidRDefault="008B0D0A" w:rsidP="008B0D0A">
            <w:pPr>
              <w:rPr>
                <w:rFonts w:ascii="標楷體" w:eastAsia="標楷體" w:hAnsi="標楷體" w:hint="eastAsia"/>
                <w:color w:val="000000"/>
              </w:rPr>
            </w:pPr>
          </w:p>
        </w:tc>
        <w:tc>
          <w:tcPr>
            <w:tcW w:w="2554" w:type="dxa"/>
          </w:tcPr>
          <w:p w14:paraId="3080B6BC" w14:textId="77777777" w:rsidR="008B0D0A" w:rsidRPr="00F33E6D" w:rsidRDefault="008B0D0A" w:rsidP="008B0D0A">
            <w:pPr>
              <w:rPr>
                <w:rFonts w:ascii="標楷體" w:eastAsia="標楷體" w:hAnsi="標楷體"/>
                <w:color w:val="000000"/>
              </w:rPr>
            </w:pPr>
          </w:p>
        </w:tc>
        <w:tc>
          <w:tcPr>
            <w:tcW w:w="491" w:type="dxa"/>
          </w:tcPr>
          <w:p w14:paraId="54EF0497" w14:textId="77777777" w:rsidR="008B0D0A" w:rsidRPr="00F33E6D" w:rsidRDefault="008B0D0A" w:rsidP="008B0D0A">
            <w:pPr>
              <w:rPr>
                <w:rFonts w:ascii="標楷體" w:eastAsia="標楷體" w:hAnsi="標楷體"/>
                <w:color w:val="000000"/>
              </w:rPr>
            </w:pPr>
          </w:p>
        </w:tc>
        <w:tc>
          <w:tcPr>
            <w:tcW w:w="603" w:type="dxa"/>
          </w:tcPr>
          <w:p w14:paraId="708FFA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5E969F62" w14:textId="77777777" w:rsidR="008B0D0A" w:rsidRPr="00F33E6D" w:rsidRDefault="008B0D0A" w:rsidP="008B0D0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2678B5ED" w14:textId="77777777" w:rsidR="00291505" w:rsidRDefault="00291505" w:rsidP="00291505">
      <w:pPr>
        <w:rPr>
          <w:rFonts w:ascii="標楷體" w:eastAsia="標楷體" w:hAnsi="標楷體"/>
        </w:rPr>
      </w:pPr>
    </w:p>
    <w:p w14:paraId="7FE815CB" w14:textId="77777777" w:rsidR="00621531" w:rsidRDefault="00621531" w:rsidP="00291505">
      <w:pPr>
        <w:rPr>
          <w:rFonts w:ascii="標楷體" w:eastAsia="標楷體" w:hAnsi="標楷體"/>
        </w:rPr>
      </w:pPr>
    </w:p>
    <w:p w14:paraId="0598FEA4" w14:textId="77777777" w:rsidR="00621531" w:rsidRPr="00291505" w:rsidRDefault="00621531" w:rsidP="00621531">
      <w:pPr>
        <w:rPr>
          <w:rFonts w:ascii="標楷體" w:eastAsia="標楷體" w:hAnsi="標楷體" w:hint="eastAsia"/>
        </w:rPr>
      </w:pPr>
    </w:p>
    <w:p w14:paraId="596D90A6"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5A62B1">
        <w:rPr>
          <w:rFonts w:ascii="標楷體" w:eastAsia="標楷體" w:hAnsi="標楷體" w:hint="eastAsia"/>
        </w:rPr>
        <w:t>-修改</w:t>
      </w:r>
    </w:p>
    <w:p w14:paraId="5B531D8C" w14:textId="77777777" w:rsidR="00621531" w:rsidRPr="00291505" w:rsidRDefault="008B121D" w:rsidP="00621531">
      <w:pPr>
        <w:rPr>
          <w:rFonts w:ascii="標楷體" w:eastAsia="標楷體" w:hAnsi="標楷體" w:hint="eastAsia"/>
        </w:rPr>
      </w:pPr>
      <w:r>
        <w:rPr>
          <w:rFonts w:ascii="標楷體" w:eastAsia="標楷體" w:hAnsi="標楷體" w:hint="eastAsia"/>
        </w:rPr>
        <w:t xml:space="preserve">         </w:t>
      </w:r>
      <w:r w:rsidR="00621531" w:rsidRPr="00291505">
        <w:rPr>
          <w:rFonts w:ascii="標楷體" w:eastAsia="標楷體" w:hAnsi="標楷體" w:hint="eastAsia"/>
        </w:rPr>
        <w:t>輸入畫面：</w:t>
      </w:r>
    </w:p>
    <w:p w14:paraId="1EA17D9F" w14:textId="77777777" w:rsidR="00621531" w:rsidRDefault="00621531" w:rsidP="00621531">
      <w:pPr>
        <w:rPr>
          <w:rFonts w:ascii="標楷體" w:eastAsia="標楷體" w:hAnsi="標楷體"/>
          <w:noProof/>
        </w:rPr>
      </w:pPr>
    </w:p>
    <w:p w14:paraId="345CF69B" w14:textId="5A1BE0CF" w:rsidR="00621531" w:rsidRDefault="00560ECE" w:rsidP="00621531">
      <w:pPr>
        <w:rPr>
          <w:rFonts w:ascii="標楷體" w:eastAsia="標楷體" w:hAnsi="標楷體" w:hint="eastAsia"/>
          <w:noProof/>
        </w:rPr>
      </w:pPr>
      <w:r w:rsidRPr="002B5EC0">
        <w:rPr>
          <w:rFonts w:ascii="標楷體" w:eastAsia="標楷體" w:hAnsi="標楷體"/>
          <w:noProof/>
        </w:rPr>
        <w:drawing>
          <wp:inline distT="0" distB="0" distL="0" distR="0" wp14:anchorId="331DA23A" wp14:editId="0B446679">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6D6D7AD6" w14:textId="6BEAE98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12E546F1" wp14:editId="70439653">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1C0E5E7A" w14:textId="77777777" w:rsidR="00621531" w:rsidRDefault="00621531" w:rsidP="00621531">
      <w:pPr>
        <w:rPr>
          <w:rFonts w:ascii="標楷體" w:eastAsia="標楷體" w:hAnsi="標楷體"/>
          <w:noProof/>
        </w:rPr>
      </w:pPr>
    </w:p>
    <w:p w14:paraId="6E4B362D" w14:textId="77777777" w:rsidR="00621531" w:rsidRDefault="00621531" w:rsidP="00621531">
      <w:pPr>
        <w:pStyle w:val="a"/>
      </w:pPr>
      <w:r>
        <w:t>輸入畫面</w:t>
      </w:r>
      <w:r>
        <w:rPr>
          <w:rFonts w:hint="eastAsia"/>
        </w:rPr>
        <w:t>按鈕</w:t>
      </w:r>
      <w:r>
        <w:t>說明</w:t>
      </w:r>
      <w:r w:rsidR="00BC3560">
        <w:rPr>
          <w:rFonts w:hint="eastAsia"/>
          <w:lang w:eastAsia="zh-TW"/>
        </w:rPr>
        <w:t>-修改</w:t>
      </w:r>
    </w:p>
    <w:p w14:paraId="566A3D9B"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5DA3C5D2" w14:textId="77777777" w:rsidTr="00621531">
        <w:tc>
          <w:tcPr>
            <w:tcW w:w="851" w:type="dxa"/>
            <w:shd w:val="clear" w:color="auto" w:fill="D9D9D9"/>
          </w:tcPr>
          <w:p w14:paraId="44CA347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4B3B7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D35A26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DF9ABA0" w14:textId="77777777" w:rsidTr="00621531">
        <w:tc>
          <w:tcPr>
            <w:tcW w:w="851" w:type="dxa"/>
            <w:shd w:val="clear" w:color="auto" w:fill="auto"/>
          </w:tcPr>
          <w:p w14:paraId="6EE8EDEA" w14:textId="77777777" w:rsidR="00621531" w:rsidRDefault="00FA4F2F" w:rsidP="00621531">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78FC2809" w14:textId="77777777" w:rsidR="00621531" w:rsidRPr="00F533E6" w:rsidRDefault="00621531" w:rsidP="00621531">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C98CF3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D515043" w14:textId="77777777" w:rsidR="00AF60AF" w:rsidRPr="00EB08A3" w:rsidRDefault="00AF60AF" w:rsidP="00AF60A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80DC81"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1980341"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C1858B"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7E2CF06C"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D105D1E"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17D1015F" w14:textId="77777777" w:rsidR="00AF60AF" w:rsidRPr="00AF60AF" w:rsidRDefault="00AF60AF" w:rsidP="00AF60AF">
            <w:pPr>
              <w:rPr>
                <w:rFonts w:ascii="標楷體" w:eastAsia="標楷體" w:hAnsi="標楷體" w:hint="eastAsia"/>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482E5933"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3520E281"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99E34B2"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更新[</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55587597"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DA41565" w14:textId="77777777" w:rsidR="00AF60AF" w:rsidRPr="00651325" w:rsidRDefault="00AF60AF" w:rsidP="00AF60A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D5A0FA"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08D7621" w14:textId="77777777" w:rsidR="00621531" w:rsidRPr="00D67AF4" w:rsidRDefault="00AF60AF" w:rsidP="00AF60AF">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621531" w:rsidRPr="00F5236F" w14:paraId="701071A1" w14:textId="77777777" w:rsidTr="00621531">
        <w:tc>
          <w:tcPr>
            <w:tcW w:w="851" w:type="dxa"/>
            <w:shd w:val="clear" w:color="auto" w:fill="auto"/>
          </w:tcPr>
          <w:p w14:paraId="4E39F895" w14:textId="77777777" w:rsidR="00621531" w:rsidRPr="00F533E6" w:rsidRDefault="00FA4F2F"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10255B5"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9EB19B"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E4241A" w14:textId="77777777" w:rsidR="00621531" w:rsidRPr="00FB4AA1" w:rsidRDefault="00621531" w:rsidP="00621531">
      <w:pPr>
        <w:rPr>
          <w:rFonts w:hint="eastAsia"/>
        </w:rPr>
      </w:pPr>
    </w:p>
    <w:p w14:paraId="6849C199" w14:textId="77777777" w:rsidR="00621531" w:rsidRPr="00CD2455" w:rsidRDefault="00621531" w:rsidP="00621531">
      <w:pPr>
        <w:pStyle w:val="42"/>
        <w:spacing w:after="48"/>
        <w:ind w:leftChars="0" w:left="0"/>
        <w:rPr>
          <w:rFonts w:ascii="標楷體" w:hAnsi="標楷體" w:hint="eastAsia"/>
        </w:rPr>
      </w:pPr>
    </w:p>
    <w:p w14:paraId="709507B6" w14:textId="77777777" w:rsidR="00621531" w:rsidRDefault="00621531" w:rsidP="00621531">
      <w:pPr>
        <w:rPr>
          <w:rFonts w:ascii="標楷體" w:eastAsia="標楷體" w:hAnsi="標楷體" w:hint="eastAsia"/>
        </w:rPr>
      </w:pPr>
    </w:p>
    <w:p w14:paraId="2055B7FF" w14:textId="77777777" w:rsidR="00621531" w:rsidRPr="00291505" w:rsidRDefault="00621531" w:rsidP="00621531">
      <w:pPr>
        <w:rPr>
          <w:rFonts w:ascii="標楷體" w:eastAsia="標楷體" w:hAnsi="標楷體" w:hint="eastAsia"/>
        </w:rPr>
      </w:pPr>
    </w:p>
    <w:p w14:paraId="13807440"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621531" w:rsidRPr="00706FB5" w14:paraId="6CE767B1" w14:textId="77777777" w:rsidTr="002B5EC0">
        <w:trPr>
          <w:tblHeader/>
        </w:trPr>
        <w:tc>
          <w:tcPr>
            <w:tcW w:w="456" w:type="dxa"/>
            <w:vMerge w:val="restart"/>
            <w:shd w:val="clear" w:color="auto" w:fill="D9D9D9"/>
          </w:tcPr>
          <w:p w14:paraId="41F88115" w14:textId="77777777" w:rsidR="00621531" w:rsidRPr="00706FB5" w:rsidRDefault="00621531" w:rsidP="00621531">
            <w:pPr>
              <w:rPr>
                <w:rFonts w:ascii="標楷體" w:eastAsia="標楷體" w:hAnsi="標楷體" w:hint="eastAsia"/>
              </w:rPr>
            </w:pPr>
            <w:r w:rsidRPr="00706FB5">
              <w:rPr>
                <w:rFonts w:ascii="標楷體" w:eastAsia="標楷體" w:hAnsi="標楷體"/>
              </w:rPr>
              <w:t>序號</w:t>
            </w:r>
          </w:p>
        </w:tc>
        <w:tc>
          <w:tcPr>
            <w:tcW w:w="993" w:type="dxa"/>
            <w:vMerge w:val="restart"/>
            <w:shd w:val="clear" w:color="auto" w:fill="D9D9D9"/>
          </w:tcPr>
          <w:p w14:paraId="757CE78E" w14:textId="77777777" w:rsidR="00621531" w:rsidRPr="00706FB5" w:rsidRDefault="00621531" w:rsidP="00621531">
            <w:pPr>
              <w:rPr>
                <w:rFonts w:ascii="標楷體" w:eastAsia="標楷體" w:hAnsi="標楷體" w:hint="eastAsia"/>
              </w:rPr>
            </w:pPr>
            <w:r w:rsidRPr="00706FB5">
              <w:rPr>
                <w:rFonts w:ascii="標楷體" w:eastAsia="標楷體" w:hAnsi="標楷體"/>
              </w:rPr>
              <w:t>欄位</w:t>
            </w:r>
          </w:p>
        </w:tc>
        <w:tc>
          <w:tcPr>
            <w:tcW w:w="5155" w:type="dxa"/>
            <w:gridSpan w:val="5"/>
            <w:shd w:val="clear" w:color="auto" w:fill="D9D9D9"/>
          </w:tcPr>
          <w:p w14:paraId="53CC2620" w14:textId="77777777" w:rsidR="00621531" w:rsidRPr="00706FB5" w:rsidRDefault="00621531" w:rsidP="00621531">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59DF770F" w14:textId="77777777" w:rsidR="00621531" w:rsidRPr="00706FB5" w:rsidRDefault="00621531" w:rsidP="00621531">
            <w:pPr>
              <w:rPr>
                <w:rFonts w:ascii="標楷體" w:eastAsia="標楷體" w:hAnsi="標楷體" w:hint="eastAsia"/>
              </w:rPr>
            </w:pPr>
            <w:r w:rsidRPr="00706FB5">
              <w:rPr>
                <w:rFonts w:ascii="標楷體" w:eastAsia="標楷體" w:hAnsi="標楷體"/>
              </w:rPr>
              <w:t>處理邏輯及注意事項</w:t>
            </w:r>
          </w:p>
        </w:tc>
      </w:tr>
      <w:tr w:rsidR="00621531" w:rsidRPr="00706FB5" w14:paraId="1EDCD03C" w14:textId="77777777" w:rsidTr="002B5EC0">
        <w:trPr>
          <w:tblHeader/>
        </w:trPr>
        <w:tc>
          <w:tcPr>
            <w:tcW w:w="456" w:type="dxa"/>
            <w:vMerge/>
            <w:shd w:val="clear" w:color="auto" w:fill="D9D9D9"/>
          </w:tcPr>
          <w:p w14:paraId="0481EB10" w14:textId="77777777" w:rsidR="00621531" w:rsidRPr="00706FB5" w:rsidRDefault="00621531" w:rsidP="00621531">
            <w:pPr>
              <w:rPr>
                <w:rFonts w:ascii="標楷體" w:eastAsia="標楷體" w:hAnsi="標楷體" w:hint="eastAsia"/>
              </w:rPr>
            </w:pPr>
          </w:p>
        </w:tc>
        <w:tc>
          <w:tcPr>
            <w:tcW w:w="993" w:type="dxa"/>
            <w:vMerge/>
            <w:shd w:val="clear" w:color="auto" w:fill="D9D9D9"/>
          </w:tcPr>
          <w:p w14:paraId="07237EBC" w14:textId="77777777" w:rsidR="00621531" w:rsidRPr="00706FB5" w:rsidRDefault="00621531" w:rsidP="00621531">
            <w:pPr>
              <w:rPr>
                <w:rFonts w:ascii="標楷體" w:eastAsia="標楷體" w:hAnsi="標楷體" w:hint="eastAsia"/>
              </w:rPr>
            </w:pPr>
          </w:p>
        </w:tc>
        <w:tc>
          <w:tcPr>
            <w:tcW w:w="734" w:type="dxa"/>
            <w:shd w:val="clear" w:color="auto" w:fill="D9D9D9"/>
          </w:tcPr>
          <w:p w14:paraId="77C1B56E"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604" w:type="dxa"/>
            <w:shd w:val="clear" w:color="auto" w:fill="D9D9D9"/>
          </w:tcPr>
          <w:p w14:paraId="5D5A3392"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6879568E"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11FA82B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651" w:type="dxa"/>
            <w:shd w:val="clear" w:color="auto" w:fill="D9D9D9"/>
          </w:tcPr>
          <w:p w14:paraId="52758D5B"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CC4F6" w14:textId="77777777" w:rsidR="00621531" w:rsidRPr="00706FB5" w:rsidRDefault="00621531" w:rsidP="00621531">
            <w:pPr>
              <w:rPr>
                <w:rFonts w:ascii="標楷體" w:eastAsia="標楷體" w:hAnsi="標楷體" w:hint="eastAsia"/>
              </w:rPr>
            </w:pPr>
          </w:p>
        </w:tc>
      </w:tr>
      <w:tr w:rsidR="00621531" w:rsidRPr="00706FB5" w14:paraId="526359AB" w14:textId="77777777" w:rsidTr="002B5EC0">
        <w:tc>
          <w:tcPr>
            <w:tcW w:w="456" w:type="dxa"/>
          </w:tcPr>
          <w:p w14:paraId="182D507D" w14:textId="77777777" w:rsidR="00621531" w:rsidRPr="00706FB5" w:rsidRDefault="00621531" w:rsidP="00621531">
            <w:pPr>
              <w:rPr>
                <w:rFonts w:ascii="標楷體" w:eastAsia="標楷體" w:hAnsi="標楷體" w:hint="eastAsia"/>
              </w:rPr>
            </w:pPr>
            <w:r>
              <w:rPr>
                <w:rFonts w:ascii="標楷體" w:eastAsia="標楷體" w:hAnsi="標楷體" w:hint="eastAsia"/>
              </w:rPr>
              <w:t>1</w:t>
            </w:r>
          </w:p>
        </w:tc>
        <w:tc>
          <w:tcPr>
            <w:tcW w:w="993" w:type="dxa"/>
          </w:tcPr>
          <w:p w14:paraId="1D7588DB" w14:textId="77777777" w:rsidR="00621531" w:rsidRPr="00706FB5" w:rsidRDefault="00621531" w:rsidP="00621531">
            <w:pPr>
              <w:rPr>
                <w:rFonts w:ascii="標楷體" w:eastAsia="標楷體" w:hAnsi="標楷體" w:hint="eastAsia"/>
              </w:rPr>
            </w:pPr>
            <w:r>
              <w:rPr>
                <w:rFonts w:ascii="標楷體" w:eastAsia="標楷體" w:hAnsi="標楷體" w:hint="eastAsia"/>
              </w:rPr>
              <w:t>功能</w:t>
            </w:r>
          </w:p>
        </w:tc>
        <w:tc>
          <w:tcPr>
            <w:tcW w:w="734" w:type="dxa"/>
          </w:tcPr>
          <w:p w14:paraId="410FEAF0" w14:textId="77777777" w:rsidR="00621531" w:rsidRDefault="00621531" w:rsidP="00621531">
            <w:pPr>
              <w:rPr>
                <w:rFonts w:ascii="標楷體" w:eastAsia="標楷體" w:hAnsi="標楷體" w:hint="eastAsia"/>
              </w:rPr>
            </w:pPr>
          </w:p>
        </w:tc>
        <w:tc>
          <w:tcPr>
            <w:tcW w:w="604" w:type="dxa"/>
          </w:tcPr>
          <w:p w14:paraId="1AB4C791" w14:textId="77777777" w:rsidR="00621531" w:rsidRPr="00706FB5" w:rsidRDefault="00FE56B8" w:rsidP="00621531">
            <w:pPr>
              <w:rPr>
                <w:rFonts w:ascii="標楷體" w:eastAsia="標楷體" w:hAnsi="標楷體"/>
              </w:rPr>
            </w:pPr>
            <w:r>
              <w:rPr>
                <w:rFonts w:ascii="標楷體" w:eastAsia="標楷體" w:hAnsi="標楷體" w:hint="eastAsia"/>
              </w:rPr>
              <w:t>修改</w:t>
            </w:r>
          </w:p>
        </w:tc>
        <w:tc>
          <w:tcPr>
            <w:tcW w:w="2613" w:type="dxa"/>
          </w:tcPr>
          <w:p w14:paraId="2458B901" w14:textId="77777777" w:rsidR="00621531" w:rsidRPr="00706FB5" w:rsidRDefault="00621531" w:rsidP="00621531">
            <w:pPr>
              <w:rPr>
                <w:rFonts w:ascii="標楷體" w:eastAsia="標楷體" w:hAnsi="標楷體"/>
              </w:rPr>
            </w:pPr>
          </w:p>
        </w:tc>
        <w:tc>
          <w:tcPr>
            <w:tcW w:w="553" w:type="dxa"/>
          </w:tcPr>
          <w:p w14:paraId="7ABE1F18" w14:textId="77777777" w:rsidR="00621531" w:rsidRPr="00706FB5" w:rsidRDefault="00621531" w:rsidP="00621531">
            <w:pPr>
              <w:rPr>
                <w:rFonts w:ascii="標楷體" w:eastAsia="標楷體" w:hAnsi="標楷體" w:hint="eastAsia"/>
              </w:rPr>
            </w:pPr>
          </w:p>
        </w:tc>
        <w:tc>
          <w:tcPr>
            <w:tcW w:w="651" w:type="dxa"/>
          </w:tcPr>
          <w:p w14:paraId="6ABBE3B6"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451BB108" w14:textId="77777777" w:rsidR="00621531" w:rsidRPr="00706FB5" w:rsidRDefault="00621531" w:rsidP="00621531">
            <w:pPr>
              <w:rPr>
                <w:rFonts w:ascii="標楷體" w:eastAsia="標楷體" w:hAnsi="標楷體" w:hint="eastAsia"/>
              </w:rPr>
            </w:pPr>
          </w:p>
        </w:tc>
      </w:tr>
      <w:tr w:rsidR="00621531" w:rsidRPr="00706FB5" w14:paraId="00C57134" w14:textId="77777777" w:rsidTr="002B5EC0">
        <w:tc>
          <w:tcPr>
            <w:tcW w:w="456" w:type="dxa"/>
          </w:tcPr>
          <w:p w14:paraId="4873E630" w14:textId="77777777" w:rsidR="00621531" w:rsidRPr="00291505" w:rsidRDefault="002B5EC0" w:rsidP="00621531">
            <w:pPr>
              <w:rPr>
                <w:rFonts w:ascii="標楷體" w:eastAsia="標楷體" w:hAnsi="標楷體"/>
              </w:rPr>
            </w:pPr>
            <w:r>
              <w:rPr>
                <w:rFonts w:ascii="標楷體" w:eastAsia="標楷體" w:hAnsi="標楷體"/>
              </w:rPr>
              <w:t>2</w:t>
            </w:r>
          </w:p>
        </w:tc>
        <w:tc>
          <w:tcPr>
            <w:tcW w:w="993" w:type="dxa"/>
          </w:tcPr>
          <w:p w14:paraId="21529C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734" w:type="dxa"/>
          </w:tcPr>
          <w:p w14:paraId="795BE420" w14:textId="77777777" w:rsidR="00621531" w:rsidRPr="00291505" w:rsidRDefault="00621531" w:rsidP="00621531">
            <w:pPr>
              <w:rPr>
                <w:rFonts w:ascii="標楷體" w:eastAsia="標楷體" w:hAnsi="標楷體" w:hint="eastAsia"/>
              </w:rPr>
            </w:pPr>
          </w:p>
        </w:tc>
        <w:tc>
          <w:tcPr>
            <w:tcW w:w="604" w:type="dxa"/>
          </w:tcPr>
          <w:p w14:paraId="554B9543" w14:textId="77777777" w:rsidR="00621531" w:rsidRPr="00291505" w:rsidRDefault="00621531" w:rsidP="00621531">
            <w:pPr>
              <w:rPr>
                <w:rFonts w:ascii="標楷體" w:eastAsia="標楷體" w:hAnsi="標楷體"/>
              </w:rPr>
            </w:pPr>
          </w:p>
        </w:tc>
        <w:tc>
          <w:tcPr>
            <w:tcW w:w="2613" w:type="dxa"/>
          </w:tcPr>
          <w:p w14:paraId="4FAA0C12" w14:textId="77777777" w:rsidR="00621531" w:rsidRPr="00291505" w:rsidRDefault="00621531" w:rsidP="00621531">
            <w:pPr>
              <w:rPr>
                <w:rFonts w:ascii="標楷體" w:eastAsia="標楷體" w:hAnsi="標楷體"/>
              </w:rPr>
            </w:pPr>
          </w:p>
        </w:tc>
        <w:tc>
          <w:tcPr>
            <w:tcW w:w="553" w:type="dxa"/>
          </w:tcPr>
          <w:p w14:paraId="499DFB7C" w14:textId="77777777" w:rsidR="00621531" w:rsidRPr="00291505" w:rsidRDefault="00621531" w:rsidP="00621531">
            <w:pPr>
              <w:rPr>
                <w:rFonts w:ascii="標楷體" w:eastAsia="標楷體" w:hAnsi="標楷體"/>
              </w:rPr>
            </w:pPr>
          </w:p>
        </w:tc>
        <w:tc>
          <w:tcPr>
            <w:tcW w:w="651" w:type="dxa"/>
          </w:tcPr>
          <w:p w14:paraId="4CC5A1EE" w14:textId="77777777" w:rsidR="00621531" w:rsidRPr="00291505" w:rsidRDefault="00FE56B8" w:rsidP="00621531">
            <w:pPr>
              <w:rPr>
                <w:rFonts w:ascii="標楷體" w:eastAsia="標楷體" w:hAnsi="標楷體"/>
              </w:rPr>
            </w:pPr>
            <w:r>
              <w:rPr>
                <w:rFonts w:ascii="標楷體" w:eastAsia="標楷體" w:hAnsi="標楷體"/>
              </w:rPr>
              <w:t>R</w:t>
            </w:r>
          </w:p>
        </w:tc>
        <w:tc>
          <w:tcPr>
            <w:tcW w:w="3816" w:type="dxa"/>
          </w:tcPr>
          <w:p w14:paraId="54E21827"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09B898C4" w14:textId="77777777" w:rsidTr="002B5EC0">
        <w:tc>
          <w:tcPr>
            <w:tcW w:w="456" w:type="dxa"/>
          </w:tcPr>
          <w:p w14:paraId="319493FC" w14:textId="77777777" w:rsidR="00621531" w:rsidRPr="00291505" w:rsidRDefault="002B5EC0" w:rsidP="00621531">
            <w:pPr>
              <w:rPr>
                <w:rFonts w:ascii="標楷體" w:eastAsia="標楷體" w:hAnsi="標楷體" w:hint="eastAsia"/>
              </w:rPr>
            </w:pPr>
            <w:r>
              <w:rPr>
                <w:rFonts w:ascii="標楷體" w:eastAsia="標楷體" w:hAnsi="標楷體"/>
              </w:rPr>
              <w:t>3</w:t>
            </w:r>
          </w:p>
        </w:tc>
        <w:tc>
          <w:tcPr>
            <w:tcW w:w="993" w:type="dxa"/>
          </w:tcPr>
          <w:p w14:paraId="2BFDF7F3" w14:textId="77777777" w:rsidR="00621531" w:rsidRPr="00291505" w:rsidRDefault="00621531" w:rsidP="00621531">
            <w:pPr>
              <w:rPr>
                <w:rFonts w:ascii="標楷體" w:eastAsia="標楷體" w:hAnsi="標楷體" w:hint="eastAsia"/>
              </w:rPr>
            </w:pPr>
            <w:r w:rsidRPr="00291505">
              <w:rPr>
                <w:rFonts w:ascii="標楷體" w:eastAsia="標楷體" w:hAnsi="標楷體" w:hint="eastAsia"/>
              </w:rPr>
              <w:t>擔保品代號2</w:t>
            </w:r>
          </w:p>
        </w:tc>
        <w:tc>
          <w:tcPr>
            <w:tcW w:w="734" w:type="dxa"/>
          </w:tcPr>
          <w:p w14:paraId="491DFC9B" w14:textId="77777777" w:rsidR="00621531" w:rsidRPr="00291505" w:rsidRDefault="00621531" w:rsidP="00621531">
            <w:pPr>
              <w:rPr>
                <w:rFonts w:ascii="標楷體" w:eastAsia="標楷體" w:hAnsi="標楷體" w:hint="eastAsia"/>
              </w:rPr>
            </w:pPr>
          </w:p>
        </w:tc>
        <w:tc>
          <w:tcPr>
            <w:tcW w:w="604" w:type="dxa"/>
          </w:tcPr>
          <w:p w14:paraId="1E70A7E8" w14:textId="77777777" w:rsidR="00621531" w:rsidRPr="00291505" w:rsidRDefault="00621531" w:rsidP="00621531">
            <w:pPr>
              <w:rPr>
                <w:rFonts w:ascii="標楷體" w:eastAsia="標楷體" w:hAnsi="標楷體"/>
              </w:rPr>
            </w:pPr>
          </w:p>
        </w:tc>
        <w:tc>
          <w:tcPr>
            <w:tcW w:w="2613" w:type="dxa"/>
          </w:tcPr>
          <w:p w14:paraId="62E62621" w14:textId="77777777" w:rsidR="00621531" w:rsidRPr="00291505" w:rsidRDefault="00621531" w:rsidP="00621531">
            <w:pPr>
              <w:rPr>
                <w:rFonts w:ascii="標楷體" w:eastAsia="標楷體" w:hAnsi="標楷體"/>
              </w:rPr>
            </w:pPr>
          </w:p>
        </w:tc>
        <w:tc>
          <w:tcPr>
            <w:tcW w:w="553" w:type="dxa"/>
          </w:tcPr>
          <w:p w14:paraId="32519854" w14:textId="77777777" w:rsidR="00621531" w:rsidRPr="00291505" w:rsidRDefault="00621531" w:rsidP="00621531">
            <w:pPr>
              <w:rPr>
                <w:rFonts w:ascii="標楷體" w:eastAsia="標楷體" w:hAnsi="標楷體"/>
              </w:rPr>
            </w:pPr>
          </w:p>
        </w:tc>
        <w:tc>
          <w:tcPr>
            <w:tcW w:w="651" w:type="dxa"/>
          </w:tcPr>
          <w:p w14:paraId="7F4DAE45" w14:textId="77777777" w:rsidR="00621531" w:rsidRPr="00291505" w:rsidRDefault="00621531" w:rsidP="00621531">
            <w:pPr>
              <w:rPr>
                <w:rFonts w:ascii="標楷體" w:eastAsia="標楷體" w:hAnsi="標楷體" w:hint="eastAsia"/>
              </w:rPr>
            </w:pPr>
            <w:r>
              <w:rPr>
                <w:rFonts w:ascii="標楷體" w:eastAsia="標楷體" w:hAnsi="標楷體" w:hint="eastAsia"/>
              </w:rPr>
              <w:t>R</w:t>
            </w:r>
          </w:p>
        </w:tc>
        <w:tc>
          <w:tcPr>
            <w:tcW w:w="3816" w:type="dxa"/>
          </w:tcPr>
          <w:p w14:paraId="62239283" w14:textId="77777777" w:rsidR="00621531" w:rsidRPr="00291505" w:rsidRDefault="00621531" w:rsidP="00621531">
            <w:pPr>
              <w:rPr>
                <w:rFonts w:ascii="標楷體" w:eastAsia="標楷體" w:hAnsi="標楷體" w:hint="eastAsia"/>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5A7547EF" w14:textId="77777777" w:rsidTr="002B5EC0">
        <w:tc>
          <w:tcPr>
            <w:tcW w:w="456" w:type="dxa"/>
          </w:tcPr>
          <w:p w14:paraId="09C93D45" w14:textId="77777777" w:rsidR="00621531" w:rsidRPr="00291505" w:rsidRDefault="002B5EC0" w:rsidP="00621531">
            <w:pPr>
              <w:rPr>
                <w:rFonts w:ascii="標楷體" w:eastAsia="標楷體" w:hAnsi="標楷體" w:hint="eastAsia"/>
              </w:rPr>
            </w:pPr>
            <w:r>
              <w:rPr>
                <w:rFonts w:ascii="標楷體" w:eastAsia="標楷體" w:hAnsi="標楷體"/>
              </w:rPr>
              <w:t>4</w:t>
            </w:r>
          </w:p>
        </w:tc>
        <w:tc>
          <w:tcPr>
            <w:tcW w:w="993" w:type="dxa"/>
          </w:tcPr>
          <w:p w14:paraId="08403E09" w14:textId="77777777" w:rsidR="00621531" w:rsidRPr="00291505" w:rsidRDefault="00621531" w:rsidP="00621531">
            <w:pPr>
              <w:rPr>
                <w:rFonts w:ascii="標楷體" w:eastAsia="標楷體" w:hAnsi="標楷體" w:hint="eastAsia"/>
              </w:rPr>
            </w:pPr>
            <w:r>
              <w:rPr>
                <w:rFonts w:ascii="標楷體" w:eastAsia="標楷體" w:hAnsi="標楷體" w:hint="eastAsia"/>
              </w:rPr>
              <w:t>擔保品編號</w:t>
            </w:r>
          </w:p>
        </w:tc>
        <w:tc>
          <w:tcPr>
            <w:tcW w:w="734" w:type="dxa"/>
          </w:tcPr>
          <w:p w14:paraId="23989B10" w14:textId="77777777" w:rsidR="00621531" w:rsidRPr="00291505" w:rsidRDefault="00621531" w:rsidP="00621531">
            <w:pPr>
              <w:rPr>
                <w:rFonts w:ascii="標楷體" w:eastAsia="標楷體" w:hAnsi="標楷體" w:hint="eastAsia"/>
              </w:rPr>
            </w:pPr>
          </w:p>
        </w:tc>
        <w:tc>
          <w:tcPr>
            <w:tcW w:w="604" w:type="dxa"/>
          </w:tcPr>
          <w:p w14:paraId="30818CB4" w14:textId="77777777" w:rsidR="00621531" w:rsidRPr="00291505" w:rsidRDefault="00621531" w:rsidP="00621531">
            <w:pPr>
              <w:rPr>
                <w:rFonts w:ascii="標楷體" w:eastAsia="標楷體" w:hAnsi="標楷體" w:hint="eastAsia"/>
              </w:rPr>
            </w:pPr>
          </w:p>
        </w:tc>
        <w:tc>
          <w:tcPr>
            <w:tcW w:w="2613" w:type="dxa"/>
          </w:tcPr>
          <w:p w14:paraId="74FFB1B3" w14:textId="77777777" w:rsidR="00621531" w:rsidRPr="00291505" w:rsidRDefault="00621531" w:rsidP="00621531">
            <w:pPr>
              <w:rPr>
                <w:rFonts w:ascii="標楷體" w:eastAsia="標楷體" w:hAnsi="標楷體"/>
              </w:rPr>
            </w:pPr>
          </w:p>
        </w:tc>
        <w:tc>
          <w:tcPr>
            <w:tcW w:w="553" w:type="dxa"/>
          </w:tcPr>
          <w:p w14:paraId="105117D7" w14:textId="77777777" w:rsidR="00621531" w:rsidRPr="00291505" w:rsidRDefault="00621531" w:rsidP="00621531">
            <w:pPr>
              <w:rPr>
                <w:rFonts w:ascii="標楷體" w:eastAsia="標楷體" w:hAnsi="標楷體"/>
              </w:rPr>
            </w:pPr>
          </w:p>
        </w:tc>
        <w:tc>
          <w:tcPr>
            <w:tcW w:w="651" w:type="dxa"/>
          </w:tcPr>
          <w:p w14:paraId="120C57AB"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7E8BF650"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2B5EC0" w:rsidRPr="00706FB5" w14:paraId="51843623" w14:textId="77777777" w:rsidTr="002B5EC0">
        <w:tc>
          <w:tcPr>
            <w:tcW w:w="456" w:type="dxa"/>
          </w:tcPr>
          <w:p w14:paraId="605572D0" w14:textId="77777777" w:rsidR="002B5EC0" w:rsidRDefault="002B5EC0" w:rsidP="002B5EC0">
            <w:pPr>
              <w:rPr>
                <w:rFonts w:ascii="標楷體" w:eastAsia="標楷體" w:hAnsi="標楷體" w:hint="eastAsia"/>
              </w:rPr>
            </w:pPr>
            <w:r>
              <w:rPr>
                <w:rFonts w:ascii="標楷體" w:eastAsia="標楷體" w:hAnsi="標楷體" w:hint="eastAsia"/>
              </w:rPr>
              <w:t>5</w:t>
            </w:r>
          </w:p>
        </w:tc>
        <w:tc>
          <w:tcPr>
            <w:tcW w:w="993" w:type="dxa"/>
          </w:tcPr>
          <w:p w14:paraId="49229158" w14:textId="77777777" w:rsidR="002B5EC0" w:rsidRDefault="002B5EC0" w:rsidP="002B5EC0">
            <w:pPr>
              <w:rPr>
                <w:rFonts w:ascii="標楷體" w:eastAsia="標楷體" w:hAnsi="標楷體" w:hint="eastAsia"/>
              </w:rPr>
            </w:pPr>
            <w:r>
              <w:rPr>
                <w:rFonts w:ascii="標楷體" w:eastAsia="標楷體" w:hAnsi="標楷體" w:hint="eastAsia"/>
              </w:rPr>
              <w:t>原擔保品編號</w:t>
            </w:r>
          </w:p>
        </w:tc>
        <w:tc>
          <w:tcPr>
            <w:tcW w:w="734" w:type="dxa"/>
          </w:tcPr>
          <w:p w14:paraId="4E2EB981" w14:textId="77777777" w:rsidR="002B5EC0" w:rsidRPr="00706FB5" w:rsidRDefault="002B5EC0" w:rsidP="002B5EC0">
            <w:pPr>
              <w:rPr>
                <w:rFonts w:ascii="標楷體" w:eastAsia="標楷體" w:hAnsi="標楷體"/>
              </w:rPr>
            </w:pPr>
          </w:p>
        </w:tc>
        <w:tc>
          <w:tcPr>
            <w:tcW w:w="604" w:type="dxa"/>
          </w:tcPr>
          <w:p w14:paraId="718F7036" w14:textId="77777777" w:rsidR="002B5EC0" w:rsidRPr="00706FB5" w:rsidRDefault="002B5EC0" w:rsidP="002B5EC0">
            <w:pPr>
              <w:rPr>
                <w:rFonts w:ascii="標楷體" w:eastAsia="標楷體" w:hAnsi="標楷體"/>
              </w:rPr>
            </w:pPr>
          </w:p>
        </w:tc>
        <w:tc>
          <w:tcPr>
            <w:tcW w:w="2613" w:type="dxa"/>
          </w:tcPr>
          <w:p w14:paraId="26D0CC78" w14:textId="77777777" w:rsidR="002B5EC0" w:rsidRPr="00706FB5" w:rsidRDefault="002B5EC0" w:rsidP="002B5EC0">
            <w:pPr>
              <w:rPr>
                <w:rFonts w:ascii="標楷體" w:eastAsia="標楷體" w:hAnsi="標楷體"/>
              </w:rPr>
            </w:pPr>
          </w:p>
        </w:tc>
        <w:tc>
          <w:tcPr>
            <w:tcW w:w="553" w:type="dxa"/>
          </w:tcPr>
          <w:p w14:paraId="3340CD05" w14:textId="77777777" w:rsidR="002B5EC0" w:rsidRPr="00706FB5" w:rsidRDefault="002B5EC0" w:rsidP="002B5EC0">
            <w:pPr>
              <w:rPr>
                <w:rFonts w:ascii="標楷體" w:eastAsia="標楷體" w:hAnsi="標楷體"/>
              </w:rPr>
            </w:pPr>
          </w:p>
        </w:tc>
        <w:tc>
          <w:tcPr>
            <w:tcW w:w="651" w:type="dxa"/>
          </w:tcPr>
          <w:p w14:paraId="5805FFD9" w14:textId="77777777" w:rsidR="002B5EC0" w:rsidRDefault="002B5EC0" w:rsidP="002B5EC0">
            <w:pPr>
              <w:rPr>
                <w:rFonts w:ascii="標楷體" w:eastAsia="標楷體" w:hAnsi="標楷體"/>
              </w:rPr>
            </w:pPr>
            <w:r>
              <w:rPr>
                <w:rFonts w:ascii="標楷體" w:eastAsia="標楷體" w:hAnsi="標楷體"/>
              </w:rPr>
              <w:t>R</w:t>
            </w:r>
          </w:p>
        </w:tc>
        <w:tc>
          <w:tcPr>
            <w:tcW w:w="3816" w:type="dxa"/>
          </w:tcPr>
          <w:p w14:paraId="79350929"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2AD683A" w14:textId="77777777" w:rsidR="002B5EC0" w:rsidRDefault="002B5EC0"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2B5EC0" w:rsidRPr="00706FB5" w14:paraId="66D1D147" w14:textId="77777777" w:rsidTr="002B5EC0">
        <w:tc>
          <w:tcPr>
            <w:tcW w:w="456" w:type="dxa"/>
          </w:tcPr>
          <w:p w14:paraId="581DB7FB" w14:textId="77777777" w:rsidR="002B5EC0" w:rsidRPr="00291505" w:rsidRDefault="002B5EC0" w:rsidP="002B5EC0">
            <w:pPr>
              <w:rPr>
                <w:rFonts w:ascii="標楷體" w:eastAsia="標楷體" w:hAnsi="標楷體" w:hint="eastAsia"/>
              </w:rPr>
            </w:pPr>
            <w:r>
              <w:rPr>
                <w:rFonts w:ascii="標楷體" w:eastAsia="標楷體" w:hAnsi="標楷體" w:hint="eastAsia"/>
              </w:rPr>
              <w:t>6</w:t>
            </w:r>
          </w:p>
        </w:tc>
        <w:tc>
          <w:tcPr>
            <w:tcW w:w="993" w:type="dxa"/>
          </w:tcPr>
          <w:p w14:paraId="0727EBCF" w14:textId="77777777" w:rsidR="002B5EC0" w:rsidRPr="00291505" w:rsidRDefault="002B5EC0" w:rsidP="002B5EC0">
            <w:pPr>
              <w:rPr>
                <w:rFonts w:ascii="標楷體" w:eastAsia="標楷體" w:hAnsi="標楷體" w:hint="eastAsia"/>
              </w:rPr>
            </w:pPr>
            <w:r>
              <w:rPr>
                <w:rFonts w:ascii="標楷體" w:eastAsia="標楷體" w:hAnsi="標楷體" w:hint="eastAsia"/>
              </w:rPr>
              <w:t>擔保品類別</w:t>
            </w:r>
          </w:p>
        </w:tc>
        <w:tc>
          <w:tcPr>
            <w:tcW w:w="734" w:type="dxa"/>
          </w:tcPr>
          <w:p w14:paraId="218E0C96" w14:textId="77777777" w:rsidR="002B5EC0" w:rsidRPr="00291505" w:rsidRDefault="002B5EC0" w:rsidP="002B5EC0">
            <w:pPr>
              <w:rPr>
                <w:rFonts w:ascii="標楷體" w:eastAsia="標楷體" w:hAnsi="標楷體" w:hint="eastAsia"/>
              </w:rPr>
            </w:pPr>
          </w:p>
        </w:tc>
        <w:tc>
          <w:tcPr>
            <w:tcW w:w="604" w:type="dxa"/>
          </w:tcPr>
          <w:p w14:paraId="6185ACA8" w14:textId="77777777" w:rsidR="002B5EC0" w:rsidRPr="00291505" w:rsidRDefault="002B5EC0" w:rsidP="002B5EC0">
            <w:pPr>
              <w:rPr>
                <w:rFonts w:ascii="標楷體" w:eastAsia="標楷體" w:hAnsi="標楷體" w:hint="eastAsia"/>
              </w:rPr>
            </w:pPr>
          </w:p>
        </w:tc>
        <w:tc>
          <w:tcPr>
            <w:tcW w:w="2613" w:type="dxa"/>
          </w:tcPr>
          <w:p w14:paraId="603DA4E3" w14:textId="77777777" w:rsidR="002B5EC0" w:rsidRPr="00B26271" w:rsidRDefault="002B5EC0" w:rsidP="002B5EC0">
            <w:pPr>
              <w:rPr>
                <w:rFonts w:ascii="標楷體" w:eastAsia="標楷體" w:hAnsi="標楷體" w:hint="eastAsia"/>
              </w:rPr>
            </w:pPr>
          </w:p>
        </w:tc>
        <w:tc>
          <w:tcPr>
            <w:tcW w:w="553" w:type="dxa"/>
          </w:tcPr>
          <w:p w14:paraId="37EB7BF8" w14:textId="77777777" w:rsidR="002B5EC0" w:rsidRPr="00291505" w:rsidRDefault="002B5EC0" w:rsidP="002B5EC0">
            <w:pPr>
              <w:rPr>
                <w:rFonts w:ascii="標楷體" w:eastAsia="標楷體" w:hAnsi="標楷體" w:hint="eastAsia"/>
              </w:rPr>
            </w:pPr>
          </w:p>
        </w:tc>
        <w:tc>
          <w:tcPr>
            <w:tcW w:w="651" w:type="dxa"/>
          </w:tcPr>
          <w:p w14:paraId="5FFFBB53" w14:textId="77777777" w:rsidR="002B5EC0" w:rsidRPr="00291505" w:rsidRDefault="002B5EC0" w:rsidP="002B5EC0">
            <w:pPr>
              <w:rPr>
                <w:rFonts w:ascii="標楷體" w:eastAsia="標楷體" w:hAnsi="標楷體"/>
              </w:rPr>
            </w:pPr>
            <w:r>
              <w:rPr>
                <w:rFonts w:ascii="標楷體" w:eastAsia="標楷體" w:hAnsi="標楷體" w:hint="eastAsia"/>
              </w:rPr>
              <w:t>R</w:t>
            </w:r>
          </w:p>
        </w:tc>
        <w:tc>
          <w:tcPr>
            <w:tcW w:w="3816" w:type="dxa"/>
          </w:tcPr>
          <w:p w14:paraId="70C23E02" w14:textId="77777777" w:rsidR="002B5EC0" w:rsidRPr="00291505" w:rsidRDefault="002B5EC0" w:rsidP="002B5EC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2B5EC0" w:rsidRPr="00706FB5" w14:paraId="4944A4F7" w14:textId="77777777" w:rsidTr="002B5EC0">
        <w:tc>
          <w:tcPr>
            <w:tcW w:w="456" w:type="dxa"/>
          </w:tcPr>
          <w:p w14:paraId="1A56890E" w14:textId="77777777" w:rsidR="002B5EC0" w:rsidRPr="00C74A10" w:rsidRDefault="002B5EC0" w:rsidP="002B5EC0">
            <w:pPr>
              <w:rPr>
                <w:rFonts w:ascii="標楷體" w:eastAsia="標楷體" w:hAnsi="標楷體" w:hint="eastAsia"/>
              </w:rPr>
            </w:pPr>
            <w:r>
              <w:rPr>
                <w:rFonts w:ascii="標楷體" w:eastAsia="標楷體" w:hAnsi="標楷體" w:hint="eastAsia"/>
              </w:rPr>
              <w:t>7</w:t>
            </w:r>
          </w:p>
        </w:tc>
        <w:tc>
          <w:tcPr>
            <w:tcW w:w="993" w:type="dxa"/>
          </w:tcPr>
          <w:p w14:paraId="04D4A605" w14:textId="77777777" w:rsidR="002B5EC0" w:rsidRPr="00291505" w:rsidRDefault="002B5EC0" w:rsidP="002B5EC0">
            <w:pPr>
              <w:rPr>
                <w:rFonts w:ascii="標楷體" w:eastAsia="標楷體" w:hAnsi="標楷體" w:hint="eastAsia"/>
              </w:rPr>
            </w:pPr>
            <w:r w:rsidRPr="00291505">
              <w:rPr>
                <w:rFonts w:ascii="標楷體" w:eastAsia="標楷體" w:hAnsi="標楷體" w:hint="eastAsia"/>
              </w:rPr>
              <w:t>地區別</w:t>
            </w:r>
          </w:p>
        </w:tc>
        <w:tc>
          <w:tcPr>
            <w:tcW w:w="734" w:type="dxa"/>
          </w:tcPr>
          <w:p w14:paraId="6CF1CFAD" w14:textId="77777777" w:rsidR="002B5EC0" w:rsidRPr="00291505" w:rsidRDefault="002B5EC0" w:rsidP="002B5EC0">
            <w:pPr>
              <w:rPr>
                <w:rFonts w:ascii="標楷體" w:eastAsia="標楷體" w:hAnsi="標楷體" w:hint="eastAsia"/>
              </w:rPr>
            </w:pPr>
          </w:p>
        </w:tc>
        <w:tc>
          <w:tcPr>
            <w:tcW w:w="604" w:type="dxa"/>
          </w:tcPr>
          <w:p w14:paraId="13B91317" w14:textId="77777777" w:rsidR="002B5EC0" w:rsidRPr="00291505" w:rsidRDefault="002B5EC0" w:rsidP="002B5EC0">
            <w:pPr>
              <w:rPr>
                <w:rFonts w:ascii="標楷體" w:eastAsia="標楷體" w:hAnsi="標楷體" w:hint="eastAsia"/>
              </w:rPr>
            </w:pPr>
          </w:p>
        </w:tc>
        <w:tc>
          <w:tcPr>
            <w:tcW w:w="2613" w:type="dxa"/>
          </w:tcPr>
          <w:p w14:paraId="3E1E1AEB" w14:textId="77777777" w:rsidR="002B5EC0" w:rsidRPr="00291505" w:rsidRDefault="002B5EC0" w:rsidP="002B5EC0">
            <w:pPr>
              <w:rPr>
                <w:rFonts w:ascii="標楷體" w:eastAsia="標楷體" w:hAnsi="標楷體"/>
              </w:rPr>
            </w:pPr>
          </w:p>
        </w:tc>
        <w:tc>
          <w:tcPr>
            <w:tcW w:w="553" w:type="dxa"/>
          </w:tcPr>
          <w:p w14:paraId="23FB80BD" w14:textId="77777777" w:rsidR="002B5EC0" w:rsidRPr="00291505" w:rsidRDefault="002B5EC0" w:rsidP="002B5EC0">
            <w:pPr>
              <w:rPr>
                <w:rFonts w:ascii="標楷體" w:eastAsia="標楷體" w:hAnsi="標楷體"/>
              </w:rPr>
            </w:pPr>
          </w:p>
        </w:tc>
        <w:tc>
          <w:tcPr>
            <w:tcW w:w="651" w:type="dxa"/>
          </w:tcPr>
          <w:p w14:paraId="0286A490" w14:textId="77777777" w:rsidR="002B5EC0" w:rsidRPr="00291505" w:rsidRDefault="002B5EC0" w:rsidP="002B5EC0">
            <w:pPr>
              <w:rPr>
                <w:rFonts w:ascii="標楷體" w:eastAsia="標楷體" w:hAnsi="標楷體"/>
              </w:rPr>
            </w:pPr>
            <w:r>
              <w:rPr>
                <w:rFonts w:ascii="標楷體" w:eastAsia="標楷體" w:hAnsi="標楷體"/>
              </w:rPr>
              <w:t>R</w:t>
            </w:r>
          </w:p>
        </w:tc>
        <w:tc>
          <w:tcPr>
            <w:tcW w:w="3816" w:type="dxa"/>
          </w:tcPr>
          <w:p w14:paraId="0263C9E2" w14:textId="77777777" w:rsidR="002B5EC0" w:rsidRPr="008F7454" w:rsidRDefault="002B5EC0" w:rsidP="002B5EC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2B5EC0" w:rsidRPr="00706FB5" w14:paraId="01B44D91" w14:textId="77777777" w:rsidTr="002B5EC0">
        <w:tc>
          <w:tcPr>
            <w:tcW w:w="456" w:type="dxa"/>
          </w:tcPr>
          <w:p w14:paraId="69797B9A"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8</w:t>
            </w:r>
          </w:p>
        </w:tc>
        <w:tc>
          <w:tcPr>
            <w:tcW w:w="993" w:type="dxa"/>
          </w:tcPr>
          <w:p w14:paraId="7487C05F"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股票代號</w:t>
            </w:r>
          </w:p>
        </w:tc>
        <w:tc>
          <w:tcPr>
            <w:tcW w:w="734" w:type="dxa"/>
          </w:tcPr>
          <w:p w14:paraId="16EBFF44"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4</w:t>
            </w:r>
          </w:p>
        </w:tc>
        <w:tc>
          <w:tcPr>
            <w:tcW w:w="604" w:type="dxa"/>
          </w:tcPr>
          <w:p w14:paraId="76AC85D4" w14:textId="77777777" w:rsidR="002B5EC0" w:rsidRPr="00F33E6D" w:rsidRDefault="002B5EC0" w:rsidP="002B5EC0">
            <w:pPr>
              <w:rPr>
                <w:rFonts w:ascii="標楷體" w:eastAsia="標楷體" w:hAnsi="標楷體" w:hint="eastAsia"/>
                <w:color w:val="000000"/>
              </w:rPr>
            </w:pPr>
          </w:p>
        </w:tc>
        <w:tc>
          <w:tcPr>
            <w:tcW w:w="2613" w:type="dxa"/>
          </w:tcPr>
          <w:p w14:paraId="539703B6" w14:textId="77777777" w:rsidR="002B5EC0" w:rsidRPr="00B26271" w:rsidRDefault="002B5EC0" w:rsidP="002B5EC0">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37633F5"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48B42BD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4303089C"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6E2E46" w14:textId="77777777" w:rsidR="002B5EC0" w:rsidRPr="00F3720B"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F218F6"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2B5EC0" w:rsidRPr="00706FB5" w14:paraId="1E53F26F" w14:textId="77777777" w:rsidTr="002B5EC0">
        <w:tc>
          <w:tcPr>
            <w:tcW w:w="456" w:type="dxa"/>
          </w:tcPr>
          <w:p w14:paraId="7D106FFD"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9</w:t>
            </w:r>
          </w:p>
        </w:tc>
        <w:tc>
          <w:tcPr>
            <w:tcW w:w="993" w:type="dxa"/>
          </w:tcPr>
          <w:p w14:paraId="7AA54594"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掛牌別</w:t>
            </w:r>
          </w:p>
        </w:tc>
        <w:tc>
          <w:tcPr>
            <w:tcW w:w="734" w:type="dxa"/>
          </w:tcPr>
          <w:p w14:paraId="316B3BAC"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2</w:t>
            </w:r>
          </w:p>
        </w:tc>
        <w:tc>
          <w:tcPr>
            <w:tcW w:w="604" w:type="dxa"/>
          </w:tcPr>
          <w:p w14:paraId="79DD0787" w14:textId="77777777" w:rsidR="002B5EC0" w:rsidRPr="00F33E6D" w:rsidRDefault="002B5EC0" w:rsidP="002B5EC0">
            <w:pPr>
              <w:rPr>
                <w:rFonts w:ascii="標楷體" w:eastAsia="標楷體" w:hAnsi="標楷體" w:hint="eastAsia"/>
                <w:color w:val="000000"/>
              </w:rPr>
            </w:pPr>
          </w:p>
        </w:tc>
        <w:tc>
          <w:tcPr>
            <w:tcW w:w="2613" w:type="dxa"/>
          </w:tcPr>
          <w:p w14:paraId="2F76C247" w14:textId="77777777" w:rsidR="002B5EC0" w:rsidRPr="00B26271" w:rsidRDefault="002B5EC0" w:rsidP="002B5EC0">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07D78F" w14:textId="77777777" w:rsidR="002B5EC0" w:rsidRPr="00F33E6D" w:rsidRDefault="002B5EC0" w:rsidP="002B5EC0">
            <w:pPr>
              <w:rPr>
                <w:rFonts w:ascii="標楷體" w:eastAsia="標楷體" w:hAnsi="標楷體" w:hint="eastAsia"/>
                <w:color w:val="000000"/>
              </w:rPr>
            </w:pPr>
          </w:p>
        </w:tc>
        <w:tc>
          <w:tcPr>
            <w:tcW w:w="651" w:type="dxa"/>
          </w:tcPr>
          <w:p w14:paraId="19E58AE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60D8C05"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C14AB9"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5C69CF"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2B5EC0" w:rsidRPr="00706FB5" w14:paraId="680F8A11" w14:textId="77777777" w:rsidTr="002B5EC0">
        <w:tc>
          <w:tcPr>
            <w:tcW w:w="456" w:type="dxa"/>
          </w:tcPr>
          <w:p w14:paraId="158843B3"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0</w:t>
            </w:r>
          </w:p>
        </w:tc>
        <w:tc>
          <w:tcPr>
            <w:tcW w:w="993" w:type="dxa"/>
          </w:tcPr>
          <w:p w14:paraId="2799E66C"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股票種類</w:t>
            </w:r>
          </w:p>
        </w:tc>
        <w:tc>
          <w:tcPr>
            <w:tcW w:w="734" w:type="dxa"/>
          </w:tcPr>
          <w:p w14:paraId="56298025"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w:t>
            </w:r>
          </w:p>
        </w:tc>
        <w:tc>
          <w:tcPr>
            <w:tcW w:w="604" w:type="dxa"/>
          </w:tcPr>
          <w:p w14:paraId="1125ED27" w14:textId="77777777" w:rsidR="002B5EC0" w:rsidRPr="00F33E6D" w:rsidRDefault="002B5EC0" w:rsidP="002B5EC0">
            <w:pPr>
              <w:rPr>
                <w:rFonts w:ascii="標楷體" w:eastAsia="標楷體" w:hAnsi="標楷體" w:hint="eastAsia"/>
                <w:color w:val="000000"/>
              </w:rPr>
            </w:pPr>
          </w:p>
        </w:tc>
        <w:tc>
          <w:tcPr>
            <w:tcW w:w="2613" w:type="dxa"/>
          </w:tcPr>
          <w:p w14:paraId="77079F3F" w14:textId="77777777" w:rsidR="002B5EC0" w:rsidRPr="00F33E6D" w:rsidRDefault="002B5EC0" w:rsidP="002B5EC0">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7528EC" w14:textId="77777777" w:rsidR="002B5EC0" w:rsidRPr="00F33E6D" w:rsidRDefault="002B5EC0" w:rsidP="002B5EC0">
            <w:pPr>
              <w:rPr>
                <w:rFonts w:ascii="標楷體" w:eastAsia="標楷體" w:hAnsi="標楷體" w:hint="eastAsia"/>
                <w:color w:val="000000"/>
              </w:rPr>
            </w:pPr>
          </w:p>
        </w:tc>
        <w:tc>
          <w:tcPr>
            <w:tcW w:w="651" w:type="dxa"/>
          </w:tcPr>
          <w:p w14:paraId="7BAFDB7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828C0B"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433D91"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9DA6AA"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2B5EC0" w:rsidRPr="00706FB5" w14:paraId="181EC64A" w14:textId="77777777" w:rsidTr="002B5EC0">
        <w:tc>
          <w:tcPr>
            <w:tcW w:w="456" w:type="dxa"/>
          </w:tcPr>
          <w:p w14:paraId="3730A4DD"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1</w:t>
            </w:r>
          </w:p>
        </w:tc>
        <w:tc>
          <w:tcPr>
            <w:tcW w:w="993" w:type="dxa"/>
          </w:tcPr>
          <w:p w14:paraId="60318155"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發行公司統一編號</w:t>
            </w:r>
          </w:p>
        </w:tc>
        <w:tc>
          <w:tcPr>
            <w:tcW w:w="734" w:type="dxa"/>
          </w:tcPr>
          <w:p w14:paraId="663B8BEB"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0</w:t>
            </w:r>
          </w:p>
        </w:tc>
        <w:tc>
          <w:tcPr>
            <w:tcW w:w="604" w:type="dxa"/>
          </w:tcPr>
          <w:p w14:paraId="1573A1BF" w14:textId="77777777" w:rsidR="002B5EC0" w:rsidRPr="00F33E6D" w:rsidRDefault="002B5EC0" w:rsidP="002B5EC0">
            <w:pPr>
              <w:rPr>
                <w:rFonts w:ascii="標楷體" w:eastAsia="標楷體" w:hAnsi="標楷體" w:hint="eastAsia"/>
                <w:color w:val="000000"/>
              </w:rPr>
            </w:pPr>
          </w:p>
        </w:tc>
        <w:tc>
          <w:tcPr>
            <w:tcW w:w="2613" w:type="dxa"/>
          </w:tcPr>
          <w:p w14:paraId="1010DB08" w14:textId="77777777" w:rsidR="002B5EC0" w:rsidRPr="00F33E6D" w:rsidRDefault="002B5EC0" w:rsidP="002B5EC0">
            <w:pPr>
              <w:rPr>
                <w:rFonts w:ascii="標楷體" w:eastAsia="標楷體" w:hAnsi="標楷體" w:hint="eastAsia"/>
                <w:color w:val="000000"/>
              </w:rPr>
            </w:pPr>
          </w:p>
        </w:tc>
        <w:tc>
          <w:tcPr>
            <w:tcW w:w="553" w:type="dxa"/>
          </w:tcPr>
          <w:p w14:paraId="71AF6FAF" w14:textId="77777777" w:rsidR="002B5EC0" w:rsidRPr="00F33E6D" w:rsidRDefault="002B5EC0" w:rsidP="002B5EC0">
            <w:pPr>
              <w:rPr>
                <w:rFonts w:ascii="標楷體" w:eastAsia="標楷體" w:hAnsi="標楷體" w:hint="eastAsia"/>
                <w:color w:val="000000"/>
              </w:rPr>
            </w:pPr>
          </w:p>
        </w:tc>
        <w:tc>
          <w:tcPr>
            <w:tcW w:w="651" w:type="dxa"/>
          </w:tcPr>
          <w:p w14:paraId="725C8C1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377A14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7306EB"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ADD5550"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2B5EC0" w:rsidRPr="00706FB5" w14:paraId="3ECB3E41" w14:textId="77777777" w:rsidTr="002B5EC0">
        <w:tc>
          <w:tcPr>
            <w:tcW w:w="456" w:type="dxa"/>
          </w:tcPr>
          <w:p w14:paraId="6FA9D1D5"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2</w:t>
            </w:r>
          </w:p>
        </w:tc>
        <w:tc>
          <w:tcPr>
            <w:tcW w:w="993" w:type="dxa"/>
          </w:tcPr>
          <w:p w14:paraId="60E3C71F"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資料年度</w:t>
            </w:r>
          </w:p>
        </w:tc>
        <w:tc>
          <w:tcPr>
            <w:tcW w:w="734" w:type="dxa"/>
          </w:tcPr>
          <w:p w14:paraId="1D5ADC16"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3</w:t>
            </w:r>
          </w:p>
        </w:tc>
        <w:tc>
          <w:tcPr>
            <w:tcW w:w="604" w:type="dxa"/>
          </w:tcPr>
          <w:p w14:paraId="41B9FA14" w14:textId="77777777" w:rsidR="002B5EC0" w:rsidRPr="00F33E6D" w:rsidRDefault="002B5EC0" w:rsidP="002B5EC0">
            <w:pPr>
              <w:rPr>
                <w:rFonts w:ascii="標楷體" w:eastAsia="標楷體" w:hAnsi="標楷體" w:hint="eastAsia"/>
                <w:color w:val="000000"/>
              </w:rPr>
            </w:pPr>
          </w:p>
        </w:tc>
        <w:tc>
          <w:tcPr>
            <w:tcW w:w="2613" w:type="dxa"/>
          </w:tcPr>
          <w:p w14:paraId="16BBB30D" w14:textId="77777777" w:rsidR="002B5EC0" w:rsidRPr="00F33E6D" w:rsidRDefault="002B5EC0" w:rsidP="002B5EC0">
            <w:pPr>
              <w:rPr>
                <w:rFonts w:ascii="標楷體" w:eastAsia="標楷體" w:hAnsi="標楷體" w:hint="eastAsia"/>
                <w:color w:val="000000"/>
              </w:rPr>
            </w:pPr>
          </w:p>
        </w:tc>
        <w:tc>
          <w:tcPr>
            <w:tcW w:w="553" w:type="dxa"/>
          </w:tcPr>
          <w:p w14:paraId="39D0AEC6" w14:textId="77777777" w:rsidR="002B5EC0" w:rsidRPr="00F33E6D" w:rsidRDefault="002B5EC0" w:rsidP="002B5EC0">
            <w:pPr>
              <w:rPr>
                <w:rFonts w:ascii="標楷體" w:eastAsia="標楷體" w:hAnsi="標楷體" w:hint="eastAsia"/>
                <w:color w:val="000000"/>
              </w:rPr>
            </w:pPr>
          </w:p>
        </w:tc>
        <w:tc>
          <w:tcPr>
            <w:tcW w:w="651" w:type="dxa"/>
          </w:tcPr>
          <w:p w14:paraId="15CDAC7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0E5EE0A0"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DC09DA" w14:textId="77777777" w:rsidR="002B5EC0" w:rsidRDefault="002B5EC0" w:rsidP="002B5EC0">
            <w:pPr>
              <w:rPr>
                <w:rFonts w:ascii="標楷體" w:eastAsia="標楷體" w:hAnsi="標楷體"/>
              </w:rPr>
            </w:pPr>
            <w:r>
              <w:rPr>
                <w:rFonts w:ascii="標楷體" w:eastAsia="標楷體" w:hAnsi="標楷體" w:hint="eastAsia"/>
              </w:rPr>
              <w:t>2.限輸入數字</w:t>
            </w:r>
          </w:p>
          <w:p w14:paraId="5C72E515"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2B5EC0" w:rsidRPr="00706FB5" w14:paraId="47E734F6" w14:textId="77777777" w:rsidTr="002B5EC0">
        <w:tc>
          <w:tcPr>
            <w:tcW w:w="456" w:type="dxa"/>
          </w:tcPr>
          <w:p w14:paraId="16202579"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3</w:t>
            </w:r>
          </w:p>
        </w:tc>
        <w:tc>
          <w:tcPr>
            <w:tcW w:w="993" w:type="dxa"/>
          </w:tcPr>
          <w:p w14:paraId="6A4A4EF9"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發行股數</w:t>
            </w:r>
          </w:p>
        </w:tc>
        <w:tc>
          <w:tcPr>
            <w:tcW w:w="734" w:type="dxa"/>
          </w:tcPr>
          <w:p w14:paraId="3FC49341"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7351F48F" w14:textId="77777777" w:rsidR="002B5EC0" w:rsidRPr="00F33E6D" w:rsidRDefault="002B5EC0" w:rsidP="002B5EC0">
            <w:pPr>
              <w:rPr>
                <w:rFonts w:ascii="標楷體" w:eastAsia="標楷體" w:hAnsi="標楷體" w:hint="eastAsia"/>
                <w:color w:val="000000"/>
              </w:rPr>
            </w:pPr>
          </w:p>
        </w:tc>
        <w:tc>
          <w:tcPr>
            <w:tcW w:w="2613" w:type="dxa"/>
          </w:tcPr>
          <w:p w14:paraId="2A200AE3" w14:textId="77777777" w:rsidR="002B5EC0" w:rsidRPr="00F33E6D" w:rsidRDefault="002B5EC0" w:rsidP="002B5EC0">
            <w:pPr>
              <w:rPr>
                <w:rFonts w:ascii="標楷體" w:eastAsia="標楷體" w:hAnsi="標楷體" w:hint="eastAsia"/>
                <w:color w:val="000000"/>
              </w:rPr>
            </w:pPr>
          </w:p>
        </w:tc>
        <w:tc>
          <w:tcPr>
            <w:tcW w:w="553" w:type="dxa"/>
          </w:tcPr>
          <w:p w14:paraId="2A4E6089" w14:textId="77777777" w:rsidR="002B5EC0" w:rsidRPr="00F33E6D" w:rsidRDefault="002B5EC0" w:rsidP="002B5EC0">
            <w:pPr>
              <w:rPr>
                <w:rFonts w:ascii="標楷體" w:eastAsia="標楷體" w:hAnsi="標楷體" w:hint="eastAsia"/>
                <w:color w:val="000000"/>
              </w:rPr>
            </w:pPr>
          </w:p>
        </w:tc>
        <w:tc>
          <w:tcPr>
            <w:tcW w:w="651" w:type="dxa"/>
          </w:tcPr>
          <w:p w14:paraId="1BDA38D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DC37E7A"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D7D72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2.限輸入數字</w:t>
            </w:r>
          </w:p>
          <w:p w14:paraId="4665BBEC"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2B5EC0" w:rsidRPr="00706FB5" w14:paraId="221B2CDF" w14:textId="77777777" w:rsidTr="002B5EC0">
        <w:tc>
          <w:tcPr>
            <w:tcW w:w="456" w:type="dxa"/>
          </w:tcPr>
          <w:p w14:paraId="0BE78E3F"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4</w:t>
            </w:r>
          </w:p>
        </w:tc>
        <w:tc>
          <w:tcPr>
            <w:tcW w:w="993" w:type="dxa"/>
          </w:tcPr>
          <w:p w14:paraId="4D48C84C"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每股單價鑑估標準</w:t>
            </w:r>
          </w:p>
        </w:tc>
        <w:tc>
          <w:tcPr>
            <w:tcW w:w="734" w:type="dxa"/>
          </w:tcPr>
          <w:p w14:paraId="7C38FB66" w14:textId="77777777" w:rsidR="002B5EC0" w:rsidRPr="00170E58" w:rsidRDefault="002B5EC0" w:rsidP="002B5EC0">
            <w:pPr>
              <w:rPr>
                <w:rFonts w:ascii="標楷體" w:eastAsia="標楷體" w:hAnsi="標楷體" w:hint="eastAsia"/>
                <w:color w:val="000000"/>
              </w:rPr>
            </w:pPr>
            <w:r>
              <w:rPr>
                <w:rFonts w:ascii="標楷體" w:eastAsia="標楷體" w:hAnsi="標楷體" w:hint="eastAsia"/>
                <w:color w:val="000000"/>
              </w:rPr>
              <w:t>2</w:t>
            </w:r>
          </w:p>
        </w:tc>
        <w:tc>
          <w:tcPr>
            <w:tcW w:w="604" w:type="dxa"/>
          </w:tcPr>
          <w:p w14:paraId="3111788F" w14:textId="77777777" w:rsidR="002B5EC0" w:rsidRPr="00F33E6D" w:rsidRDefault="002B5EC0" w:rsidP="002B5EC0">
            <w:pPr>
              <w:rPr>
                <w:rFonts w:ascii="標楷體" w:eastAsia="標楷體" w:hAnsi="標楷體" w:hint="eastAsia"/>
                <w:color w:val="000000"/>
              </w:rPr>
            </w:pPr>
          </w:p>
        </w:tc>
        <w:tc>
          <w:tcPr>
            <w:tcW w:w="2613" w:type="dxa"/>
          </w:tcPr>
          <w:p w14:paraId="064ACD36" w14:textId="77777777" w:rsidR="002B5EC0" w:rsidRPr="00F33E6D" w:rsidRDefault="002B5EC0" w:rsidP="002B5EC0">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EAF3A20"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2355CF9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E09B85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F184F9"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87141B"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2B5EC0" w:rsidRPr="00706FB5" w14:paraId="609DA086" w14:textId="77777777" w:rsidTr="002B5EC0">
        <w:tc>
          <w:tcPr>
            <w:tcW w:w="456" w:type="dxa"/>
          </w:tcPr>
          <w:p w14:paraId="0795316B"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5</w:t>
            </w:r>
          </w:p>
        </w:tc>
        <w:tc>
          <w:tcPr>
            <w:tcW w:w="993" w:type="dxa"/>
          </w:tcPr>
          <w:p w14:paraId="01959783"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非上市(櫃)每股淨值</w:t>
            </w:r>
          </w:p>
        </w:tc>
        <w:tc>
          <w:tcPr>
            <w:tcW w:w="734" w:type="dxa"/>
          </w:tcPr>
          <w:p w14:paraId="62E2348F"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1B074618" w14:textId="77777777" w:rsidR="002B5EC0" w:rsidRPr="00F33E6D" w:rsidRDefault="002B5EC0" w:rsidP="002B5EC0">
            <w:pPr>
              <w:rPr>
                <w:rFonts w:ascii="標楷體" w:eastAsia="標楷體" w:hAnsi="標楷體" w:hint="eastAsia"/>
                <w:color w:val="000000"/>
              </w:rPr>
            </w:pPr>
          </w:p>
        </w:tc>
        <w:tc>
          <w:tcPr>
            <w:tcW w:w="2613" w:type="dxa"/>
          </w:tcPr>
          <w:p w14:paraId="0118B421" w14:textId="77777777" w:rsidR="002B5EC0" w:rsidRPr="00F33E6D" w:rsidRDefault="002B5EC0" w:rsidP="002B5EC0">
            <w:pPr>
              <w:rPr>
                <w:rFonts w:ascii="標楷體" w:eastAsia="標楷體" w:hAnsi="標楷體" w:hint="eastAsia"/>
                <w:color w:val="000000"/>
              </w:rPr>
            </w:pPr>
          </w:p>
        </w:tc>
        <w:tc>
          <w:tcPr>
            <w:tcW w:w="553" w:type="dxa"/>
          </w:tcPr>
          <w:p w14:paraId="2BC30C50" w14:textId="77777777" w:rsidR="002B5EC0" w:rsidRPr="00F33E6D" w:rsidRDefault="002B5EC0" w:rsidP="002B5EC0">
            <w:pPr>
              <w:rPr>
                <w:rFonts w:ascii="標楷體" w:eastAsia="標楷體" w:hAnsi="標楷體" w:hint="eastAsia"/>
                <w:color w:val="000000"/>
              </w:rPr>
            </w:pPr>
          </w:p>
        </w:tc>
        <w:tc>
          <w:tcPr>
            <w:tcW w:w="651" w:type="dxa"/>
          </w:tcPr>
          <w:p w14:paraId="74BC26F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713099A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8386E3" w14:textId="77777777" w:rsidR="002B5EC0" w:rsidRPr="0078668E"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0DAAFF9"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2B5EC0" w:rsidRPr="00706FB5" w14:paraId="1B9D8CA1" w14:textId="77777777" w:rsidTr="002B5EC0">
        <w:tc>
          <w:tcPr>
            <w:tcW w:w="456" w:type="dxa"/>
          </w:tcPr>
          <w:p w14:paraId="1A240FF2"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6</w:t>
            </w:r>
          </w:p>
        </w:tc>
        <w:tc>
          <w:tcPr>
            <w:tcW w:w="993" w:type="dxa"/>
          </w:tcPr>
          <w:p w14:paraId="74847EFE"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每股面額</w:t>
            </w:r>
          </w:p>
        </w:tc>
        <w:tc>
          <w:tcPr>
            <w:tcW w:w="734" w:type="dxa"/>
          </w:tcPr>
          <w:p w14:paraId="1A08CC70" w14:textId="77777777" w:rsidR="002B5EC0" w:rsidRDefault="002B5EC0" w:rsidP="002B5EC0">
            <w:r>
              <w:rPr>
                <w:rFonts w:hint="eastAsia"/>
              </w:rPr>
              <w:t>14</w:t>
            </w:r>
          </w:p>
        </w:tc>
        <w:tc>
          <w:tcPr>
            <w:tcW w:w="604" w:type="dxa"/>
          </w:tcPr>
          <w:p w14:paraId="5E97A965" w14:textId="77777777" w:rsidR="002B5EC0" w:rsidRPr="00F33E6D" w:rsidRDefault="002B5EC0" w:rsidP="002B5EC0">
            <w:pPr>
              <w:rPr>
                <w:rFonts w:ascii="標楷體" w:eastAsia="標楷體" w:hAnsi="標楷體" w:hint="eastAsia"/>
                <w:color w:val="000000"/>
              </w:rPr>
            </w:pPr>
          </w:p>
        </w:tc>
        <w:tc>
          <w:tcPr>
            <w:tcW w:w="2613" w:type="dxa"/>
          </w:tcPr>
          <w:p w14:paraId="7B4A772E" w14:textId="77777777" w:rsidR="002B5EC0" w:rsidRPr="00F33E6D" w:rsidRDefault="002B5EC0" w:rsidP="002B5EC0">
            <w:pPr>
              <w:rPr>
                <w:rFonts w:ascii="標楷體" w:eastAsia="標楷體" w:hAnsi="標楷體" w:hint="eastAsia"/>
                <w:color w:val="000000"/>
              </w:rPr>
            </w:pPr>
          </w:p>
        </w:tc>
        <w:tc>
          <w:tcPr>
            <w:tcW w:w="553" w:type="dxa"/>
          </w:tcPr>
          <w:p w14:paraId="72CB2AB3" w14:textId="77777777" w:rsidR="002B5EC0" w:rsidRPr="00F33E6D" w:rsidRDefault="002B5EC0" w:rsidP="002B5EC0">
            <w:pPr>
              <w:rPr>
                <w:rFonts w:ascii="標楷體" w:eastAsia="標楷體" w:hAnsi="標楷體" w:hint="eastAsia"/>
                <w:color w:val="000000"/>
              </w:rPr>
            </w:pPr>
          </w:p>
        </w:tc>
        <w:tc>
          <w:tcPr>
            <w:tcW w:w="651" w:type="dxa"/>
          </w:tcPr>
          <w:p w14:paraId="773213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5714CDC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81234"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04F41D7"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2B5EC0" w:rsidRPr="00706FB5" w14:paraId="422FF705" w14:textId="77777777" w:rsidTr="002B5EC0">
        <w:tc>
          <w:tcPr>
            <w:tcW w:w="456" w:type="dxa"/>
          </w:tcPr>
          <w:p w14:paraId="0628C6D2"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7</w:t>
            </w:r>
          </w:p>
        </w:tc>
        <w:tc>
          <w:tcPr>
            <w:tcW w:w="993" w:type="dxa"/>
          </w:tcPr>
          <w:p w14:paraId="656020F5"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前日收盤價</w:t>
            </w:r>
          </w:p>
        </w:tc>
        <w:tc>
          <w:tcPr>
            <w:tcW w:w="734" w:type="dxa"/>
          </w:tcPr>
          <w:p w14:paraId="33DD3976" w14:textId="77777777" w:rsidR="002B5EC0" w:rsidRDefault="002B5EC0" w:rsidP="002B5EC0">
            <w:r>
              <w:rPr>
                <w:rFonts w:hint="eastAsia"/>
              </w:rPr>
              <w:t>14</w:t>
            </w:r>
          </w:p>
        </w:tc>
        <w:tc>
          <w:tcPr>
            <w:tcW w:w="604" w:type="dxa"/>
          </w:tcPr>
          <w:p w14:paraId="48F23145" w14:textId="77777777" w:rsidR="002B5EC0" w:rsidRPr="00F33E6D" w:rsidRDefault="002B5EC0" w:rsidP="002B5EC0">
            <w:pPr>
              <w:rPr>
                <w:rFonts w:ascii="標楷體" w:eastAsia="標楷體" w:hAnsi="標楷體" w:hint="eastAsia"/>
                <w:color w:val="000000"/>
              </w:rPr>
            </w:pPr>
          </w:p>
        </w:tc>
        <w:tc>
          <w:tcPr>
            <w:tcW w:w="2613" w:type="dxa"/>
          </w:tcPr>
          <w:p w14:paraId="0E58EFE6" w14:textId="77777777" w:rsidR="002B5EC0" w:rsidRPr="00F33E6D" w:rsidRDefault="002B5EC0" w:rsidP="002B5EC0">
            <w:pPr>
              <w:rPr>
                <w:rFonts w:ascii="標楷體" w:eastAsia="標楷體" w:hAnsi="標楷體" w:hint="eastAsia"/>
                <w:color w:val="000000"/>
              </w:rPr>
            </w:pPr>
          </w:p>
        </w:tc>
        <w:tc>
          <w:tcPr>
            <w:tcW w:w="553" w:type="dxa"/>
          </w:tcPr>
          <w:p w14:paraId="04F7F724" w14:textId="77777777" w:rsidR="002B5EC0" w:rsidRPr="00F33E6D" w:rsidRDefault="002B5EC0" w:rsidP="002B5EC0">
            <w:pPr>
              <w:rPr>
                <w:rFonts w:ascii="標楷體" w:eastAsia="標楷體" w:hAnsi="標楷體" w:hint="eastAsia"/>
                <w:color w:val="000000"/>
              </w:rPr>
            </w:pPr>
          </w:p>
        </w:tc>
        <w:tc>
          <w:tcPr>
            <w:tcW w:w="651" w:type="dxa"/>
          </w:tcPr>
          <w:p w14:paraId="37D0D67A"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1C0DB3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A69F1A"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9328549"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2B5EC0" w:rsidRPr="00706FB5" w14:paraId="5EF48CC5" w14:textId="77777777" w:rsidTr="002B5EC0">
        <w:tc>
          <w:tcPr>
            <w:tcW w:w="456" w:type="dxa"/>
          </w:tcPr>
          <w:p w14:paraId="452448D1" w14:textId="77777777" w:rsidR="002B5EC0" w:rsidRPr="00C74A10" w:rsidRDefault="002B5EC0" w:rsidP="002B5EC0">
            <w:pPr>
              <w:rPr>
                <w:rFonts w:ascii="標楷體" w:eastAsia="標楷體" w:hAnsi="標楷體" w:hint="eastAsia"/>
                <w:color w:val="000000"/>
              </w:rPr>
            </w:pPr>
            <w:r>
              <w:rPr>
                <w:rFonts w:ascii="標楷體" w:eastAsia="標楷體" w:hAnsi="標楷體" w:hint="eastAsia"/>
                <w:color w:val="000000"/>
              </w:rPr>
              <w:t>18</w:t>
            </w:r>
          </w:p>
        </w:tc>
        <w:tc>
          <w:tcPr>
            <w:tcW w:w="993" w:type="dxa"/>
          </w:tcPr>
          <w:p w14:paraId="1C0A5724"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一個月平均價</w:t>
            </w:r>
          </w:p>
        </w:tc>
        <w:tc>
          <w:tcPr>
            <w:tcW w:w="734" w:type="dxa"/>
          </w:tcPr>
          <w:p w14:paraId="53BDB20E" w14:textId="77777777" w:rsidR="002B5EC0" w:rsidRDefault="002B5EC0" w:rsidP="002B5EC0">
            <w:r>
              <w:rPr>
                <w:rFonts w:ascii="標楷體" w:eastAsia="標楷體" w:hAnsi="標楷體"/>
                <w:color w:val="000000"/>
              </w:rPr>
              <w:t>1</w:t>
            </w:r>
          </w:p>
        </w:tc>
        <w:tc>
          <w:tcPr>
            <w:tcW w:w="604" w:type="dxa"/>
          </w:tcPr>
          <w:p w14:paraId="2F64A2D8" w14:textId="77777777" w:rsidR="002B5EC0" w:rsidRPr="00F33E6D" w:rsidRDefault="002B5EC0" w:rsidP="002B5EC0">
            <w:pPr>
              <w:rPr>
                <w:rFonts w:ascii="標楷體" w:eastAsia="標楷體" w:hAnsi="標楷體" w:hint="eastAsia"/>
                <w:color w:val="000000"/>
              </w:rPr>
            </w:pPr>
          </w:p>
        </w:tc>
        <w:tc>
          <w:tcPr>
            <w:tcW w:w="2613" w:type="dxa"/>
          </w:tcPr>
          <w:p w14:paraId="42C8178E" w14:textId="77777777" w:rsidR="002B5EC0" w:rsidRPr="00F33E6D" w:rsidRDefault="002B5EC0" w:rsidP="002B5EC0">
            <w:pPr>
              <w:rPr>
                <w:rFonts w:ascii="標楷體" w:eastAsia="標楷體" w:hAnsi="標楷體" w:hint="eastAsia"/>
                <w:color w:val="000000"/>
              </w:rPr>
            </w:pPr>
          </w:p>
        </w:tc>
        <w:tc>
          <w:tcPr>
            <w:tcW w:w="553" w:type="dxa"/>
          </w:tcPr>
          <w:p w14:paraId="113C6952" w14:textId="77777777" w:rsidR="002B5EC0" w:rsidRPr="00F33E6D" w:rsidRDefault="002B5EC0" w:rsidP="002B5EC0">
            <w:pPr>
              <w:rPr>
                <w:rFonts w:ascii="標楷體" w:eastAsia="標楷體" w:hAnsi="標楷體" w:hint="eastAsia"/>
                <w:color w:val="000000"/>
              </w:rPr>
            </w:pPr>
          </w:p>
        </w:tc>
        <w:tc>
          <w:tcPr>
            <w:tcW w:w="651" w:type="dxa"/>
          </w:tcPr>
          <w:p w14:paraId="55A1343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5E3D5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3EE06"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AAF3797" w14:textId="77777777" w:rsidR="002B5EC0" w:rsidRPr="00DA7280" w:rsidRDefault="002B5EC0" w:rsidP="002B5EC0">
            <w:pPr>
              <w:rPr>
                <w:rFonts w:ascii="標楷體" w:eastAsia="標楷體" w:hAnsi="標楷體" w:hint="eastAsia"/>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2B5EC0" w:rsidRPr="00706FB5" w14:paraId="0D9C81F4" w14:textId="77777777" w:rsidTr="002B5EC0">
        <w:tc>
          <w:tcPr>
            <w:tcW w:w="456" w:type="dxa"/>
          </w:tcPr>
          <w:p w14:paraId="66C95780" w14:textId="77777777" w:rsidR="002B5EC0" w:rsidRPr="00C74A10" w:rsidRDefault="009845CA" w:rsidP="002B5EC0">
            <w:pPr>
              <w:rPr>
                <w:rFonts w:ascii="標楷體" w:eastAsia="標楷體" w:hAnsi="標楷體" w:hint="eastAsia"/>
                <w:color w:val="000000"/>
              </w:rPr>
            </w:pPr>
            <w:r>
              <w:rPr>
                <w:rFonts w:ascii="標楷體" w:eastAsia="標楷體" w:hAnsi="標楷體"/>
                <w:color w:val="000000"/>
              </w:rPr>
              <w:t>19</w:t>
            </w:r>
          </w:p>
        </w:tc>
        <w:tc>
          <w:tcPr>
            <w:tcW w:w="993" w:type="dxa"/>
          </w:tcPr>
          <w:p w14:paraId="552EC5F4"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三個月平均價</w:t>
            </w:r>
          </w:p>
        </w:tc>
        <w:tc>
          <w:tcPr>
            <w:tcW w:w="734" w:type="dxa"/>
          </w:tcPr>
          <w:p w14:paraId="7E6D1686" w14:textId="77777777" w:rsidR="002B5EC0" w:rsidRDefault="002B5EC0" w:rsidP="002B5EC0">
            <w:r>
              <w:rPr>
                <w:rFonts w:hint="eastAsia"/>
              </w:rPr>
              <w:t>14</w:t>
            </w:r>
          </w:p>
        </w:tc>
        <w:tc>
          <w:tcPr>
            <w:tcW w:w="604" w:type="dxa"/>
          </w:tcPr>
          <w:p w14:paraId="3A0620AB" w14:textId="77777777" w:rsidR="002B5EC0" w:rsidRPr="00F33E6D" w:rsidRDefault="002B5EC0" w:rsidP="002B5EC0">
            <w:pPr>
              <w:rPr>
                <w:rFonts w:ascii="標楷體" w:eastAsia="標楷體" w:hAnsi="標楷體" w:hint="eastAsia"/>
                <w:color w:val="000000"/>
              </w:rPr>
            </w:pPr>
          </w:p>
        </w:tc>
        <w:tc>
          <w:tcPr>
            <w:tcW w:w="2613" w:type="dxa"/>
          </w:tcPr>
          <w:p w14:paraId="1820220E" w14:textId="77777777" w:rsidR="002B5EC0" w:rsidRPr="00F33E6D" w:rsidRDefault="002B5EC0" w:rsidP="002B5EC0">
            <w:pPr>
              <w:rPr>
                <w:rFonts w:ascii="標楷體" w:eastAsia="標楷體" w:hAnsi="標楷體" w:hint="eastAsia"/>
                <w:color w:val="000000"/>
              </w:rPr>
            </w:pPr>
          </w:p>
        </w:tc>
        <w:tc>
          <w:tcPr>
            <w:tcW w:w="553" w:type="dxa"/>
          </w:tcPr>
          <w:p w14:paraId="23C73613" w14:textId="77777777" w:rsidR="002B5EC0" w:rsidRPr="00F33E6D" w:rsidRDefault="002B5EC0" w:rsidP="002B5EC0">
            <w:pPr>
              <w:rPr>
                <w:rFonts w:ascii="標楷體" w:eastAsia="標楷體" w:hAnsi="標楷體" w:hint="eastAsia"/>
                <w:color w:val="000000"/>
              </w:rPr>
            </w:pPr>
          </w:p>
        </w:tc>
        <w:tc>
          <w:tcPr>
            <w:tcW w:w="651" w:type="dxa"/>
          </w:tcPr>
          <w:p w14:paraId="2C72393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509C34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965662"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C7CDFA4" w14:textId="77777777" w:rsidR="002B5EC0" w:rsidRPr="008F7454" w:rsidRDefault="002B5EC0" w:rsidP="002B5EC0">
            <w:pPr>
              <w:rPr>
                <w:rFonts w:ascii="標楷體" w:eastAsia="標楷體" w:hAnsi="標楷體" w:hint="eastAsia"/>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2B5EC0" w:rsidRPr="00706FB5" w14:paraId="18B20160" w14:textId="77777777" w:rsidTr="002B5EC0">
        <w:tc>
          <w:tcPr>
            <w:tcW w:w="456" w:type="dxa"/>
          </w:tcPr>
          <w:p w14:paraId="48322C5B" w14:textId="77777777" w:rsidR="002B5EC0" w:rsidRPr="00C74A10" w:rsidRDefault="009845CA" w:rsidP="002B5EC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7DC7A2C"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鑑定單價</w:t>
            </w:r>
          </w:p>
        </w:tc>
        <w:tc>
          <w:tcPr>
            <w:tcW w:w="734" w:type="dxa"/>
          </w:tcPr>
          <w:p w14:paraId="7047BF06" w14:textId="77777777" w:rsidR="002B5EC0" w:rsidRPr="00F33E6D" w:rsidRDefault="002B5EC0" w:rsidP="002B5EC0">
            <w:pPr>
              <w:rPr>
                <w:rFonts w:ascii="標楷體" w:eastAsia="標楷體" w:hAnsi="標楷體" w:hint="eastAsia"/>
                <w:color w:val="000000"/>
              </w:rPr>
            </w:pPr>
          </w:p>
        </w:tc>
        <w:tc>
          <w:tcPr>
            <w:tcW w:w="604" w:type="dxa"/>
          </w:tcPr>
          <w:p w14:paraId="0B784F9B" w14:textId="77777777" w:rsidR="002B5EC0" w:rsidRPr="00F33E6D" w:rsidRDefault="002B5EC0" w:rsidP="002B5EC0">
            <w:pPr>
              <w:rPr>
                <w:rFonts w:ascii="標楷體" w:eastAsia="標楷體" w:hAnsi="標楷體" w:hint="eastAsia"/>
                <w:color w:val="000000"/>
              </w:rPr>
            </w:pPr>
          </w:p>
        </w:tc>
        <w:tc>
          <w:tcPr>
            <w:tcW w:w="2613" w:type="dxa"/>
          </w:tcPr>
          <w:p w14:paraId="21929BB1" w14:textId="77777777" w:rsidR="002B5EC0" w:rsidRPr="00F33E6D" w:rsidRDefault="002B5EC0" w:rsidP="002B5EC0">
            <w:pPr>
              <w:rPr>
                <w:rFonts w:ascii="標楷體" w:eastAsia="標楷體" w:hAnsi="標楷體" w:hint="eastAsia"/>
                <w:color w:val="000000"/>
              </w:rPr>
            </w:pPr>
          </w:p>
        </w:tc>
        <w:tc>
          <w:tcPr>
            <w:tcW w:w="553" w:type="dxa"/>
          </w:tcPr>
          <w:p w14:paraId="106B997D" w14:textId="77777777" w:rsidR="002B5EC0" w:rsidRPr="00F33E6D" w:rsidRDefault="002B5EC0" w:rsidP="002B5EC0">
            <w:pPr>
              <w:rPr>
                <w:rFonts w:ascii="標楷體" w:eastAsia="標楷體" w:hAnsi="標楷體" w:hint="eastAsia"/>
                <w:color w:val="000000"/>
              </w:rPr>
            </w:pPr>
          </w:p>
        </w:tc>
        <w:tc>
          <w:tcPr>
            <w:tcW w:w="651" w:type="dxa"/>
          </w:tcPr>
          <w:p w14:paraId="0AEC0F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R</w:t>
            </w:r>
          </w:p>
        </w:tc>
        <w:tc>
          <w:tcPr>
            <w:tcW w:w="3816" w:type="dxa"/>
          </w:tcPr>
          <w:p w14:paraId="1D0D19B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A13CB5" w14:textId="77777777" w:rsidR="002B5EC0" w:rsidRDefault="002B5EC0"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36A2A573"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2B5EC0" w:rsidRPr="00706FB5" w14:paraId="693F8224" w14:textId="77777777" w:rsidTr="002B5EC0">
        <w:tc>
          <w:tcPr>
            <w:tcW w:w="456" w:type="dxa"/>
          </w:tcPr>
          <w:p w14:paraId="7FEB761F" w14:textId="77777777" w:rsidR="002B5EC0" w:rsidRPr="00C74A10" w:rsidRDefault="009845CA" w:rsidP="002B5EC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071F7096"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股票持有人統編</w:t>
            </w:r>
          </w:p>
        </w:tc>
        <w:tc>
          <w:tcPr>
            <w:tcW w:w="734" w:type="dxa"/>
          </w:tcPr>
          <w:p w14:paraId="5C2EDE91"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0</w:t>
            </w:r>
          </w:p>
        </w:tc>
        <w:tc>
          <w:tcPr>
            <w:tcW w:w="604" w:type="dxa"/>
          </w:tcPr>
          <w:p w14:paraId="0D1D43BC" w14:textId="77777777" w:rsidR="002B5EC0" w:rsidRPr="00F33E6D" w:rsidRDefault="002B5EC0" w:rsidP="002B5EC0">
            <w:pPr>
              <w:rPr>
                <w:rFonts w:ascii="標楷體" w:eastAsia="標楷體" w:hAnsi="標楷體" w:hint="eastAsia"/>
                <w:color w:val="000000"/>
              </w:rPr>
            </w:pPr>
          </w:p>
        </w:tc>
        <w:tc>
          <w:tcPr>
            <w:tcW w:w="2613" w:type="dxa"/>
          </w:tcPr>
          <w:p w14:paraId="36BC3BB8" w14:textId="77777777" w:rsidR="002B5EC0" w:rsidRPr="00F33E6D" w:rsidRDefault="002B5EC0" w:rsidP="002B5EC0">
            <w:pPr>
              <w:rPr>
                <w:rFonts w:ascii="標楷體" w:eastAsia="標楷體" w:hAnsi="標楷體" w:hint="eastAsia"/>
                <w:color w:val="000000"/>
              </w:rPr>
            </w:pPr>
          </w:p>
        </w:tc>
        <w:tc>
          <w:tcPr>
            <w:tcW w:w="553" w:type="dxa"/>
          </w:tcPr>
          <w:p w14:paraId="6E4BD310"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6DED091E"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983AAE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116A6"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B0E9BE5" w14:textId="77777777" w:rsidR="002B5EC0" w:rsidRDefault="002B5EC0" w:rsidP="002B5EC0">
            <w:pPr>
              <w:rPr>
                <w:rFonts w:ascii="標楷體" w:eastAsia="標楷體" w:hAnsi="標楷體" w:hint="eastAsia"/>
              </w:rPr>
            </w:pPr>
            <w:r>
              <w:rPr>
                <w:rFonts w:ascii="標楷體" w:eastAsia="標楷體" w:hAnsi="標楷體" w:hint="eastAsia"/>
              </w:rPr>
              <w:t>3.</w:t>
            </w:r>
            <w:r w:rsidR="002D7779">
              <w:rPr>
                <w:rFonts w:ascii="標楷體" w:eastAsia="標楷體" w:hAnsi="標楷體" w:hint="eastAsia"/>
              </w:rPr>
              <w:t>若有輸入檢查[</w:t>
            </w:r>
            <w:r w:rsidR="002D7779" w:rsidRPr="00C74A10">
              <w:rPr>
                <w:rFonts w:ascii="標楷體" w:eastAsia="標楷體" w:hAnsi="標楷體" w:hint="eastAsia"/>
                <w:color w:val="000000"/>
              </w:rPr>
              <w:t>股票持有人統編</w:t>
            </w:r>
            <w:r w:rsidR="002D7779">
              <w:rPr>
                <w:rFonts w:ascii="標楷體" w:eastAsia="標楷體" w:hAnsi="標楷體" w:hint="eastAsia"/>
              </w:rPr>
              <w:t>(</w:t>
            </w:r>
            <w:r w:rsidR="002D7779" w:rsidRPr="00CB51D3">
              <w:rPr>
                <w:rFonts w:ascii="標楷體" w:eastAsia="標楷體" w:hAnsi="標楷體"/>
              </w:rPr>
              <w:t>OwnerId</w:t>
            </w:r>
            <w:r w:rsidR="002D7779">
              <w:rPr>
                <w:rFonts w:ascii="標楷體" w:eastAsia="標楷體" w:hAnsi="標楷體" w:hint="eastAsia"/>
              </w:rPr>
              <w:t>)]是否存在[</w:t>
            </w:r>
            <w:r w:rsidR="002D7779" w:rsidRPr="00505247">
              <w:rPr>
                <w:rFonts w:ascii="標楷體" w:eastAsia="標楷體" w:hAnsi="標楷體" w:hint="eastAsia"/>
              </w:rPr>
              <w:t>客戶主檔</w:t>
            </w:r>
            <w:r w:rsidR="002D7779">
              <w:rPr>
                <w:rFonts w:ascii="標楷體" w:eastAsia="標楷體" w:hAnsi="標楷體" w:hint="eastAsia"/>
              </w:rPr>
              <w:t>(</w:t>
            </w:r>
            <w:r w:rsidR="002D7779" w:rsidRPr="00505247">
              <w:rPr>
                <w:rFonts w:ascii="標楷體" w:eastAsia="標楷體" w:hAnsi="標楷體"/>
              </w:rPr>
              <w:t>CustMain</w:t>
            </w:r>
            <w:r w:rsidR="002D7779">
              <w:rPr>
                <w:rFonts w:ascii="標楷體" w:eastAsia="標楷體" w:hAnsi="標楷體" w:hint="eastAsia"/>
              </w:rPr>
              <w:t>)]，存在則帶回[</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A7F85DE" w14:textId="77777777" w:rsidR="002B5EC0" w:rsidRPr="008F7454" w:rsidRDefault="002B5EC0" w:rsidP="009845CA">
            <w:pPr>
              <w:rPr>
                <w:rFonts w:ascii="標楷體" w:eastAsia="標楷體" w:hAnsi="標楷體" w:hint="eastAsia"/>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Id</w:t>
            </w:r>
          </w:p>
        </w:tc>
      </w:tr>
      <w:tr w:rsidR="002B5EC0" w:rsidRPr="00706FB5" w14:paraId="07B0FB9A" w14:textId="77777777" w:rsidTr="002B5EC0">
        <w:tc>
          <w:tcPr>
            <w:tcW w:w="456" w:type="dxa"/>
          </w:tcPr>
          <w:p w14:paraId="44709FE1" w14:textId="77777777" w:rsidR="002B5EC0" w:rsidRPr="00C74A10" w:rsidRDefault="009845CA" w:rsidP="002B5EC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2FB25DCB" w14:textId="77777777" w:rsidR="002B5EC0" w:rsidRPr="00C74A10" w:rsidRDefault="002B5EC0" w:rsidP="002B5EC0">
            <w:pPr>
              <w:rPr>
                <w:rFonts w:ascii="標楷體" w:eastAsia="標楷體" w:hAnsi="標楷體" w:hint="eastAsia"/>
                <w:color w:val="000000"/>
              </w:rPr>
            </w:pPr>
            <w:r w:rsidRPr="00C74A10">
              <w:rPr>
                <w:rFonts w:ascii="標楷體" w:eastAsia="標楷體" w:hAnsi="標楷體" w:hint="eastAsia"/>
                <w:color w:val="000000"/>
              </w:rPr>
              <w:t>股票持有人姓名</w:t>
            </w:r>
          </w:p>
        </w:tc>
        <w:tc>
          <w:tcPr>
            <w:tcW w:w="734" w:type="dxa"/>
          </w:tcPr>
          <w:p w14:paraId="68C51387"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100</w:t>
            </w:r>
          </w:p>
        </w:tc>
        <w:tc>
          <w:tcPr>
            <w:tcW w:w="604" w:type="dxa"/>
          </w:tcPr>
          <w:p w14:paraId="6B8B19A0" w14:textId="77777777" w:rsidR="002B5EC0" w:rsidRPr="00F33E6D" w:rsidRDefault="002B5EC0" w:rsidP="002B5EC0">
            <w:pPr>
              <w:rPr>
                <w:rFonts w:ascii="標楷體" w:eastAsia="標楷體" w:hAnsi="標楷體" w:hint="eastAsia"/>
                <w:color w:val="000000"/>
              </w:rPr>
            </w:pPr>
          </w:p>
        </w:tc>
        <w:tc>
          <w:tcPr>
            <w:tcW w:w="2613" w:type="dxa"/>
          </w:tcPr>
          <w:p w14:paraId="52630B6E" w14:textId="77777777" w:rsidR="002B5EC0" w:rsidRPr="00F33E6D" w:rsidRDefault="002B5EC0" w:rsidP="002B5EC0">
            <w:pPr>
              <w:rPr>
                <w:rFonts w:ascii="標楷體" w:eastAsia="標楷體" w:hAnsi="標楷體" w:hint="eastAsia"/>
                <w:color w:val="000000"/>
              </w:rPr>
            </w:pPr>
          </w:p>
        </w:tc>
        <w:tc>
          <w:tcPr>
            <w:tcW w:w="553" w:type="dxa"/>
          </w:tcPr>
          <w:p w14:paraId="3CBA61FD" w14:textId="77777777" w:rsidR="002B5EC0" w:rsidRPr="00F33E6D" w:rsidRDefault="002B5EC0" w:rsidP="002B5EC0">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554DF76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B18479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F2F4A"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73461600" w14:textId="77777777" w:rsidR="002B5EC0" w:rsidRDefault="002B5EC0" w:rsidP="002B5EC0">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2C70252" w14:textId="77777777" w:rsidR="002B5EC0" w:rsidRPr="00813C80" w:rsidRDefault="002B5EC0" w:rsidP="002B5EC0">
            <w:pPr>
              <w:rPr>
                <w:rFonts w:ascii="標楷體" w:eastAsia="標楷體" w:hAnsi="標楷體" w:hint="eastAsia"/>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Name</w:t>
            </w:r>
          </w:p>
        </w:tc>
      </w:tr>
      <w:tr w:rsidR="009845CA" w:rsidRPr="00706FB5" w14:paraId="59D9CF8F" w14:textId="77777777" w:rsidTr="002B5EC0">
        <w:tc>
          <w:tcPr>
            <w:tcW w:w="456" w:type="dxa"/>
          </w:tcPr>
          <w:p w14:paraId="2BB1076E" w14:textId="77777777" w:rsidR="009845CA" w:rsidRDefault="009845CA" w:rsidP="009845CA">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4176E18D"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與授信戶關係</w:t>
            </w:r>
          </w:p>
        </w:tc>
        <w:tc>
          <w:tcPr>
            <w:tcW w:w="734" w:type="dxa"/>
          </w:tcPr>
          <w:p w14:paraId="08B7A8DB" w14:textId="77777777" w:rsidR="009845CA" w:rsidRDefault="009845CA" w:rsidP="009845CA">
            <w:pPr>
              <w:rPr>
                <w:rFonts w:ascii="標楷體" w:eastAsia="標楷體" w:hAnsi="標楷體" w:hint="eastAsia"/>
                <w:color w:val="000000"/>
              </w:rPr>
            </w:pPr>
            <w:r>
              <w:rPr>
                <w:rFonts w:ascii="標楷體" w:eastAsia="標楷體" w:hAnsi="標楷體" w:hint="eastAsia"/>
                <w:color w:val="000000"/>
              </w:rPr>
              <w:t>2</w:t>
            </w:r>
          </w:p>
        </w:tc>
        <w:tc>
          <w:tcPr>
            <w:tcW w:w="604" w:type="dxa"/>
          </w:tcPr>
          <w:p w14:paraId="08D589BE" w14:textId="77777777" w:rsidR="009845CA" w:rsidRPr="00F33E6D" w:rsidRDefault="009845CA" w:rsidP="009845CA">
            <w:pPr>
              <w:rPr>
                <w:rFonts w:ascii="標楷體" w:eastAsia="標楷體" w:hAnsi="標楷體"/>
                <w:color w:val="000000"/>
              </w:rPr>
            </w:pPr>
          </w:p>
        </w:tc>
        <w:tc>
          <w:tcPr>
            <w:tcW w:w="2613" w:type="dxa"/>
          </w:tcPr>
          <w:p w14:paraId="0311E9A3" w14:textId="77777777" w:rsidR="009845CA" w:rsidRDefault="009845CA" w:rsidP="009845CA">
            <w:pPr>
              <w:rPr>
                <w:rFonts w:ascii="標楷體" w:eastAsia="標楷體" w:hAnsi="標楷體" w:hint="eastAsia"/>
                <w:color w:val="000000"/>
              </w:rPr>
            </w:pPr>
          </w:p>
        </w:tc>
        <w:tc>
          <w:tcPr>
            <w:tcW w:w="553" w:type="dxa"/>
          </w:tcPr>
          <w:p w14:paraId="613CBAC0" w14:textId="77777777" w:rsidR="009845CA" w:rsidRDefault="009845CA" w:rsidP="009845CA">
            <w:pPr>
              <w:rPr>
                <w:rFonts w:ascii="標楷體" w:eastAsia="標楷體" w:hAnsi="標楷體"/>
                <w:color w:val="000000"/>
              </w:rPr>
            </w:pPr>
          </w:p>
        </w:tc>
        <w:tc>
          <w:tcPr>
            <w:tcW w:w="651" w:type="dxa"/>
          </w:tcPr>
          <w:p w14:paraId="71D53BDB" w14:textId="77777777" w:rsidR="009845CA" w:rsidRDefault="009845CA" w:rsidP="009845CA">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1C6624D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9F1AE7" w14:textId="77777777" w:rsidR="009845CA" w:rsidRDefault="009845CA" w:rsidP="009845CA">
            <w:pPr>
              <w:rPr>
                <w:rFonts w:ascii="標楷體" w:eastAsia="標楷體" w:hAnsi="標楷體" w:hint="eastAsia"/>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3D7D382" w14:textId="77777777" w:rsidR="009845CA" w:rsidRPr="00620588" w:rsidRDefault="009845CA" w:rsidP="009845CA">
            <w:pPr>
              <w:ind w:left="204" w:hangingChars="85" w:hanging="204"/>
              <w:rPr>
                <w:rFonts w:ascii="標楷體" w:eastAsia="標楷體" w:hAnsi="標楷體" w:hint="eastAsia"/>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9845CA" w:rsidRPr="00706FB5" w14:paraId="203FE6D5" w14:textId="77777777" w:rsidTr="002B5EC0">
        <w:tc>
          <w:tcPr>
            <w:tcW w:w="456" w:type="dxa"/>
          </w:tcPr>
          <w:p w14:paraId="13FC76AC"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4</w:t>
            </w:r>
          </w:p>
        </w:tc>
        <w:tc>
          <w:tcPr>
            <w:tcW w:w="993" w:type="dxa"/>
          </w:tcPr>
          <w:p w14:paraId="5761502B"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公司內部人職稱</w:t>
            </w:r>
          </w:p>
        </w:tc>
        <w:tc>
          <w:tcPr>
            <w:tcW w:w="734" w:type="dxa"/>
          </w:tcPr>
          <w:p w14:paraId="4B4D577D"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2</w:t>
            </w:r>
          </w:p>
        </w:tc>
        <w:tc>
          <w:tcPr>
            <w:tcW w:w="604" w:type="dxa"/>
          </w:tcPr>
          <w:p w14:paraId="71223664" w14:textId="77777777" w:rsidR="009845CA" w:rsidRPr="00F33E6D" w:rsidRDefault="009845CA" w:rsidP="009845CA">
            <w:pPr>
              <w:rPr>
                <w:rFonts w:ascii="標楷體" w:eastAsia="標楷體" w:hAnsi="標楷體" w:hint="eastAsia"/>
                <w:color w:val="000000"/>
              </w:rPr>
            </w:pPr>
          </w:p>
        </w:tc>
        <w:tc>
          <w:tcPr>
            <w:tcW w:w="2613" w:type="dxa"/>
          </w:tcPr>
          <w:p w14:paraId="488D8E51" w14:textId="77777777" w:rsidR="009845CA" w:rsidRPr="00F33E6D" w:rsidRDefault="009845CA" w:rsidP="009845C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9999A28" w14:textId="77777777" w:rsidR="009845CA" w:rsidRPr="00F33E6D" w:rsidRDefault="009845CA" w:rsidP="009845CA">
            <w:pPr>
              <w:rPr>
                <w:rFonts w:ascii="標楷體" w:eastAsia="標楷體" w:hAnsi="標楷體" w:hint="eastAsia"/>
                <w:color w:val="000000"/>
              </w:rPr>
            </w:pPr>
          </w:p>
        </w:tc>
        <w:tc>
          <w:tcPr>
            <w:tcW w:w="651" w:type="dxa"/>
          </w:tcPr>
          <w:p w14:paraId="14BBDD7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62C6F5C"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B8CE52"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D01EF1"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9845CA" w:rsidRPr="00706FB5" w14:paraId="6B7C252F" w14:textId="77777777" w:rsidTr="002B5EC0">
        <w:tc>
          <w:tcPr>
            <w:tcW w:w="456" w:type="dxa"/>
          </w:tcPr>
          <w:p w14:paraId="4E8746B4"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5</w:t>
            </w:r>
          </w:p>
        </w:tc>
        <w:tc>
          <w:tcPr>
            <w:tcW w:w="993" w:type="dxa"/>
          </w:tcPr>
          <w:p w14:paraId="36B0529D"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公司內部人身分註記</w:t>
            </w:r>
          </w:p>
        </w:tc>
        <w:tc>
          <w:tcPr>
            <w:tcW w:w="734" w:type="dxa"/>
          </w:tcPr>
          <w:p w14:paraId="255E281B"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2</w:t>
            </w:r>
          </w:p>
        </w:tc>
        <w:tc>
          <w:tcPr>
            <w:tcW w:w="604" w:type="dxa"/>
          </w:tcPr>
          <w:p w14:paraId="283549D5" w14:textId="77777777" w:rsidR="009845CA" w:rsidRPr="00F33E6D" w:rsidRDefault="009845CA" w:rsidP="009845CA">
            <w:pPr>
              <w:rPr>
                <w:rFonts w:ascii="標楷體" w:eastAsia="標楷體" w:hAnsi="標楷體" w:hint="eastAsia"/>
                <w:color w:val="000000"/>
              </w:rPr>
            </w:pPr>
          </w:p>
        </w:tc>
        <w:tc>
          <w:tcPr>
            <w:tcW w:w="2613" w:type="dxa"/>
          </w:tcPr>
          <w:p w14:paraId="1F5E48CC" w14:textId="77777777" w:rsidR="009845CA" w:rsidRPr="00F33E6D" w:rsidRDefault="009845CA" w:rsidP="009845CA">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F1B7A78" w14:textId="77777777" w:rsidR="009845CA" w:rsidRPr="00F33E6D" w:rsidRDefault="009845CA" w:rsidP="009845CA">
            <w:pPr>
              <w:rPr>
                <w:rFonts w:ascii="標楷體" w:eastAsia="標楷體" w:hAnsi="標楷體" w:hint="eastAsia"/>
                <w:color w:val="000000"/>
              </w:rPr>
            </w:pPr>
          </w:p>
        </w:tc>
        <w:tc>
          <w:tcPr>
            <w:tcW w:w="651" w:type="dxa"/>
          </w:tcPr>
          <w:p w14:paraId="5C364EE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A7E7AF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413225" w14:textId="77777777" w:rsidR="009845CA" w:rsidRPr="00941B57" w:rsidRDefault="009845CA" w:rsidP="009845CA">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2DA768"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9845CA" w:rsidRPr="00706FB5" w14:paraId="1EB721E7" w14:textId="77777777" w:rsidTr="002B5EC0">
        <w:tc>
          <w:tcPr>
            <w:tcW w:w="456" w:type="dxa"/>
          </w:tcPr>
          <w:p w14:paraId="14AB6534"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6</w:t>
            </w:r>
          </w:p>
        </w:tc>
        <w:tc>
          <w:tcPr>
            <w:tcW w:w="993" w:type="dxa"/>
          </w:tcPr>
          <w:p w14:paraId="0E562960"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法定關係人統編</w:t>
            </w:r>
          </w:p>
        </w:tc>
        <w:tc>
          <w:tcPr>
            <w:tcW w:w="734" w:type="dxa"/>
          </w:tcPr>
          <w:p w14:paraId="1A7E052B"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0</w:t>
            </w:r>
          </w:p>
        </w:tc>
        <w:tc>
          <w:tcPr>
            <w:tcW w:w="604" w:type="dxa"/>
          </w:tcPr>
          <w:p w14:paraId="6F990C6C" w14:textId="77777777" w:rsidR="009845CA" w:rsidRPr="00F33E6D" w:rsidRDefault="009845CA" w:rsidP="009845CA">
            <w:pPr>
              <w:rPr>
                <w:rFonts w:ascii="標楷體" w:eastAsia="標楷體" w:hAnsi="標楷體" w:hint="eastAsia"/>
                <w:color w:val="000000"/>
              </w:rPr>
            </w:pPr>
          </w:p>
        </w:tc>
        <w:tc>
          <w:tcPr>
            <w:tcW w:w="2613" w:type="dxa"/>
          </w:tcPr>
          <w:p w14:paraId="5D7E8837" w14:textId="77777777" w:rsidR="009845CA" w:rsidRPr="00F33E6D" w:rsidRDefault="009845CA" w:rsidP="009845CA">
            <w:pPr>
              <w:rPr>
                <w:rFonts w:ascii="標楷體" w:eastAsia="標楷體" w:hAnsi="標楷體" w:hint="eastAsia"/>
                <w:color w:val="000000"/>
              </w:rPr>
            </w:pPr>
          </w:p>
        </w:tc>
        <w:tc>
          <w:tcPr>
            <w:tcW w:w="553" w:type="dxa"/>
          </w:tcPr>
          <w:p w14:paraId="5A3C7EEB" w14:textId="77777777" w:rsidR="009845CA" w:rsidRPr="00F33E6D" w:rsidRDefault="009845CA" w:rsidP="009845CA">
            <w:pPr>
              <w:rPr>
                <w:rFonts w:ascii="標楷體" w:eastAsia="標楷體" w:hAnsi="標楷體" w:hint="eastAsia"/>
                <w:color w:val="000000"/>
              </w:rPr>
            </w:pPr>
          </w:p>
        </w:tc>
        <w:tc>
          <w:tcPr>
            <w:tcW w:w="651" w:type="dxa"/>
          </w:tcPr>
          <w:p w14:paraId="5DDDEE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13FC1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BA084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DC0EB7" w14:textId="77777777" w:rsidR="009845CA" w:rsidRPr="00941B57" w:rsidRDefault="009845CA" w:rsidP="009845CA">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32D5F8B"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9845CA" w:rsidRPr="00706FB5" w14:paraId="1E202F6D" w14:textId="77777777" w:rsidTr="002B5EC0">
        <w:tc>
          <w:tcPr>
            <w:tcW w:w="456" w:type="dxa"/>
          </w:tcPr>
          <w:p w14:paraId="729C5C8D"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7</w:t>
            </w:r>
          </w:p>
        </w:tc>
        <w:tc>
          <w:tcPr>
            <w:tcW w:w="993" w:type="dxa"/>
          </w:tcPr>
          <w:p w14:paraId="739791EB"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貸放成數</w:t>
            </w:r>
          </w:p>
        </w:tc>
        <w:tc>
          <w:tcPr>
            <w:tcW w:w="734" w:type="dxa"/>
          </w:tcPr>
          <w:p w14:paraId="18C5D896"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3.2</w:t>
            </w:r>
          </w:p>
        </w:tc>
        <w:tc>
          <w:tcPr>
            <w:tcW w:w="604" w:type="dxa"/>
          </w:tcPr>
          <w:p w14:paraId="7912C1D7" w14:textId="77777777" w:rsidR="009845CA" w:rsidRPr="00F33E6D" w:rsidRDefault="009845CA" w:rsidP="009845CA">
            <w:pPr>
              <w:rPr>
                <w:rFonts w:ascii="標楷體" w:eastAsia="標楷體" w:hAnsi="標楷體" w:hint="eastAsia"/>
                <w:color w:val="000000"/>
              </w:rPr>
            </w:pPr>
          </w:p>
        </w:tc>
        <w:tc>
          <w:tcPr>
            <w:tcW w:w="2613" w:type="dxa"/>
          </w:tcPr>
          <w:p w14:paraId="5FA33CA8" w14:textId="77777777" w:rsidR="009845CA" w:rsidRDefault="009845CA" w:rsidP="009845C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145AD412"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7B86849C"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29A5F36" w14:textId="77777777" w:rsidR="009845CA" w:rsidRPr="000B3B9D" w:rsidRDefault="009845CA" w:rsidP="009845CA">
            <w:pPr>
              <w:rPr>
                <w:rFonts w:ascii="標楷體" w:eastAsia="標楷體" w:hAnsi="標楷體" w:hint="eastAsia"/>
                <w:color w:val="000000"/>
              </w:rPr>
            </w:pPr>
          </w:p>
          <w:p w14:paraId="27439547"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6C2859B"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4F8C69B8"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58C08C96" w14:textId="77777777" w:rsidR="009845CA" w:rsidRPr="000B3B9D" w:rsidRDefault="009845CA" w:rsidP="009845CA">
            <w:pPr>
              <w:rPr>
                <w:rFonts w:ascii="標楷體" w:eastAsia="標楷體" w:hAnsi="標楷體" w:hint="eastAsia"/>
                <w:color w:val="000000"/>
              </w:rPr>
            </w:pPr>
          </w:p>
          <w:p w14:paraId="6DDE410A" w14:textId="77777777" w:rsidR="009845CA" w:rsidRDefault="009845CA" w:rsidP="009845C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027201B7"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6AB87E4D"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2D2525A" w14:textId="77777777" w:rsidR="009845CA" w:rsidRPr="000B3B9D" w:rsidRDefault="009845CA" w:rsidP="009845CA">
            <w:pPr>
              <w:rPr>
                <w:rFonts w:ascii="標楷體" w:eastAsia="標楷體" w:hAnsi="標楷體" w:hint="eastAsia"/>
                <w:color w:val="000000"/>
              </w:rPr>
            </w:pPr>
          </w:p>
          <w:p w14:paraId="19AE1346" w14:textId="77777777" w:rsidR="009845CA" w:rsidRDefault="009845CA" w:rsidP="009845C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6263055"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421906CB"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55267263"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3EFF15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ADE6D65"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7AA4A"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00EC9042" w14:textId="77777777" w:rsidR="009845CA" w:rsidRDefault="009845CA" w:rsidP="009845C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0E66F05F"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9845CA" w:rsidRPr="00706FB5" w14:paraId="5C100E5C" w14:textId="77777777" w:rsidTr="002B5EC0">
        <w:tc>
          <w:tcPr>
            <w:tcW w:w="456" w:type="dxa"/>
          </w:tcPr>
          <w:p w14:paraId="53C82F71"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8</w:t>
            </w:r>
          </w:p>
        </w:tc>
        <w:tc>
          <w:tcPr>
            <w:tcW w:w="993" w:type="dxa"/>
          </w:tcPr>
          <w:p w14:paraId="41D0E525"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擔保維持率</w:t>
            </w:r>
          </w:p>
        </w:tc>
        <w:tc>
          <w:tcPr>
            <w:tcW w:w="734" w:type="dxa"/>
          </w:tcPr>
          <w:p w14:paraId="05F38B92"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3.2</w:t>
            </w:r>
          </w:p>
        </w:tc>
        <w:tc>
          <w:tcPr>
            <w:tcW w:w="604" w:type="dxa"/>
          </w:tcPr>
          <w:p w14:paraId="6B3E0C52" w14:textId="77777777" w:rsidR="009845CA" w:rsidRPr="00F33E6D" w:rsidRDefault="009845CA" w:rsidP="009845CA">
            <w:pPr>
              <w:rPr>
                <w:rFonts w:ascii="標楷體" w:eastAsia="標楷體" w:hAnsi="標楷體" w:hint="eastAsia"/>
                <w:color w:val="000000"/>
              </w:rPr>
            </w:pPr>
          </w:p>
        </w:tc>
        <w:tc>
          <w:tcPr>
            <w:tcW w:w="2613" w:type="dxa"/>
          </w:tcPr>
          <w:p w14:paraId="466B8D0A" w14:textId="77777777" w:rsidR="009845CA" w:rsidRPr="00F33E6D" w:rsidRDefault="009845CA" w:rsidP="009845CA">
            <w:pPr>
              <w:rPr>
                <w:rFonts w:ascii="標楷體" w:eastAsia="標楷體" w:hAnsi="標楷體" w:hint="eastAsia"/>
                <w:color w:val="000000"/>
              </w:rPr>
            </w:pPr>
          </w:p>
        </w:tc>
        <w:tc>
          <w:tcPr>
            <w:tcW w:w="553" w:type="dxa"/>
          </w:tcPr>
          <w:p w14:paraId="270E9E2A" w14:textId="77777777" w:rsidR="009845CA" w:rsidRPr="00F33E6D" w:rsidRDefault="009845CA" w:rsidP="009845CA">
            <w:pPr>
              <w:rPr>
                <w:rFonts w:ascii="標楷體" w:eastAsia="標楷體" w:hAnsi="標楷體" w:hint="eastAsia"/>
                <w:color w:val="000000"/>
              </w:rPr>
            </w:pPr>
          </w:p>
        </w:tc>
        <w:tc>
          <w:tcPr>
            <w:tcW w:w="651" w:type="dxa"/>
          </w:tcPr>
          <w:p w14:paraId="76D669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A9869D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207FAB"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DCEAFEB" w14:textId="77777777" w:rsidR="009845CA" w:rsidRPr="000B3B9D" w:rsidRDefault="009845CA" w:rsidP="009845CA">
            <w:pPr>
              <w:rPr>
                <w:rFonts w:ascii="標楷體" w:eastAsia="標楷體" w:hAnsi="標楷體" w:hint="eastAsia"/>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D3F9A53"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9845CA" w:rsidRPr="00706FB5" w14:paraId="63921A1E" w14:textId="77777777" w:rsidTr="002B5EC0">
        <w:tc>
          <w:tcPr>
            <w:tcW w:w="456" w:type="dxa"/>
          </w:tcPr>
          <w:p w14:paraId="6F03BFB4"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29</w:t>
            </w:r>
          </w:p>
        </w:tc>
        <w:tc>
          <w:tcPr>
            <w:tcW w:w="993" w:type="dxa"/>
          </w:tcPr>
          <w:p w14:paraId="7DDE45E3"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通知追繳維持率</w:t>
            </w:r>
          </w:p>
        </w:tc>
        <w:tc>
          <w:tcPr>
            <w:tcW w:w="734" w:type="dxa"/>
          </w:tcPr>
          <w:p w14:paraId="532C0C13"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3.2</w:t>
            </w:r>
          </w:p>
        </w:tc>
        <w:tc>
          <w:tcPr>
            <w:tcW w:w="604" w:type="dxa"/>
          </w:tcPr>
          <w:p w14:paraId="5BD8236C" w14:textId="77777777" w:rsidR="009845CA" w:rsidRPr="00F33E6D" w:rsidRDefault="009845CA" w:rsidP="009845CA">
            <w:pPr>
              <w:rPr>
                <w:rFonts w:ascii="標楷體" w:eastAsia="標楷體" w:hAnsi="標楷體" w:hint="eastAsia"/>
                <w:color w:val="000000"/>
              </w:rPr>
            </w:pPr>
          </w:p>
        </w:tc>
        <w:tc>
          <w:tcPr>
            <w:tcW w:w="2613" w:type="dxa"/>
          </w:tcPr>
          <w:p w14:paraId="0DD3BD01" w14:textId="77777777" w:rsidR="009845CA" w:rsidRPr="00F33E6D" w:rsidRDefault="009845CA" w:rsidP="009845CA">
            <w:pPr>
              <w:rPr>
                <w:rFonts w:ascii="標楷體" w:eastAsia="標楷體" w:hAnsi="標楷體" w:hint="eastAsia"/>
                <w:color w:val="000000"/>
              </w:rPr>
            </w:pPr>
          </w:p>
        </w:tc>
        <w:tc>
          <w:tcPr>
            <w:tcW w:w="553" w:type="dxa"/>
          </w:tcPr>
          <w:p w14:paraId="0F068FE1" w14:textId="77777777" w:rsidR="009845CA" w:rsidRPr="00F33E6D" w:rsidRDefault="009845CA" w:rsidP="009845CA">
            <w:pPr>
              <w:rPr>
                <w:rFonts w:ascii="標楷體" w:eastAsia="標楷體" w:hAnsi="標楷體" w:hint="eastAsia"/>
                <w:color w:val="000000"/>
              </w:rPr>
            </w:pPr>
          </w:p>
        </w:tc>
        <w:tc>
          <w:tcPr>
            <w:tcW w:w="651" w:type="dxa"/>
          </w:tcPr>
          <w:p w14:paraId="09CA6D4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5CEFBA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099451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2FC036D" w14:textId="77777777" w:rsidR="009845CA" w:rsidRPr="000B3B9D" w:rsidRDefault="009845CA" w:rsidP="009845CA">
            <w:pPr>
              <w:rPr>
                <w:rFonts w:ascii="標楷體" w:eastAsia="標楷體" w:hAnsi="標楷體" w:hint="eastAsia"/>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491C73C5" w14:textId="77777777" w:rsidR="009845CA" w:rsidRPr="00D65F19" w:rsidRDefault="009845CA" w:rsidP="009845CA">
            <w:pPr>
              <w:rPr>
                <w:rFonts w:ascii="標楷體" w:eastAsia="標楷體" w:hAnsi="標楷體" w:hint="eastAsia"/>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9845CA" w:rsidRPr="00706FB5" w14:paraId="2C2ED43C" w14:textId="77777777" w:rsidTr="002B5EC0">
        <w:tc>
          <w:tcPr>
            <w:tcW w:w="456" w:type="dxa"/>
          </w:tcPr>
          <w:p w14:paraId="7700CAA9"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0</w:t>
            </w:r>
          </w:p>
        </w:tc>
        <w:tc>
          <w:tcPr>
            <w:tcW w:w="993" w:type="dxa"/>
          </w:tcPr>
          <w:p w14:paraId="746BA675"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實行職權維持率</w:t>
            </w:r>
          </w:p>
        </w:tc>
        <w:tc>
          <w:tcPr>
            <w:tcW w:w="734" w:type="dxa"/>
          </w:tcPr>
          <w:p w14:paraId="60DDDA73"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3.2</w:t>
            </w:r>
          </w:p>
        </w:tc>
        <w:tc>
          <w:tcPr>
            <w:tcW w:w="604" w:type="dxa"/>
          </w:tcPr>
          <w:p w14:paraId="3A126909" w14:textId="77777777" w:rsidR="009845CA" w:rsidRPr="00F33E6D" w:rsidRDefault="009845CA" w:rsidP="009845CA">
            <w:pPr>
              <w:rPr>
                <w:rFonts w:ascii="標楷體" w:eastAsia="標楷體" w:hAnsi="標楷體" w:hint="eastAsia"/>
                <w:color w:val="000000"/>
              </w:rPr>
            </w:pPr>
          </w:p>
        </w:tc>
        <w:tc>
          <w:tcPr>
            <w:tcW w:w="2613" w:type="dxa"/>
          </w:tcPr>
          <w:p w14:paraId="6F545063" w14:textId="77777777" w:rsidR="009845CA" w:rsidRPr="00F33E6D" w:rsidRDefault="009845CA" w:rsidP="009845CA">
            <w:pPr>
              <w:rPr>
                <w:rFonts w:ascii="標楷體" w:eastAsia="標楷體" w:hAnsi="標楷體" w:hint="eastAsia"/>
                <w:color w:val="000000"/>
              </w:rPr>
            </w:pPr>
          </w:p>
        </w:tc>
        <w:tc>
          <w:tcPr>
            <w:tcW w:w="553" w:type="dxa"/>
          </w:tcPr>
          <w:p w14:paraId="109CE92B" w14:textId="77777777" w:rsidR="009845CA" w:rsidRPr="00F33E6D" w:rsidRDefault="009845CA" w:rsidP="009845CA">
            <w:pPr>
              <w:rPr>
                <w:rFonts w:ascii="標楷體" w:eastAsia="標楷體" w:hAnsi="標楷體" w:hint="eastAsia"/>
                <w:color w:val="000000"/>
              </w:rPr>
            </w:pPr>
          </w:p>
        </w:tc>
        <w:tc>
          <w:tcPr>
            <w:tcW w:w="651" w:type="dxa"/>
          </w:tcPr>
          <w:p w14:paraId="6EA9CC3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30B6F2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B3449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05B3B83" w14:textId="77777777" w:rsidR="009845CA" w:rsidRPr="000B3B9D" w:rsidRDefault="009845CA" w:rsidP="009845CA">
            <w:pPr>
              <w:rPr>
                <w:rFonts w:ascii="標楷體" w:eastAsia="標楷體" w:hAnsi="標楷體" w:hint="eastAsia"/>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706D53A"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9845CA" w:rsidRPr="00706FB5" w14:paraId="2B8F0683" w14:textId="77777777" w:rsidTr="002B5EC0">
        <w:tc>
          <w:tcPr>
            <w:tcW w:w="456" w:type="dxa"/>
          </w:tcPr>
          <w:p w14:paraId="1B90C430"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1</w:t>
            </w:r>
          </w:p>
        </w:tc>
        <w:tc>
          <w:tcPr>
            <w:tcW w:w="993" w:type="dxa"/>
          </w:tcPr>
          <w:p w14:paraId="1BC3165E"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質權設定書號</w:t>
            </w:r>
          </w:p>
        </w:tc>
        <w:tc>
          <w:tcPr>
            <w:tcW w:w="734" w:type="dxa"/>
          </w:tcPr>
          <w:p w14:paraId="263DDF14"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2EA3CE52" w14:textId="77777777" w:rsidR="009845CA" w:rsidRPr="00F33E6D" w:rsidRDefault="009845CA" w:rsidP="009845CA">
            <w:pPr>
              <w:rPr>
                <w:rFonts w:ascii="標楷體" w:eastAsia="標楷體" w:hAnsi="標楷體" w:hint="eastAsia"/>
                <w:color w:val="000000"/>
              </w:rPr>
            </w:pPr>
          </w:p>
        </w:tc>
        <w:tc>
          <w:tcPr>
            <w:tcW w:w="2613" w:type="dxa"/>
          </w:tcPr>
          <w:p w14:paraId="5D2EE146" w14:textId="77777777" w:rsidR="009845CA" w:rsidRPr="00F33E6D" w:rsidRDefault="009845CA" w:rsidP="009845CA">
            <w:pPr>
              <w:rPr>
                <w:rFonts w:ascii="標楷體" w:eastAsia="標楷體" w:hAnsi="標楷體" w:hint="eastAsia"/>
                <w:color w:val="000000"/>
              </w:rPr>
            </w:pPr>
          </w:p>
        </w:tc>
        <w:tc>
          <w:tcPr>
            <w:tcW w:w="553" w:type="dxa"/>
          </w:tcPr>
          <w:p w14:paraId="6A853130" w14:textId="77777777" w:rsidR="009845CA" w:rsidRPr="00F33E6D" w:rsidRDefault="009845CA" w:rsidP="009845CA">
            <w:pPr>
              <w:rPr>
                <w:rFonts w:ascii="標楷體" w:eastAsia="標楷體" w:hAnsi="標楷體" w:hint="eastAsia"/>
                <w:color w:val="000000"/>
              </w:rPr>
            </w:pPr>
          </w:p>
        </w:tc>
        <w:tc>
          <w:tcPr>
            <w:tcW w:w="651" w:type="dxa"/>
          </w:tcPr>
          <w:p w14:paraId="12BCFA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6EF11D8"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8C773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3C65A9D"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9845CA" w:rsidRPr="00706FB5" w14:paraId="1255C99C" w14:textId="77777777" w:rsidTr="002B5EC0">
        <w:tc>
          <w:tcPr>
            <w:tcW w:w="456" w:type="dxa"/>
          </w:tcPr>
          <w:p w14:paraId="28F9A263"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2</w:t>
            </w:r>
          </w:p>
        </w:tc>
        <w:tc>
          <w:tcPr>
            <w:tcW w:w="993" w:type="dxa"/>
          </w:tcPr>
          <w:p w14:paraId="0BD77ECB"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計算維持率</w:t>
            </w:r>
          </w:p>
        </w:tc>
        <w:tc>
          <w:tcPr>
            <w:tcW w:w="734" w:type="dxa"/>
          </w:tcPr>
          <w:p w14:paraId="6527E884"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w:t>
            </w:r>
          </w:p>
        </w:tc>
        <w:tc>
          <w:tcPr>
            <w:tcW w:w="604" w:type="dxa"/>
          </w:tcPr>
          <w:p w14:paraId="471007B0" w14:textId="77777777" w:rsidR="009845CA" w:rsidRPr="00F33E6D" w:rsidRDefault="009845CA" w:rsidP="009845CA">
            <w:pPr>
              <w:rPr>
                <w:rFonts w:ascii="標楷體" w:eastAsia="標楷體" w:hAnsi="標楷體" w:hint="eastAsia"/>
                <w:color w:val="000000"/>
              </w:rPr>
            </w:pPr>
          </w:p>
        </w:tc>
        <w:tc>
          <w:tcPr>
            <w:tcW w:w="2613" w:type="dxa"/>
          </w:tcPr>
          <w:p w14:paraId="4D03CED1" w14:textId="77777777" w:rsidR="009845CA" w:rsidRDefault="009845CA" w:rsidP="009845CA">
            <w:pPr>
              <w:rPr>
                <w:rFonts w:ascii="標楷體" w:eastAsia="標楷體" w:hAnsi="標楷體"/>
                <w:color w:val="000000"/>
              </w:rPr>
            </w:pPr>
            <w:r w:rsidRPr="003F24E6">
              <w:rPr>
                <w:rFonts w:ascii="標楷體" w:eastAsia="標楷體" w:hAnsi="標楷體" w:hint="eastAsia"/>
                <w:color w:val="000000"/>
              </w:rPr>
              <w:t>Y:是</w:t>
            </w:r>
          </w:p>
          <w:p w14:paraId="262206A3" w14:textId="77777777" w:rsidR="009845CA" w:rsidRPr="00F33E6D" w:rsidRDefault="009845CA" w:rsidP="009845CA">
            <w:pPr>
              <w:rPr>
                <w:rFonts w:ascii="標楷體" w:eastAsia="標楷體" w:hAnsi="標楷體" w:hint="eastAsia"/>
                <w:color w:val="000000"/>
              </w:rPr>
            </w:pPr>
            <w:r w:rsidRPr="003F24E6">
              <w:rPr>
                <w:rFonts w:ascii="標楷體" w:eastAsia="標楷體" w:hAnsi="標楷體" w:hint="eastAsia"/>
                <w:color w:val="000000"/>
              </w:rPr>
              <w:t>N:否</w:t>
            </w:r>
          </w:p>
        </w:tc>
        <w:tc>
          <w:tcPr>
            <w:tcW w:w="553" w:type="dxa"/>
          </w:tcPr>
          <w:p w14:paraId="02656579"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06F286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124C19D"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61B2"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C4A0B4"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9845CA" w:rsidRPr="00706FB5" w14:paraId="47F8C62B" w14:textId="77777777" w:rsidTr="002B5EC0">
        <w:tc>
          <w:tcPr>
            <w:tcW w:w="456" w:type="dxa"/>
          </w:tcPr>
          <w:p w14:paraId="002427F4"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3</w:t>
            </w:r>
          </w:p>
        </w:tc>
        <w:tc>
          <w:tcPr>
            <w:tcW w:w="993" w:type="dxa"/>
          </w:tcPr>
          <w:p w14:paraId="061D5A71"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設定狀態</w:t>
            </w:r>
          </w:p>
        </w:tc>
        <w:tc>
          <w:tcPr>
            <w:tcW w:w="734" w:type="dxa"/>
          </w:tcPr>
          <w:p w14:paraId="2F234744"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w:t>
            </w:r>
          </w:p>
        </w:tc>
        <w:tc>
          <w:tcPr>
            <w:tcW w:w="604" w:type="dxa"/>
          </w:tcPr>
          <w:p w14:paraId="7771D5F9" w14:textId="77777777" w:rsidR="009845CA" w:rsidRPr="00F33E6D" w:rsidRDefault="009845CA" w:rsidP="009845CA">
            <w:pPr>
              <w:rPr>
                <w:rFonts w:ascii="標楷體" w:eastAsia="標楷體" w:hAnsi="標楷體" w:hint="eastAsia"/>
                <w:color w:val="000000"/>
              </w:rPr>
            </w:pPr>
          </w:p>
        </w:tc>
        <w:tc>
          <w:tcPr>
            <w:tcW w:w="2613" w:type="dxa"/>
          </w:tcPr>
          <w:p w14:paraId="652ABC69" w14:textId="77777777" w:rsidR="009845CA" w:rsidRDefault="009845CA" w:rsidP="009845C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38AEF9F" w14:textId="77777777" w:rsidR="009845CA" w:rsidRPr="00F33E6D" w:rsidRDefault="009845CA" w:rsidP="009845CA">
            <w:pPr>
              <w:rPr>
                <w:rFonts w:ascii="標楷體" w:eastAsia="標楷體" w:hAnsi="標楷體" w:hint="eastAsia"/>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177AAE"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43CA4FD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43658A80"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7F2E76"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F26362B"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9845CA" w:rsidRPr="00706FB5" w14:paraId="252AA18E" w14:textId="77777777" w:rsidTr="002B5EC0">
        <w:tc>
          <w:tcPr>
            <w:tcW w:w="456" w:type="dxa"/>
          </w:tcPr>
          <w:p w14:paraId="2DD74274"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4</w:t>
            </w:r>
          </w:p>
        </w:tc>
        <w:tc>
          <w:tcPr>
            <w:tcW w:w="993" w:type="dxa"/>
          </w:tcPr>
          <w:p w14:paraId="361D2605"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擔保品狀態</w:t>
            </w:r>
          </w:p>
        </w:tc>
        <w:tc>
          <w:tcPr>
            <w:tcW w:w="734" w:type="dxa"/>
          </w:tcPr>
          <w:p w14:paraId="17486B68"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w:t>
            </w:r>
          </w:p>
        </w:tc>
        <w:tc>
          <w:tcPr>
            <w:tcW w:w="604" w:type="dxa"/>
          </w:tcPr>
          <w:p w14:paraId="504D233C"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0</w:t>
            </w:r>
          </w:p>
        </w:tc>
        <w:tc>
          <w:tcPr>
            <w:tcW w:w="2613" w:type="dxa"/>
          </w:tcPr>
          <w:p w14:paraId="3A4DA650" w14:textId="77777777" w:rsidR="009845CA" w:rsidRDefault="009845CA" w:rsidP="009845CA">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4FF22C05" w14:textId="77777777" w:rsidR="009845CA" w:rsidRPr="00F33E6D" w:rsidRDefault="009845CA" w:rsidP="009845CA">
            <w:pPr>
              <w:rPr>
                <w:rFonts w:ascii="標楷體" w:eastAsia="標楷體" w:hAnsi="標楷體" w:hint="eastAsia"/>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88F974E"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57AC5CD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A732F6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ED4C57"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9696F9"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9845CA" w:rsidRPr="00706FB5" w14:paraId="1D614747" w14:textId="77777777" w:rsidTr="002B5EC0">
        <w:tc>
          <w:tcPr>
            <w:tcW w:w="456" w:type="dxa"/>
          </w:tcPr>
          <w:p w14:paraId="6F8488EB"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5</w:t>
            </w:r>
          </w:p>
        </w:tc>
        <w:tc>
          <w:tcPr>
            <w:tcW w:w="993" w:type="dxa"/>
          </w:tcPr>
          <w:p w14:paraId="4A859263"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014DB2EA"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7</w:t>
            </w:r>
          </w:p>
        </w:tc>
        <w:tc>
          <w:tcPr>
            <w:tcW w:w="604" w:type="dxa"/>
          </w:tcPr>
          <w:p w14:paraId="1CD57169" w14:textId="77777777" w:rsidR="009845CA" w:rsidRPr="00F33E6D" w:rsidRDefault="009845CA" w:rsidP="009845CA">
            <w:pPr>
              <w:rPr>
                <w:rFonts w:ascii="標楷體" w:eastAsia="標楷體" w:hAnsi="標楷體" w:hint="eastAsia"/>
                <w:color w:val="000000"/>
              </w:rPr>
            </w:pPr>
          </w:p>
        </w:tc>
        <w:tc>
          <w:tcPr>
            <w:tcW w:w="2613" w:type="dxa"/>
          </w:tcPr>
          <w:p w14:paraId="436C77AD"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日期選單</w:t>
            </w:r>
          </w:p>
        </w:tc>
        <w:tc>
          <w:tcPr>
            <w:tcW w:w="553" w:type="dxa"/>
          </w:tcPr>
          <w:p w14:paraId="33380579"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0736B8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93F439A"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116154"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4CFD36C"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3EE8C1D"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181D8A6"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9845CA" w:rsidRPr="00706FB5" w14:paraId="67494E5A" w14:textId="77777777" w:rsidTr="002B5EC0">
        <w:tc>
          <w:tcPr>
            <w:tcW w:w="456" w:type="dxa"/>
          </w:tcPr>
          <w:p w14:paraId="37F822B8"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6</w:t>
            </w:r>
          </w:p>
        </w:tc>
        <w:tc>
          <w:tcPr>
            <w:tcW w:w="993" w:type="dxa"/>
          </w:tcPr>
          <w:p w14:paraId="4558C1F6"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設質股數餘額</w:t>
            </w:r>
          </w:p>
        </w:tc>
        <w:tc>
          <w:tcPr>
            <w:tcW w:w="734" w:type="dxa"/>
          </w:tcPr>
          <w:p w14:paraId="7915E164"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5774B02A" w14:textId="77777777" w:rsidR="009845CA" w:rsidRPr="00F33E6D" w:rsidRDefault="009845CA" w:rsidP="009845CA">
            <w:pPr>
              <w:rPr>
                <w:rFonts w:ascii="標楷體" w:eastAsia="標楷體" w:hAnsi="標楷體" w:hint="eastAsia"/>
                <w:color w:val="000000"/>
              </w:rPr>
            </w:pPr>
          </w:p>
        </w:tc>
        <w:tc>
          <w:tcPr>
            <w:tcW w:w="2613" w:type="dxa"/>
          </w:tcPr>
          <w:p w14:paraId="32971865" w14:textId="77777777" w:rsidR="009845CA" w:rsidRPr="00F33E6D" w:rsidRDefault="009845CA" w:rsidP="009845CA">
            <w:pPr>
              <w:rPr>
                <w:rFonts w:ascii="標楷體" w:eastAsia="標楷體" w:hAnsi="標楷體" w:hint="eastAsia"/>
                <w:color w:val="000000"/>
              </w:rPr>
            </w:pPr>
          </w:p>
        </w:tc>
        <w:tc>
          <w:tcPr>
            <w:tcW w:w="553" w:type="dxa"/>
          </w:tcPr>
          <w:p w14:paraId="698FAC10"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47C8C5B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C54F60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6E9B58"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84A591B"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9845CA" w:rsidRPr="00706FB5" w14:paraId="65E15492" w14:textId="77777777" w:rsidTr="002B5EC0">
        <w:tc>
          <w:tcPr>
            <w:tcW w:w="456" w:type="dxa"/>
          </w:tcPr>
          <w:p w14:paraId="024FC1F8"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7</w:t>
            </w:r>
          </w:p>
        </w:tc>
        <w:tc>
          <w:tcPr>
            <w:tcW w:w="993" w:type="dxa"/>
          </w:tcPr>
          <w:p w14:paraId="48D0F074"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鑑估日期</w:t>
            </w:r>
          </w:p>
        </w:tc>
        <w:tc>
          <w:tcPr>
            <w:tcW w:w="734" w:type="dxa"/>
          </w:tcPr>
          <w:p w14:paraId="12A5762D"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7</w:t>
            </w:r>
          </w:p>
        </w:tc>
        <w:tc>
          <w:tcPr>
            <w:tcW w:w="604" w:type="dxa"/>
          </w:tcPr>
          <w:p w14:paraId="70B35344" w14:textId="77777777" w:rsidR="009845CA" w:rsidRPr="00F33E6D" w:rsidRDefault="009845CA" w:rsidP="009845CA">
            <w:pPr>
              <w:rPr>
                <w:rFonts w:ascii="標楷體" w:eastAsia="標楷體" w:hAnsi="標楷體" w:hint="eastAsia"/>
                <w:color w:val="000000"/>
              </w:rPr>
            </w:pPr>
          </w:p>
        </w:tc>
        <w:tc>
          <w:tcPr>
            <w:tcW w:w="2613" w:type="dxa"/>
          </w:tcPr>
          <w:p w14:paraId="2A8E5D60"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日期選單</w:t>
            </w:r>
          </w:p>
        </w:tc>
        <w:tc>
          <w:tcPr>
            <w:tcW w:w="553" w:type="dxa"/>
          </w:tcPr>
          <w:p w14:paraId="32A10783"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66AA0C0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49D11EF"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5D50B"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8ACAF5"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F98E92E"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8364AD3" w14:textId="77777777" w:rsidR="009845CA" w:rsidRPr="00D01E3F" w:rsidRDefault="009845CA" w:rsidP="009845CA">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9845CA" w:rsidRPr="00706FB5" w14:paraId="545889A5" w14:textId="77777777" w:rsidTr="002B5EC0">
        <w:tc>
          <w:tcPr>
            <w:tcW w:w="456" w:type="dxa"/>
          </w:tcPr>
          <w:p w14:paraId="10764FAA"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8</w:t>
            </w:r>
          </w:p>
        </w:tc>
        <w:tc>
          <w:tcPr>
            <w:tcW w:w="993" w:type="dxa"/>
          </w:tcPr>
          <w:p w14:paraId="25DAF271"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鑑估值</w:t>
            </w:r>
          </w:p>
        </w:tc>
        <w:tc>
          <w:tcPr>
            <w:tcW w:w="734" w:type="dxa"/>
          </w:tcPr>
          <w:p w14:paraId="5B93B00B"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4BD56B6A" w14:textId="77777777" w:rsidR="009845CA" w:rsidRPr="00F33E6D" w:rsidRDefault="009845CA" w:rsidP="009845CA">
            <w:pPr>
              <w:rPr>
                <w:rFonts w:ascii="標楷體" w:eastAsia="標楷體" w:hAnsi="標楷體" w:hint="eastAsia"/>
                <w:color w:val="000000"/>
              </w:rPr>
            </w:pPr>
          </w:p>
        </w:tc>
        <w:tc>
          <w:tcPr>
            <w:tcW w:w="2613" w:type="dxa"/>
          </w:tcPr>
          <w:p w14:paraId="55869E0B" w14:textId="77777777" w:rsidR="009845CA" w:rsidRPr="00F33E6D" w:rsidRDefault="009845CA" w:rsidP="009845CA">
            <w:pPr>
              <w:rPr>
                <w:rFonts w:ascii="標楷體" w:eastAsia="標楷體" w:hAnsi="標楷體" w:hint="eastAsia"/>
                <w:color w:val="000000"/>
              </w:rPr>
            </w:pPr>
          </w:p>
        </w:tc>
        <w:tc>
          <w:tcPr>
            <w:tcW w:w="553" w:type="dxa"/>
          </w:tcPr>
          <w:p w14:paraId="2869F25A"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03831E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84213A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F83AA3"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2EE8B08" w14:textId="77777777" w:rsidR="009845CA" w:rsidRPr="00D01E3F" w:rsidRDefault="009845CA" w:rsidP="009845CA">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9845CA" w:rsidRPr="00706FB5" w14:paraId="355BDA66" w14:textId="77777777" w:rsidTr="002B5EC0">
        <w:tc>
          <w:tcPr>
            <w:tcW w:w="456" w:type="dxa"/>
          </w:tcPr>
          <w:p w14:paraId="63A573AE"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39</w:t>
            </w:r>
          </w:p>
        </w:tc>
        <w:tc>
          <w:tcPr>
            <w:tcW w:w="993" w:type="dxa"/>
          </w:tcPr>
          <w:p w14:paraId="5D53B3E6"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擔保債權確定日期</w:t>
            </w:r>
          </w:p>
        </w:tc>
        <w:tc>
          <w:tcPr>
            <w:tcW w:w="734" w:type="dxa"/>
          </w:tcPr>
          <w:p w14:paraId="6F2968A7"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7</w:t>
            </w:r>
          </w:p>
        </w:tc>
        <w:tc>
          <w:tcPr>
            <w:tcW w:w="604" w:type="dxa"/>
          </w:tcPr>
          <w:p w14:paraId="22A0B04D" w14:textId="77777777" w:rsidR="009845CA" w:rsidRPr="00F33E6D" w:rsidRDefault="009845CA" w:rsidP="009845CA">
            <w:pPr>
              <w:rPr>
                <w:rFonts w:ascii="標楷體" w:eastAsia="標楷體" w:hAnsi="標楷體" w:hint="eastAsia"/>
                <w:color w:val="000000"/>
              </w:rPr>
            </w:pPr>
          </w:p>
        </w:tc>
        <w:tc>
          <w:tcPr>
            <w:tcW w:w="2613" w:type="dxa"/>
          </w:tcPr>
          <w:p w14:paraId="09984787"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日期選單</w:t>
            </w:r>
          </w:p>
        </w:tc>
        <w:tc>
          <w:tcPr>
            <w:tcW w:w="553" w:type="dxa"/>
          </w:tcPr>
          <w:p w14:paraId="31FCB972"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V</w:t>
            </w:r>
          </w:p>
        </w:tc>
        <w:tc>
          <w:tcPr>
            <w:tcW w:w="651" w:type="dxa"/>
          </w:tcPr>
          <w:p w14:paraId="4763151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F2DFD6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5F72FE"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2CB6FEA"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1911E3A"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7417615" w14:textId="77777777" w:rsidR="009845CA" w:rsidRPr="00D01E3F" w:rsidRDefault="009845CA" w:rsidP="009845CA">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9845CA" w:rsidRPr="00706FB5" w14:paraId="025DA49D" w14:textId="77777777" w:rsidTr="002B5EC0">
        <w:tc>
          <w:tcPr>
            <w:tcW w:w="456" w:type="dxa"/>
          </w:tcPr>
          <w:p w14:paraId="1FD63B92"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40</w:t>
            </w:r>
          </w:p>
        </w:tc>
        <w:tc>
          <w:tcPr>
            <w:tcW w:w="993" w:type="dxa"/>
          </w:tcPr>
          <w:p w14:paraId="78B81292"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保管條號碼</w:t>
            </w:r>
          </w:p>
        </w:tc>
        <w:tc>
          <w:tcPr>
            <w:tcW w:w="734" w:type="dxa"/>
          </w:tcPr>
          <w:p w14:paraId="48AD76A1"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5</w:t>
            </w:r>
          </w:p>
        </w:tc>
        <w:tc>
          <w:tcPr>
            <w:tcW w:w="604" w:type="dxa"/>
          </w:tcPr>
          <w:p w14:paraId="41ACE79D" w14:textId="77777777" w:rsidR="009845CA" w:rsidRPr="00F33E6D" w:rsidRDefault="009845CA" w:rsidP="009845CA">
            <w:pPr>
              <w:rPr>
                <w:rFonts w:ascii="標楷體" w:eastAsia="標楷體" w:hAnsi="標楷體" w:hint="eastAsia"/>
                <w:color w:val="000000"/>
              </w:rPr>
            </w:pPr>
          </w:p>
        </w:tc>
        <w:tc>
          <w:tcPr>
            <w:tcW w:w="2613" w:type="dxa"/>
          </w:tcPr>
          <w:p w14:paraId="213E45CF" w14:textId="77777777" w:rsidR="009845CA" w:rsidRPr="00F33E6D" w:rsidRDefault="009845CA" w:rsidP="009845CA">
            <w:pPr>
              <w:rPr>
                <w:rFonts w:ascii="標楷體" w:eastAsia="標楷體" w:hAnsi="標楷體" w:hint="eastAsia"/>
                <w:color w:val="000000"/>
              </w:rPr>
            </w:pPr>
          </w:p>
        </w:tc>
        <w:tc>
          <w:tcPr>
            <w:tcW w:w="553" w:type="dxa"/>
          </w:tcPr>
          <w:p w14:paraId="6D08CC85" w14:textId="77777777" w:rsidR="009845CA" w:rsidRPr="00F33E6D" w:rsidRDefault="009845CA" w:rsidP="009845CA">
            <w:pPr>
              <w:rPr>
                <w:rFonts w:ascii="標楷體" w:eastAsia="標楷體" w:hAnsi="標楷體" w:hint="eastAsia"/>
                <w:color w:val="000000"/>
              </w:rPr>
            </w:pPr>
          </w:p>
        </w:tc>
        <w:tc>
          <w:tcPr>
            <w:tcW w:w="651" w:type="dxa"/>
          </w:tcPr>
          <w:p w14:paraId="059AFE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26568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D33BB0"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DA587F5" w14:textId="77777777" w:rsidR="009845CA" w:rsidRPr="00D01E3F" w:rsidRDefault="009845CA" w:rsidP="009845CA">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9845CA" w:rsidRPr="00706FB5" w14:paraId="04B0DFA1" w14:textId="77777777" w:rsidTr="002B5EC0">
        <w:tc>
          <w:tcPr>
            <w:tcW w:w="456" w:type="dxa"/>
          </w:tcPr>
          <w:p w14:paraId="5D80D002"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31B8C6AE"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處分價格</w:t>
            </w:r>
          </w:p>
        </w:tc>
        <w:tc>
          <w:tcPr>
            <w:tcW w:w="734" w:type="dxa"/>
          </w:tcPr>
          <w:p w14:paraId="18AAC58C"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4</w:t>
            </w:r>
          </w:p>
        </w:tc>
        <w:tc>
          <w:tcPr>
            <w:tcW w:w="604" w:type="dxa"/>
          </w:tcPr>
          <w:p w14:paraId="6A695882" w14:textId="77777777" w:rsidR="009845CA" w:rsidRPr="00F33E6D" w:rsidRDefault="009845CA" w:rsidP="009845CA">
            <w:pPr>
              <w:rPr>
                <w:rFonts w:ascii="標楷體" w:eastAsia="標楷體" w:hAnsi="標楷體" w:hint="eastAsia"/>
                <w:color w:val="000000"/>
              </w:rPr>
            </w:pPr>
          </w:p>
        </w:tc>
        <w:tc>
          <w:tcPr>
            <w:tcW w:w="2613" w:type="dxa"/>
          </w:tcPr>
          <w:p w14:paraId="66756C75" w14:textId="77777777" w:rsidR="009845CA" w:rsidRPr="00F33E6D" w:rsidRDefault="009845CA" w:rsidP="009845CA">
            <w:pPr>
              <w:rPr>
                <w:rFonts w:ascii="標楷體" w:eastAsia="標楷體" w:hAnsi="標楷體" w:hint="eastAsia"/>
                <w:color w:val="000000"/>
              </w:rPr>
            </w:pPr>
          </w:p>
        </w:tc>
        <w:tc>
          <w:tcPr>
            <w:tcW w:w="553" w:type="dxa"/>
          </w:tcPr>
          <w:p w14:paraId="41CEC0A9" w14:textId="77777777" w:rsidR="009845CA" w:rsidRPr="00F33E6D" w:rsidRDefault="009845CA" w:rsidP="009845CA">
            <w:pPr>
              <w:rPr>
                <w:rFonts w:ascii="標楷體" w:eastAsia="標楷體" w:hAnsi="標楷體" w:hint="eastAsia"/>
                <w:color w:val="000000"/>
              </w:rPr>
            </w:pPr>
          </w:p>
        </w:tc>
        <w:tc>
          <w:tcPr>
            <w:tcW w:w="651" w:type="dxa"/>
          </w:tcPr>
          <w:p w14:paraId="33C1EC6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19749E4"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9030"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E7A4B8C" w14:textId="77777777" w:rsidR="009845CA" w:rsidRPr="004E38FB" w:rsidRDefault="009845CA" w:rsidP="009845CA">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9845CA" w:rsidRPr="00706FB5" w14:paraId="1A6C1872" w14:textId="77777777" w:rsidTr="002B5EC0">
        <w:tc>
          <w:tcPr>
            <w:tcW w:w="456" w:type="dxa"/>
          </w:tcPr>
          <w:p w14:paraId="107FC595"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0CBB169"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處分日期</w:t>
            </w:r>
          </w:p>
        </w:tc>
        <w:tc>
          <w:tcPr>
            <w:tcW w:w="734" w:type="dxa"/>
          </w:tcPr>
          <w:p w14:paraId="7161B92C"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7</w:t>
            </w:r>
          </w:p>
        </w:tc>
        <w:tc>
          <w:tcPr>
            <w:tcW w:w="604" w:type="dxa"/>
          </w:tcPr>
          <w:p w14:paraId="4D09B762" w14:textId="77777777" w:rsidR="009845CA" w:rsidRPr="00F33E6D" w:rsidRDefault="009845CA" w:rsidP="009845CA">
            <w:pPr>
              <w:rPr>
                <w:rFonts w:ascii="標楷體" w:eastAsia="標楷體" w:hAnsi="標楷體" w:hint="eastAsia"/>
                <w:color w:val="000000"/>
              </w:rPr>
            </w:pPr>
          </w:p>
        </w:tc>
        <w:tc>
          <w:tcPr>
            <w:tcW w:w="2613" w:type="dxa"/>
          </w:tcPr>
          <w:p w14:paraId="08CD01BF"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日期選單</w:t>
            </w:r>
          </w:p>
        </w:tc>
        <w:tc>
          <w:tcPr>
            <w:tcW w:w="553" w:type="dxa"/>
          </w:tcPr>
          <w:p w14:paraId="3BC8B961" w14:textId="77777777" w:rsidR="009845CA" w:rsidRPr="00F33E6D" w:rsidRDefault="009845CA" w:rsidP="009845CA">
            <w:pPr>
              <w:rPr>
                <w:rFonts w:ascii="標楷體" w:eastAsia="標楷體" w:hAnsi="標楷體" w:hint="eastAsia"/>
                <w:color w:val="000000"/>
              </w:rPr>
            </w:pPr>
          </w:p>
        </w:tc>
        <w:tc>
          <w:tcPr>
            <w:tcW w:w="651" w:type="dxa"/>
          </w:tcPr>
          <w:p w14:paraId="1E7C928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C0E528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801CAB"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9D8A4FD" w14:textId="77777777" w:rsidR="009845CA" w:rsidRDefault="009845CA" w:rsidP="009845CA">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73E41B9" w14:textId="77777777" w:rsidR="009845CA" w:rsidRPr="004E38FB" w:rsidRDefault="009845CA" w:rsidP="009845CA">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9845CA" w:rsidRPr="00706FB5" w14:paraId="778850C7" w14:textId="77777777" w:rsidTr="002B5EC0">
        <w:tc>
          <w:tcPr>
            <w:tcW w:w="456" w:type="dxa"/>
          </w:tcPr>
          <w:p w14:paraId="3FF296C5" w14:textId="77777777" w:rsidR="009845CA" w:rsidRPr="00C74A10" w:rsidRDefault="009845CA" w:rsidP="009845CA">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588ED6BC" w14:textId="77777777" w:rsidR="009845CA" w:rsidRPr="00C74A10" w:rsidRDefault="009845CA" w:rsidP="009845CA">
            <w:pPr>
              <w:rPr>
                <w:rFonts w:ascii="標楷體" w:eastAsia="標楷體" w:hAnsi="標楷體" w:hint="eastAsia"/>
                <w:color w:val="000000"/>
              </w:rPr>
            </w:pPr>
            <w:r w:rsidRPr="00C74A10">
              <w:rPr>
                <w:rFonts w:ascii="標楷體" w:eastAsia="標楷體" w:hAnsi="標楷體" w:hint="eastAsia"/>
                <w:color w:val="000000"/>
              </w:rPr>
              <w:t>擔保品狀況碼</w:t>
            </w:r>
          </w:p>
        </w:tc>
        <w:tc>
          <w:tcPr>
            <w:tcW w:w="734" w:type="dxa"/>
          </w:tcPr>
          <w:p w14:paraId="7AD0DBF6" w14:textId="77777777" w:rsidR="009845CA" w:rsidRPr="00F33E6D" w:rsidRDefault="009845CA" w:rsidP="009845CA">
            <w:pPr>
              <w:rPr>
                <w:rFonts w:ascii="標楷體" w:eastAsia="標楷體" w:hAnsi="標楷體" w:hint="eastAsia"/>
                <w:color w:val="000000"/>
              </w:rPr>
            </w:pPr>
          </w:p>
        </w:tc>
        <w:tc>
          <w:tcPr>
            <w:tcW w:w="604" w:type="dxa"/>
          </w:tcPr>
          <w:p w14:paraId="39935B43" w14:textId="77777777" w:rsidR="009845CA" w:rsidRPr="00F33E6D" w:rsidRDefault="009845CA" w:rsidP="009845CA">
            <w:pPr>
              <w:rPr>
                <w:rFonts w:ascii="標楷體" w:eastAsia="標楷體" w:hAnsi="標楷體" w:hint="eastAsia"/>
                <w:color w:val="000000"/>
              </w:rPr>
            </w:pPr>
          </w:p>
        </w:tc>
        <w:tc>
          <w:tcPr>
            <w:tcW w:w="2613" w:type="dxa"/>
          </w:tcPr>
          <w:p w14:paraId="6520EC95" w14:textId="77777777" w:rsidR="009845CA" w:rsidRPr="00F33E6D" w:rsidRDefault="009845CA" w:rsidP="009845CA">
            <w:pPr>
              <w:rPr>
                <w:rFonts w:ascii="標楷體" w:eastAsia="標楷體" w:hAnsi="標楷體"/>
                <w:color w:val="000000"/>
              </w:rPr>
            </w:pPr>
          </w:p>
        </w:tc>
        <w:tc>
          <w:tcPr>
            <w:tcW w:w="553" w:type="dxa"/>
          </w:tcPr>
          <w:p w14:paraId="3B2108C4" w14:textId="77777777" w:rsidR="009845CA" w:rsidRPr="00F33E6D" w:rsidRDefault="009845CA" w:rsidP="009845CA">
            <w:pPr>
              <w:rPr>
                <w:rFonts w:ascii="標楷體" w:eastAsia="標楷體" w:hAnsi="標楷體"/>
                <w:color w:val="000000"/>
              </w:rPr>
            </w:pPr>
          </w:p>
        </w:tc>
        <w:tc>
          <w:tcPr>
            <w:tcW w:w="651" w:type="dxa"/>
          </w:tcPr>
          <w:p w14:paraId="7D5A0B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R</w:t>
            </w:r>
          </w:p>
        </w:tc>
        <w:tc>
          <w:tcPr>
            <w:tcW w:w="3816" w:type="dxa"/>
          </w:tcPr>
          <w:p w14:paraId="027C59A9" w14:textId="77777777" w:rsidR="009845CA" w:rsidRPr="00F33E6D" w:rsidRDefault="009845CA" w:rsidP="009845CA">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38FDED4" w14:textId="77777777" w:rsidR="00621531" w:rsidRPr="00291505" w:rsidRDefault="00621531" w:rsidP="00621531">
      <w:pPr>
        <w:rPr>
          <w:rFonts w:ascii="標楷體" w:eastAsia="標楷體" w:hAnsi="標楷體" w:hint="eastAsia"/>
        </w:rPr>
      </w:pPr>
    </w:p>
    <w:p w14:paraId="0164313A" w14:textId="77777777" w:rsidR="00621531" w:rsidRDefault="00621531" w:rsidP="00291505">
      <w:pPr>
        <w:rPr>
          <w:rFonts w:ascii="標楷體" w:eastAsia="標楷體" w:hAnsi="標楷體"/>
        </w:rPr>
      </w:pPr>
    </w:p>
    <w:p w14:paraId="7BC1391C" w14:textId="77777777" w:rsidR="00621531" w:rsidRPr="00291505" w:rsidRDefault="00621531" w:rsidP="00621531">
      <w:pPr>
        <w:rPr>
          <w:rFonts w:ascii="標楷體" w:eastAsia="標楷體" w:hAnsi="標楷體" w:hint="eastAsia"/>
        </w:rPr>
      </w:pPr>
    </w:p>
    <w:p w14:paraId="3EB8EC79"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BC3560">
        <w:rPr>
          <w:rFonts w:ascii="標楷體" w:eastAsia="標楷體" w:hAnsi="標楷體" w:hint="eastAsia"/>
        </w:rPr>
        <w:t>-刪除</w:t>
      </w:r>
    </w:p>
    <w:p w14:paraId="5754A25E" w14:textId="77777777" w:rsidR="00621531" w:rsidRPr="00291505" w:rsidRDefault="00621531" w:rsidP="005C2B70">
      <w:pPr>
        <w:ind w:firstLineChars="500" w:firstLine="1200"/>
        <w:rPr>
          <w:rFonts w:ascii="標楷體" w:eastAsia="標楷體" w:hAnsi="標楷體" w:hint="eastAsia"/>
        </w:rPr>
      </w:pPr>
      <w:r w:rsidRPr="00291505">
        <w:rPr>
          <w:rFonts w:ascii="標楷體" w:eastAsia="標楷體" w:hAnsi="標楷體" w:hint="eastAsia"/>
        </w:rPr>
        <w:t>輸入畫面：</w:t>
      </w:r>
    </w:p>
    <w:p w14:paraId="64E5C3C4" w14:textId="77777777" w:rsidR="00621531" w:rsidRDefault="00621531" w:rsidP="00621531">
      <w:pPr>
        <w:rPr>
          <w:rFonts w:ascii="標楷體" w:eastAsia="標楷體" w:hAnsi="標楷體"/>
          <w:noProof/>
        </w:rPr>
      </w:pPr>
    </w:p>
    <w:p w14:paraId="5D942B51" w14:textId="77777777" w:rsidR="00621531" w:rsidRDefault="00621531" w:rsidP="00621531">
      <w:pPr>
        <w:rPr>
          <w:rFonts w:ascii="標楷體" w:eastAsia="標楷體" w:hAnsi="標楷體"/>
          <w:noProof/>
        </w:rPr>
      </w:pPr>
    </w:p>
    <w:p w14:paraId="184E9899" w14:textId="4316EF81"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00DF440D" wp14:editId="507C13F8">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1A40D4B7" w14:textId="02FEF72C"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1042588E" wp14:editId="174667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442D2D9F" w14:textId="77777777" w:rsidR="00621531" w:rsidRDefault="00621531" w:rsidP="00621531">
      <w:pPr>
        <w:rPr>
          <w:rFonts w:ascii="標楷體" w:eastAsia="標楷體" w:hAnsi="標楷體"/>
          <w:noProof/>
        </w:rPr>
      </w:pPr>
    </w:p>
    <w:p w14:paraId="143C0EFF" w14:textId="77777777" w:rsidR="00621531" w:rsidRDefault="00621531" w:rsidP="00621531">
      <w:pPr>
        <w:pStyle w:val="a"/>
      </w:pPr>
      <w:r>
        <w:t>輸入畫面</w:t>
      </w:r>
      <w:r>
        <w:rPr>
          <w:rFonts w:hint="eastAsia"/>
        </w:rPr>
        <w:t>按鈕</w:t>
      </w:r>
      <w:r>
        <w:t>說明</w:t>
      </w:r>
      <w:r w:rsidR="00BC3560">
        <w:rPr>
          <w:rFonts w:hint="eastAsia"/>
          <w:lang w:eastAsia="zh-TW"/>
        </w:rPr>
        <w:t>-刪除</w:t>
      </w:r>
    </w:p>
    <w:p w14:paraId="5F180522"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71306F18" w14:textId="77777777" w:rsidTr="00621531">
        <w:tc>
          <w:tcPr>
            <w:tcW w:w="851" w:type="dxa"/>
            <w:shd w:val="clear" w:color="auto" w:fill="D9D9D9"/>
          </w:tcPr>
          <w:p w14:paraId="3789C18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AD2C352"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9BE1C1"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812E5F3" w14:textId="77777777" w:rsidTr="00621531">
        <w:tc>
          <w:tcPr>
            <w:tcW w:w="851" w:type="dxa"/>
            <w:shd w:val="clear" w:color="auto" w:fill="auto"/>
          </w:tcPr>
          <w:p w14:paraId="6A22DE95" w14:textId="77777777" w:rsidR="00621531" w:rsidRDefault="00BC3560" w:rsidP="00621531">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56C1E580" w14:textId="77777777" w:rsidR="00621531" w:rsidRDefault="00621531" w:rsidP="00621531">
            <w:pPr>
              <w:rPr>
                <w:rFonts w:ascii="標楷體" w:eastAsia="標楷體" w:hAnsi="標楷體" w:hint="eastAsia"/>
              </w:rPr>
            </w:pPr>
            <w:r>
              <w:rPr>
                <w:rFonts w:ascii="標楷體" w:eastAsia="標楷體" w:hAnsi="標楷體" w:hint="eastAsia"/>
              </w:rPr>
              <w:t>刪除</w:t>
            </w:r>
          </w:p>
        </w:tc>
        <w:tc>
          <w:tcPr>
            <w:tcW w:w="7033" w:type="dxa"/>
            <w:shd w:val="clear" w:color="auto" w:fill="auto"/>
          </w:tcPr>
          <w:p w14:paraId="678E448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7E6DD02" w14:textId="77777777" w:rsidR="00AF60AF" w:rsidRPr="00EB08A3" w:rsidRDefault="00AF60AF" w:rsidP="00AF60A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B96EE4"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AE00083"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E8079B5"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61C9DF9B"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89428C2"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06EC6017" w14:textId="77777777" w:rsidR="00AF60AF" w:rsidRPr="00AF60AF" w:rsidRDefault="00AF60AF" w:rsidP="00AF60AF">
            <w:pPr>
              <w:rPr>
                <w:rFonts w:ascii="標楷體" w:eastAsia="標楷體" w:hAnsi="標楷體" w:hint="eastAsia"/>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352EFC04"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6686FEFE"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3F1326F"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3728B633"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FE28F41" w14:textId="77777777" w:rsidR="00AF60AF" w:rsidRPr="00651325" w:rsidRDefault="00AF60AF" w:rsidP="00AF60A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9E8A74"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A3255D0" w14:textId="77777777" w:rsidR="00621531" w:rsidRPr="00D67AF4" w:rsidRDefault="00E43F42" w:rsidP="00AF60AF">
            <w:pPr>
              <w:rPr>
                <w:rFonts w:ascii="標楷體" w:eastAsia="標楷體" w:hAnsi="標楷體" w:hint="eastAsia"/>
                <w:lang w:eastAsia="zh-HK"/>
              </w:rPr>
            </w:pPr>
            <w:r>
              <w:rPr>
                <w:rFonts w:ascii="標楷體" w:eastAsia="標楷體" w:hAnsi="標楷體" w:hint="eastAsia"/>
              </w:rPr>
              <w:t>7</w:t>
            </w:r>
            <w:r w:rsidR="00AF60AF">
              <w:rPr>
                <w:rFonts w:ascii="標楷體" w:eastAsia="標楷體" w:hAnsi="標楷體"/>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資料</w:t>
            </w:r>
          </w:p>
        </w:tc>
      </w:tr>
      <w:tr w:rsidR="00621531" w:rsidRPr="00F5236F" w14:paraId="2310CD93" w14:textId="77777777" w:rsidTr="00621531">
        <w:tc>
          <w:tcPr>
            <w:tcW w:w="851" w:type="dxa"/>
            <w:shd w:val="clear" w:color="auto" w:fill="auto"/>
          </w:tcPr>
          <w:p w14:paraId="680C8FDD" w14:textId="77777777" w:rsidR="00621531" w:rsidRPr="00F533E6" w:rsidRDefault="00BC3560"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F80367"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A75264"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6AB54FF" w14:textId="77777777" w:rsidR="00621531" w:rsidRDefault="00621531" w:rsidP="00621531">
      <w:pPr>
        <w:rPr>
          <w:rFonts w:ascii="標楷體" w:eastAsia="標楷體" w:hAnsi="標楷體" w:hint="eastAsia"/>
        </w:rPr>
      </w:pPr>
    </w:p>
    <w:p w14:paraId="05E89741" w14:textId="77777777" w:rsidR="00621531" w:rsidRPr="00291505" w:rsidRDefault="00621531" w:rsidP="00621531">
      <w:pPr>
        <w:rPr>
          <w:rFonts w:ascii="標楷體" w:eastAsia="標楷體" w:hAnsi="標楷體" w:hint="eastAsia"/>
        </w:rPr>
      </w:pPr>
    </w:p>
    <w:p w14:paraId="46FF3935"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621531" w:rsidRPr="00706FB5" w14:paraId="5D8E6DE0" w14:textId="77777777" w:rsidTr="005C2B70">
        <w:trPr>
          <w:tblHeader/>
        </w:trPr>
        <w:tc>
          <w:tcPr>
            <w:tcW w:w="456" w:type="dxa"/>
            <w:vMerge w:val="restart"/>
            <w:shd w:val="clear" w:color="auto" w:fill="D9D9D9"/>
          </w:tcPr>
          <w:p w14:paraId="4842809E" w14:textId="77777777" w:rsidR="00621531" w:rsidRPr="00706FB5" w:rsidRDefault="00621531" w:rsidP="00621531">
            <w:pPr>
              <w:rPr>
                <w:rFonts w:ascii="標楷體" w:eastAsia="標楷體" w:hAnsi="標楷體" w:hint="eastAsia"/>
              </w:rPr>
            </w:pPr>
            <w:r w:rsidRPr="00706FB5">
              <w:rPr>
                <w:rFonts w:ascii="標楷體" w:eastAsia="標楷體" w:hAnsi="標楷體"/>
              </w:rPr>
              <w:t>序號</w:t>
            </w:r>
          </w:p>
        </w:tc>
        <w:tc>
          <w:tcPr>
            <w:tcW w:w="1604" w:type="dxa"/>
            <w:vMerge w:val="restart"/>
            <w:shd w:val="clear" w:color="auto" w:fill="D9D9D9"/>
          </w:tcPr>
          <w:p w14:paraId="3A4D097C" w14:textId="77777777" w:rsidR="00621531" w:rsidRPr="00706FB5" w:rsidRDefault="00621531" w:rsidP="00621531">
            <w:pPr>
              <w:rPr>
                <w:rFonts w:ascii="標楷體" w:eastAsia="標楷體" w:hAnsi="標楷體" w:hint="eastAsia"/>
              </w:rPr>
            </w:pPr>
            <w:r w:rsidRPr="00706FB5">
              <w:rPr>
                <w:rFonts w:ascii="標楷體" w:eastAsia="標楷體" w:hAnsi="標楷體"/>
              </w:rPr>
              <w:t>欄位</w:t>
            </w:r>
          </w:p>
        </w:tc>
        <w:tc>
          <w:tcPr>
            <w:tcW w:w="4544" w:type="dxa"/>
            <w:gridSpan w:val="5"/>
            <w:shd w:val="clear" w:color="auto" w:fill="D9D9D9"/>
          </w:tcPr>
          <w:p w14:paraId="3871BCF4" w14:textId="77777777" w:rsidR="00621531" w:rsidRPr="00706FB5" w:rsidRDefault="00621531" w:rsidP="00621531">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7E6AAD7C" w14:textId="77777777" w:rsidR="00621531" w:rsidRPr="00706FB5" w:rsidRDefault="00621531" w:rsidP="00621531">
            <w:pPr>
              <w:rPr>
                <w:rFonts w:ascii="標楷體" w:eastAsia="標楷體" w:hAnsi="標楷體" w:hint="eastAsia"/>
              </w:rPr>
            </w:pPr>
            <w:r w:rsidRPr="00706FB5">
              <w:rPr>
                <w:rFonts w:ascii="標楷體" w:eastAsia="標楷體" w:hAnsi="標楷體"/>
              </w:rPr>
              <w:t>處理邏輯及注意事項</w:t>
            </w:r>
          </w:p>
        </w:tc>
      </w:tr>
      <w:tr w:rsidR="00621531" w:rsidRPr="00706FB5" w14:paraId="1851D705" w14:textId="77777777" w:rsidTr="005C2B70">
        <w:trPr>
          <w:tblHeader/>
        </w:trPr>
        <w:tc>
          <w:tcPr>
            <w:tcW w:w="456" w:type="dxa"/>
            <w:vMerge/>
            <w:shd w:val="clear" w:color="auto" w:fill="D9D9D9"/>
          </w:tcPr>
          <w:p w14:paraId="3C19FFB8" w14:textId="77777777" w:rsidR="00621531" w:rsidRPr="00706FB5" w:rsidRDefault="00621531" w:rsidP="00621531">
            <w:pPr>
              <w:rPr>
                <w:rFonts w:ascii="標楷體" w:eastAsia="標楷體" w:hAnsi="標楷體" w:hint="eastAsia"/>
              </w:rPr>
            </w:pPr>
          </w:p>
        </w:tc>
        <w:tc>
          <w:tcPr>
            <w:tcW w:w="1604" w:type="dxa"/>
            <w:vMerge/>
            <w:shd w:val="clear" w:color="auto" w:fill="D9D9D9"/>
          </w:tcPr>
          <w:p w14:paraId="4C740B69" w14:textId="77777777" w:rsidR="00621531" w:rsidRPr="00706FB5" w:rsidRDefault="00621531" w:rsidP="00621531">
            <w:pPr>
              <w:rPr>
                <w:rFonts w:ascii="標楷體" w:eastAsia="標楷體" w:hAnsi="標楷體" w:hint="eastAsia"/>
              </w:rPr>
            </w:pPr>
          </w:p>
        </w:tc>
        <w:tc>
          <w:tcPr>
            <w:tcW w:w="1017" w:type="dxa"/>
            <w:shd w:val="clear" w:color="auto" w:fill="D9D9D9"/>
          </w:tcPr>
          <w:p w14:paraId="1AE6A59F"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907" w:type="dxa"/>
            <w:shd w:val="clear" w:color="auto" w:fill="D9D9D9"/>
          </w:tcPr>
          <w:p w14:paraId="1D6C7C83"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65F16675"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78F4918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805" w:type="dxa"/>
            <w:shd w:val="clear" w:color="auto" w:fill="D9D9D9"/>
          </w:tcPr>
          <w:p w14:paraId="59801859"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232F79C" w14:textId="77777777" w:rsidR="00621531" w:rsidRPr="00706FB5" w:rsidRDefault="00621531" w:rsidP="00621531">
            <w:pPr>
              <w:rPr>
                <w:rFonts w:ascii="標楷體" w:eastAsia="標楷體" w:hAnsi="標楷體" w:hint="eastAsia"/>
              </w:rPr>
            </w:pPr>
          </w:p>
        </w:tc>
      </w:tr>
      <w:tr w:rsidR="00621531" w:rsidRPr="00706FB5" w14:paraId="0F57E827" w14:textId="77777777" w:rsidTr="005C2B70">
        <w:tc>
          <w:tcPr>
            <w:tcW w:w="456" w:type="dxa"/>
          </w:tcPr>
          <w:p w14:paraId="16B288E6" w14:textId="77777777" w:rsidR="00621531" w:rsidRPr="00706FB5" w:rsidRDefault="00621531" w:rsidP="00621531">
            <w:pPr>
              <w:rPr>
                <w:rFonts w:ascii="標楷體" w:eastAsia="標楷體" w:hAnsi="標楷體" w:hint="eastAsia"/>
              </w:rPr>
            </w:pPr>
            <w:r>
              <w:rPr>
                <w:rFonts w:ascii="標楷體" w:eastAsia="標楷體" w:hAnsi="標楷體" w:hint="eastAsia"/>
              </w:rPr>
              <w:t>1</w:t>
            </w:r>
          </w:p>
        </w:tc>
        <w:tc>
          <w:tcPr>
            <w:tcW w:w="1604" w:type="dxa"/>
          </w:tcPr>
          <w:p w14:paraId="5A3AAE3A" w14:textId="77777777" w:rsidR="00621531" w:rsidRPr="00706FB5" w:rsidRDefault="00621531" w:rsidP="00621531">
            <w:pPr>
              <w:rPr>
                <w:rFonts w:ascii="標楷體" w:eastAsia="標楷體" w:hAnsi="標楷體" w:hint="eastAsia"/>
              </w:rPr>
            </w:pPr>
            <w:r>
              <w:rPr>
                <w:rFonts w:ascii="標楷體" w:eastAsia="標楷體" w:hAnsi="標楷體" w:hint="eastAsia"/>
              </w:rPr>
              <w:t>功能</w:t>
            </w:r>
          </w:p>
        </w:tc>
        <w:tc>
          <w:tcPr>
            <w:tcW w:w="1017" w:type="dxa"/>
          </w:tcPr>
          <w:p w14:paraId="183ADCA3" w14:textId="77777777" w:rsidR="00621531" w:rsidRDefault="00621531" w:rsidP="00621531">
            <w:pPr>
              <w:rPr>
                <w:rFonts w:ascii="標楷體" w:eastAsia="標楷體" w:hAnsi="標楷體" w:hint="eastAsia"/>
              </w:rPr>
            </w:pPr>
          </w:p>
        </w:tc>
        <w:tc>
          <w:tcPr>
            <w:tcW w:w="907" w:type="dxa"/>
          </w:tcPr>
          <w:p w14:paraId="252F0C78" w14:textId="77777777" w:rsidR="00621531" w:rsidRPr="00706FB5" w:rsidRDefault="00BC3560" w:rsidP="00621531">
            <w:pPr>
              <w:rPr>
                <w:rFonts w:ascii="標楷體" w:eastAsia="標楷體" w:hAnsi="標楷體"/>
              </w:rPr>
            </w:pPr>
            <w:r>
              <w:rPr>
                <w:rFonts w:ascii="標楷體" w:eastAsia="標楷體" w:hAnsi="標楷體" w:hint="eastAsia"/>
              </w:rPr>
              <w:t>刪除</w:t>
            </w:r>
          </w:p>
        </w:tc>
        <w:tc>
          <w:tcPr>
            <w:tcW w:w="1064" w:type="dxa"/>
          </w:tcPr>
          <w:p w14:paraId="18FE145D" w14:textId="77777777" w:rsidR="00621531" w:rsidRPr="00706FB5" w:rsidRDefault="00621531" w:rsidP="00621531">
            <w:pPr>
              <w:rPr>
                <w:rFonts w:ascii="標楷體" w:eastAsia="標楷體" w:hAnsi="標楷體"/>
              </w:rPr>
            </w:pPr>
          </w:p>
        </w:tc>
        <w:tc>
          <w:tcPr>
            <w:tcW w:w="751" w:type="dxa"/>
          </w:tcPr>
          <w:p w14:paraId="665FF32C" w14:textId="77777777" w:rsidR="00621531" w:rsidRPr="00706FB5" w:rsidRDefault="00621531" w:rsidP="00621531">
            <w:pPr>
              <w:rPr>
                <w:rFonts w:ascii="標楷體" w:eastAsia="標楷體" w:hAnsi="標楷體" w:hint="eastAsia"/>
              </w:rPr>
            </w:pPr>
          </w:p>
        </w:tc>
        <w:tc>
          <w:tcPr>
            <w:tcW w:w="805" w:type="dxa"/>
          </w:tcPr>
          <w:p w14:paraId="0A00D274"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5C965C18" w14:textId="77777777" w:rsidR="00621531" w:rsidRPr="00706FB5" w:rsidRDefault="00621531" w:rsidP="00621531">
            <w:pPr>
              <w:rPr>
                <w:rFonts w:ascii="標楷體" w:eastAsia="標楷體" w:hAnsi="標楷體" w:hint="eastAsia"/>
              </w:rPr>
            </w:pPr>
          </w:p>
        </w:tc>
      </w:tr>
      <w:tr w:rsidR="00621531" w:rsidRPr="00706FB5" w14:paraId="1876256E" w14:textId="77777777" w:rsidTr="005C2B70">
        <w:tc>
          <w:tcPr>
            <w:tcW w:w="456" w:type="dxa"/>
          </w:tcPr>
          <w:p w14:paraId="3A71D511" w14:textId="77777777" w:rsidR="00621531" w:rsidRPr="00291505" w:rsidRDefault="005C2B70" w:rsidP="00621531">
            <w:pPr>
              <w:rPr>
                <w:rFonts w:ascii="標楷體" w:eastAsia="標楷體" w:hAnsi="標楷體"/>
              </w:rPr>
            </w:pPr>
            <w:r>
              <w:rPr>
                <w:rFonts w:ascii="標楷體" w:eastAsia="標楷體" w:hAnsi="標楷體"/>
              </w:rPr>
              <w:t>2</w:t>
            </w:r>
          </w:p>
        </w:tc>
        <w:tc>
          <w:tcPr>
            <w:tcW w:w="1604" w:type="dxa"/>
          </w:tcPr>
          <w:p w14:paraId="3C07D028"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1017" w:type="dxa"/>
          </w:tcPr>
          <w:p w14:paraId="12C9665A" w14:textId="77777777" w:rsidR="00621531" w:rsidRPr="00291505" w:rsidRDefault="00621531" w:rsidP="00621531">
            <w:pPr>
              <w:rPr>
                <w:rFonts w:ascii="標楷體" w:eastAsia="標楷體" w:hAnsi="標楷體" w:hint="eastAsia"/>
              </w:rPr>
            </w:pPr>
          </w:p>
        </w:tc>
        <w:tc>
          <w:tcPr>
            <w:tcW w:w="907" w:type="dxa"/>
          </w:tcPr>
          <w:p w14:paraId="536839AD" w14:textId="77777777" w:rsidR="00621531" w:rsidRPr="00291505" w:rsidRDefault="00621531" w:rsidP="00621531">
            <w:pPr>
              <w:rPr>
                <w:rFonts w:ascii="標楷體" w:eastAsia="標楷體" w:hAnsi="標楷體"/>
              </w:rPr>
            </w:pPr>
          </w:p>
        </w:tc>
        <w:tc>
          <w:tcPr>
            <w:tcW w:w="1064" w:type="dxa"/>
          </w:tcPr>
          <w:p w14:paraId="6079776A" w14:textId="77777777" w:rsidR="00621531" w:rsidRPr="00291505" w:rsidRDefault="00621531" w:rsidP="00621531">
            <w:pPr>
              <w:rPr>
                <w:rFonts w:ascii="標楷體" w:eastAsia="標楷體" w:hAnsi="標楷體"/>
              </w:rPr>
            </w:pPr>
          </w:p>
        </w:tc>
        <w:tc>
          <w:tcPr>
            <w:tcW w:w="751" w:type="dxa"/>
          </w:tcPr>
          <w:p w14:paraId="2EE707FB" w14:textId="77777777" w:rsidR="00621531" w:rsidRPr="00291505" w:rsidRDefault="00621531" w:rsidP="00621531">
            <w:pPr>
              <w:rPr>
                <w:rFonts w:ascii="標楷體" w:eastAsia="標楷體" w:hAnsi="標楷體"/>
              </w:rPr>
            </w:pPr>
          </w:p>
        </w:tc>
        <w:tc>
          <w:tcPr>
            <w:tcW w:w="805" w:type="dxa"/>
          </w:tcPr>
          <w:p w14:paraId="702A064A" w14:textId="77777777" w:rsidR="00621531" w:rsidRPr="00291505" w:rsidRDefault="00BC3560" w:rsidP="00621531">
            <w:pPr>
              <w:rPr>
                <w:rFonts w:ascii="標楷體" w:eastAsia="標楷體" w:hAnsi="標楷體"/>
              </w:rPr>
            </w:pPr>
            <w:r>
              <w:rPr>
                <w:rFonts w:ascii="標楷體" w:eastAsia="標楷體" w:hAnsi="標楷體"/>
              </w:rPr>
              <w:t>R</w:t>
            </w:r>
          </w:p>
        </w:tc>
        <w:tc>
          <w:tcPr>
            <w:tcW w:w="3816" w:type="dxa"/>
          </w:tcPr>
          <w:p w14:paraId="17404A7C"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3F36C1AB" w14:textId="77777777" w:rsidTr="005C2B70">
        <w:tc>
          <w:tcPr>
            <w:tcW w:w="456" w:type="dxa"/>
          </w:tcPr>
          <w:p w14:paraId="0786B126" w14:textId="77777777" w:rsidR="00621531" w:rsidRPr="00291505" w:rsidRDefault="005C2B70" w:rsidP="00621531">
            <w:pPr>
              <w:rPr>
                <w:rFonts w:ascii="標楷體" w:eastAsia="標楷體" w:hAnsi="標楷體" w:hint="eastAsia"/>
              </w:rPr>
            </w:pPr>
            <w:r>
              <w:rPr>
                <w:rFonts w:ascii="標楷體" w:eastAsia="標楷體" w:hAnsi="標楷體"/>
              </w:rPr>
              <w:t>3</w:t>
            </w:r>
          </w:p>
        </w:tc>
        <w:tc>
          <w:tcPr>
            <w:tcW w:w="1604" w:type="dxa"/>
          </w:tcPr>
          <w:p w14:paraId="5546BD85" w14:textId="77777777" w:rsidR="00621531" w:rsidRPr="00291505" w:rsidRDefault="00621531" w:rsidP="00621531">
            <w:pPr>
              <w:rPr>
                <w:rFonts w:ascii="標楷體" w:eastAsia="標楷體" w:hAnsi="標楷體" w:hint="eastAsia"/>
              </w:rPr>
            </w:pPr>
            <w:r w:rsidRPr="00291505">
              <w:rPr>
                <w:rFonts w:ascii="標楷體" w:eastAsia="標楷體" w:hAnsi="標楷體" w:hint="eastAsia"/>
              </w:rPr>
              <w:t>擔保品代號2</w:t>
            </w:r>
          </w:p>
        </w:tc>
        <w:tc>
          <w:tcPr>
            <w:tcW w:w="1017" w:type="dxa"/>
          </w:tcPr>
          <w:p w14:paraId="15E1726F" w14:textId="77777777" w:rsidR="00621531" w:rsidRPr="00291505" w:rsidRDefault="00621531" w:rsidP="00621531">
            <w:pPr>
              <w:rPr>
                <w:rFonts w:ascii="標楷體" w:eastAsia="標楷體" w:hAnsi="標楷體" w:hint="eastAsia"/>
              </w:rPr>
            </w:pPr>
          </w:p>
        </w:tc>
        <w:tc>
          <w:tcPr>
            <w:tcW w:w="907" w:type="dxa"/>
          </w:tcPr>
          <w:p w14:paraId="04EFBB02" w14:textId="77777777" w:rsidR="00621531" w:rsidRPr="00291505" w:rsidRDefault="00621531" w:rsidP="00621531">
            <w:pPr>
              <w:rPr>
                <w:rFonts w:ascii="標楷體" w:eastAsia="標楷體" w:hAnsi="標楷體"/>
              </w:rPr>
            </w:pPr>
          </w:p>
        </w:tc>
        <w:tc>
          <w:tcPr>
            <w:tcW w:w="1064" w:type="dxa"/>
          </w:tcPr>
          <w:p w14:paraId="7BE5F56B" w14:textId="77777777" w:rsidR="00621531" w:rsidRPr="00291505" w:rsidRDefault="00621531" w:rsidP="00621531">
            <w:pPr>
              <w:rPr>
                <w:rFonts w:ascii="標楷體" w:eastAsia="標楷體" w:hAnsi="標楷體"/>
              </w:rPr>
            </w:pPr>
          </w:p>
        </w:tc>
        <w:tc>
          <w:tcPr>
            <w:tcW w:w="751" w:type="dxa"/>
          </w:tcPr>
          <w:p w14:paraId="400504D4" w14:textId="77777777" w:rsidR="00621531" w:rsidRPr="00291505" w:rsidRDefault="00621531" w:rsidP="00621531">
            <w:pPr>
              <w:rPr>
                <w:rFonts w:ascii="標楷體" w:eastAsia="標楷體" w:hAnsi="標楷體"/>
              </w:rPr>
            </w:pPr>
          </w:p>
        </w:tc>
        <w:tc>
          <w:tcPr>
            <w:tcW w:w="805" w:type="dxa"/>
          </w:tcPr>
          <w:p w14:paraId="1B9715B4" w14:textId="77777777" w:rsidR="00621531" w:rsidRPr="00291505" w:rsidRDefault="00621531" w:rsidP="00621531">
            <w:pPr>
              <w:rPr>
                <w:rFonts w:ascii="標楷體" w:eastAsia="標楷體" w:hAnsi="標楷體" w:hint="eastAsia"/>
              </w:rPr>
            </w:pPr>
            <w:r>
              <w:rPr>
                <w:rFonts w:ascii="標楷體" w:eastAsia="標楷體" w:hAnsi="標楷體" w:hint="eastAsia"/>
              </w:rPr>
              <w:t>R</w:t>
            </w:r>
          </w:p>
        </w:tc>
        <w:tc>
          <w:tcPr>
            <w:tcW w:w="3816" w:type="dxa"/>
          </w:tcPr>
          <w:p w14:paraId="0E286852" w14:textId="77777777" w:rsidR="00621531" w:rsidRPr="00291505" w:rsidRDefault="00621531" w:rsidP="00621531">
            <w:pPr>
              <w:rPr>
                <w:rFonts w:ascii="標楷體" w:eastAsia="標楷體" w:hAnsi="標楷體" w:hint="eastAsia"/>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68B2B00F" w14:textId="77777777" w:rsidTr="005C2B70">
        <w:tc>
          <w:tcPr>
            <w:tcW w:w="456" w:type="dxa"/>
          </w:tcPr>
          <w:p w14:paraId="32B09995" w14:textId="77777777" w:rsidR="00621531" w:rsidRPr="00291505" w:rsidRDefault="005C2B70" w:rsidP="00621531">
            <w:pPr>
              <w:rPr>
                <w:rFonts w:ascii="標楷體" w:eastAsia="標楷體" w:hAnsi="標楷體" w:hint="eastAsia"/>
              </w:rPr>
            </w:pPr>
            <w:r>
              <w:rPr>
                <w:rFonts w:ascii="標楷體" w:eastAsia="標楷體" w:hAnsi="標楷體"/>
              </w:rPr>
              <w:t>4</w:t>
            </w:r>
          </w:p>
        </w:tc>
        <w:tc>
          <w:tcPr>
            <w:tcW w:w="1604" w:type="dxa"/>
          </w:tcPr>
          <w:p w14:paraId="3C00C883" w14:textId="77777777" w:rsidR="00621531" w:rsidRPr="00291505" w:rsidRDefault="00621531" w:rsidP="00621531">
            <w:pPr>
              <w:rPr>
                <w:rFonts w:ascii="標楷體" w:eastAsia="標楷體" w:hAnsi="標楷體" w:hint="eastAsia"/>
              </w:rPr>
            </w:pPr>
            <w:r>
              <w:rPr>
                <w:rFonts w:ascii="標楷體" w:eastAsia="標楷體" w:hAnsi="標楷體" w:hint="eastAsia"/>
              </w:rPr>
              <w:t>擔保品編號</w:t>
            </w:r>
          </w:p>
        </w:tc>
        <w:tc>
          <w:tcPr>
            <w:tcW w:w="1017" w:type="dxa"/>
          </w:tcPr>
          <w:p w14:paraId="05192C33" w14:textId="77777777" w:rsidR="00621531" w:rsidRPr="00291505" w:rsidRDefault="00621531" w:rsidP="00621531">
            <w:pPr>
              <w:rPr>
                <w:rFonts w:ascii="標楷體" w:eastAsia="標楷體" w:hAnsi="標楷體" w:hint="eastAsia"/>
              </w:rPr>
            </w:pPr>
          </w:p>
        </w:tc>
        <w:tc>
          <w:tcPr>
            <w:tcW w:w="907" w:type="dxa"/>
          </w:tcPr>
          <w:p w14:paraId="31C15581" w14:textId="77777777" w:rsidR="00621531" w:rsidRPr="00291505" w:rsidRDefault="00621531" w:rsidP="00621531">
            <w:pPr>
              <w:rPr>
                <w:rFonts w:ascii="標楷體" w:eastAsia="標楷體" w:hAnsi="標楷體" w:hint="eastAsia"/>
              </w:rPr>
            </w:pPr>
          </w:p>
        </w:tc>
        <w:tc>
          <w:tcPr>
            <w:tcW w:w="1064" w:type="dxa"/>
          </w:tcPr>
          <w:p w14:paraId="60F9F972" w14:textId="77777777" w:rsidR="00621531" w:rsidRPr="00291505" w:rsidRDefault="00621531" w:rsidP="00621531">
            <w:pPr>
              <w:rPr>
                <w:rFonts w:ascii="標楷體" w:eastAsia="標楷體" w:hAnsi="標楷體"/>
              </w:rPr>
            </w:pPr>
          </w:p>
        </w:tc>
        <w:tc>
          <w:tcPr>
            <w:tcW w:w="751" w:type="dxa"/>
          </w:tcPr>
          <w:p w14:paraId="70E38478" w14:textId="77777777" w:rsidR="00621531" w:rsidRPr="00291505" w:rsidRDefault="00621531" w:rsidP="00621531">
            <w:pPr>
              <w:rPr>
                <w:rFonts w:ascii="標楷體" w:eastAsia="標楷體" w:hAnsi="標楷體"/>
              </w:rPr>
            </w:pPr>
          </w:p>
        </w:tc>
        <w:tc>
          <w:tcPr>
            <w:tcW w:w="805" w:type="dxa"/>
          </w:tcPr>
          <w:p w14:paraId="635DEBAC"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25271DE5"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5C2B70" w:rsidRPr="00706FB5" w14:paraId="6DF14CCA" w14:textId="77777777" w:rsidTr="005C2B70">
        <w:tc>
          <w:tcPr>
            <w:tcW w:w="456" w:type="dxa"/>
          </w:tcPr>
          <w:p w14:paraId="2A190F6F" w14:textId="77777777" w:rsidR="005C2B70" w:rsidRDefault="005C2B70" w:rsidP="005C2B70">
            <w:pPr>
              <w:rPr>
                <w:rFonts w:ascii="標楷體" w:eastAsia="標楷體" w:hAnsi="標楷體" w:hint="eastAsia"/>
              </w:rPr>
            </w:pPr>
            <w:r>
              <w:rPr>
                <w:rFonts w:ascii="標楷體" w:eastAsia="標楷體" w:hAnsi="標楷體" w:hint="eastAsia"/>
              </w:rPr>
              <w:t>5</w:t>
            </w:r>
          </w:p>
        </w:tc>
        <w:tc>
          <w:tcPr>
            <w:tcW w:w="1604" w:type="dxa"/>
          </w:tcPr>
          <w:p w14:paraId="1E71E2F4" w14:textId="77777777" w:rsidR="005C2B70" w:rsidRDefault="005C2B70" w:rsidP="005C2B70">
            <w:pPr>
              <w:rPr>
                <w:rFonts w:ascii="標楷體" w:eastAsia="標楷體" w:hAnsi="標楷體" w:hint="eastAsia"/>
              </w:rPr>
            </w:pPr>
            <w:r>
              <w:rPr>
                <w:rFonts w:ascii="標楷體" w:eastAsia="標楷體" w:hAnsi="標楷體" w:hint="eastAsia"/>
              </w:rPr>
              <w:t>原擔保品編號</w:t>
            </w:r>
          </w:p>
        </w:tc>
        <w:tc>
          <w:tcPr>
            <w:tcW w:w="1017" w:type="dxa"/>
          </w:tcPr>
          <w:p w14:paraId="121C6503" w14:textId="77777777" w:rsidR="005C2B70" w:rsidRPr="00706FB5" w:rsidRDefault="005C2B70" w:rsidP="005C2B70">
            <w:pPr>
              <w:rPr>
                <w:rFonts w:ascii="標楷體" w:eastAsia="標楷體" w:hAnsi="標楷體"/>
              </w:rPr>
            </w:pPr>
          </w:p>
        </w:tc>
        <w:tc>
          <w:tcPr>
            <w:tcW w:w="907" w:type="dxa"/>
          </w:tcPr>
          <w:p w14:paraId="665BEAAC" w14:textId="77777777" w:rsidR="005C2B70" w:rsidRPr="00706FB5" w:rsidRDefault="005C2B70" w:rsidP="005C2B70">
            <w:pPr>
              <w:rPr>
                <w:rFonts w:ascii="標楷體" w:eastAsia="標楷體" w:hAnsi="標楷體"/>
              </w:rPr>
            </w:pPr>
          </w:p>
        </w:tc>
        <w:tc>
          <w:tcPr>
            <w:tcW w:w="1064" w:type="dxa"/>
          </w:tcPr>
          <w:p w14:paraId="6F46A65E" w14:textId="77777777" w:rsidR="005C2B70" w:rsidRPr="00706FB5" w:rsidRDefault="005C2B70" w:rsidP="005C2B70">
            <w:pPr>
              <w:rPr>
                <w:rFonts w:ascii="標楷體" w:eastAsia="標楷體" w:hAnsi="標楷體"/>
              </w:rPr>
            </w:pPr>
          </w:p>
        </w:tc>
        <w:tc>
          <w:tcPr>
            <w:tcW w:w="751" w:type="dxa"/>
          </w:tcPr>
          <w:p w14:paraId="046954D8" w14:textId="77777777" w:rsidR="005C2B70" w:rsidRPr="00706FB5" w:rsidRDefault="005C2B70" w:rsidP="005C2B70">
            <w:pPr>
              <w:rPr>
                <w:rFonts w:ascii="標楷體" w:eastAsia="標楷體" w:hAnsi="標楷體"/>
              </w:rPr>
            </w:pPr>
          </w:p>
        </w:tc>
        <w:tc>
          <w:tcPr>
            <w:tcW w:w="805" w:type="dxa"/>
          </w:tcPr>
          <w:p w14:paraId="57E89D23" w14:textId="77777777" w:rsidR="005C2B70" w:rsidRDefault="005C2B70" w:rsidP="005C2B70">
            <w:pPr>
              <w:rPr>
                <w:rFonts w:ascii="標楷體" w:eastAsia="標楷體" w:hAnsi="標楷體"/>
              </w:rPr>
            </w:pPr>
            <w:r>
              <w:rPr>
                <w:rFonts w:ascii="標楷體" w:eastAsia="標楷體" w:hAnsi="標楷體"/>
              </w:rPr>
              <w:t>R</w:t>
            </w:r>
          </w:p>
        </w:tc>
        <w:tc>
          <w:tcPr>
            <w:tcW w:w="3816" w:type="dxa"/>
          </w:tcPr>
          <w:p w14:paraId="11E12A2C" w14:textId="77777777" w:rsidR="005C2B70" w:rsidRDefault="005C2B70" w:rsidP="005C2B7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61BA764" w14:textId="77777777" w:rsidR="005C2B70" w:rsidRDefault="005C2B70"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C2B70" w:rsidRPr="00706FB5" w14:paraId="23C30B07" w14:textId="77777777" w:rsidTr="005C2B70">
        <w:tc>
          <w:tcPr>
            <w:tcW w:w="456" w:type="dxa"/>
          </w:tcPr>
          <w:p w14:paraId="5D1BDAB1" w14:textId="77777777" w:rsidR="005C2B70" w:rsidRPr="00291505" w:rsidRDefault="005C2B70" w:rsidP="005C2B70">
            <w:pPr>
              <w:rPr>
                <w:rFonts w:ascii="標楷體" w:eastAsia="標楷體" w:hAnsi="標楷體" w:hint="eastAsia"/>
              </w:rPr>
            </w:pPr>
            <w:r>
              <w:rPr>
                <w:rFonts w:ascii="標楷體" w:eastAsia="標楷體" w:hAnsi="標楷體"/>
              </w:rPr>
              <w:t>6</w:t>
            </w:r>
          </w:p>
        </w:tc>
        <w:tc>
          <w:tcPr>
            <w:tcW w:w="1604" w:type="dxa"/>
          </w:tcPr>
          <w:p w14:paraId="10A19524" w14:textId="77777777" w:rsidR="005C2B70" w:rsidRPr="00291505" w:rsidRDefault="005C2B70" w:rsidP="005C2B70">
            <w:pPr>
              <w:rPr>
                <w:rFonts w:ascii="標楷體" w:eastAsia="標楷體" w:hAnsi="標楷體" w:hint="eastAsia"/>
              </w:rPr>
            </w:pPr>
            <w:r>
              <w:rPr>
                <w:rFonts w:ascii="標楷體" w:eastAsia="標楷體" w:hAnsi="標楷體" w:hint="eastAsia"/>
              </w:rPr>
              <w:t>擔保品類別</w:t>
            </w:r>
          </w:p>
        </w:tc>
        <w:tc>
          <w:tcPr>
            <w:tcW w:w="1017" w:type="dxa"/>
          </w:tcPr>
          <w:p w14:paraId="21E33B94" w14:textId="77777777" w:rsidR="005C2B70" w:rsidRPr="00291505" w:rsidRDefault="005C2B70" w:rsidP="005C2B70">
            <w:pPr>
              <w:rPr>
                <w:rFonts w:ascii="標楷體" w:eastAsia="標楷體" w:hAnsi="標楷體" w:hint="eastAsia"/>
              </w:rPr>
            </w:pPr>
          </w:p>
        </w:tc>
        <w:tc>
          <w:tcPr>
            <w:tcW w:w="907" w:type="dxa"/>
          </w:tcPr>
          <w:p w14:paraId="25716AC5" w14:textId="77777777" w:rsidR="005C2B70" w:rsidRPr="00291505" w:rsidRDefault="005C2B70" w:rsidP="005C2B70">
            <w:pPr>
              <w:rPr>
                <w:rFonts w:ascii="標楷體" w:eastAsia="標楷體" w:hAnsi="標楷體" w:hint="eastAsia"/>
              </w:rPr>
            </w:pPr>
          </w:p>
        </w:tc>
        <w:tc>
          <w:tcPr>
            <w:tcW w:w="1064" w:type="dxa"/>
          </w:tcPr>
          <w:p w14:paraId="0B19BE6B" w14:textId="77777777" w:rsidR="005C2B70" w:rsidRPr="00B26271" w:rsidRDefault="005C2B70" w:rsidP="005C2B70">
            <w:pPr>
              <w:rPr>
                <w:rFonts w:ascii="標楷體" w:eastAsia="標楷體" w:hAnsi="標楷體" w:hint="eastAsia"/>
              </w:rPr>
            </w:pPr>
          </w:p>
        </w:tc>
        <w:tc>
          <w:tcPr>
            <w:tcW w:w="751" w:type="dxa"/>
          </w:tcPr>
          <w:p w14:paraId="75AAC0D8" w14:textId="77777777" w:rsidR="005C2B70" w:rsidRPr="00291505" w:rsidRDefault="005C2B70" w:rsidP="005C2B70">
            <w:pPr>
              <w:rPr>
                <w:rFonts w:ascii="標楷體" w:eastAsia="標楷體" w:hAnsi="標楷體" w:hint="eastAsia"/>
              </w:rPr>
            </w:pPr>
          </w:p>
        </w:tc>
        <w:tc>
          <w:tcPr>
            <w:tcW w:w="805" w:type="dxa"/>
          </w:tcPr>
          <w:p w14:paraId="32B52497"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6A499416" w14:textId="77777777" w:rsidR="005C2B70" w:rsidRPr="00291505" w:rsidRDefault="005C2B70" w:rsidP="005C2B7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5C2B70" w:rsidRPr="00706FB5" w14:paraId="4562D049" w14:textId="77777777" w:rsidTr="005C2B70">
        <w:tc>
          <w:tcPr>
            <w:tcW w:w="456" w:type="dxa"/>
          </w:tcPr>
          <w:p w14:paraId="0C8AC8C3" w14:textId="77777777" w:rsidR="005C2B70" w:rsidRPr="00C74A10" w:rsidRDefault="005C2B70" w:rsidP="005C2B70">
            <w:pPr>
              <w:rPr>
                <w:rFonts w:ascii="標楷體" w:eastAsia="標楷體" w:hAnsi="標楷體" w:hint="eastAsia"/>
              </w:rPr>
            </w:pPr>
            <w:r>
              <w:rPr>
                <w:rFonts w:ascii="標楷體" w:eastAsia="標楷體" w:hAnsi="標楷體"/>
              </w:rPr>
              <w:t>7</w:t>
            </w:r>
          </w:p>
        </w:tc>
        <w:tc>
          <w:tcPr>
            <w:tcW w:w="1604" w:type="dxa"/>
          </w:tcPr>
          <w:p w14:paraId="4344A3AD" w14:textId="77777777" w:rsidR="005C2B70" w:rsidRPr="00291505" w:rsidRDefault="005C2B70" w:rsidP="005C2B70">
            <w:pPr>
              <w:rPr>
                <w:rFonts w:ascii="標楷體" w:eastAsia="標楷體" w:hAnsi="標楷體" w:hint="eastAsia"/>
              </w:rPr>
            </w:pPr>
            <w:r w:rsidRPr="00291505">
              <w:rPr>
                <w:rFonts w:ascii="標楷體" w:eastAsia="標楷體" w:hAnsi="標楷體" w:hint="eastAsia"/>
              </w:rPr>
              <w:t>地區別</w:t>
            </w:r>
          </w:p>
        </w:tc>
        <w:tc>
          <w:tcPr>
            <w:tcW w:w="1017" w:type="dxa"/>
          </w:tcPr>
          <w:p w14:paraId="3B47FE96" w14:textId="77777777" w:rsidR="005C2B70" w:rsidRPr="00291505" w:rsidRDefault="005C2B70" w:rsidP="005C2B70">
            <w:pPr>
              <w:rPr>
                <w:rFonts w:ascii="標楷體" w:eastAsia="標楷體" w:hAnsi="標楷體" w:hint="eastAsia"/>
              </w:rPr>
            </w:pPr>
          </w:p>
        </w:tc>
        <w:tc>
          <w:tcPr>
            <w:tcW w:w="907" w:type="dxa"/>
          </w:tcPr>
          <w:p w14:paraId="53FE990E" w14:textId="77777777" w:rsidR="005C2B70" w:rsidRPr="00291505" w:rsidRDefault="005C2B70" w:rsidP="005C2B70">
            <w:pPr>
              <w:rPr>
                <w:rFonts w:ascii="標楷體" w:eastAsia="標楷體" w:hAnsi="標楷體" w:hint="eastAsia"/>
              </w:rPr>
            </w:pPr>
          </w:p>
        </w:tc>
        <w:tc>
          <w:tcPr>
            <w:tcW w:w="1064" w:type="dxa"/>
          </w:tcPr>
          <w:p w14:paraId="6942A2BF" w14:textId="77777777" w:rsidR="005C2B70" w:rsidRPr="00291505" w:rsidRDefault="005C2B70" w:rsidP="005C2B70">
            <w:pPr>
              <w:rPr>
                <w:rFonts w:ascii="標楷體" w:eastAsia="標楷體" w:hAnsi="標楷體"/>
              </w:rPr>
            </w:pPr>
          </w:p>
        </w:tc>
        <w:tc>
          <w:tcPr>
            <w:tcW w:w="751" w:type="dxa"/>
          </w:tcPr>
          <w:p w14:paraId="3C6A7279" w14:textId="77777777" w:rsidR="005C2B70" w:rsidRPr="00291505" w:rsidRDefault="005C2B70" w:rsidP="005C2B70">
            <w:pPr>
              <w:rPr>
                <w:rFonts w:ascii="標楷體" w:eastAsia="標楷體" w:hAnsi="標楷體"/>
              </w:rPr>
            </w:pPr>
          </w:p>
        </w:tc>
        <w:tc>
          <w:tcPr>
            <w:tcW w:w="805" w:type="dxa"/>
          </w:tcPr>
          <w:p w14:paraId="5AB653D0"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1FBA33D2" w14:textId="77777777" w:rsidR="005C2B70" w:rsidRPr="008F7454" w:rsidRDefault="005C2B70" w:rsidP="005C2B7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5C2B70" w:rsidRPr="00706FB5" w14:paraId="3A3D71D9" w14:textId="77777777" w:rsidTr="005C2B70">
        <w:tc>
          <w:tcPr>
            <w:tcW w:w="456" w:type="dxa"/>
          </w:tcPr>
          <w:p w14:paraId="7ADD67EB" w14:textId="77777777" w:rsidR="005C2B70" w:rsidRPr="00C74A10" w:rsidRDefault="005C2B70" w:rsidP="005C2B70">
            <w:pPr>
              <w:rPr>
                <w:rFonts w:ascii="標楷體" w:eastAsia="標楷體" w:hAnsi="標楷體" w:hint="eastAsia"/>
                <w:color w:val="000000"/>
              </w:rPr>
            </w:pPr>
            <w:r>
              <w:rPr>
                <w:rFonts w:ascii="標楷體" w:eastAsia="標楷體" w:hAnsi="標楷體"/>
                <w:color w:val="000000"/>
              </w:rPr>
              <w:t>8</w:t>
            </w:r>
          </w:p>
        </w:tc>
        <w:tc>
          <w:tcPr>
            <w:tcW w:w="1604" w:type="dxa"/>
          </w:tcPr>
          <w:p w14:paraId="1AE895B0"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股票代號</w:t>
            </w:r>
          </w:p>
        </w:tc>
        <w:tc>
          <w:tcPr>
            <w:tcW w:w="1017" w:type="dxa"/>
          </w:tcPr>
          <w:p w14:paraId="67C34964" w14:textId="77777777" w:rsidR="005C2B70" w:rsidRPr="00F33E6D" w:rsidRDefault="005C2B70" w:rsidP="005C2B70">
            <w:pPr>
              <w:rPr>
                <w:rFonts w:ascii="標楷體" w:eastAsia="標楷體" w:hAnsi="標楷體" w:hint="eastAsia"/>
                <w:color w:val="000000"/>
              </w:rPr>
            </w:pPr>
          </w:p>
        </w:tc>
        <w:tc>
          <w:tcPr>
            <w:tcW w:w="907" w:type="dxa"/>
          </w:tcPr>
          <w:p w14:paraId="49E373F8" w14:textId="77777777" w:rsidR="005C2B70" w:rsidRPr="00F33E6D" w:rsidRDefault="005C2B70" w:rsidP="005C2B70">
            <w:pPr>
              <w:rPr>
                <w:rFonts w:ascii="標楷體" w:eastAsia="標楷體" w:hAnsi="標楷體" w:hint="eastAsia"/>
                <w:color w:val="000000"/>
              </w:rPr>
            </w:pPr>
          </w:p>
        </w:tc>
        <w:tc>
          <w:tcPr>
            <w:tcW w:w="1064" w:type="dxa"/>
          </w:tcPr>
          <w:p w14:paraId="35E4C77D" w14:textId="77777777" w:rsidR="005C2B70" w:rsidRPr="00B26271" w:rsidRDefault="005C2B70" w:rsidP="005C2B70">
            <w:pPr>
              <w:rPr>
                <w:rFonts w:ascii="標楷體" w:eastAsia="標楷體" w:hAnsi="標楷體" w:hint="eastAsia"/>
              </w:rPr>
            </w:pPr>
          </w:p>
        </w:tc>
        <w:tc>
          <w:tcPr>
            <w:tcW w:w="751" w:type="dxa"/>
          </w:tcPr>
          <w:p w14:paraId="24C5CA72" w14:textId="77777777" w:rsidR="005C2B70" w:rsidRPr="00F33E6D" w:rsidRDefault="005C2B70" w:rsidP="005C2B70">
            <w:pPr>
              <w:rPr>
                <w:rFonts w:ascii="標楷體" w:eastAsia="標楷體" w:hAnsi="標楷體" w:hint="eastAsia"/>
                <w:color w:val="000000"/>
              </w:rPr>
            </w:pPr>
          </w:p>
        </w:tc>
        <w:tc>
          <w:tcPr>
            <w:tcW w:w="805" w:type="dxa"/>
          </w:tcPr>
          <w:p w14:paraId="52F44E8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17680F2"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5C2B70" w:rsidRPr="00706FB5" w14:paraId="0DDE0AC6" w14:textId="77777777" w:rsidTr="005C2B70">
        <w:tc>
          <w:tcPr>
            <w:tcW w:w="456" w:type="dxa"/>
          </w:tcPr>
          <w:p w14:paraId="62455292" w14:textId="77777777" w:rsidR="005C2B70" w:rsidRPr="00C74A10" w:rsidRDefault="005C2B70" w:rsidP="005C2B70">
            <w:pPr>
              <w:rPr>
                <w:rFonts w:ascii="標楷體" w:eastAsia="標楷體" w:hAnsi="標楷體" w:hint="eastAsia"/>
                <w:color w:val="000000"/>
              </w:rPr>
            </w:pPr>
            <w:r>
              <w:rPr>
                <w:rFonts w:ascii="標楷體" w:eastAsia="標楷體" w:hAnsi="標楷體"/>
                <w:color w:val="000000"/>
              </w:rPr>
              <w:t>9</w:t>
            </w:r>
          </w:p>
        </w:tc>
        <w:tc>
          <w:tcPr>
            <w:tcW w:w="1604" w:type="dxa"/>
          </w:tcPr>
          <w:p w14:paraId="187D8DF2"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掛牌別</w:t>
            </w:r>
          </w:p>
        </w:tc>
        <w:tc>
          <w:tcPr>
            <w:tcW w:w="1017" w:type="dxa"/>
          </w:tcPr>
          <w:p w14:paraId="23BB4DC4" w14:textId="77777777" w:rsidR="005C2B70" w:rsidRPr="00F33E6D" w:rsidRDefault="005C2B70" w:rsidP="005C2B70">
            <w:pPr>
              <w:rPr>
                <w:rFonts w:ascii="標楷體" w:eastAsia="標楷體" w:hAnsi="標楷體" w:hint="eastAsia"/>
                <w:color w:val="000000"/>
              </w:rPr>
            </w:pPr>
          </w:p>
        </w:tc>
        <w:tc>
          <w:tcPr>
            <w:tcW w:w="907" w:type="dxa"/>
          </w:tcPr>
          <w:p w14:paraId="63A30B4D" w14:textId="77777777" w:rsidR="005C2B70" w:rsidRPr="00F33E6D" w:rsidRDefault="005C2B70" w:rsidP="005C2B70">
            <w:pPr>
              <w:rPr>
                <w:rFonts w:ascii="標楷體" w:eastAsia="標楷體" w:hAnsi="標楷體" w:hint="eastAsia"/>
                <w:color w:val="000000"/>
              </w:rPr>
            </w:pPr>
          </w:p>
        </w:tc>
        <w:tc>
          <w:tcPr>
            <w:tcW w:w="1064" w:type="dxa"/>
          </w:tcPr>
          <w:p w14:paraId="00F58489" w14:textId="77777777" w:rsidR="005C2B70" w:rsidRPr="00B26271" w:rsidRDefault="005C2B70" w:rsidP="005C2B70">
            <w:pPr>
              <w:rPr>
                <w:rFonts w:ascii="標楷體" w:eastAsia="標楷體" w:hAnsi="標楷體" w:hint="eastAsia"/>
              </w:rPr>
            </w:pPr>
          </w:p>
        </w:tc>
        <w:tc>
          <w:tcPr>
            <w:tcW w:w="751" w:type="dxa"/>
          </w:tcPr>
          <w:p w14:paraId="65EA1D09" w14:textId="77777777" w:rsidR="005C2B70" w:rsidRPr="00F33E6D" w:rsidRDefault="005C2B70" w:rsidP="005C2B70">
            <w:pPr>
              <w:rPr>
                <w:rFonts w:ascii="標楷體" w:eastAsia="標楷體" w:hAnsi="標楷體" w:hint="eastAsia"/>
                <w:color w:val="000000"/>
              </w:rPr>
            </w:pPr>
          </w:p>
        </w:tc>
        <w:tc>
          <w:tcPr>
            <w:tcW w:w="805" w:type="dxa"/>
          </w:tcPr>
          <w:p w14:paraId="6168D4F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DBFB060"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5C2B70" w:rsidRPr="00706FB5" w14:paraId="1E52FEAC" w14:textId="77777777" w:rsidTr="005C2B70">
        <w:tc>
          <w:tcPr>
            <w:tcW w:w="456" w:type="dxa"/>
          </w:tcPr>
          <w:p w14:paraId="1A5014BD"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0D386317"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股票種類</w:t>
            </w:r>
          </w:p>
        </w:tc>
        <w:tc>
          <w:tcPr>
            <w:tcW w:w="1017" w:type="dxa"/>
          </w:tcPr>
          <w:p w14:paraId="473E2752" w14:textId="77777777" w:rsidR="005C2B70" w:rsidRPr="00F33E6D" w:rsidRDefault="005C2B70" w:rsidP="005C2B70">
            <w:pPr>
              <w:rPr>
                <w:rFonts w:ascii="標楷體" w:eastAsia="標楷體" w:hAnsi="標楷體" w:hint="eastAsia"/>
                <w:color w:val="000000"/>
              </w:rPr>
            </w:pPr>
          </w:p>
        </w:tc>
        <w:tc>
          <w:tcPr>
            <w:tcW w:w="907" w:type="dxa"/>
          </w:tcPr>
          <w:p w14:paraId="367756F2" w14:textId="77777777" w:rsidR="005C2B70" w:rsidRPr="00F33E6D" w:rsidRDefault="005C2B70" w:rsidP="005C2B70">
            <w:pPr>
              <w:rPr>
                <w:rFonts w:ascii="標楷體" w:eastAsia="標楷體" w:hAnsi="標楷體" w:hint="eastAsia"/>
                <w:color w:val="000000"/>
              </w:rPr>
            </w:pPr>
          </w:p>
        </w:tc>
        <w:tc>
          <w:tcPr>
            <w:tcW w:w="1064" w:type="dxa"/>
          </w:tcPr>
          <w:p w14:paraId="1B4F59CF" w14:textId="77777777" w:rsidR="005C2B70" w:rsidRPr="00F33E6D" w:rsidRDefault="005C2B70" w:rsidP="005C2B70">
            <w:pPr>
              <w:rPr>
                <w:rFonts w:ascii="標楷體" w:eastAsia="標楷體" w:hAnsi="標楷體" w:hint="eastAsia"/>
                <w:color w:val="000000"/>
              </w:rPr>
            </w:pPr>
          </w:p>
        </w:tc>
        <w:tc>
          <w:tcPr>
            <w:tcW w:w="751" w:type="dxa"/>
          </w:tcPr>
          <w:p w14:paraId="4E351026" w14:textId="77777777" w:rsidR="005C2B70" w:rsidRPr="00F33E6D" w:rsidRDefault="005C2B70" w:rsidP="005C2B70">
            <w:pPr>
              <w:rPr>
                <w:rFonts w:ascii="標楷體" w:eastAsia="標楷體" w:hAnsi="標楷體" w:hint="eastAsia"/>
                <w:color w:val="000000"/>
              </w:rPr>
            </w:pPr>
          </w:p>
        </w:tc>
        <w:tc>
          <w:tcPr>
            <w:tcW w:w="805" w:type="dxa"/>
          </w:tcPr>
          <w:p w14:paraId="64B9534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BBA919"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5C2B70" w:rsidRPr="00706FB5" w14:paraId="0B372DD3" w14:textId="77777777" w:rsidTr="005C2B70">
        <w:tc>
          <w:tcPr>
            <w:tcW w:w="456" w:type="dxa"/>
          </w:tcPr>
          <w:p w14:paraId="7100D71C"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48494A14"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發行公司統一編號</w:t>
            </w:r>
          </w:p>
        </w:tc>
        <w:tc>
          <w:tcPr>
            <w:tcW w:w="1017" w:type="dxa"/>
          </w:tcPr>
          <w:p w14:paraId="3EABB350" w14:textId="77777777" w:rsidR="005C2B70" w:rsidRPr="00F33E6D" w:rsidRDefault="005C2B70" w:rsidP="005C2B70">
            <w:pPr>
              <w:rPr>
                <w:rFonts w:ascii="標楷體" w:eastAsia="標楷體" w:hAnsi="標楷體" w:hint="eastAsia"/>
                <w:color w:val="000000"/>
              </w:rPr>
            </w:pPr>
          </w:p>
        </w:tc>
        <w:tc>
          <w:tcPr>
            <w:tcW w:w="907" w:type="dxa"/>
          </w:tcPr>
          <w:p w14:paraId="5C0AD9EE" w14:textId="77777777" w:rsidR="005C2B70" w:rsidRPr="00F33E6D" w:rsidRDefault="005C2B70" w:rsidP="005C2B70">
            <w:pPr>
              <w:rPr>
                <w:rFonts w:ascii="標楷體" w:eastAsia="標楷體" w:hAnsi="標楷體" w:hint="eastAsia"/>
                <w:color w:val="000000"/>
              </w:rPr>
            </w:pPr>
          </w:p>
        </w:tc>
        <w:tc>
          <w:tcPr>
            <w:tcW w:w="1064" w:type="dxa"/>
          </w:tcPr>
          <w:p w14:paraId="27575F72" w14:textId="77777777" w:rsidR="005C2B70" w:rsidRPr="00F33E6D" w:rsidRDefault="005C2B70" w:rsidP="005C2B70">
            <w:pPr>
              <w:rPr>
                <w:rFonts w:ascii="標楷體" w:eastAsia="標楷體" w:hAnsi="標楷體" w:hint="eastAsia"/>
                <w:color w:val="000000"/>
              </w:rPr>
            </w:pPr>
          </w:p>
        </w:tc>
        <w:tc>
          <w:tcPr>
            <w:tcW w:w="751" w:type="dxa"/>
          </w:tcPr>
          <w:p w14:paraId="5DF5660A" w14:textId="77777777" w:rsidR="005C2B70" w:rsidRPr="00F33E6D" w:rsidRDefault="005C2B70" w:rsidP="005C2B70">
            <w:pPr>
              <w:rPr>
                <w:rFonts w:ascii="標楷體" w:eastAsia="標楷體" w:hAnsi="標楷體" w:hint="eastAsia"/>
                <w:color w:val="000000"/>
              </w:rPr>
            </w:pPr>
          </w:p>
        </w:tc>
        <w:tc>
          <w:tcPr>
            <w:tcW w:w="805" w:type="dxa"/>
          </w:tcPr>
          <w:p w14:paraId="2A586E5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8ED2BC"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5C2B70" w:rsidRPr="00706FB5" w14:paraId="2F3A6C07" w14:textId="77777777" w:rsidTr="005C2B70">
        <w:tc>
          <w:tcPr>
            <w:tcW w:w="456" w:type="dxa"/>
          </w:tcPr>
          <w:p w14:paraId="5EE59B9E"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298FDD6F"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資料年度</w:t>
            </w:r>
          </w:p>
        </w:tc>
        <w:tc>
          <w:tcPr>
            <w:tcW w:w="1017" w:type="dxa"/>
          </w:tcPr>
          <w:p w14:paraId="0F2EA76C" w14:textId="77777777" w:rsidR="005C2B70" w:rsidRPr="00F33E6D" w:rsidRDefault="005C2B70" w:rsidP="005C2B70">
            <w:pPr>
              <w:rPr>
                <w:rFonts w:ascii="標楷體" w:eastAsia="標楷體" w:hAnsi="標楷體" w:hint="eastAsia"/>
                <w:color w:val="000000"/>
              </w:rPr>
            </w:pPr>
          </w:p>
        </w:tc>
        <w:tc>
          <w:tcPr>
            <w:tcW w:w="907" w:type="dxa"/>
          </w:tcPr>
          <w:p w14:paraId="0BD98147" w14:textId="77777777" w:rsidR="005C2B70" w:rsidRPr="00F33E6D" w:rsidRDefault="005C2B70" w:rsidP="005C2B70">
            <w:pPr>
              <w:rPr>
                <w:rFonts w:ascii="標楷體" w:eastAsia="標楷體" w:hAnsi="標楷體" w:hint="eastAsia"/>
                <w:color w:val="000000"/>
              </w:rPr>
            </w:pPr>
          </w:p>
        </w:tc>
        <w:tc>
          <w:tcPr>
            <w:tcW w:w="1064" w:type="dxa"/>
          </w:tcPr>
          <w:p w14:paraId="32412642" w14:textId="77777777" w:rsidR="005C2B70" w:rsidRPr="00F33E6D" w:rsidRDefault="005C2B70" w:rsidP="005C2B70">
            <w:pPr>
              <w:rPr>
                <w:rFonts w:ascii="標楷體" w:eastAsia="標楷體" w:hAnsi="標楷體" w:hint="eastAsia"/>
                <w:color w:val="000000"/>
              </w:rPr>
            </w:pPr>
          </w:p>
        </w:tc>
        <w:tc>
          <w:tcPr>
            <w:tcW w:w="751" w:type="dxa"/>
          </w:tcPr>
          <w:p w14:paraId="086584ED" w14:textId="77777777" w:rsidR="005C2B70" w:rsidRPr="00F33E6D" w:rsidRDefault="005C2B70" w:rsidP="005C2B70">
            <w:pPr>
              <w:rPr>
                <w:rFonts w:ascii="標楷體" w:eastAsia="標楷體" w:hAnsi="標楷體" w:hint="eastAsia"/>
                <w:color w:val="000000"/>
              </w:rPr>
            </w:pPr>
          </w:p>
        </w:tc>
        <w:tc>
          <w:tcPr>
            <w:tcW w:w="805" w:type="dxa"/>
          </w:tcPr>
          <w:p w14:paraId="39A92E7F" w14:textId="77777777" w:rsidR="005C2B70" w:rsidRPr="00F33E6D" w:rsidRDefault="005C2B70" w:rsidP="005C2B70">
            <w:pPr>
              <w:rPr>
                <w:rFonts w:ascii="標楷體" w:eastAsia="標楷體" w:hAnsi="標楷體"/>
                <w:color w:val="000000"/>
              </w:rPr>
            </w:pPr>
          </w:p>
        </w:tc>
        <w:tc>
          <w:tcPr>
            <w:tcW w:w="3816" w:type="dxa"/>
          </w:tcPr>
          <w:p w14:paraId="2A699308"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5C2B70" w:rsidRPr="00706FB5" w14:paraId="57D32B04" w14:textId="77777777" w:rsidTr="005C2B70">
        <w:tc>
          <w:tcPr>
            <w:tcW w:w="456" w:type="dxa"/>
          </w:tcPr>
          <w:p w14:paraId="6F4F2560"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4A59D61A"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發行股數</w:t>
            </w:r>
          </w:p>
        </w:tc>
        <w:tc>
          <w:tcPr>
            <w:tcW w:w="1017" w:type="dxa"/>
          </w:tcPr>
          <w:p w14:paraId="73777198" w14:textId="77777777" w:rsidR="005C2B70" w:rsidRPr="00F33E6D" w:rsidRDefault="005C2B70" w:rsidP="005C2B70">
            <w:pPr>
              <w:rPr>
                <w:rFonts w:ascii="標楷體" w:eastAsia="標楷體" w:hAnsi="標楷體" w:hint="eastAsia"/>
                <w:color w:val="000000"/>
              </w:rPr>
            </w:pPr>
          </w:p>
        </w:tc>
        <w:tc>
          <w:tcPr>
            <w:tcW w:w="907" w:type="dxa"/>
          </w:tcPr>
          <w:p w14:paraId="484DBF5E" w14:textId="77777777" w:rsidR="005C2B70" w:rsidRPr="00F33E6D" w:rsidRDefault="005C2B70" w:rsidP="005C2B70">
            <w:pPr>
              <w:rPr>
                <w:rFonts w:ascii="標楷體" w:eastAsia="標楷體" w:hAnsi="標楷體" w:hint="eastAsia"/>
                <w:color w:val="000000"/>
              </w:rPr>
            </w:pPr>
          </w:p>
        </w:tc>
        <w:tc>
          <w:tcPr>
            <w:tcW w:w="1064" w:type="dxa"/>
          </w:tcPr>
          <w:p w14:paraId="69B34965" w14:textId="77777777" w:rsidR="005C2B70" w:rsidRPr="00F33E6D" w:rsidRDefault="005C2B70" w:rsidP="005C2B70">
            <w:pPr>
              <w:rPr>
                <w:rFonts w:ascii="標楷體" w:eastAsia="標楷體" w:hAnsi="標楷體" w:hint="eastAsia"/>
                <w:color w:val="000000"/>
              </w:rPr>
            </w:pPr>
          </w:p>
        </w:tc>
        <w:tc>
          <w:tcPr>
            <w:tcW w:w="751" w:type="dxa"/>
          </w:tcPr>
          <w:p w14:paraId="1E139623" w14:textId="77777777" w:rsidR="005C2B70" w:rsidRPr="00F33E6D" w:rsidRDefault="005C2B70" w:rsidP="005C2B70">
            <w:pPr>
              <w:rPr>
                <w:rFonts w:ascii="標楷體" w:eastAsia="標楷體" w:hAnsi="標楷體" w:hint="eastAsia"/>
                <w:color w:val="000000"/>
              </w:rPr>
            </w:pPr>
          </w:p>
        </w:tc>
        <w:tc>
          <w:tcPr>
            <w:tcW w:w="805" w:type="dxa"/>
          </w:tcPr>
          <w:p w14:paraId="70738C8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BE26897"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5C2B70" w:rsidRPr="00706FB5" w14:paraId="2FFE7933" w14:textId="77777777" w:rsidTr="005C2B70">
        <w:tc>
          <w:tcPr>
            <w:tcW w:w="456" w:type="dxa"/>
          </w:tcPr>
          <w:p w14:paraId="5B262134"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60D49F2E"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每股單價鑑估標準</w:t>
            </w:r>
          </w:p>
        </w:tc>
        <w:tc>
          <w:tcPr>
            <w:tcW w:w="1017" w:type="dxa"/>
          </w:tcPr>
          <w:p w14:paraId="57EB9900" w14:textId="77777777" w:rsidR="005C2B70" w:rsidRPr="00170E58" w:rsidRDefault="005C2B70" w:rsidP="005C2B70">
            <w:pPr>
              <w:rPr>
                <w:rFonts w:ascii="標楷體" w:eastAsia="標楷體" w:hAnsi="標楷體" w:hint="eastAsia"/>
                <w:color w:val="000000"/>
              </w:rPr>
            </w:pPr>
          </w:p>
        </w:tc>
        <w:tc>
          <w:tcPr>
            <w:tcW w:w="907" w:type="dxa"/>
          </w:tcPr>
          <w:p w14:paraId="0459876B" w14:textId="77777777" w:rsidR="005C2B70" w:rsidRPr="00F33E6D" w:rsidRDefault="005C2B70" w:rsidP="005C2B70">
            <w:pPr>
              <w:rPr>
                <w:rFonts w:ascii="標楷體" w:eastAsia="標楷體" w:hAnsi="標楷體" w:hint="eastAsia"/>
                <w:color w:val="000000"/>
              </w:rPr>
            </w:pPr>
          </w:p>
        </w:tc>
        <w:tc>
          <w:tcPr>
            <w:tcW w:w="1064" w:type="dxa"/>
          </w:tcPr>
          <w:p w14:paraId="79ACD55B" w14:textId="77777777" w:rsidR="005C2B70" w:rsidRPr="00F33E6D" w:rsidRDefault="005C2B70" w:rsidP="005C2B70">
            <w:pPr>
              <w:rPr>
                <w:rFonts w:ascii="標楷體" w:eastAsia="標楷體" w:hAnsi="標楷體" w:hint="eastAsia"/>
                <w:color w:val="000000"/>
              </w:rPr>
            </w:pPr>
          </w:p>
        </w:tc>
        <w:tc>
          <w:tcPr>
            <w:tcW w:w="751" w:type="dxa"/>
          </w:tcPr>
          <w:p w14:paraId="7681FAD1" w14:textId="77777777" w:rsidR="005C2B70" w:rsidRPr="00F33E6D" w:rsidRDefault="005C2B70" w:rsidP="005C2B70">
            <w:pPr>
              <w:rPr>
                <w:rFonts w:ascii="標楷體" w:eastAsia="標楷體" w:hAnsi="標楷體" w:hint="eastAsia"/>
                <w:color w:val="000000"/>
              </w:rPr>
            </w:pPr>
          </w:p>
        </w:tc>
        <w:tc>
          <w:tcPr>
            <w:tcW w:w="805" w:type="dxa"/>
          </w:tcPr>
          <w:p w14:paraId="73802061"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5671E34"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5C2B70" w:rsidRPr="00706FB5" w14:paraId="1E2732BE" w14:textId="77777777" w:rsidTr="005C2B70">
        <w:tc>
          <w:tcPr>
            <w:tcW w:w="456" w:type="dxa"/>
          </w:tcPr>
          <w:p w14:paraId="507C57DE"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4D43BE48"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非上市(櫃)每股淨值</w:t>
            </w:r>
          </w:p>
        </w:tc>
        <w:tc>
          <w:tcPr>
            <w:tcW w:w="1017" w:type="dxa"/>
          </w:tcPr>
          <w:p w14:paraId="3AE7B9CE" w14:textId="77777777" w:rsidR="005C2B70" w:rsidRPr="00F33E6D" w:rsidRDefault="005C2B70" w:rsidP="005C2B70">
            <w:pPr>
              <w:rPr>
                <w:rFonts w:ascii="標楷體" w:eastAsia="標楷體" w:hAnsi="標楷體" w:hint="eastAsia"/>
                <w:color w:val="000000"/>
              </w:rPr>
            </w:pPr>
          </w:p>
        </w:tc>
        <w:tc>
          <w:tcPr>
            <w:tcW w:w="907" w:type="dxa"/>
          </w:tcPr>
          <w:p w14:paraId="66CFF205" w14:textId="77777777" w:rsidR="005C2B70" w:rsidRPr="00F33E6D" w:rsidRDefault="005C2B70" w:rsidP="005C2B70">
            <w:pPr>
              <w:rPr>
                <w:rFonts w:ascii="標楷體" w:eastAsia="標楷體" w:hAnsi="標楷體" w:hint="eastAsia"/>
                <w:color w:val="000000"/>
              </w:rPr>
            </w:pPr>
          </w:p>
        </w:tc>
        <w:tc>
          <w:tcPr>
            <w:tcW w:w="1064" w:type="dxa"/>
          </w:tcPr>
          <w:p w14:paraId="52849005" w14:textId="77777777" w:rsidR="005C2B70" w:rsidRPr="00F33E6D" w:rsidRDefault="005C2B70" w:rsidP="005C2B70">
            <w:pPr>
              <w:rPr>
                <w:rFonts w:ascii="標楷體" w:eastAsia="標楷體" w:hAnsi="標楷體" w:hint="eastAsia"/>
                <w:color w:val="000000"/>
              </w:rPr>
            </w:pPr>
          </w:p>
        </w:tc>
        <w:tc>
          <w:tcPr>
            <w:tcW w:w="751" w:type="dxa"/>
          </w:tcPr>
          <w:p w14:paraId="4295E05D" w14:textId="77777777" w:rsidR="005C2B70" w:rsidRPr="00F33E6D" w:rsidRDefault="005C2B70" w:rsidP="005C2B70">
            <w:pPr>
              <w:rPr>
                <w:rFonts w:ascii="標楷體" w:eastAsia="標楷體" w:hAnsi="標楷體" w:hint="eastAsia"/>
                <w:color w:val="000000"/>
              </w:rPr>
            </w:pPr>
          </w:p>
        </w:tc>
        <w:tc>
          <w:tcPr>
            <w:tcW w:w="805" w:type="dxa"/>
          </w:tcPr>
          <w:p w14:paraId="0ACD33B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D46BF56"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5C2B70" w:rsidRPr="00706FB5" w14:paraId="1CA4305C" w14:textId="77777777" w:rsidTr="005C2B70">
        <w:tc>
          <w:tcPr>
            <w:tcW w:w="456" w:type="dxa"/>
          </w:tcPr>
          <w:p w14:paraId="60D25719"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00643D24"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每股面額</w:t>
            </w:r>
          </w:p>
        </w:tc>
        <w:tc>
          <w:tcPr>
            <w:tcW w:w="1017" w:type="dxa"/>
          </w:tcPr>
          <w:p w14:paraId="208A4680" w14:textId="77777777" w:rsidR="005C2B70" w:rsidRDefault="005C2B70" w:rsidP="005C2B70"/>
        </w:tc>
        <w:tc>
          <w:tcPr>
            <w:tcW w:w="907" w:type="dxa"/>
          </w:tcPr>
          <w:p w14:paraId="73BF6DB9" w14:textId="77777777" w:rsidR="005C2B70" w:rsidRPr="00F33E6D" w:rsidRDefault="005C2B70" w:rsidP="005C2B70">
            <w:pPr>
              <w:rPr>
                <w:rFonts w:ascii="標楷體" w:eastAsia="標楷體" w:hAnsi="標楷體" w:hint="eastAsia"/>
                <w:color w:val="000000"/>
              </w:rPr>
            </w:pPr>
          </w:p>
        </w:tc>
        <w:tc>
          <w:tcPr>
            <w:tcW w:w="1064" w:type="dxa"/>
          </w:tcPr>
          <w:p w14:paraId="11E1368A" w14:textId="77777777" w:rsidR="005C2B70" w:rsidRPr="00F33E6D" w:rsidRDefault="005C2B70" w:rsidP="005C2B70">
            <w:pPr>
              <w:rPr>
                <w:rFonts w:ascii="標楷體" w:eastAsia="標楷體" w:hAnsi="標楷體" w:hint="eastAsia"/>
                <w:color w:val="000000"/>
              </w:rPr>
            </w:pPr>
          </w:p>
        </w:tc>
        <w:tc>
          <w:tcPr>
            <w:tcW w:w="751" w:type="dxa"/>
          </w:tcPr>
          <w:p w14:paraId="07F60801" w14:textId="77777777" w:rsidR="005C2B70" w:rsidRPr="00F33E6D" w:rsidRDefault="005C2B70" w:rsidP="005C2B70">
            <w:pPr>
              <w:rPr>
                <w:rFonts w:ascii="標楷體" w:eastAsia="標楷體" w:hAnsi="標楷體" w:hint="eastAsia"/>
                <w:color w:val="000000"/>
              </w:rPr>
            </w:pPr>
          </w:p>
        </w:tc>
        <w:tc>
          <w:tcPr>
            <w:tcW w:w="805" w:type="dxa"/>
          </w:tcPr>
          <w:p w14:paraId="049DC6DD"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3E2BE1D"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5C2B70" w:rsidRPr="00706FB5" w14:paraId="430864AF" w14:textId="77777777" w:rsidTr="005C2B70">
        <w:tc>
          <w:tcPr>
            <w:tcW w:w="456" w:type="dxa"/>
          </w:tcPr>
          <w:p w14:paraId="61DFFA62"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68956DF2"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前日收盤價</w:t>
            </w:r>
          </w:p>
        </w:tc>
        <w:tc>
          <w:tcPr>
            <w:tcW w:w="1017" w:type="dxa"/>
          </w:tcPr>
          <w:p w14:paraId="47A7CFC7" w14:textId="77777777" w:rsidR="005C2B70" w:rsidRDefault="005C2B70" w:rsidP="005C2B70"/>
        </w:tc>
        <w:tc>
          <w:tcPr>
            <w:tcW w:w="907" w:type="dxa"/>
          </w:tcPr>
          <w:p w14:paraId="0BDAF098" w14:textId="77777777" w:rsidR="005C2B70" w:rsidRPr="00F33E6D" w:rsidRDefault="005C2B70" w:rsidP="005C2B70">
            <w:pPr>
              <w:rPr>
                <w:rFonts w:ascii="標楷體" w:eastAsia="標楷體" w:hAnsi="標楷體" w:hint="eastAsia"/>
                <w:color w:val="000000"/>
              </w:rPr>
            </w:pPr>
          </w:p>
        </w:tc>
        <w:tc>
          <w:tcPr>
            <w:tcW w:w="1064" w:type="dxa"/>
          </w:tcPr>
          <w:p w14:paraId="694CAEE3" w14:textId="77777777" w:rsidR="005C2B70" w:rsidRPr="00F33E6D" w:rsidRDefault="005C2B70" w:rsidP="005C2B70">
            <w:pPr>
              <w:rPr>
                <w:rFonts w:ascii="標楷體" w:eastAsia="標楷體" w:hAnsi="標楷體" w:hint="eastAsia"/>
                <w:color w:val="000000"/>
              </w:rPr>
            </w:pPr>
          </w:p>
        </w:tc>
        <w:tc>
          <w:tcPr>
            <w:tcW w:w="751" w:type="dxa"/>
          </w:tcPr>
          <w:p w14:paraId="3DDE3918" w14:textId="77777777" w:rsidR="005C2B70" w:rsidRPr="00F33E6D" w:rsidRDefault="005C2B70" w:rsidP="005C2B70">
            <w:pPr>
              <w:rPr>
                <w:rFonts w:ascii="標楷體" w:eastAsia="標楷體" w:hAnsi="標楷體" w:hint="eastAsia"/>
                <w:color w:val="000000"/>
              </w:rPr>
            </w:pPr>
          </w:p>
        </w:tc>
        <w:tc>
          <w:tcPr>
            <w:tcW w:w="805" w:type="dxa"/>
          </w:tcPr>
          <w:p w14:paraId="1141268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0B6F2C6F"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5C2B70" w:rsidRPr="00706FB5" w14:paraId="0BDCD0AD" w14:textId="77777777" w:rsidTr="005C2B70">
        <w:tc>
          <w:tcPr>
            <w:tcW w:w="456" w:type="dxa"/>
          </w:tcPr>
          <w:p w14:paraId="340B568E"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32045C47"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一個月平均價</w:t>
            </w:r>
          </w:p>
        </w:tc>
        <w:tc>
          <w:tcPr>
            <w:tcW w:w="1017" w:type="dxa"/>
          </w:tcPr>
          <w:p w14:paraId="6C54EFB3" w14:textId="77777777" w:rsidR="005C2B70" w:rsidRDefault="005C2B70" w:rsidP="005C2B70"/>
        </w:tc>
        <w:tc>
          <w:tcPr>
            <w:tcW w:w="907" w:type="dxa"/>
          </w:tcPr>
          <w:p w14:paraId="117C930D" w14:textId="77777777" w:rsidR="005C2B70" w:rsidRPr="00F33E6D" w:rsidRDefault="005C2B70" w:rsidP="005C2B70">
            <w:pPr>
              <w:rPr>
                <w:rFonts w:ascii="標楷體" w:eastAsia="標楷體" w:hAnsi="標楷體" w:hint="eastAsia"/>
                <w:color w:val="000000"/>
              </w:rPr>
            </w:pPr>
          </w:p>
        </w:tc>
        <w:tc>
          <w:tcPr>
            <w:tcW w:w="1064" w:type="dxa"/>
          </w:tcPr>
          <w:p w14:paraId="73221849" w14:textId="77777777" w:rsidR="005C2B70" w:rsidRPr="00F33E6D" w:rsidRDefault="005C2B70" w:rsidP="005C2B70">
            <w:pPr>
              <w:rPr>
                <w:rFonts w:ascii="標楷體" w:eastAsia="標楷體" w:hAnsi="標楷體" w:hint="eastAsia"/>
                <w:color w:val="000000"/>
              </w:rPr>
            </w:pPr>
          </w:p>
        </w:tc>
        <w:tc>
          <w:tcPr>
            <w:tcW w:w="751" w:type="dxa"/>
          </w:tcPr>
          <w:p w14:paraId="7E0A9C0E" w14:textId="77777777" w:rsidR="005C2B70" w:rsidRPr="00F33E6D" w:rsidRDefault="005C2B70" w:rsidP="005C2B70">
            <w:pPr>
              <w:rPr>
                <w:rFonts w:ascii="標楷體" w:eastAsia="標楷體" w:hAnsi="標楷體" w:hint="eastAsia"/>
                <w:color w:val="000000"/>
              </w:rPr>
            </w:pPr>
          </w:p>
        </w:tc>
        <w:tc>
          <w:tcPr>
            <w:tcW w:w="805" w:type="dxa"/>
          </w:tcPr>
          <w:p w14:paraId="7811C8E2"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5D54736C"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5C2B70" w:rsidRPr="00706FB5" w14:paraId="6D6A99C1" w14:textId="77777777" w:rsidTr="005C2B70">
        <w:tc>
          <w:tcPr>
            <w:tcW w:w="456" w:type="dxa"/>
          </w:tcPr>
          <w:p w14:paraId="313E398A" w14:textId="77777777" w:rsidR="005C2B70" w:rsidRPr="00C74A10" w:rsidRDefault="005C2B70" w:rsidP="005C2B70">
            <w:pPr>
              <w:rPr>
                <w:rFonts w:ascii="標楷體" w:eastAsia="標楷體" w:hAnsi="標楷體" w:hint="eastAsia"/>
                <w:color w:val="000000"/>
              </w:rPr>
            </w:pPr>
            <w:r>
              <w:rPr>
                <w:rFonts w:ascii="標楷體" w:eastAsia="標楷體" w:hAnsi="標楷體"/>
                <w:color w:val="000000"/>
              </w:rPr>
              <w:t>19</w:t>
            </w:r>
          </w:p>
        </w:tc>
        <w:tc>
          <w:tcPr>
            <w:tcW w:w="1604" w:type="dxa"/>
          </w:tcPr>
          <w:p w14:paraId="3B3241EB"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三個月平均價</w:t>
            </w:r>
          </w:p>
        </w:tc>
        <w:tc>
          <w:tcPr>
            <w:tcW w:w="1017" w:type="dxa"/>
          </w:tcPr>
          <w:p w14:paraId="1217A599" w14:textId="77777777" w:rsidR="005C2B70" w:rsidRDefault="005C2B70" w:rsidP="005C2B70"/>
        </w:tc>
        <w:tc>
          <w:tcPr>
            <w:tcW w:w="907" w:type="dxa"/>
          </w:tcPr>
          <w:p w14:paraId="30388E2A" w14:textId="77777777" w:rsidR="005C2B70" w:rsidRPr="00F33E6D" w:rsidRDefault="005C2B70" w:rsidP="005C2B70">
            <w:pPr>
              <w:rPr>
                <w:rFonts w:ascii="標楷體" w:eastAsia="標楷體" w:hAnsi="標楷體" w:hint="eastAsia"/>
                <w:color w:val="000000"/>
              </w:rPr>
            </w:pPr>
          </w:p>
        </w:tc>
        <w:tc>
          <w:tcPr>
            <w:tcW w:w="1064" w:type="dxa"/>
          </w:tcPr>
          <w:p w14:paraId="04B2A1DA" w14:textId="77777777" w:rsidR="005C2B70" w:rsidRPr="00F33E6D" w:rsidRDefault="005C2B70" w:rsidP="005C2B70">
            <w:pPr>
              <w:rPr>
                <w:rFonts w:ascii="標楷體" w:eastAsia="標楷體" w:hAnsi="標楷體" w:hint="eastAsia"/>
                <w:color w:val="000000"/>
              </w:rPr>
            </w:pPr>
          </w:p>
        </w:tc>
        <w:tc>
          <w:tcPr>
            <w:tcW w:w="751" w:type="dxa"/>
          </w:tcPr>
          <w:p w14:paraId="53F7CB56" w14:textId="77777777" w:rsidR="005C2B70" w:rsidRPr="00F33E6D" w:rsidRDefault="005C2B70" w:rsidP="005C2B70">
            <w:pPr>
              <w:rPr>
                <w:rFonts w:ascii="標楷體" w:eastAsia="標楷體" w:hAnsi="標楷體" w:hint="eastAsia"/>
                <w:color w:val="000000"/>
              </w:rPr>
            </w:pPr>
          </w:p>
        </w:tc>
        <w:tc>
          <w:tcPr>
            <w:tcW w:w="805" w:type="dxa"/>
          </w:tcPr>
          <w:p w14:paraId="6440835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9FBD6C2"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5C2B70" w:rsidRPr="00706FB5" w14:paraId="5DDEBE15" w14:textId="77777777" w:rsidTr="005C2B70">
        <w:tc>
          <w:tcPr>
            <w:tcW w:w="456" w:type="dxa"/>
          </w:tcPr>
          <w:p w14:paraId="2D9973AE"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2F7A9B5"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鑑定單價</w:t>
            </w:r>
          </w:p>
        </w:tc>
        <w:tc>
          <w:tcPr>
            <w:tcW w:w="1017" w:type="dxa"/>
          </w:tcPr>
          <w:p w14:paraId="22367A3E" w14:textId="77777777" w:rsidR="005C2B70" w:rsidRPr="00F33E6D" w:rsidRDefault="005C2B70" w:rsidP="005C2B70">
            <w:pPr>
              <w:rPr>
                <w:rFonts w:ascii="標楷體" w:eastAsia="標楷體" w:hAnsi="標楷體" w:hint="eastAsia"/>
                <w:color w:val="000000"/>
              </w:rPr>
            </w:pPr>
          </w:p>
        </w:tc>
        <w:tc>
          <w:tcPr>
            <w:tcW w:w="907" w:type="dxa"/>
          </w:tcPr>
          <w:p w14:paraId="1EFC6F2C" w14:textId="77777777" w:rsidR="005C2B70" w:rsidRPr="00F33E6D" w:rsidRDefault="005C2B70" w:rsidP="005C2B70">
            <w:pPr>
              <w:rPr>
                <w:rFonts w:ascii="標楷體" w:eastAsia="標楷體" w:hAnsi="標楷體" w:hint="eastAsia"/>
                <w:color w:val="000000"/>
              </w:rPr>
            </w:pPr>
          </w:p>
        </w:tc>
        <w:tc>
          <w:tcPr>
            <w:tcW w:w="1064" w:type="dxa"/>
          </w:tcPr>
          <w:p w14:paraId="5541ABDF" w14:textId="77777777" w:rsidR="005C2B70" w:rsidRPr="00F33E6D" w:rsidRDefault="005C2B70" w:rsidP="005C2B70">
            <w:pPr>
              <w:rPr>
                <w:rFonts w:ascii="標楷體" w:eastAsia="標楷體" w:hAnsi="標楷體" w:hint="eastAsia"/>
                <w:color w:val="000000"/>
              </w:rPr>
            </w:pPr>
          </w:p>
        </w:tc>
        <w:tc>
          <w:tcPr>
            <w:tcW w:w="751" w:type="dxa"/>
          </w:tcPr>
          <w:p w14:paraId="536B6F64" w14:textId="77777777" w:rsidR="005C2B70" w:rsidRPr="00F33E6D" w:rsidRDefault="005C2B70" w:rsidP="005C2B70">
            <w:pPr>
              <w:rPr>
                <w:rFonts w:ascii="標楷體" w:eastAsia="標楷體" w:hAnsi="標楷體" w:hint="eastAsia"/>
                <w:color w:val="000000"/>
              </w:rPr>
            </w:pPr>
          </w:p>
        </w:tc>
        <w:tc>
          <w:tcPr>
            <w:tcW w:w="805" w:type="dxa"/>
          </w:tcPr>
          <w:p w14:paraId="5B9D1FF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5DF9833" w14:textId="77777777" w:rsidR="005C2B70" w:rsidRPr="00F33E6D"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5C2B70" w:rsidRPr="00706FB5" w14:paraId="3821556A" w14:textId="77777777" w:rsidTr="005C2B70">
        <w:tc>
          <w:tcPr>
            <w:tcW w:w="456" w:type="dxa"/>
          </w:tcPr>
          <w:p w14:paraId="452F1880"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3ACBBD6B"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股票持有人統編</w:t>
            </w:r>
          </w:p>
        </w:tc>
        <w:tc>
          <w:tcPr>
            <w:tcW w:w="1017" w:type="dxa"/>
          </w:tcPr>
          <w:p w14:paraId="352E8052" w14:textId="77777777" w:rsidR="005C2B70" w:rsidRPr="00F33E6D" w:rsidRDefault="005C2B70" w:rsidP="005C2B70">
            <w:pPr>
              <w:rPr>
                <w:rFonts w:ascii="標楷體" w:eastAsia="標楷體" w:hAnsi="標楷體" w:hint="eastAsia"/>
                <w:color w:val="000000"/>
              </w:rPr>
            </w:pPr>
          </w:p>
        </w:tc>
        <w:tc>
          <w:tcPr>
            <w:tcW w:w="907" w:type="dxa"/>
          </w:tcPr>
          <w:p w14:paraId="53FDAA72" w14:textId="77777777" w:rsidR="005C2B70" w:rsidRPr="00F33E6D" w:rsidRDefault="005C2B70" w:rsidP="005C2B70">
            <w:pPr>
              <w:rPr>
                <w:rFonts w:ascii="標楷體" w:eastAsia="標楷體" w:hAnsi="標楷體" w:hint="eastAsia"/>
                <w:color w:val="000000"/>
              </w:rPr>
            </w:pPr>
          </w:p>
        </w:tc>
        <w:tc>
          <w:tcPr>
            <w:tcW w:w="1064" w:type="dxa"/>
          </w:tcPr>
          <w:p w14:paraId="4580BD64" w14:textId="77777777" w:rsidR="005C2B70" w:rsidRPr="00F33E6D" w:rsidRDefault="005C2B70" w:rsidP="005C2B70">
            <w:pPr>
              <w:rPr>
                <w:rFonts w:ascii="標楷體" w:eastAsia="標楷體" w:hAnsi="標楷體" w:hint="eastAsia"/>
                <w:color w:val="000000"/>
              </w:rPr>
            </w:pPr>
          </w:p>
        </w:tc>
        <w:tc>
          <w:tcPr>
            <w:tcW w:w="751" w:type="dxa"/>
          </w:tcPr>
          <w:p w14:paraId="76EE8755" w14:textId="77777777" w:rsidR="005C2B70" w:rsidRPr="00F33E6D" w:rsidRDefault="005C2B70" w:rsidP="005C2B70">
            <w:pPr>
              <w:rPr>
                <w:rFonts w:ascii="標楷體" w:eastAsia="標楷體" w:hAnsi="標楷體" w:hint="eastAsia"/>
                <w:color w:val="000000"/>
              </w:rPr>
            </w:pPr>
          </w:p>
        </w:tc>
        <w:tc>
          <w:tcPr>
            <w:tcW w:w="805" w:type="dxa"/>
          </w:tcPr>
          <w:p w14:paraId="37CAB83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7093ACA" w14:textId="77777777" w:rsidR="005C2B70" w:rsidRPr="008F7454"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5C2B70" w:rsidRPr="00706FB5" w14:paraId="56A29B3D" w14:textId="77777777" w:rsidTr="005C2B70">
        <w:tc>
          <w:tcPr>
            <w:tcW w:w="456" w:type="dxa"/>
          </w:tcPr>
          <w:p w14:paraId="71D68B10"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4EA1D08F"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股票持有人姓名</w:t>
            </w:r>
          </w:p>
        </w:tc>
        <w:tc>
          <w:tcPr>
            <w:tcW w:w="1017" w:type="dxa"/>
          </w:tcPr>
          <w:p w14:paraId="30CADF95" w14:textId="77777777" w:rsidR="005C2B70" w:rsidRPr="00F33E6D" w:rsidRDefault="005C2B70" w:rsidP="005C2B70">
            <w:pPr>
              <w:rPr>
                <w:rFonts w:ascii="標楷體" w:eastAsia="標楷體" w:hAnsi="標楷體" w:hint="eastAsia"/>
                <w:color w:val="000000"/>
              </w:rPr>
            </w:pPr>
          </w:p>
        </w:tc>
        <w:tc>
          <w:tcPr>
            <w:tcW w:w="907" w:type="dxa"/>
          </w:tcPr>
          <w:p w14:paraId="71F0249A" w14:textId="77777777" w:rsidR="005C2B70" w:rsidRPr="00F33E6D" w:rsidRDefault="005C2B70" w:rsidP="005C2B70">
            <w:pPr>
              <w:rPr>
                <w:rFonts w:ascii="標楷體" w:eastAsia="標楷體" w:hAnsi="標楷體" w:hint="eastAsia"/>
                <w:color w:val="000000"/>
              </w:rPr>
            </w:pPr>
          </w:p>
        </w:tc>
        <w:tc>
          <w:tcPr>
            <w:tcW w:w="1064" w:type="dxa"/>
          </w:tcPr>
          <w:p w14:paraId="24B9211B" w14:textId="77777777" w:rsidR="005C2B70" w:rsidRPr="00F33E6D" w:rsidRDefault="005C2B70" w:rsidP="005C2B70">
            <w:pPr>
              <w:rPr>
                <w:rFonts w:ascii="標楷體" w:eastAsia="標楷體" w:hAnsi="標楷體" w:hint="eastAsia"/>
                <w:color w:val="000000"/>
              </w:rPr>
            </w:pPr>
          </w:p>
        </w:tc>
        <w:tc>
          <w:tcPr>
            <w:tcW w:w="751" w:type="dxa"/>
          </w:tcPr>
          <w:p w14:paraId="6D37D7B5" w14:textId="77777777" w:rsidR="005C2B70" w:rsidRPr="00F33E6D" w:rsidRDefault="005C2B70" w:rsidP="005C2B70">
            <w:pPr>
              <w:rPr>
                <w:rFonts w:ascii="標楷體" w:eastAsia="標楷體" w:hAnsi="標楷體" w:hint="eastAsia"/>
                <w:color w:val="000000"/>
              </w:rPr>
            </w:pPr>
          </w:p>
        </w:tc>
        <w:tc>
          <w:tcPr>
            <w:tcW w:w="805" w:type="dxa"/>
          </w:tcPr>
          <w:p w14:paraId="125B1ED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CBBAB2C" w14:textId="77777777" w:rsidR="005C2B70" w:rsidRPr="00813C80"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5C2B70" w:rsidRPr="00706FB5" w14:paraId="148B9CB2" w14:textId="77777777" w:rsidTr="005C2B70">
        <w:tc>
          <w:tcPr>
            <w:tcW w:w="456" w:type="dxa"/>
          </w:tcPr>
          <w:p w14:paraId="372A4E59" w14:textId="77777777" w:rsidR="005C2B70" w:rsidRDefault="005C2B70" w:rsidP="005C2B70">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6D0C8857" w14:textId="77777777" w:rsidR="005C2B70" w:rsidRPr="00F33E6D" w:rsidRDefault="005C2B70" w:rsidP="005C2B70">
            <w:pPr>
              <w:rPr>
                <w:rFonts w:ascii="標楷體" w:eastAsia="標楷體" w:hAnsi="標楷體" w:hint="eastAsia"/>
                <w:color w:val="000000"/>
              </w:rPr>
            </w:pPr>
            <w:r>
              <w:rPr>
                <w:rFonts w:ascii="標楷體" w:eastAsia="標楷體" w:hAnsi="標楷體" w:hint="eastAsia"/>
                <w:color w:val="000000"/>
              </w:rPr>
              <w:t>與授信戶關係</w:t>
            </w:r>
          </w:p>
        </w:tc>
        <w:tc>
          <w:tcPr>
            <w:tcW w:w="1017" w:type="dxa"/>
          </w:tcPr>
          <w:p w14:paraId="14D773E9" w14:textId="77777777" w:rsidR="005C2B70" w:rsidRDefault="005C2B70" w:rsidP="005C2B70">
            <w:pPr>
              <w:rPr>
                <w:rFonts w:ascii="標楷體" w:eastAsia="標楷體" w:hAnsi="標楷體" w:hint="eastAsia"/>
                <w:color w:val="000000"/>
              </w:rPr>
            </w:pPr>
          </w:p>
        </w:tc>
        <w:tc>
          <w:tcPr>
            <w:tcW w:w="907" w:type="dxa"/>
          </w:tcPr>
          <w:p w14:paraId="28866054" w14:textId="77777777" w:rsidR="005C2B70" w:rsidRPr="00F33E6D" w:rsidRDefault="005C2B70" w:rsidP="005C2B70">
            <w:pPr>
              <w:rPr>
                <w:rFonts w:ascii="標楷體" w:eastAsia="標楷體" w:hAnsi="標楷體"/>
                <w:color w:val="000000"/>
              </w:rPr>
            </w:pPr>
          </w:p>
        </w:tc>
        <w:tc>
          <w:tcPr>
            <w:tcW w:w="1064" w:type="dxa"/>
          </w:tcPr>
          <w:p w14:paraId="462A3036" w14:textId="77777777" w:rsidR="005C2B70" w:rsidRDefault="005C2B70" w:rsidP="005C2B70">
            <w:pPr>
              <w:rPr>
                <w:rFonts w:ascii="標楷體" w:eastAsia="標楷體" w:hAnsi="標楷體" w:hint="eastAsia"/>
                <w:color w:val="000000"/>
              </w:rPr>
            </w:pPr>
          </w:p>
        </w:tc>
        <w:tc>
          <w:tcPr>
            <w:tcW w:w="751" w:type="dxa"/>
          </w:tcPr>
          <w:p w14:paraId="5B885C36" w14:textId="77777777" w:rsidR="005C2B70" w:rsidRDefault="005C2B70" w:rsidP="005C2B70">
            <w:pPr>
              <w:rPr>
                <w:rFonts w:ascii="標楷體" w:eastAsia="標楷體" w:hAnsi="標楷體"/>
                <w:color w:val="000000"/>
              </w:rPr>
            </w:pPr>
          </w:p>
        </w:tc>
        <w:tc>
          <w:tcPr>
            <w:tcW w:w="805" w:type="dxa"/>
          </w:tcPr>
          <w:p w14:paraId="1946603B" w14:textId="77777777" w:rsidR="005C2B70" w:rsidRDefault="005C2B70" w:rsidP="005C2B70">
            <w:pPr>
              <w:rPr>
                <w:rFonts w:ascii="標楷體" w:eastAsia="標楷體" w:hAnsi="標楷體" w:hint="eastAsia"/>
                <w:color w:val="000000"/>
              </w:rPr>
            </w:pPr>
            <w:r>
              <w:rPr>
                <w:rFonts w:ascii="標楷體" w:eastAsia="標楷體" w:hAnsi="標楷體"/>
                <w:color w:val="000000"/>
              </w:rPr>
              <w:t>R</w:t>
            </w:r>
          </w:p>
        </w:tc>
        <w:tc>
          <w:tcPr>
            <w:tcW w:w="3816" w:type="dxa"/>
          </w:tcPr>
          <w:p w14:paraId="3BE67E64" w14:textId="77777777" w:rsidR="005C2B70" w:rsidRPr="00620588" w:rsidRDefault="005C2B70" w:rsidP="005C2B70">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5C2B70" w:rsidRPr="00706FB5" w14:paraId="7F1EB4FF" w14:textId="77777777" w:rsidTr="005C2B70">
        <w:tc>
          <w:tcPr>
            <w:tcW w:w="456" w:type="dxa"/>
          </w:tcPr>
          <w:p w14:paraId="4B070E63"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4</w:t>
            </w:r>
          </w:p>
        </w:tc>
        <w:tc>
          <w:tcPr>
            <w:tcW w:w="1604" w:type="dxa"/>
          </w:tcPr>
          <w:p w14:paraId="68BFCEDE"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公司內部人職稱</w:t>
            </w:r>
          </w:p>
        </w:tc>
        <w:tc>
          <w:tcPr>
            <w:tcW w:w="1017" w:type="dxa"/>
          </w:tcPr>
          <w:p w14:paraId="217011DD" w14:textId="77777777" w:rsidR="005C2B70" w:rsidRPr="00F33E6D" w:rsidRDefault="005C2B70" w:rsidP="005C2B70">
            <w:pPr>
              <w:rPr>
                <w:rFonts w:ascii="標楷體" w:eastAsia="標楷體" w:hAnsi="標楷體" w:hint="eastAsia"/>
                <w:color w:val="000000"/>
              </w:rPr>
            </w:pPr>
          </w:p>
        </w:tc>
        <w:tc>
          <w:tcPr>
            <w:tcW w:w="907" w:type="dxa"/>
          </w:tcPr>
          <w:p w14:paraId="6369FE62" w14:textId="77777777" w:rsidR="005C2B70" w:rsidRPr="00F33E6D" w:rsidRDefault="005C2B70" w:rsidP="005C2B70">
            <w:pPr>
              <w:rPr>
                <w:rFonts w:ascii="標楷體" w:eastAsia="標楷體" w:hAnsi="標楷體" w:hint="eastAsia"/>
                <w:color w:val="000000"/>
              </w:rPr>
            </w:pPr>
          </w:p>
        </w:tc>
        <w:tc>
          <w:tcPr>
            <w:tcW w:w="1064" w:type="dxa"/>
          </w:tcPr>
          <w:p w14:paraId="7450F128" w14:textId="77777777" w:rsidR="005C2B70" w:rsidRPr="00F33E6D" w:rsidRDefault="005C2B70" w:rsidP="005C2B70">
            <w:pPr>
              <w:rPr>
                <w:rFonts w:ascii="標楷體" w:eastAsia="標楷體" w:hAnsi="標楷體" w:hint="eastAsia"/>
                <w:color w:val="000000"/>
              </w:rPr>
            </w:pPr>
          </w:p>
        </w:tc>
        <w:tc>
          <w:tcPr>
            <w:tcW w:w="751" w:type="dxa"/>
          </w:tcPr>
          <w:p w14:paraId="60407986" w14:textId="77777777" w:rsidR="005C2B70" w:rsidRPr="00F33E6D" w:rsidRDefault="005C2B70" w:rsidP="005C2B70">
            <w:pPr>
              <w:rPr>
                <w:rFonts w:ascii="標楷體" w:eastAsia="標楷體" w:hAnsi="標楷體" w:hint="eastAsia"/>
                <w:color w:val="000000"/>
              </w:rPr>
            </w:pPr>
          </w:p>
        </w:tc>
        <w:tc>
          <w:tcPr>
            <w:tcW w:w="805" w:type="dxa"/>
          </w:tcPr>
          <w:p w14:paraId="2482FC6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0198C0D"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5C2B70" w:rsidRPr="00706FB5" w14:paraId="6EE2B9E7" w14:textId="77777777" w:rsidTr="005C2B70">
        <w:tc>
          <w:tcPr>
            <w:tcW w:w="456" w:type="dxa"/>
          </w:tcPr>
          <w:p w14:paraId="58129884"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5</w:t>
            </w:r>
          </w:p>
        </w:tc>
        <w:tc>
          <w:tcPr>
            <w:tcW w:w="1604" w:type="dxa"/>
          </w:tcPr>
          <w:p w14:paraId="5C71DFC9"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公司內部人身分註記</w:t>
            </w:r>
          </w:p>
        </w:tc>
        <w:tc>
          <w:tcPr>
            <w:tcW w:w="1017" w:type="dxa"/>
          </w:tcPr>
          <w:p w14:paraId="17A30813" w14:textId="77777777" w:rsidR="005C2B70" w:rsidRPr="00F33E6D" w:rsidRDefault="005C2B70" w:rsidP="005C2B70">
            <w:pPr>
              <w:rPr>
                <w:rFonts w:ascii="標楷體" w:eastAsia="標楷體" w:hAnsi="標楷體" w:hint="eastAsia"/>
                <w:color w:val="000000"/>
              </w:rPr>
            </w:pPr>
          </w:p>
        </w:tc>
        <w:tc>
          <w:tcPr>
            <w:tcW w:w="907" w:type="dxa"/>
          </w:tcPr>
          <w:p w14:paraId="64798383" w14:textId="77777777" w:rsidR="005C2B70" w:rsidRPr="00F33E6D" w:rsidRDefault="005C2B70" w:rsidP="005C2B70">
            <w:pPr>
              <w:rPr>
                <w:rFonts w:ascii="標楷體" w:eastAsia="標楷體" w:hAnsi="標楷體" w:hint="eastAsia"/>
                <w:color w:val="000000"/>
              </w:rPr>
            </w:pPr>
          </w:p>
        </w:tc>
        <w:tc>
          <w:tcPr>
            <w:tcW w:w="1064" w:type="dxa"/>
          </w:tcPr>
          <w:p w14:paraId="24B724CA" w14:textId="77777777" w:rsidR="005C2B70" w:rsidRPr="00F33E6D" w:rsidRDefault="005C2B70" w:rsidP="005C2B70">
            <w:pPr>
              <w:rPr>
                <w:rFonts w:ascii="標楷體" w:eastAsia="標楷體" w:hAnsi="標楷體" w:hint="eastAsia"/>
                <w:color w:val="000000"/>
              </w:rPr>
            </w:pPr>
          </w:p>
        </w:tc>
        <w:tc>
          <w:tcPr>
            <w:tcW w:w="751" w:type="dxa"/>
          </w:tcPr>
          <w:p w14:paraId="210B17F3" w14:textId="77777777" w:rsidR="005C2B70" w:rsidRPr="00F33E6D" w:rsidRDefault="005C2B70" w:rsidP="005C2B70">
            <w:pPr>
              <w:rPr>
                <w:rFonts w:ascii="標楷體" w:eastAsia="標楷體" w:hAnsi="標楷體" w:hint="eastAsia"/>
                <w:color w:val="000000"/>
              </w:rPr>
            </w:pPr>
          </w:p>
        </w:tc>
        <w:tc>
          <w:tcPr>
            <w:tcW w:w="805" w:type="dxa"/>
          </w:tcPr>
          <w:p w14:paraId="41A2927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4D9496E"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5C2B70" w:rsidRPr="00706FB5" w14:paraId="777FEAFD" w14:textId="77777777" w:rsidTr="005C2B70">
        <w:tc>
          <w:tcPr>
            <w:tcW w:w="456" w:type="dxa"/>
          </w:tcPr>
          <w:p w14:paraId="0B02D4EC"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6</w:t>
            </w:r>
          </w:p>
        </w:tc>
        <w:tc>
          <w:tcPr>
            <w:tcW w:w="1604" w:type="dxa"/>
          </w:tcPr>
          <w:p w14:paraId="06AF1AE9"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法定關係人統編</w:t>
            </w:r>
          </w:p>
        </w:tc>
        <w:tc>
          <w:tcPr>
            <w:tcW w:w="1017" w:type="dxa"/>
          </w:tcPr>
          <w:p w14:paraId="06A80077" w14:textId="77777777" w:rsidR="005C2B70" w:rsidRPr="00F33E6D" w:rsidRDefault="005C2B70" w:rsidP="005C2B70">
            <w:pPr>
              <w:rPr>
                <w:rFonts w:ascii="標楷體" w:eastAsia="標楷體" w:hAnsi="標楷體" w:hint="eastAsia"/>
                <w:color w:val="000000"/>
              </w:rPr>
            </w:pPr>
          </w:p>
        </w:tc>
        <w:tc>
          <w:tcPr>
            <w:tcW w:w="907" w:type="dxa"/>
          </w:tcPr>
          <w:p w14:paraId="762681F6" w14:textId="77777777" w:rsidR="005C2B70" w:rsidRPr="00F33E6D" w:rsidRDefault="005C2B70" w:rsidP="005C2B70">
            <w:pPr>
              <w:rPr>
                <w:rFonts w:ascii="標楷體" w:eastAsia="標楷體" w:hAnsi="標楷體" w:hint="eastAsia"/>
                <w:color w:val="000000"/>
              </w:rPr>
            </w:pPr>
          </w:p>
        </w:tc>
        <w:tc>
          <w:tcPr>
            <w:tcW w:w="1064" w:type="dxa"/>
          </w:tcPr>
          <w:p w14:paraId="3E54A511" w14:textId="77777777" w:rsidR="005C2B70" w:rsidRPr="00F33E6D" w:rsidRDefault="005C2B70" w:rsidP="005C2B70">
            <w:pPr>
              <w:rPr>
                <w:rFonts w:ascii="標楷體" w:eastAsia="標楷體" w:hAnsi="標楷體" w:hint="eastAsia"/>
                <w:color w:val="000000"/>
              </w:rPr>
            </w:pPr>
          </w:p>
        </w:tc>
        <w:tc>
          <w:tcPr>
            <w:tcW w:w="751" w:type="dxa"/>
          </w:tcPr>
          <w:p w14:paraId="504D49D4" w14:textId="77777777" w:rsidR="005C2B70" w:rsidRPr="00F33E6D" w:rsidRDefault="005C2B70" w:rsidP="005C2B70">
            <w:pPr>
              <w:rPr>
                <w:rFonts w:ascii="標楷體" w:eastAsia="標楷體" w:hAnsi="標楷體" w:hint="eastAsia"/>
                <w:color w:val="000000"/>
              </w:rPr>
            </w:pPr>
          </w:p>
        </w:tc>
        <w:tc>
          <w:tcPr>
            <w:tcW w:w="805" w:type="dxa"/>
          </w:tcPr>
          <w:p w14:paraId="40161CE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B5F0642" w14:textId="77777777" w:rsidR="005C2B70" w:rsidRPr="00F33E6D"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5C2B70" w:rsidRPr="00706FB5" w14:paraId="091251FB" w14:textId="77777777" w:rsidTr="005C2B70">
        <w:tc>
          <w:tcPr>
            <w:tcW w:w="456" w:type="dxa"/>
          </w:tcPr>
          <w:p w14:paraId="0166E406"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7</w:t>
            </w:r>
          </w:p>
        </w:tc>
        <w:tc>
          <w:tcPr>
            <w:tcW w:w="1604" w:type="dxa"/>
          </w:tcPr>
          <w:p w14:paraId="6346743F"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貸放成數</w:t>
            </w:r>
          </w:p>
        </w:tc>
        <w:tc>
          <w:tcPr>
            <w:tcW w:w="1017" w:type="dxa"/>
          </w:tcPr>
          <w:p w14:paraId="20E68C53" w14:textId="77777777" w:rsidR="005C2B70" w:rsidRPr="00F33E6D" w:rsidRDefault="005C2B70" w:rsidP="005C2B70">
            <w:pPr>
              <w:rPr>
                <w:rFonts w:ascii="標楷體" w:eastAsia="標楷體" w:hAnsi="標楷體" w:hint="eastAsia"/>
                <w:color w:val="000000"/>
              </w:rPr>
            </w:pPr>
          </w:p>
        </w:tc>
        <w:tc>
          <w:tcPr>
            <w:tcW w:w="907" w:type="dxa"/>
          </w:tcPr>
          <w:p w14:paraId="47A21F9F" w14:textId="77777777" w:rsidR="005C2B70" w:rsidRPr="00F33E6D" w:rsidRDefault="005C2B70" w:rsidP="005C2B70">
            <w:pPr>
              <w:rPr>
                <w:rFonts w:ascii="標楷體" w:eastAsia="標楷體" w:hAnsi="標楷體" w:hint="eastAsia"/>
                <w:color w:val="000000"/>
              </w:rPr>
            </w:pPr>
          </w:p>
        </w:tc>
        <w:tc>
          <w:tcPr>
            <w:tcW w:w="1064" w:type="dxa"/>
          </w:tcPr>
          <w:p w14:paraId="31A3FDF0" w14:textId="77777777" w:rsidR="005C2B70" w:rsidRPr="00F33E6D" w:rsidRDefault="005C2B70" w:rsidP="005C2B70">
            <w:pPr>
              <w:rPr>
                <w:rFonts w:ascii="標楷體" w:eastAsia="標楷體" w:hAnsi="標楷體" w:hint="eastAsia"/>
                <w:color w:val="000000"/>
              </w:rPr>
            </w:pPr>
          </w:p>
        </w:tc>
        <w:tc>
          <w:tcPr>
            <w:tcW w:w="751" w:type="dxa"/>
          </w:tcPr>
          <w:p w14:paraId="7B51BE98" w14:textId="77777777" w:rsidR="005C2B70" w:rsidRPr="00F33E6D" w:rsidRDefault="005C2B70" w:rsidP="005C2B70">
            <w:pPr>
              <w:rPr>
                <w:rFonts w:ascii="標楷體" w:eastAsia="標楷體" w:hAnsi="標楷體" w:hint="eastAsia"/>
                <w:color w:val="000000"/>
              </w:rPr>
            </w:pPr>
          </w:p>
        </w:tc>
        <w:tc>
          <w:tcPr>
            <w:tcW w:w="805" w:type="dxa"/>
          </w:tcPr>
          <w:p w14:paraId="0A09C85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5702C7"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5C2B70" w:rsidRPr="00706FB5" w14:paraId="6D0AD798" w14:textId="77777777" w:rsidTr="005C2B70">
        <w:tc>
          <w:tcPr>
            <w:tcW w:w="456" w:type="dxa"/>
          </w:tcPr>
          <w:p w14:paraId="1EDFBAD0"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8</w:t>
            </w:r>
          </w:p>
        </w:tc>
        <w:tc>
          <w:tcPr>
            <w:tcW w:w="1604" w:type="dxa"/>
          </w:tcPr>
          <w:p w14:paraId="080E92FC"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擔保維持率</w:t>
            </w:r>
          </w:p>
        </w:tc>
        <w:tc>
          <w:tcPr>
            <w:tcW w:w="1017" w:type="dxa"/>
          </w:tcPr>
          <w:p w14:paraId="322983B9" w14:textId="77777777" w:rsidR="005C2B70" w:rsidRPr="00F33E6D" w:rsidRDefault="005C2B70" w:rsidP="005C2B70">
            <w:pPr>
              <w:rPr>
                <w:rFonts w:ascii="標楷體" w:eastAsia="標楷體" w:hAnsi="標楷體" w:hint="eastAsia"/>
                <w:color w:val="000000"/>
              </w:rPr>
            </w:pPr>
          </w:p>
        </w:tc>
        <w:tc>
          <w:tcPr>
            <w:tcW w:w="907" w:type="dxa"/>
          </w:tcPr>
          <w:p w14:paraId="7DAF1031" w14:textId="77777777" w:rsidR="005C2B70" w:rsidRPr="00F33E6D" w:rsidRDefault="005C2B70" w:rsidP="005C2B70">
            <w:pPr>
              <w:rPr>
                <w:rFonts w:ascii="標楷體" w:eastAsia="標楷體" w:hAnsi="標楷體" w:hint="eastAsia"/>
                <w:color w:val="000000"/>
              </w:rPr>
            </w:pPr>
          </w:p>
        </w:tc>
        <w:tc>
          <w:tcPr>
            <w:tcW w:w="1064" w:type="dxa"/>
          </w:tcPr>
          <w:p w14:paraId="400D2CA6" w14:textId="77777777" w:rsidR="005C2B70" w:rsidRPr="00F33E6D" w:rsidRDefault="005C2B70" w:rsidP="005C2B70">
            <w:pPr>
              <w:rPr>
                <w:rFonts w:ascii="標楷體" w:eastAsia="標楷體" w:hAnsi="標楷體" w:hint="eastAsia"/>
                <w:color w:val="000000"/>
              </w:rPr>
            </w:pPr>
          </w:p>
        </w:tc>
        <w:tc>
          <w:tcPr>
            <w:tcW w:w="751" w:type="dxa"/>
          </w:tcPr>
          <w:p w14:paraId="5476B817" w14:textId="77777777" w:rsidR="005C2B70" w:rsidRPr="00F33E6D" w:rsidRDefault="005C2B70" w:rsidP="005C2B70">
            <w:pPr>
              <w:rPr>
                <w:rFonts w:ascii="標楷體" w:eastAsia="標楷體" w:hAnsi="標楷體" w:hint="eastAsia"/>
                <w:color w:val="000000"/>
              </w:rPr>
            </w:pPr>
          </w:p>
        </w:tc>
        <w:tc>
          <w:tcPr>
            <w:tcW w:w="805" w:type="dxa"/>
          </w:tcPr>
          <w:p w14:paraId="698137C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44A216"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5C2B70" w:rsidRPr="00706FB5" w14:paraId="5DEF6D3E" w14:textId="77777777" w:rsidTr="005C2B70">
        <w:tc>
          <w:tcPr>
            <w:tcW w:w="456" w:type="dxa"/>
          </w:tcPr>
          <w:p w14:paraId="53FDC57F"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29</w:t>
            </w:r>
          </w:p>
        </w:tc>
        <w:tc>
          <w:tcPr>
            <w:tcW w:w="1604" w:type="dxa"/>
          </w:tcPr>
          <w:p w14:paraId="498E8CE7"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通知追繳維持率</w:t>
            </w:r>
          </w:p>
        </w:tc>
        <w:tc>
          <w:tcPr>
            <w:tcW w:w="1017" w:type="dxa"/>
          </w:tcPr>
          <w:p w14:paraId="7CC045BE" w14:textId="77777777" w:rsidR="005C2B70" w:rsidRPr="00F33E6D" w:rsidRDefault="005C2B70" w:rsidP="005C2B70">
            <w:pPr>
              <w:rPr>
                <w:rFonts w:ascii="標楷體" w:eastAsia="標楷體" w:hAnsi="標楷體" w:hint="eastAsia"/>
                <w:color w:val="000000"/>
              </w:rPr>
            </w:pPr>
          </w:p>
        </w:tc>
        <w:tc>
          <w:tcPr>
            <w:tcW w:w="907" w:type="dxa"/>
          </w:tcPr>
          <w:p w14:paraId="77408354" w14:textId="77777777" w:rsidR="005C2B70" w:rsidRPr="00F33E6D" w:rsidRDefault="005C2B70" w:rsidP="005C2B70">
            <w:pPr>
              <w:rPr>
                <w:rFonts w:ascii="標楷體" w:eastAsia="標楷體" w:hAnsi="標楷體" w:hint="eastAsia"/>
                <w:color w:val="000000"/>
              </w:rPr>
            </w:pPr>
          </w:p>
        </w:tc>
        <w:tc>
          <w:tcPr>
            <w:tcW w:w="1064" w:type="dxa"/>
          </w:tcPr>
          <w:p w14:paraId="00FB30B8" w14:textId="77777777" w:rsidR="005C2B70" w:rsidRPr="00F33E6D" w:rsidRDefault="005C2B70" w:rsidP="005C2B70">
            <w:pPr>
              <w:rPr>
                <w:rFonts w:ascii="標楷體" w:eastAsia="標楷體" w:hAnsi="標楷體" w:hint="eastAsia"/>
                <w:color w:val="000000"/>
              </w:rPr>
            </w:pPr>
          </w:p>
        </w:tc>
        <w:tc>
          <w:tcPr>
            <w:tcW w:w="751" w:type="dxa"/>
          </w:tcPr>
          <w:p w14:paraId="3F88B86B" w14:textId="77777777" w:rsidR="005C2B70" w:rsidRPr="00F33E6D" w:rsidRDefault="005C2B70" w:rsidP="005C2B70">
            <w:pPr>
              <w:rPr>
                <w:rFonts w:ascii="標楷體" w:eastAsia="標楷體" w:hAnsi="標楷體" w:hint="eastAsia"/>
                <w:color w:val="000000"/>
              </w:rPr>
            </w:pPr>
          </w:p>
        </w:tc>
        <w:tc>
          <w:tcPr>
            <w:tcW w:w="805" w:type="dxa"/>
          </w:tcPr>
          <w:p w14:paraId="7B17B5D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7A7DDA8" w14:textId="77777777" w:rsidR="005C2B70" w:rsidRPr="00BC3560" w:rsidRDefault="005C2B70" w:rsidP="005C2B7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5C2B70" w:rsidRPr="00706FB5" w14:paraId="0F6E8E3E" w14:textId="77777777" w:rsidTr="005C2B70">
        <w:tc>
          <w:tcPr>
            <w:tcW w:w="456" w:type="dxa"/>
          </w:tcPr>
          <w:p w14:paraId="453EBCFD"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0</w:t>
            </w:r>
          </w:p>
        </w:tc>
        <w:tc>
          <w:tcPr>
            <w:tcW w:w="1604" w:type="dxa"/>
          </w:tcPr>
          <w:p w14:paraId="12E50B1B"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實行職權維持率</w:t>
            </w:r>
          </w:p>
        </w:tc>
        <w:tc>
          <w:tcPr>
            <w:tcW w:w="1017" w:type="dxa"/>
          </w:tcPr>
          <w:p w14:paraId="77E7D270" w14:textId="77777777" w:rsidR="005C2B70" w:rsidRPr="00F33E6D" w:rsidRDefault="005C2B70" w:rsidP="005C2B70">
            <w:pPr>
              <w:rPr>
                <w:rFonts w:ascii="標楷體" w:eastAsia="標楷體" w:hAnsi="標楷體" w:hint="eastAsia"/>
                <w:color w:val="000000"/>
              </w:rPr>
            </w:pPr>
          </w:p>
        </w:tc>
        <w:tc>
          <w:tcPr>
            <w:tcW w:w="907" w:type="dxa"/>
          </w:tcPr>
          <w:p w14:paraId="13810568" w14:textId="77777777" w:rsidR="005C2B70" w:rsidRPr="00F33E6D" w:rsidRDefault="005C2B70" w:rsidP="005C2B70">
            <w:pPr>
              <w:rPr>
                <w:rFonts w:ascii="標楷體" w:eastAsia="標楷體" w:hAnsi="標楷體" w:hint="eastAsia"/>
                <w:color w:val="000000"/>
              </w:rPr>
            </w:pPr>
          </w:p>
        </w:tc>
        <w:tc>
          <w:tcPr>
            <w:tcW w:w="1064" w:type="dxa"/>
          </w:tcPr>
          <w:p w14:paraId="57B91DDA" w14:textId="77777777" w:rsidR="005C2B70" w:rsidRPr="00F33E6D" w:rsidRDefault="005C2B70" w:rsidP="005C2B70">
            <w:pPr>
              <w:rPr>
                <w:rFonts w:ascii="標楷體" w:eastAsia="標楷體" w:hAnsi="標楷體" w:hint="eastAsia"/>
                <w:color w:val="000000"/>
              </w:rPr>
            </w:pPr>
          </w:p>
        </w:tc>
        <w:tc>
          <w:tcPr>
            <w:tcW w:w="751" w:type="dxa"/>
          </w:tcPr>
          <w:p w14:paraId="73BB2170" w14:textId="77777777" w:rsidR="005C2B70" w:rsidRPr="00F33E6D" w:rsidRDefault="005C2B70" w:rsidP="005C2B70">
            <w:pPr>
              <w:rPr>
                <w:rFonts w:ascii="標楷體" w:eastAsia="標楷體" w:hAnsi="標楷體" w:hint="eastAsia"/>
                <w:color w:val="000000"/>
              </w:rPr>
            </w:pPr>
          </w:p>
        </w:tc>
        <w:tc>
          <w:tcPr>
            <w:tcW w:w="805" w:type="dxa"/>
          </w:tcPr>
          <w:p w14:paraId="6CFEBF7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0358B3"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5C2B70" w:rsidRPr="00706FB5" w14:paraId="4C6B24BD" w14:textId="77777777" w:rsidTr="005C2B70">
        <w:tc>
          <w:tcPr>
            <w:tcW w:w="456" w:type="dxa"/>
          </w:tcPr>
          <w:p w14:paraId="1F539161"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1</w:t>
            </w:r>
          </w:p>
        </w:tc>
        <w:tc>
          <w:tcPr>
            <w:tcW w:w="1604" w:type="dxa"/>
          </w:tcPr>
          <w:p w14:paraId="63FCFA32"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質權設定書號</w:t>
            </w:r>
          </w:p>
        </w:tc>
        <w:tc>
          <w:tcPr>
            <w:tcW w:w="1017" w:type="dxa"/>
          </w:tcPr>
          <w:p w14:paraId="7B1746B3" w14:textId="77777777" w:rsidR="005C2B70" w:rsidRPr="00F33E6D" w:rsidRDefault="005C2B70" w:rsidP="005C2B70">
            <w:pPr>
              <w:rPr>
                <w:rFonts w:ascii="標楷體" w:eastAsia="標楷體" w:hAnsi="標楷體" w:hint="eastAsia"/>
                <w:color w:val="000000"/>
              </w:rPr>
            </w:pPr>
          </w:p>
        </w:tc>
        <w:tc>
          <w:tcPr>
            <w:tcW w:w="907" w:type="dxa"/>
          </w:tcPr>
          <w:p w14:paraId="47002881" w14:textId="77777777" w:rsidR="005C2B70" w:rsidRPr="00F33E6D" w:rsidRDefault="005C2B70" w:rsidP="005C2B70">
            <w:pPr>
              <w:rPr>
                <w:rFonts w:ascii="標楷體" w:eastAsia="標楷體" w:hAnsi="標楷體" w:hint="eastAsia"/>
                <w:color w:val="000000"/>
              </w:rPr>
            </w:pPr>
          </w:p>
        </w:tc>
        <w:tc>
          <w:tcPr>
            <w:tcW w:w="1064" w:type="dxa"/>
          </w:tcPr>
          <w:p w14:paraId="6C1EB0DB" w14:textId="77777777" w:rsidR="005C2B70" w:rsidRPr="00F33E6D" w:rsidRDefault="005C2B70" w:rsidP="005C2B70">
            <w:pPr>
              <w:rPr>
                <w:rFonts w:ascii="標楷體" w:eastAsia="標楷體" w:hAnsi="標楷體" w:hint="eastAsia"/>
                <w:color w:val="000000"/>
              </w:rPr>
            </w:pPr>
          </w:p>
        </w:tc>
        <w:tc>
          <w:tcPr>
            <w:tcW w:w="751" w:type="dxa"/>
          </w:tcPr>
          <w:p w14:paraId="7073B326" w14:textId="77777777" w:rsidR="005C2B70" w:rsidRPr="00F33E6D" w:rsidRDefault="005C2B70" w:rsidP="005C2B70">
            <w:pPr>
              <w:rPr>
                <w:rFonts w:ascii="標楷體" w:eastAsia="標楷體" w:hAnsi="標楷體" w:hint="eastAsia"/>
                <w:color w:val="000000"/>
              </w:rPr>
            </w:pPr>
          </w:p>
        </w:tc>
        <w:tc>
          <w:tcPr>
            <w:tcW w:w="805" w:type="dxa"/>
          </w:tcPr>
          <w:p w14:paraId="21ACA0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69EFD5F"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5C2B70" w:rsidRPr="00706FB5" w14:paraId="2284B052" w14:textId="77777777" w:rsidTr="005C2B70">
        <w:tc>
          <w:tcPr>
            <w:tcW w:w="456" w:type="dxa"/>
          </w:tcPr>
          <w:p w14:paraId="456D50FC"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2</w:t>
            </w:r>
          </w:p>
        </w:tc>
        <w:tc>
          <w:tcPr>
            <w:tcW w:w="1604" w:type="dxa"/>
          </w:tcPr>
          <w:p w14:paraId="0DC8A3B9"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計算維持率</w:t>
            </w:r>
          </w:p>
        </w:tc>
        <w:tc>
          <w:tcPr>
            <w:tcW w:w="1017" w:type="dxa"/>
          </w:tcPr>
          <w:p w14:paraId="653DB151" w14:textId="77777777" w:rsidR="005C2B70" w:rsidRPr="00F33E6D" w:rsidRDefault="005C2B70" w:rsidP="005C2B70">
            <w:pPr>
              <w:rPr>
                <w:rFonts w:ascii="標楷體" w:eastAsia="標楷體" w:hAnsi="標楷體" w:hint="eastAsia"/>
                <w:color w:val="000000"/>
              </w:rPr>
            </w:pPr>
          </w:p>
        </w:tc>
        <w:tc>
          <w:tcPr>
            <w:tcW w:w="907" w:type="dxa"/>
          </w:tcPr>
          <w:p w14:paraId="0AC86AB6" w14:textId="77777777" w:rsidR="005C2B70" w:rsidRPr="00F33E6D" w:rsidRDefault="005C2B70" w:rsidP="005C2B70">
            <w:pPr>
              <w:rPr>
                <w:rFonts w:ascii="標楷體" w:eastAsia="標楷體" w:hAnsi="標楷體" w:hint="eastAsia"/>
                <w:color w:val="000000"/>
              </w:rPr>
            </w:pPr>
          </w:p>
        </w:tc>
        <w:tc>
          <w:tcPr>
            <w:tcW w:w="1064" w:type="dxa"/>
          </w:tcPr>
          <w:p w14:paraId="45B28C60" w14:textId="77777777" w:rsidR="005C2B70" w:rsidRPr="00F33E6D" w:rsidRDefault="005C2B70" w:rsidP="005C2B70">
            <w:pPr>
              <w:rPr>
                <w:rFonts w:ascii="標楷體" w:eastAsia="標楷體" w:hAnsi="標楷體" w:hint="eastAsia"/>
                <w:color w:val="000000"/>
              </w:rPr>
            </w:pPr>
          </w:p>
        </w:tc>
        <w:tc>
          <w:tcPr>
            <w:tcW w:w="751" w:type="dxa"/>
          </w:tcPr>
          <w:p w14:paraId="6DC02AEB" w14:textId="77777777" w:rsidR="005C2B70" w:rsidRPr="00F33E6D" w:rsidRDefault="005C2B70" w:rsidP="005C2B70">
            <w:pPr>
              <w:rPr>
                <w:rFonts w:ascii="標楷體" w:eastAsia="標楷體" w:hAnsi="標楷體" w:hint="eastAsia"/>
                <w:color w:val="000000"/>
              </w:rPr>
            </w:pPr>
          </w:p>
        </w:tc>
        <w:tc>
          <w:tcPr>
            <w:tcW w:w="805" w:type="dxa"/>
          </w:tcPr>
          <w:p w14:paraId="003B76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469311"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5C2B70" w:rsidRPr="00706FB5" w14:paraId="04FA38EB" w14:textId="77777777" w:rsidTr="005C2B70">
        <w:tc>
          <w:tcPr>
            <w:tcW w:w="456" w:type="dxa"/>
          </w:tcPr>
          <w:p w14:paraId="576D0407"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3</w:t>
            </w:r>
          </w:p>
        </w:tc>
        <w:tc>
          <w:tcPr>
            <w:tcW w:w="1604" w:type="dxa"/>
          </w:tcPr>
          <w:p w14:paraId="0C406A15"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設定狀態</w:t>
            </w:r>
          </w:p>
        </w:tc>
        <w:tc>
          <w:tcPr>
            <w:tcW w:w="1017" w:type="dxa"/>
          </w:tcPr>
          <w:p w14:paraId="1E326838" w14:textId="77777777" w:rsidR="005C2B70" w:rsidRPr="00F33E6D" w:rsidRDefault="005C2B70" w:rsidP="005C2B70">
            <w:pPr>
              <w:rPr>
                <w:rFonts w:ascii="標楷體" w:eastAsia="標楷體" w:hAnsi="標楷體" w:hint="eastAsia"/>
                <w:color w:val="000000"/>
              </w:rPr>
            </w:pPr>
          </w:p>
        </w:tc>
        <w:tc>
          <w:tcPr>
            <w:tcW w:w="907" w:type="dxa"/>
          </w:tcPr>
          <w:p w14:paraId="0ED4F5DA" w14:textId="77777777" w:rsidR="005C2B70" w:rsidRPr="00F33E6D" w:rsidRDefault="005C2B70" w:rsidP="005C2B70">
            <w:pPr>
              <w:rPr>
                <w:rFonts w:ascii="標楷體" w:eastAsia="標楷體" w:hAnsi="標楷體" w:hint="eastAsia"/>
                <w:color w:val="000000"/>
              </w:rPr>
            </w:pPr>
          </w:p>
        </w:tc>
        <w:tc>
          <w:tcPr>
            <w:tcW w:w="1064" w:type="dxa"/>
          </w:tcPr>
          <w:p w14:paraId="1AE866F1" w14:textId="77777777" w:rsidR="005C2B70" w:rsidRPr="00F33E6D" w:rsidRDefault="005C2B70" w:rsidP="005C2B70">
            <w:pPr>
              <w:rPr>
                <w:rFonts w:ascii="標楷體" w:eastAsia="標楷體" w:hAnsi="標楷體" w:hint="eastAsia"/>
                <w:color w:val="000000"/>
              </w:rPr>
            </w:pPr>
          </w:p>
        </w:tc>
        <w:tc>
          <w:tcPr>
            <w:tcW w:w="751" w:type="dxa"/>
          </w:tcPr>
          <w:p w14:paraId="60C1EE9C" w14:textId="77777777" w:rsidR="005C2B70" w:rsidRPr="00F33E6D" w:rsidRDefault="005C2B70" w:rsidP="005C2B70">
            <w:pPr>
              <w:rPr>
                <w:rFonts w:ascii="標楷體" w:eastAsia="標楷體" w:hAnsi="標楷體" w:hint="eastAsia"/>
                <w:color w:val="000000"/>
              </w:rPr>
            </w:pPr>
          </w:p>
        </w:tc>
        <w:tc>
          <w:tcPr>
            <w:tcW w:w="805" w:type="dxa"/>
          </w:tcPr>
          <w:p w14:paraId="0AEBC65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223DDA2"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5C2B70" w:rsidRPr="00706FB5" w14:paraId="0EA659DB" w14:textId="77777777" w:rsidTr="005C2B70">
        <w:tc>
          <w:tcPr>
            <w:tcW w:w="456" w:type="dxa"/>
          </w:tcPr>
          <w:p w14:paraId="0E66312B"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4</w:t>
            </w:r>
          </w:p>
        </w:tc>
        <w:tc>
          <w:tcPr>
            <w:tcW w:w="1604" w:type="dxa"/>
          </w:tcPr>
          <w:p w14:paraId="0178EF07"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擔保品狀態</w:t>
            </w:r>
          </w:p>
        </w:tc>
        <w:tc>
          <w:tcPr>
            <w:tcW w:w="1017" w:type="dxa"/>
          </w:tcPr>
          <w:p w14:paraId="1776A00F" w14:textId="77777777" w:rsidR="005C2B70" w:rsidRPr="00F33E6D" w:rsidRDefault="005C2B70" w:rsidP="005C2B70">
            <w:pPr>
              <w:rPr>
                <w:rFonts w:ascii="標楷體" w:eastAsia="標楷體" w:hAnsi="標楷體" w:hint="eastAsia"/>
                <w:color w:val="000000"/>
              </w:rPr>
            </w:pPr>
          </w:p>
        </w:tc>
        <w:tc>
          <w:tcPr>
            <w:tcW w:w="907" w:type="dxa"/>
          </w:tcPr>
          <w:p w14:paraId="3CE721FD" w14:textId="77777777" w:rsidR="005C2B70" w:rsidRPr="00F33E6D" w:rsidRDefault="005C2B70" w:rsidP="005C2B70">
            <w:pPr>
              <w:rPr>
                <w:rFonts w:ascii="標楷體" w:eastAsia="標楷體" w:hAnsi="標楷體" w:hint="eastAsia"/>
                <w:color w:val="000000"/>
              </w:rPr>
            </w:pPr>
          </w:p>
        </w:tc>
        <w:tc>
          <w:tcPr>
            <w:tcW w:w="1064" w:type="dxa"/>
          </w:tcPr>
          <w:p w14:paraId="0A0FB148" w14:textId="77777777" w:rsidR="005C2B70" w:rsidRPr="00F33E6D" w:rsidRDefault="005C2B70" w:rsidP="005C2B70">
            <w:pPr>
              <w:rPr>
                <w:rFonts w:ascii="標楷體" w:eastAsia="標楷體" w:hAnsi="標楷體" w:hint="eastAsia"/>
                <w:color w:val="000000"/>
              </w:rPr>
            </w:pPr>
          </w:p>
        </w:tc>
        <w:tc>
          <w:tcPr>
            <w:tcW w:w="751" w:type="dxa"/>
          </w:tcPr>
          <w:p w14:paraId="1710C22B" w14:textId="77777777" w:rsidR="005C2B70" w:rsidRPr="00F33E6D" w:rsidRDefault="005C2B70" w:rsidP="005C2B70">
            <w:pPr>
              <w:rPr>
                <w:rFonts w:ascii="標楷體" w:eastAsia="標楷體" w:hAnsi="標楷體" w:hint="eastAsia"/>
                <w:color w:val="000000"/>
              </w:rPr>
            </w:pPr>
          </w:p>
        </w:tc>
        <w:tc>
          <w:tcPr>
            <w:tcW w:w="805" w:type="dxa"/>
          </w:tcPr>
          <w:p w14:paraId="78F5A92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366826E"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5C2B70" w:rsidRPr="00706FB5" w14:paraId="0D342D7B" w14:textId="77777777" w:rsidTr="005C2B70">
        <w:tc>
          <w:tcPr>
            <w:tcW w:w="456" w:type="dxa"/>
          </w:tcPr>
          <w:p w14:paraId="1ED1DA43"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5</w:t>
            </w:r>
          </w:p>
        </w:tc>
        <w:tc>
          <w:tcPr>
            <w:tcW w:w="1604" w:type="dxa"/>
          </w:tcPr>
          <w:p w14:paraId="73AEFC8D"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1B1BA09D" w14:textId="77777777" w:rsidR="005C2B70" w:rsidRPr="00F33E6D" w:rsidRDefault="005C2B70" w:rsidP="005C2B70">
            <w:pPr>
              <w:rPr>
                <w:rFonts w:ascii="標楷體" w:eastAsia="標楷體" w:hAnsi="標楷體" w:hint="eastAsia"/>
                <w:color w:val="000000"/>
              </w:rPr>
            </w:pPr>
          </w:p>
        </w:tc>
        <w:tc>
          <w:tcPr>
            <w:tcW w:w="907" w:type="dxa"/>
          </w:tcPr>
          <w:p w14:paraId="0DED7663" w14:textId="77777777" w:rsidR="005C2B70" w:rsidRPr="00F33E6D" w:rsidRDefault="005C2B70" w:rsidP="005C2B70">
            <w:pPr>
              <w:rPr>
                <w:rFonts w:ascii="標楷體" w:eastAsia="標楷體" w:hAnsi="標楷體" w:hint="eastAsia"/>
                <w:color w:val="000000"/>
              </w:rPr>
            </w:pPr>
          </w:p>
        </w:tc>
        <w:tc>
          <w:tcPr>
            <w:tcW w:w="1064" w:type="dxa"/>
          </w:tcPr>
          <w:p w14:paraId="69E37526" w14:textId="77777777" w:rsidR="005C2B70" w:rsidRPr="00F33E6D" w:rsidRDefault="005C2B70" w:rsidP="005C2B70">
            <w:pPr>
              <w:rPr>
                <w:rFonts w:ascii="標楷體" w:eastAsia="標楷體" w:hAnsi="標楷體" w:hint="eastAsia"/>
                <w:color w:val="000000"/>
              </w:rPr>
            </w:pPr>
          </w:p>
        </w:tc>
        <w:tc>
          <w:tcPr>
            <w:tcW w:w="751" w:type="dxa"/>
          </w:tcPr>
          <w:p w14:paraId="5612340E" w14:textId="77777777" w:rsidR="005C2B70" w:rsidRPr="00F33E6D" w:rsidRDefault="005C2B70" w:rsidP="005C2B70">
            <w:pPr>
              <w:rPr>
                <w:rFonts w:ascii="標楷體" w:eastAsia="標楷體" w:hAnsi="標楷體" w:hint="eastAsia"/>
                <w:color w:val="000000"/>
              </w:rPr>
            </w:pPr>
          </w:p>
        </w:tc>
        <w:tc>
          <w:tcPr>
            <w:tcW w:w="805" w:type="dxa"/>
          </w:tcPr>
          <w:p w14:paraId="1363E397"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A1EDDE9"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5C2B70" w:rsidRPr="00706FB5" w14:paraId="598874C3" w14:textId="77777777" w:rsidTr="005C2B70">
        <w:tc>
          <w:tcPr>
            <w:tcW w:w="456" w:type="dxa"/>
          </w:tcPr>
          <w:p w14:paraId="25C188A6"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6</w:t>
            </w:r>
          </w:p>
        </w:tc>
        <w:tc>
          <w:tcPr>
            <w:tcW w:w="1604" w:type="dxa"/>
          </w:tcPr>
          <w:p w14:paraId="0CA40E4B"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設質股數餘額</w:t>
            </w:r>
          </w:p>
        </w:tc>
        <w:tc>
          <w:tcPr>
            <w:tcW w:w="1017" w:type="dxa"/>
          </w:tcPr>
          <w:p w14:paraId="0CC4F963" w14:textId="77777777" w:rsidR="005C2B70" w:rsidRPr="00F33E6D" w:rsidRDefault="005C2B70" w:rsidP="005C2B70">
            <w:pPr>
              <w:rPr>
                <w:rFonts w:ascii="標楷體" w:eastAsia="標楷體" w:hAnsi="標楷體" w:hint="eastAsia"/>
                <w:color w:val="000000"/>
              </w:rPr>
            </w:pPr>
          </w:p>
        </w:tc>
        <w:tc>
          <w:tcPr>
            <w:tcW w:w="907" w:type="dxa"/>
          </w:tcPr>
          <w:p w14:paraId="7BA00FE5" w14:textId="77777777" w:rsidR="005C2B70" w:rsidRPr="00F33E6D" w:rsidRDefault="005C2B70" w:rsidP="005C2B70">
            <w:pPr>
              <w:rPr>
                <w:rFonts w:ascii="標楷體" w:eastAsia="標楷體" w:hAnsi="標楷體" w:hint="eastAsia"/>
                <w:color w:val="000000"/>
              </w:rPr>
            </w:pPr>
          </w:p>
        </w:tc>
        <w:tc>
          <w:tcPr>
            <w:tcW w:w="1064" w:type="dxa"/>
          </w:tcPr>
          <w:p w14:paraId="468EC897" w14:textId="77777777" w:rsidR="005C2B70" w:rsidRPr="00F33E6D" w:rsidRDefault="005C2B70" w:rsidP="005C2B70">
            <w:pPr>
              <w:rPr>
                <w:rFonts w:ascii="標楷體" w:eastAsia="標楷體" w:hAnsi="標楷體" w:hint="eastAsia"/>
                <w:color w:val="000000"/>
              </w:rPr>
            </w:pPr>
          </w:p>
        </w:tc>
        <w:tc>
          <w:tcPr>
            <w:tcW w:w="751" w:type="dxa"/>
          </w:tcPr>
          <w:p w14:paraId="6EB22132" w14:textId="77777777" w:rsidR="005C2B70" w:rsidRPr="00F33E6D" w:rsidRDefault="005C2B70" w:rsidP="005C2B70">
            <w:pPr>
              <w:rPr>
                <w:rFonts w:ascii="標楷體" w:eastAsia="標楷體" w:hAnsi="標楷體" w:hint="eastAsia"/>
                <w:color w:val="000000"/>
              </w:rPr>
            </w:pPr>
          </w:p>
        </w:tc>
        <w:tc>
          <w:tcPr>
            <w:tcW w:w="805" w:type="dxa"/>
          </w:tcPr>
          <w:p w14:paraId="42B05AE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CEEF9"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5C2B70" w:rsidRPr="00706FB5" w14:paraId="1D8172DC" w14:textId="77777777" w:rsidTr="005C2B70">
        <w:tc>
          <w:tcPr>
            <w:tcW w:w="456" w:type="dxa"/>
          </w:tcPr>
          <w:p w14:paraId="62F4406C"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7</w:t>
            </w:r>
          </w:p>
        </w:tc>
        <w:tc>
          <w:tcPr>
            <w:tcW w:w="1604" w:type="dxa"/>
          </w:tcPr>
          <w:p w14:paraId="4F584913"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鑑估日期</w:t>
            </w:r>
          </w:p>
        </w:tc>
        <w:tc>
          <w:tcPr>
            <w:tcW w:w="1017" w:type="dxa"/>
          </w:tcPr>
          <w:p w14:paraId="08F82F94" w14:textId="77777777" w:rsidR="005C2B70" w:rsidRPr="00F33E6D" w:rsidRDefault="005C2B70" w:rsidP="005C2B70">
            <w:pPr>
              <w:rPr>
                <w:rFonts w:ascii="標楷體" w:eastAsia="標楷體" w:hAnsi="標楷體" w:hint="eastAsia"/>
                <w:color w:val="000000"/>
              </w:rPr>
            </w:pPr>
          </w:p>
        </w:tc>
        <w:tc>
          <w:tcPr>
            <w:tcW w:w="907" w:type="dxa"/>
          </w:tcPr>
          <w:p w14:paraId="3445F3CB" w14:textId="77777777" w:rsidR="005C2B70" w:rsidRPr="00F33E6D" w:rsidRDefault="005C2B70" w:rsidP="005C2B70">
            <w:pPr>
              <w:rPr>
                <w:rFonts w:ascii="標楷體" w:eastAsia="標楷體" w:hAnsi="標楷體" w:hint="eastAsia"/>
                <w:color w:val="000000"/>
              </w:rPr>
            </w:pPr>
          </w:p>
        </w:tc>
        <w:tc>
          <w:tcPr>
            <w:tcW w:w="1064" w:type="dxa"/>
          </w:tcPr>
          <w:p w14:paraId="7AA680F8" w14:textId="77777777" w:rsidR="005C2B70" w:rsidRPr="00F33E6D" w:rsidRDefault="005C2B70" w:rsidP="005C2B70">
            <w:pPr>
              <w:rPr>
                <w:rFonts w:ascii="標楷體" w:eastAsia="標楷體" w:hAnsi="標楷體" w:hint="eastAsia"/>
                <w:color w:val="000000"/>
              </w:rPr>
            </w:pPr>
          </w:p>
        </w:tc>
        <w:tc>
          <w:tcPr>
            <w:tcW w:w="751" w:type="dxa"/>
          </w:tcPr>
          <w:p w14:paraId="60AE9C35" w14:textId="77777777" w:rsidR="005C2B70" w:rsidRPr="00F33E6D" w:rsidRDefault="005C2B70" w:rsidP="005C2B70">
            <w:pPr>
              <w:rPr>
                <w:rFonts w:ascii="標楷體" w:eastAsia="標楷體" w:hAnsi="標楷體" w:hint="eastAsia"/>
                <w:color w:val="000000"/>
              </w:rPr>
            </w:pPr>
          </w:p>
        </w:tc>
        <w:tc>
          <w:tcPr>
            <w:tcW w:w="805" w:type="dxa"/>
          </w:tcPr>
          <w:p w14:paraId="25AB8FA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1B37AF9"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5C2B70" w:rsidRPr="00706FB5" w14:paraId="54DB5940" w14:textId="77777777" w:rsidTr="005C2B70">
        <w:tc>
          <w:tcPr>
            <w:tcW w:w="456" w:type="dxa"/>
          </w:tcPr>
          <w:p w14:paraId="0A201194"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8</w:t>
            </w:r>
          </w:p>
        </w:tc>
        <w:tc>
          <w:tcPr>
            <w:tcW w:w="1604" w:type="dxa"/>
          </w:tcPr>
          <w:p w14:paraId="0B4F2253"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鑑估值</w:t>
            </w:r>
          </w:p>
        </w:tc>
        <w:tc>
          <w:tcPr>
            <w:tcW w:w="1017" w:type="dxa"/>
          </w:tcPr>
          <w:p w14:paraId="75E48F88" w14:textId="77777777" w:rsidR="005C2B70" w:rsidRPr="00F33E6D" w:rsidRDefault="005C2B70" w:rsidP="005C2B70">
            <w:pPr>
              <w:rPr>
                <w:rFonts w:ascii="標楷體" w:eastAsia="標楷體" w:hAnsi="標楷體" w:hint="eastAsia"/>
                <w:color w:val="000000"/>
              </w:rPr>
            </w:pPr>
          </w:p>
        </w:tc>
        <w:tc>
          <w:tcPr>
            <w:tcW w:w="907" w:type="dxa"/>
          </w:tcPr>
          <w:p w14:paraId="5C635C40" w14:textId="77777777" w:rsidR="005C2B70" w:rsidRPr="00F33E6D" w:rsidRDefault="005C2B70" w:rsidP="005C2B70">
            <w:pPr>
              <w:rPr>
                <w:rFonts w:ascii="標楷體" w:eastAsia="標楷體" w:hAnsi="標楷體" w:hint="eastAsia"/>
                <w:color w:val="000000"/>
              </w:rPr>
            </w:pPr>
          </w:p>
        </w:tc>
        <w:tc>
          <w:tcPr>
            <w:tcW w:w="1064" w:type="dxa"/>
          </w:tcPr>
          <w:p w14:paraId="6AD6E93A" w14:textId="77777777" w:rsidR="005C2B70" w:rsidRPr="00F33E6D" w:rsidRDefault="005C2B70" w:rsidP="005C2B70">
            <w:pPr>
              <w:rPr>
                <w:rFonts w:ascii="標楷體" w:eastAsia="標楷體" w:hAnsi="標楷體" w:hint="eastAsia"/>
                <w:color w:val="000000"/>
              </w:rPr>
            </w:pPr>
          </w:p>
        </w:tc>
        <w:tc>
          <w:tcPr>
            <w:tcW w:w="751" w:type="dxa"/>
          </w:tcPr>
          <w:p w14:paraId="51BE3813" w14:textId="77777777" w:rsidR="005C2B70" w:rsidRPr="00F33E6D" w:rsidRDefault="005C2B70" w:rsidP="005C2B70">
            <w:pPr>
              <w:rPr>
                <w:rFonts w:ascii="標楷體" w:eastAsia="標楷體" w:hAnsi="標楷體" w:hint="eastAsia"/>
                <w:color w:val="000000"/>
              </w:rPr>
            </w:pPr>
          </w:p>
        </w:tc>
        <w:tc>
          <w:tcPr>
            <w:tcW w:w="805" w:type="dxa"/>
          </w:tcPr>
          <w:p w14:paraId="097A21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D5945E6" w14:textId="77777777" w:rsidR="005C2B70" w:rsidRPr="00D01E3F" w:rsidRDefault="005C2B70" w:rsidP="005C2B70">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5C2B70" w:rsidRPr="00706FB5" w14:paraId="38A8603E" w14:textId="77777777" w:rsidTr="005C2B70">
        <w:tc>
          <w:tcPr>
            <w:tcW w:w="456" w:type="dxa"/>
          </w:tcPr>
          <w:p w14:paraId="7DFBDE23"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39</w:t>
            </w:r>
          </w:p>
        </w:tc>
        <w:tc>
          <w:tcPr>
            <w:tcW w:w="1604" w:type="dxa"/>
          </w:tcPr>
          <w:p w14:paraId="4285E884"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擔保債權確定日期</w:t>
            </w:r>
          </w:p>
        </w:tc>
        <w:tc>
          <w:tcPr>
            <w:tcW w:w="1017" w:type="dxa"/>
          </w:tcPr>
          <w:p w14:paraId="2635D6EA" w14:textId="77777777" w:rsidR="005C2B70" w:rsidRPr="00F33E6D" w:rsidRDefault="005C2B70" w:rsidP="005C2B70">
            <w:pPr>
              <w:rPr>
                <w:rFonts w:ascii="標楷體" w:eastAsia="標楷體" w:hAnsi="標楷體" w:hint="eastAsia"/>
                <w:color w:val="000000"/>
              </w:rPr>
            </w:pPr>
          </w:p>
        </w:tc>
        <w:tc>
          <w:tcPr>
            <w:tcW w:w="907" w:type="dxa"/>
          </w:tcPr>
          <w:p w14:paraId="7A828301" w14:textId="77777777" w:rsidR="005C2B70" w:rsidRPr="00F33E6D" w:rsidRDefault="005C2B70" w:rsidP="005C2B70">
            <w:pPr>
              <w:rPr>
                <w:rFonts w:ascii="標楷體" w:eastAsia="標楷體" w:hAnsi="標楷體" w:hint="eastAsia"/>
                <w:color w:val="000000"/>
              </w:rPr>
            </w:pPr>
          </w:p>
        </w:tc>
        <w:tc>
          <w:tcPr>
            <w:tcW w:w="1064" w:type="dxa"/>
          </w:tcPr>
          <w:p w14:paraId="7BE8BFCF" w14:textId="77777777" w:rsidR="005C2B70" w:rsidRPr="00F33E6D" w:rsidRDefault="005C2B70" w:rsidP="005C2B70">
            <w:pPr>
              <w:rPr>
                <w:rFonts w:ascii="標楷體" w:eastAsia="標楷體" w:hAnsi="標楷體" w:hint="eastAsia"/>
                <w:color w:val="000000"/>
              </w:rPr>
            </w:pPr>
          </w:p>
        </w:tc>
        <w:tc>
          <w:tcPr>
            <w:tcW w:w="751" w:type="dxa"/>
          </w:tcPr>
          <w:p w14:paraId="2B13718B" w14:textId="77777777" w:rsidR="005C2B70" w:rsidRPr="00F33E6D" w:rsidRDefault="005C2B70" w:rsidP="005C2B70">
            <w:pPr>
              <w:rPr>
                <w:rFonts w:ascii="標楷體" w:eastAsia="標楷體" w:hAnsi="標楷體" w:hint="eastAsia"/>
                <w:color w:val="000000"/>
              </w:rPr>
            </w:pPr>
          </w:p>
        </w:tc>
        <w:tc>
          <w:tcPr>
            <w:tcW w:w="805" w:type="dxa"/>
          </w:tcPr>
          <w:p w14:paraId="23F7B964"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718FE746"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5C2B70" w:rsidRPr="00706FB5" w14:paraId="4925EC33" w14:textId="77777777" w:rsidTr="005C2B70">
        <w:tc>
          <w:tcPr>
            <w:tcW w:w="456" w:type="dxa"/>
          </w:tcPr>
          <w:p w14:paraId="2E80EF16"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40</w:t>
            </w:r>
          </w:p>
        </w:tc>
        <w:tc>
          <w:tcPr>
            <w:tcW w:w="1604" w:type="dxa"/>
          </w:tcPr>
          <w:p w14:paraId="2360DA30"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保管條號碼</w:t>
            </w:r>
          </w:p>
        </w:tc>
        <w:tc>
          <w:tcPr>
            <w:tcW w:w="1017" w:type="dxa"/>
          </w:tcPr>
          <w:p w14:paraId="559F29F2" w14:textId="77777777" w:rsidR="005C2B70" w:rsidRPr="00F33E6D" w:rsidRDefault="005C2B70" w:rsidP="005C2B70">
            <w:pPr>
              <w:rPr>
                <w:rFonts w:ascii="標楷體" w:eastAsia="標楷體" w:hAnsi="標楷體" w:hint="eastAsia"/>
                <w:color w:val="000000"/>
              </w:rPr>
            </w:pPr>
          </w:p>
        </w:tc>
        <w:tc>
          <w:tcPr>
            <w:tcW w:w="907" w:type="dxa"/>
          </w:tcPr>
          <w:p w14:paraId="5618FFD4" w14:textId="77777777" w:rsidR="005C2B70" w:rsidRPr="00F33E6D" w:rsidRDefault="005C2B70" w:rsidP="005C2B70">
            <w:pPr>
              <w:rPr>
                <w:rFonts w:ascii="標楷體" w:eastAsia="標楷體" w:hAnsi="標楷體" w:hint="eastAsia"/>
                <w:color w:val="000000"/>
              </w:rPr>
            </w:pPr>
          </w:p>
        </w:tc>
        <w:tc>
          <w:tcPr>
            <w:tcW w:w="1064" w:type="dxa"/>
          </w:tcPr>
          <w:p w14:paraId="181B5CD5" w14:textId="77777777" w:rsidR="005C2B70" w:rsidRPr="00F33E6D" w:rsidRDefault="005C2B70" w:rsidP="005C2B70">
            <w:pPr>
              <w:rPr>
                <w:rFonts w:ascii="標楷體" w:eastAsia="標楷體" w:hAnsi="標楷體" w:hint="eastAsia"/>
                <w:color w:val="000000"/>
              </w:rPr>
            </w:pPr>
          </w:p>
        </w:tc>
        <w:tc>
          <w:tcPr>
            <w:tcW w:w="751" w:type="dxa"/>
          </w:tcPr>
          <w:p w14:paraId="6CC511AC" w14:textId="77777777" w:rsidR="005C2B70" w:rsidRPr="00F33E6D" w:rsidRDefault="005C2B70" w:rsidP="005C2B70">
            <w:pPr>
              <w:rPr>
                <w:rFonts w:ascii="標楷體" w:eastAsia="標楷體" w:hAnsi="標楷體" w:hint="eastAsia"/>
                <w:color w:val="000000"/>
              </w:rPr>
            </w:pPr>
          </w:p>
        </w:tc>
        <w:tc>
          <w:tcPr>
            <w:tcW w:w="805" w:type="dxa"/>
          </w:tcPr>
          <w:p w14:paraId="5F43D97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8FA65F3" w14:textId="77777777" w:rsidR="005C2B70" w:rsidRPr="00D01E3F"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5C2B70" w:rsidRPr="00706FB5" w14:paraId="19350AA9" w14:textId="77777777" w:rsidTr="005C2B70">
        <w:tc>
          <w:tcPr>
            <w:tcW w:w="456" w:type="dxa"/>
          </w:tcPr>
          <w:p w14:paraId="4EE340F6"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7F3FEE70"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處分價格</w:t>
            </w:r>
          </w:p>
        </w:tc>
        <w:tc>
          <w:tcPr>
            <w:tcW w:w="1017" w:type="dxa"/>
          </w:tcPr>
          <w:p w14:paraId="52AB2D0E" w14:textId="77777777" w:rsidR="005C2B70" w:rsidRPr="00F33E6D" w:rsidRDefault="005C2B70" w:rsidP="005C2B70">
            <w:pPr>
              <w:rPr>
                <w:rFonts w:ascii="標楷體" w:eastAsia="標楷體" w:hAnsi="標楷體" w:hint="eastAsia"/>
                <w:color w:val="000000"/>
              </w:rPr>
            </w:pPr>
          </w:p>
        </w:tc>
        <w:tc>
          <w:tcPr>
            <w:tcW w:w="907" w:type="dxa"/>
          </w:tcPr>
          <w:p w14:paraId="0BEC615C" w14:textId="77777777" w:rsidR="005C2B70" w:rsidRPr="00F33E6D" w:rsidRDefault="005C2B70" w:rsidP="005C2B70">
            <w:pPr>
              <w:rPr>
                <w:rFonts w:ascii="標楷體" w:eastAsia="標楷體" w:hAnsi="標楷體" w:hint="eastAsia"/>
                <w:color w:val="000000"/>
              </w:rPr>
            </w:pPr>
          </w:p>
        </w:tc>
        <w:tc>
          <w:tcPr>
            <w:tcW w:w="1064" w:type="dxa"/>
          </w:tcPr>
          <w:p w14:paraId="065FAFC9" w14:textId="77777777" w:rsidR="005C2B70" w:rsidRPr="00F33E6D" w:rsidRDefault="005C2B70" w:rsidP="005C2B70">
            <w:pPr>
              <w:rPr>
                <w:rFonts w:ascii="標楷體" w:eastAsia="標楷體" w:hAnsi="標楷體" w:hint="eastAsia"/>
                <w:color w:val="000000"/>
              </w:rPr>
            </w:pPr>
          </w:p>
        </w:tc>
        <w:tc>
          <w:tcPr>
            <w:tcW w:w="751" w:type="dxa"/>
          </w:tcPr>
          <w:p w14:paraId="1FE76FB0" w14:textId="77777777" w:rsidR="005C2B70" w:rsidRPr="00F33E6D" w:rsidRDefault="005C2B70" w:rsidP="005C2B70">
            <w:pPr>
              <w:rPr>
                <w:rFonts w:ascii="標楷體" w:eastAsia="標楷體" w:hAnsi="標楷體" w:hint="eastAsia"/>
                <w:color w:val="000000"/>
              </w:rPr>
            </w:pPr>
          </w:p>
        </w:tc>
        <w:tc>
          <w:tcPr>
            <w:tcW w:w="805" w:type="dxa"/>
          </w:tcPr>
          <w:p w14:paraId="0CB479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B41B9" w14:textId="77777777" w:rsidR="005C2B70" w:rsidRPr="004E38FB"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5C2B70" w:rsidRPr="00706FB5" w14:paraId="757EB8B2" w14:textId="77777777" w:rsidTr="005C2B70">
        <w:tc>
          <w:tcPr>
            <w:tcW w:w="456" w:type="dxa"/>
          </w:tcPr>
          <w:p w14:paraId="22E6AE92"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06C3D1DD"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處分日期</w:t>
            </w:r>
          </w:p>
        </w:tc>
        <w:tc>
          <w:tcPr>
            <w:tcW w:w="1017" w:type="dxa"/>
          </w:tcPr>
          <w:p w14:paraId="2156AEF4" w14:textId="77777777" w:rsidR="005C2B70" w:rsidRPr="00F33E6D" w:rsidRDefault="005C2B70" w:rsidP="005C2B70">
            <w:pPr>
              <w:rPr>
                <w:rFonts w:ascii="標楷體" w:eastAsia="標楷體" w:hAnsi="標楷體" w:hint="eastAsia"/>
                <w:color w:val="000000"/>
              </w:rPr>
            </w:pPr>
          </w:p>
        </w:tc>
        <w:tc>
          <w:tcPr>
            <w:tcW w:w="907" w:type="dxa"/>
          </w:tcPr>
          <w:p w14:paraId="15828BCD" w14:textId="77777777" w:rsidR="005C2B70" w:rsidRPr="00F33E6D" w:rsidRDefault="005C2B70" w:rsidP="005C2B70">
            <w:pPr>
              <w:rPr>
                <w:rFonts w:ascii="標楷體" w:eastAsia="標楷體" w:hAnsi="標楷體" w:hint="eastAsia"/>
                <w:color w:val="000000"/>
              </w:rPr>
            </w:pPr>
          </w:p>
        </w:tc>
        <w:tc>
          <w:tcPr>
            <w:tcW w:w="1064" w:type="dxa"/>
          </w:tcPr>
          <w:p w14:paraId="4C3A040D" w14:textId="77777777" w:rsidR="005C2B70" w:rsidRPr="00F33E6D" w:rsidRDefault="005C2B70" w:rsidP="005C2B70">
            <w:pPr>
              <w:rPr>
                <w:rFonts w:ascii="標楷體" w:eastAsia="標楷體" w:hAnsi="標楷體" w:hint="eastAsia"/>
                <w:color w:val="000000"/>
              </w:rPr>
            </w:pPr>
          </w:p>
        </w:tc>
        <w:tc>
          <w:tcPr>
            <w:tcW w:w="751" w:type="dxa"/>
          </w:tcPr>
          <w:p w14:paraId="68BA329F" w14:textId="77777777" w:rsidR="005C2B70" w:rsidRPr="00F33E6D" w:rsidRDefault="005C2B70" w:rsidP="005C2B70">
            <w:pPr>
              <w:rPr>
                <w:rFonts w:ascii="標楷體" w:eastAsia="標楷體" w:hAnsi="標楷體" w:hint="eastAsia"/>
                <w:color w:val="000000"/>
              </w:rPr>
            </w:pPr>
          </w:p>
        </w:tc>
        <w:tc>
          <w:tcPr>
            <w:tcW w:w="805" w:type="dxa"/>
          </w:tcPr>
          <w:p w14:paraId="4A34FE0A"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6E029E45" w14:textId="77777777" w:rsidR="005C2B70" w:rsidRPr="004E38FB" w:rsidRDefault="005C2B70" w:rsidP="005C2B70">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5C2B70" w:rsidRPr="00706FB5" w14:paraId="47EFD411" w14:textId="77777777" w:rsidTr="005C2B70">
        <w:tc>
          <w:tcPr>
            <w:tcW w:w="456" w:type="dxa"/>
          </w:tcPr>
          <w:p w14:paraId="198079C8" w14:textId="77777777" w:rsidR="005C2B70" w:rsidRPr="00C74A10" w:rsidRDefault="005C2B70" w:rsidP="005C2B70">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70CC9D88" w14:textId="77777777" w:rsidR="005C2B70" w:rsidRPr="00C74A10" w:rsidRDefault="005C2B70" w:rsidP="005C2B70">
            <w:pPr>
              <w:rPr>
                <w:rFonts w:ascii="標楷體" w:eastAsia="標楷體" w:hAnsi="標楷體" w:hint="eastAsia"/>
                <w:color w:val="000000"/>
              </w:rPr>
            </w:pPr>
            <w:r w:rsidRPr="00C74A10">
              <w:rPr>
                <w:rFonts w:ascii="標楷體" w:eastAsia="標楷體" w:hAnsi="標楷體" w:hint="eastAsia"/>
                <w:color w:val="000000"/>
              </w:rPr>
              <w:t>擔保品狀況碼</w:t>
            </w:r>
          </w:p>
        </w:tc>
        <w:tc>
          <w:tcPr>
            <w:tcW w:w="1017" w:type="dxa"/>
          </w:tcPr>
          <w:p w14:paraId="74C46D3A" w14:textId="77777777" w:rsidR="005C2B70" w:rsidRPr="00F33E6D" w:rsidRDefault="005C2B70" w:rsidP="005C2B70">
            <w:pPr>
              <w:rPr>
                <w:rFonts w:ascii="標楷體" w:eastAsia="標楷體" w:hAnsi="標楷體" w:hint="eastAsia"/>
                <w:color w:val="000000"/>
              </w:rPr>
            </w:pPr>
          </w:p>
        </w:tc>
        <w:tc>
          <w:tcPr>
            <w:tcW w:w="907" w:type="dxa"/>
          </w:tcPr>
          <w:p w14:paraId="2E9F4FF8" w14:textId="77777777" w:rsidR="005C2B70" w:rsidRPr="00F33E6D" w:rsidRDefault="005C2B70" w:rsidP="005C2B70">
            <w:pPr>
              <w:rPr>
                <w:rFonts w:ascii="標楷體" w:eastAsia="標楷體" w:hAnsi="標楷體" w:hint="eastAsia"/>
                <w:color w:val="000000"/>
              </w:rPr>
            </w:pPr>
          </w:p>
        </w:tc>
        <w:tc>
          <w:tcPr>
            <w:tcW w:w="1064" w:type="dxa"/>
          </w:tcPr>
          <w:p w14:paraId="30CBA759" w14:textId="77777777" w:rsidR="005C2B70" w:rsidRPr="00F33E6D" w:rsidRDefault="005C2B70" w:rsidP="005C2B70">
            <w:pPr>
              <w:rPr>
                <w:rFonts w:ascii="標楷體" w:eastAsia="標楷體" w:hAnsi="標楷體"/>
                <w:color w:val="000000"/>
              </w:rPr>
            </w:pPr>
          </w:p>
        </w:tc>
        <w:tc>
          <w:tcPr>
            <w:tcW w:w="751" w:type="dxa"/>
          </w:tcPr>
          <w:p w14:paraId="0FDFDB66" w14:textId="77777777" w:rsidR="005C2B70" w:rsidRPr="00F33E6D" w:rsidRDefault="005C2B70" w:rsidP="005C2B70">
            <w:pPr>
              <w:rPr>
                <w:rFonts w:ascii="標楷體" w:eastAsia="標楷體" w:hAnsi="標楷體"/>
                <w:color w:val="000000"/>
              </w:rPr>
            </w:pPr>
          </w:p>
        </w:tc>
        <w:tc>
          <w:tcPr>
            <w:tcW w:w="805" w:type="dxa"/>
          </w:tcPr>
          <w:p w14:paraId="19F09845"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E0E5C18" w14:textId="77777777" w:rsidR="005C2B70" w:rsidRPr="00F33E6D" w:rsidRDefault="005C2B70" w:rsidP="005C2B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56A777BA" w14:textId="77777777" w:rsidR="00621531" w:rsidRPr="00291505" w:rsidRDefault="00621531" w:rsidP="00621531">
      <w:pPr>
        <w:rPr>
          <w:rFonts w:ascii="標楷體" w:eastAsia="標楷體" w:hAnsi="標楷體" w:hint="eastAsia"/>
        </w:rPr>
      </w:pPr>
    </w:p>
    <w:p w14:paraId="71A8F575" w14:textId="77777777" w:rsidR="00621531" w:rsidRDefault="00621531" w:rsidP="00291505">
      <w:pPr>
        <w:rPr>
          <w:rFonts w:ascii="標楷體" w:eastAsia="標楷體" w:hAnsi="標楷體"/>
        </w:rPr>
      </w:pPr>
    </w:p>
    <w:p w14:paraId="79DD7001" w14:textId="77777777" w:rsidR="00B26271" w:rsidRDefault="00B26271" w:rsidP="00B26271">
      <w:pPr>
        <w:pStyle w:val="a"/>
      </w:pPr>
      <w:r>
        <w:rPr>
          <w:rFonts w:hint="eastAsia"/>
        </w:rPr>
        <w:t>選單</w:t>
      </w:r>
      <w:r>
        <w:rPr>
          <w:lang w:eastAsia="zh-TW"/>
        </w:rPr>
        <w:t xml:space="preserve">1 </w:t>
      </w:r>
      <w:r>
        <w:rPr>
          <w:rFonts w:hint="eastAsia"/>
        </w:rPr>
        <w:t>/L6064</w:t>
      </w:r>
    </w:p>
    <w:p w14:paraId="3F1EC2C9" w14:textId="24B1D7DF" w:rsidR="00291505" w:rsidRPr="00291505" w:rsidRDefault="00560ECE" w:rsidP="00291505">
      <w:pPr>
        <w:rPr>
          <w:rFonts w:ascii="標楷體" w:eastAsia="標楷體" w:hAnsi="標楷體" w:hint="eastAsia"/>
        </w:rPr>
      </w:pPr>
      <w:r w:rsidRPr="002A7893">
        <w:rPr>
          <w:rFonts w:ascii="標楷體" w:eastAsia="標楷體" w:hAnsi="標楷體"/>
          <w:noProof/>
        </w:rPr>
        <w:drawing>
          <wp:inline distT="0" distB="0" distL="0" distR="0" wp14:anchorId="5C4BEB0B" wp14:editId="3A6736E6">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1A236C91" w14:textId="77777777" w:rsidR="00B26271" w:rsidRDefault="00B26271" w:rsidP="00B26271">
      <w:pPr>
        <w:pStyle w:val="a"/>
      </w:pPr>
      <w:r>
        <w:rPr>
          <w:rFonts w:hint="eastAsia"/>
        </w:rPr>
        <w:t>選單</w:t>
      </w:r>
      <w:r>
        <w:rPr>
          <w:rFonts w:hint="eastAsia"/>
          <w:lang w:eastAsia="zh-TW"/>
        </w:rPr>
        <w:t>2</w:t>
      </w:r>
      <w:r>
        <w:rPr>
          <w:lang w:eastAsia="zh-TW"/>
        </w:rPr>
        <w:t xml:space="preserve"> </w:t>
      </w:r>
      <w:r>
        <w:rPr>
          <w:rFonts w:hint="eastAsia"/>
        </w:rPr>
        <w:t>/L6064</w:t>
      </w:r>
    </w:p>
    <w:p w14:paraId="5C08BE75" w14:textId="37EE3ECE" w:rsidR="00291505" w:rsidRDefault="00560ECE" w:rsidP="00291505">
      <w:pPr>
        <w:rPr>
          <w:rFonts w:ascii="標楷體" w:eastAsia="標楷體" w:hAnsi="標楷體" w:hint="eastAsia"/>
          <w:lang w:val="x-none"/>
        </w:rPr>
      </w:pPr>
      <w:r w:rsidRPr="002A7893">
        <w:rPr>
          <w:rFonts w:ascii="標楷體" w:eastAsia="標楷體" w:hAnsi="標楷體"/>
          <w:noProof/>
        </w:rPr>
        <w:drawing>
          <wp:inline distT="0" distB="0" distL="0" distR="0" wp14:anchorId="6784F7D2" wp14:editId="63E73522">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567F68CB" w14:textId="77777777" w:rsidR="00B26271" w:rsidRDefault="00B26271" w:rsidP="00B26271">
      <w:pPr>
        <w:pStyle w:val="a"/>
      </w:pPr>
      <w:r>
        <w:rPr>
          <w:rFonts w:hint="eastAsia"/>
        </w:rPr>
        <w:t>選單</w:t>
      </w:r>
      <w:r>
        <w:rPr>
          <w:lang w:eastAsia="zh-TW"/>
        </w:rPr>
        <w:t xml:space="preserve">3 </w:t>
      </w:r>
      <w:r>
        <w:rPr>
          <w:rFonts w:hint="eastAsia"/>
        </w:rPr>
        <w:t>/L6064</w:t>
      </w:r>
    </w:p>
    <w:p w14:paraId="70E408DD" w14:textId="27006E2A"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73242E52" wp14:editId="12717E21">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7734ED4F" w14:textId="77777777" w:rsidR="00B26271" w:rsidRDefault="00B26271" w:rsidP="00B26271">
      <w:pPr>
        <w:pStyle w:val="a"/>
      </w:pPr>
      <w:r>
        <w:rPr>
          <w:rFonts w:hint="eastAsia"/>
        </w:rPr>
        <w:t>選單</w:t>
      </w:r>
      <w:r>
        <w:rPr>
          <w:lang w:eastAsia="zh-TW"/>
        </w:rPr>
        <w:t xml:space="preserve">4 </w:t>
      </w:r>
      <w:r>
        <w:rPr>
          <w:rFonts w:hint="eastAsia"/>
        </w:rPr>
        <w:t>/L6064</w:t>
      </w:r>
    </w:p>
    <w:p w14:paraId="4480E69C" w14:textId="4D4DFDC0"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4E11E35E" wp14:editId="47B6DD20">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201BD2B4" w14:textId="77777777" w:rsidR="00B26271" w:rsidRDefault="00B26271" w:rsidP="00B26271">
      <w:pPr>
        <w:pStyle w:val="a"/>
      </w:pPr>
      <w:r>
        <w:rPr>
          <w:rFonts w:hint="eastAsia"/>
        </w:rPr>
        <w:t>選單</w:t>
      </w:r>
      <w:r>
        <w:rPr>
          <w:lang w:eastAsia="zh-TW"/>
        </w:rPr>
        <w:t xml:space="preserve">5 </w:t>
      </w:r>
      <w:r>
        <w:rPr>
          <w:rFonts w:hint="eastAsia"/>
        </w:rPr>
        <w:t>/L6064</w:t>
      </w:r>
    </w:p>
    <w:p w14:paraId="666F09AC" w14:textId="43F94364"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1F4C766D" wp14:editId="1470BC6C">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4CD2F3DC" w14:textId="77777777" w:rsidR="00B26271" w:rsidRDefault="00B26271" w:rsidP="00B26271">
      <w:pPr>
        <w:pStyle w:val="a"/>
      </w:pPr>
      <w:r>
        <w:rPr>
          <w:rFonts w:hint="eastAsia"/>
        </w:rPr>
        <w:t>選單</w:t>
      </w:r>
      <w:r>
        <w:rPr>
          <w:lang w:eastAsia="zh-TW"/>
        </w:rPr>
        <w:t xml:space="preserve">6 </w:t>
      </w:r>
      <w:r>
        <w:rPr>
          <w:rFonts w:hint="eastAsia"/>
        </w:rPr>
        <w:t>/L6064</w:t>
      </w:r>
    </w:p>
    <w:p w14:paraId="53E219BC" w14:textId="1CB9B4D3"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5367EEF1" wp14:editId="6FAEB745">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240220D5" w14:textId="77777777" w:rsidR="00B26271" w:rsidRDefault="00B26271" w:rsidP="00B26271">
      <w:pPr>
        <w:pStyle w:val="a"/>
      </w:pPr>
      <w:r>
        <w:rPr>
          <w:rFonts w:hint="eastAsia"/>
        </w:rPr>
        <w:t>選單</w:t>
      </w:r>
      <w:r>
        <w:rPr>
          <w:lang w:eastAsia="zh-TW"/>
        </w:rPr>
        <w:t xml:space="preserve">7 </w:t>
      </w:r>
      <w:r>
        <w:rPr>
          <w:rFonts w:hint="eastAsia"/>
        </w:rPr>
        <w:t>/L6064</w:t>
      </w:r>
    </w:p>
    <w:p w14:paraId="00B25590" w14:textId="488BFDCC"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554667FE" wp14:editId="01B64544">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5489220B" w14:textId="77777777" w:rsidR="00B26271" w:rsidRDefault="00B26271" w:rsidP="00B26271">
      <w:pPr>
        <w:pStyle w:val="a"/>
      </w:pPr>
      <w:r>
        <w:rPr>
          <w:rFonts w:hint="eastAsia"/>
        </w:rPr>
        <w:t>選單</w:t>
      </w:r>
      <w:r>
        <w:rPr>
          <w:lang w:eastAsia="zh-TW"/>
        </w:rPr>
        <w:t xml:space="preserve">8 </w:t>
      </w:r>
      <w:r>
        <w:rPr>
          <w:rFonts w:hint="eastAsia"/>
        </w:rPr>
        <w:t>/L6064</w:t>
      </w:r>
    </w:p>
    <w:p w14:paraId="2BEBEAB2" w14:textId="3D0BB323"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09107051" wp14:editId="56094793">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49786C8" w14:textId="77777777" w:rsidR="00B26271" w:rsidRDefault="00B26271" w:rsidP="00B26271">
      <w:pPr>
        <w:pStyle w:val="a"/>
      </w:pPr>
      <w:r>
        <w:rPr>
          <w:rFonts w:hint="eastAsia"/>
        </w:rPr>
        <w:t>選單</w:t>
      </w:r>
      <w:r>
        <w:rPr>
          <w:lang w:eastAsia="zh-TW"/>
        </w:rPr>
        <w:t xml:space="preserve">9 </w:t>
      </w:r>
      <w:r>
        <w:rPr>
          <w:rFonts w:hint="eastAsia"/>
        </w:rPr>
        <w:t>/L6064</w:t>
      </w:r>
    </w:p>
    <w:p w14:paraId="141A7183" w14:textId="37FDCF79"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56B17C43" wp14:editId="00F0FBF0">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558173AC" w14:textId="77777777" w:rsidR="00B26271" w:rsidRPr="00291505" w:rsidRDefault="009E39FA" w:rsidP="00291505">
      <w:pPr>
        <w:rPr>
          <w:rFonts w:ascii="標楷體" w:eastAsia="標楷體" w:hAnsi="標楷體" w:hint="eastAsia"/>
          <w:lang w:val="x-none"/>
        </w:rPr>
      </w:pPr>
      <w:r>
        <w:rPr>
          <w:rFonts w:ascii="標楷體" w:eastAsia="標楷體" w:hAnsi="標楷體"/>
          <w:lang w:val="x-none"/>
        </w:rPr>
        <w:br w:type="page"/>
      </w:r>
    </w:p>
    <w:p w14:paraId="623F7974" w14:textId="77777777" w:rsidR="00332EAB" w:rsidRPr="00291505" w:rsidRDefault="006A52CC" w:rsidP="009E39FA">
      <w:pPr>
        <w:pStyle w:val="3"/>
        <w:rPr>
          <w:rFonts w:hint="eastAsia"/>
          <w:lang w:eastAsia="zh-TW"/>
        </w:rPr>
      </w:pPr>
      <w:bookmarkStart w:id="137" w:name="_Toc90485622"/>
      <w:bookmarkStart w:id="138" w:name="_Toc90545922"/>
      <w:r w:rsidRPr="00291505">
        <w:rPr>
          <w:rFonts w:hint="eastAsia"/>
        </w:rPr>
        <w:t>L24</w:t>
      </w:r>
      <w:r w:rsidRPr="00291505">
        <w:rPr>
          <w:rFonts w:hint="eastAsia"/>
          <w:lang w:eastAsia="zh-TW"/>
        </w:rPr>
        <w:t>14</w:t>
      </w:r>
      <w:r w:rsidRPr="00291505">
        <w:rPr>
          <w:rFonts w:hint="eastAsia"/>
          <w:lang w:eastAsia="zh-TW"/>
        </w:rPr>
        <w:t>其他</w:t>
      </w:r>
      <w:r w:rsidR="00332EAB" w:rsidRPr="00291505">
        <w:rPr>
          <w:rFonts w:hint="eastAsia"/>
        </w:rPr>
        <w:t>擔保品資料登錄</w:t>
      </w:r>
      <w:r w:rsidR="00DE2124">
        <w:rPr>
          <w:rFonts w:hint="eastAsia"/>
          <w:lang w:eastAsia="zh-TW"/>
        </w:rPr>
        <w:t xml:space="preserve"> </w:t>
      </w:r>
      <w:r w:rsidR="005C07D5">
        <w:rPr>
          <w:lang w:eastAsia="zh-TW"/>
        </w:rPr>
        <w:t>***</w:t>
      </w:r>
      <w:bookmarkEnd w:id="137"/>
      <w:bookmarkEnd w:id="138"/>
    </w:p>
    <w:p w14:paraId="38234D87" w14:textId="77777777" w:rsidR="00291505" w:rsidRPr="00291505" w:rsidRDefault="00291505" w:rsidP="00291505">
      <w:pPr>
        <w:rPr>
          <w:rFonts w:ascii="標楷體" w:eastAsia="標楷體" w:hAnsi="標楷體" w:hint="eastAsia"/>
        </w:rPr>
      </w:pPr>
    </w:p>
    <w:p w14:paraId="3D620D95"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2004D048"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5AFE94A"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5A5C1" w14:textId="77777777" w:rsidR="00291505" w:rsidRPr="00291505" w:rsidRDefault="00194FA1" w:rsidP="00291505">
            <w:pPr>
              <w:rPr>
                <w:rFonts w:ascii="標楷體" w:eastAsia="標楷體" w:hAnsi="標楷體" w:hint="eastAsia"/>
              </w:rPr>
            </w:pPr>
            <w:r w:rsidRPr="00194FA1">
              <w:rPr>
                <w:rFonts w:ascii="標楷體" w:eastAsia="標楷體" w:hAnsi="標楷體" w:hint="eastAsia"/>
              </w:rPr>
              <w:t>其他</w:t>
            </w:r>
            <w:r w:rsidR="00291505" w:rsidRPr="00291505">
              <w:rPr>
                <w:rFonts w:ascii="標楷體" w:eastAsia="標楷體" w:hAnsi="標楷體" w:hint="eastAsia"/>
              </w:rPr>
              <w:t>擔保品資料登錄</w:t>
            </w:r>
          </w:p>
        </w:tc>
      </w:tr>
      <w:tr w:rsidR="00140075" w:rsidRPr="00291505" w14:paraId="25F282D3"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3B714AC" w14:textId="77777777" w:rsidR="00140075" w:rsidRPr="00291505" w:rsidRDefault="00140075" w:rsidP="001400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1055E" w14:textId="77777777" w:rsidR="00140075" w:rsidRPr="009F4242" w:rsidRDefault="00140075" w:rsidP="00140075">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957BCCB" w14:textId="77777777" w:rsidR="00140075" w:rsidRPr="009F4242" w:rsidRDefault="00140075" w:rsidP="00140075">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140075" w:rsidRPr="00291505" w14:paraId="7E180D96" w14:textId="77777777" w:rsidTr="00706FB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391B2A4" w14:textId="77777777" w:rsidR="00140075" w:rsidRPr="00291505" w:rsidRDefault="00140075" w:rsidP="001400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7F1D2F" w14:textId="77777777" w:rsidR="00140075" w:rsidRPr="009F4242" w:rsidRDefault="00140075" w:rsidP="00140075">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276C7C">
              <w:rPr>
                <w:rFonts w:ascii="標楷體" w:hAnsi="標楷體" w:hint="eastAsia"/>
                <w:lang w:eastAsia="zh-HK"/>
              </w:rPr>
              <w:t>作業流程</w:t>
            </w:r>
            <w:r w:rsidR="00276C7C">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128F8B97" w14:textId="77777777" w:rsidR="00140075" w:rsidRPr="009F4242" w:rsidRDefault="00140075" w:rsidP="00140075">
            <w:pPr>
              <w:rPr>
                <w:rFonts w:ascii="標楷體" w:eastAsia="標楷體" w:hAnsi="標楷體" w:hint="eastAsia"/>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7EAC878"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519684D" w14:textId="77777777" w:rsidR="00140075" w:rsidRPr="009F4242" w:rsidRDefault="00140075" w:rsidP="00140075">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6AC34177" w14:textId="77777777" w:rsidR="00140075" w:rsidRPr="009F4242" w:rsidRDefault="00140075" w:rsidP="00140075">
            <w:pPr>
              <w:rPr>
                <w:rFonts w:ascii="標楷體" w:eastAsia="標楷體" w:hAnsi="標楷體" w:hint="eastAsia"/>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FB356DC" w14:textId="77777777" w:rsidR="00140075" w:rsidRPr="009F4242" w:rsidRDefault="00140075" w:rsidP="00140075">
            <w:pPr>
              <w:rPr>
                <w:rFonts w:ascii="標楷體" w:eastAsia="標楷體" w:hAnsi="標楷體" w:hint="eastAsia"/>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140075" w:rsidRPr="00291505" w14:paraId="5B0CAC79" w14:textId="77777777" w:rsidTr="00706FB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BCE2142" w14:textId="77777777" w:rsidR="00140075" w:rsidRPr="00291505" w:rsidRDefault="00140075" w:rsidP="001400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DEE53A" w14:textId="77777777" w:rsidR="00140075" w:rsidRPr="009F4242" w:rsidRDefault="00140075" w:rsidP="00140075">
            <w:pPr>
              <w:rPr>
                <w:rFonts w:ascii="標楷體" w:eastAsia="標楷體" w:hAnsi="標楷體"/>
              </w:rPr>
            </w:pPr>
          </w:p>
        </w:tc>
      </w:tr>
      <w:tr w:rsidR="00140075" w:rsidRPr="00291505" w14:paraId="35DD6562" w14:textId="77777777" w:rsidTr="00706FB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04185F6" w14:textId="77777777" w:rsidR="00140075" w:rsidRPr="00291505" w:rsidRDefault="00140075" w:rsidP="001400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BCE657" w14:textId="77777777" w:rsidR="00140075" w:rsidRPr="009F4242" w:rsidRDefault="00140075" w:rsidP="00140075">
            <w:pPr>
              <w:rPr>
                <w:rFonts w:ascii="標楷體" w:eastAsia="標楷體" w:hAnsi="標楷體"/>
              </w:rPr>
            </w:pPr>
          </w:p>
        </w:tc>
      </w:tr>
      <w:tr w:rsidR="00140075" w:rsidRPr="00291505" w14:paraId="2A19122F"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98728E9" w14:textId="77777777" w:rsidR="00140075" w:rsidRPr="00291505" w:rsidRDefault="00140075" w:rsidP="001400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3930FD" w14:textId="77777777" w:rsidR="00140075" w:rsidRPr="009F4242" w:rsidRDefault="00140075" w:rsidP="00140075">
            <w:pPr>
              <w:rPr>
                <w:rFonts w:ascii="標楷體" w:eastAsia="標楷體" w:hAnsi="標楷體"/>
              </w:rPr>
            </w:pPr>
          </w:p>
        </w:tc>
      </w:tr>
      <w:tr w:rsidR="00140075" w:rsidRPr="00291505" w14:paraId="3ACCE383" w14:textId="77777777" w:rsidTr="00706FB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EDB585D" w14:textId="77777777" w:rsidR="00140075" w:rsidRPr="00291505" w:rsidRDefault="00140075" w:rsidP="001400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D99F9B" w14:textId="77777777" w:rsidR="00140075" w:rsidRPr="009F4242" w:rsidRDefault="00140075" w:rsidP="00140075">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140075" w:rsidRPr="00291505" w14:paraId="40C4D0CD"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140E923" w14:textId="77777777" w:rsidR="00140075" w:rsidRPr="00291505" w:rsidRDefault="00140075" w:rsidP="001400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3CC7AC" w14:textId="77777777" w:rsidR="00140075" w:rsidRPr="00291505" w:rsidRDefault="00140075" w:rsidP="00140075">
            <w:pPr>
              <w:rPr>
                <w:rFonts w:ascii="標楷體" w:eastAsia="標楷體" w:hAnsi="標楷體"/>
              </w:rPr>
            </w:pPr>
          </w:p>
        </w:tc>
      </w:tr>
    </w:tbl>
    <w:p w14:paraId="598B0E9B" w14:textId="77777777" w:rsidR="00140075" w:rsidRPr="005F1722" w:rsidRDefault="00140075" w:rsidP="0014007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0075" w:rsidRPr="0022279A" w14:paraId="587C3FF7" w14:textId="77777777" w:rsidTr="00587AD4">
        <w:tc>
          <w:tcPr>
            <w:tcW w:w="851" w:type="dxa"/>
            <w:shd w:val="clear" w:color="auto" w:fill="D9D9D9"/>
          </w:tcPr>
          <w:p w14:paraId="46BC2ABF"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0C471"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D3D01D5"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說明</w:t>
            </w:r>
          </w:p>
        </w:tc>
      </w:tr>
      <w:tr w:rsidR="00140075" w:rsidRPr="0022279A" w14:paraId="39DEC3E9" w14:textId="77777777" w:rsidTr="00587AD4">
        <w:tc>
          <w:tcPr>
            <w:tcW w:w="851" w:type="dxa"/>
            <w:shd w:val="clear" w:color="auto" w:fill="auto"/>
          </w:tcPr>
          <w:p w14:paraId="31AEBCAD" w14:textId="77777777" w:rsidR="00140075" w:rsidRDefault="00140075" w:rsidP="00587AD4">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1788F970" w14:textId="77777777" w:rsidR="00140075" w:rsidRPr="00F533E6" w:rsidRDefault="00140075" w:rsidP="00587AD4">
            <w:pPr>
              <w:rPr>
                <w:rFonts w:ascii="標楷體" w:eastAsia="標楷體" w:hAnsi="標楷體"/>
              </w:rPr>
            </w:pPr>
            <w:r w:rsidRPr="00344487">
              <w:rPr>
                <w:rFonts w:ascii="標楷體" w:eastAsia="標楷體" w:hAnsi="標楷體"/>
              </w:rPr>
              <w:t>ClMain</w:t>
            </w:r>
          </w:p>
        </w:tc>
        <w:tc>
          <w:tcPr>
            <w:tcW w:w="3828" w:type="dxa"/>
            <w:shd w:val="clear" w:color="auto" w:fill="auto"/>
          </w:tcPr>
          <w:p w14:paraId="7CD60730" w14:textId="77777777" w:rsidR="00140075" w:rsidRPr="00F533E6" w:rsidRDefault="00140075" w:rsidP="00587AD4">
            <w:pPr>
              <w:rPr>
                <w:rFonts w:ascii="標楷體" w:eastAsia="標楷體" w:hAnsi="標楷體"/>
              </w:rPr>
            </w:pPr>
            <w:r w:rsidRPr="009D4C61">
              <w:rPr>
                <w:rFonts w:ascii="標楷體" w:eastAsia="標楷體" w:hAnsi="標楷體" w:hint="eastAsia"/>
              </w:rPr>
              <w:t>擔保品主檔</w:t>
            </w:r>
          </w:p>
        </w:tc>
      </w:tr>
      <w:tr w:rsidR="00140075" w:rsidRPr="0022279A" w14:paraId="4683E775" w14:textId="77777777" w:rsidTr="00587AD4">
        <w:tc>
          <w:tcPr>
            <w:tcW w:w="851" w:type="dxa"/>
            <w:shd w:val="clear" w:color="auto" w:fill="auto"/>
          </w:tcPr>
          <w:p w14:paraId="320E84B5" w14:textId="77777777" w:rsidR="00140075" w:rsidRDefault="00140075" w:rsidP="00587AD4">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205DD08" w14:textId="77777777" w:rsidR="00140075" w:rsidRPr="00344487" w:rsidRDefault="00140075" w:rsidP="00587AD4">
            <w:pPr>
              <w:rPr>
                <w:rFonts w:ascii="標楷體" w:eastAsia="標楷體" w:hAnsi="標楷體"/>
              </w:rPr>
            </w:pPr>
            <w:r w:rsidRPr="00140075">
              <w:rPr>
                <w:rFonts w:ascii="標楷體" w:eastAsia="標楷體" w:hAnsi="標楷體"/>
              </w:rPr>
              <w:t>ClOther</w:t>
            </w:r>
          </w:p>
        </w:tc>
        <w:tc>
          <w:tcPr>
            <w:tcW w:w="3828" w:type="dxa"/>
            <w:shd w:val="clear" w:color="auto" w:fill="auto"/>
          </w:tcPr>
          <w:p w14:paraId="65FD6E78" w14:textId="77777777" w:rsidR="00140075" w:rsidRPr="009D4C61" w:rsidRDefault="00140075" w:rsidP="00587AD4">
            <w:pPr>
              <w:rPr>
                <w:rFonts w:ascii="標楷體" w:eastAsia="標楷體" w:hAnsi="標楷體" w:hint="eastAsia"/>
              </w:rPr>
            </w:pPr>
            <w:r w:rsidRPr="00140075">
              <w:rPr>
                <w:rFonts w:ascii="標楷體" w:eastAsia="標楷體" w:hAnsi="標楷體" w:hint="eastAsia"/>
              </w:rPr>
              <w:t>擔保品其他檔</w:t>
            </w:r>
          </w:p>
        </w:tc>
      </w:tr>
      <w:tr w:rsidR="00140075" w:rsidRPr="0022279A" w14:paraId="7521B152" w14:textId="77777777" w:rsidTr="00587AD4">
        <w:tc>
          <w:tcPr>
            <w:tcW w:w="851" w:type="dxa"/>
            <w:shd w:val="clear" w:color="auto" w:fill="auto"/>
          </w:tcPr>
          <w:p w14:paraId="4D5342A1" w14:textId="77777777" w:rsidR="00140075" w:rsidRDefault="00140075" w:rsidP="00587AD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E2FED23" w14:textId="77777777" w:rsidR="00140075" w:rsidRPr="00F533E6" w:rsidRDefault="00140075" w:rsidP="00587AD4">
            <w:pPr>
              <w:rPr>
                <w:rFonts w:ascii="標楷體" w:eastAsia="標楷體" w:hAnsi="標楷體"/>
              </w:rPr>
            </w:pPr>
            <w:r w:rsidRPr="00344487">
              <w:rPr>
                <w:rFonts w:ascii="標楷體" w:eastAsia="標楷體" w:hAnsi="標楷體"/>
              </w:rPr>
              <w:t>CustMain</w:t>
            </w:r>
          </w:p>
        </w:tc>
        <w:tc>
          <w:tcPr>
            <w:tcW w:w="3828" w:type="dxa"/>
            <w:shd w:val="clear" w:color="auto" w:fill="auto"/>
          </w:tcPr>
          <w:p w14:paraId="5FA9189A" w14:textId="77777777" w:rsidR="00140075" w:rsidRPr="00F533E6" w:rsidRDefault="00140075" w:rsidP="00587AD4">
            <w:pPr>
              <w:rPr>
                <w:rFonts w:ascii="標楷體" w:eastAsia="標楷體" w:hAnsi="標楷體"/>
              </w:rPr>
            </w:pPr>
            <w:r w:rsidRPr="008E6EDB">
              <w:rPr>
                <w:rFonts w:ascii="標楷體" w:eastAsia="標楷體" w:hAnsi="標楷體" w:hint="eastAsia"/>
              </w:rPr>
              <w:t>客戶資料主檔</w:t>
            </w:r>
          </w:p>
        </w:tc>
      </w:tr>
      <w:tr w:rsidR="00620E4D" w:rsidRPr="0022279A" w14:paraId="3CE2159F" w14:textId="77777777" w:rsidTr="00587AD4">
        <w:tc>
          <w:tcPr>
            <w:tcW w:w="851" w:type="dxa"/>
            <w:shd w:val="clear" w:color="auto" w:fill="auto"/>
          </w:tcPr>
          <w:p w14:paraId="289C8DC7" w14:textId="77777777" w:rsidR="00620E4D" w:rsidRDefault="00620E4D" w:rsidP="00587AD4">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8F7CFDB" w14:textId="77777777" w:rsidR="00620E4D" w:rsidRPr="00620E4D" w:rsidRDefault="00620E4D" w:rsidP="00587AD4">
            <w:pPr>
              <w:rPr>
                <w:rFonts w:ascii="標楷體" w:eastAsia="標楷體" w:hAnsi="標楷體"/>
              </w:rPr>
            </w:pPr>
            <w:r w:rsidRPr="00620E4D">
              <w:rPr>
                <w:rFonts w:ascii="標楷體" w:eastAsia="標楷體" w:hAnsi="標楷體"/>
              </w:rPr>
              <w:t>ClFac</w:t>
            </w:r>
          </w:p>
        </w:tc>
        <w:tc>
          <w:tcPr>
            <w:tcW w:w="3828" w:type="dxa"/>
            <w:shd w:val="clear" w:color="auto" w:fill="auto"/>
          </w:tcPr>
          <w:p w14:paraId="75EDBFC0" w14:textId="77777777" w:rsidR="00620E4D" w:rsidRPr="00620E4D" w:rsidRDefault="00620E4D" w:rsidP="00620E4D">
            <w:pPr>
              <w:widowControl/>
              <w:rPr>
                <w:rFonts w:ascii="標楷體" w:eastAsia="標楷體" w:hAnsi="標楷體" w:hint="eastAsia"/>
                <w:bCs/>
                <w:kern w:val="0"/>
              </w:rPr>
            </w:pPr>
            <w:r w:rsidRPr="00620E4D">
              <w:rPr>
                <w:rFonts w:ascii="標楷體" w:eastAsia="標楷體" w:hAnsi="標楷體" w:hint="eastAsia"/>
                <w:bCs/>
              </w:rPr>
              <w:t>擔保品與額度關聯檔</w:t>
            </w:r>
          </w:p>
        </w:tc>
      </w:tr>
      <w:tr w:rsidR="008B48FE" w:rsidRPr="0022279A" w14:paraId="21252CE8" w14:textId="77777777" w:rsidTr="00587AD4">
        <w:tc>
          <w:tcPr>
            <w:tcW w:w="851" w:type="dxa"/>
            <w:shd w:val="clear" w:color="auto" w:fill="auto"/>
          </w:tcPr>
          <w:p w14:paraId="48644BC1" w14:textId="77777777" w:rsidR="008B48FE" w:rsidRPr="008B48FE" w:rsidRDefault="008B48FE" w:rsidP="00587AD4">
            <w:pPr>
              <w:jc w:val="center"/>
              <w:rPr>
                <w:rFonts w:ascii="標楷體" w:eastAsia="標楷體" w:hAnsi="標楷體" w:hint="eastAsia"/>
              </w:rPr>
            </w:pPr>
            <w:r w:rsidRPr="008B48FE">
              <w:rPr>
                <w:rFonts w:ascii="標楷體" w:eastAsia="標楷體" w:hAnsi="標楷體" w:hint="eastAsia"/>
              </w:rPr>
              <w:t>5</w:t>
            </w:r>
          </w:p>
        </w:tc>
        <w:tc>
          <w:tcPr>
            <w:tcW w:w="3118" w:type="dxa"/>
            <w:shd w:val="clear" w:color="auto" w:fill="auto"/>
          </w:tcPr>
          <w:p w14:paraId="4ABB0088" w14:textId="77777777" w:rsidR="008B48FE" w:rsidRPr="008B48FE" w:rsidRDefault="008B48FE" w:rsidP="00587AD4">
            <w:pPr>
              <w:rPr>
                <w:rFonts w:ascii="標楷體" w:eastAsia="標楷體" w:hAnsi="標楷體"/>
              </w:rPr>
            </w:pPr>
            <w:r w:rsidRPr="008B48FE">
              <w:rPr>
                <w:rFonts w:ascii="標楷體" w:eastAsia="標楷體" w:hAnsi="標楷體"/>
              </w:rPr>
              <w:t>CdCity</w:t>
            </w:r>
          </w:p>
        </w:tc>
        <w:tc>
          <w:tcPr>
            <w:tcW w:w="3828" w:type="dxa"/>
            <w:shd w:val="clear" w:color="auto" w:fill="auto"/>
          </w:tcPr>
          <w:p w14:paraId="03103DF2" w14:textId="77777777" w:rsidR="008B48FE" w:rsidRPr="008B48FE" w:rsidRDefault="008B48FE" w:rsidP="00620E4D">
            <w:pPr>
              <w:widowControl/>
              <w:rPr>
                <w:rFonts w:ascii="標楷體" w:eastAsia="標楷體" w:hAnsi="標楷體" w:hint="eastAsia"/>
                <w:bCs/>
                <w:kern w:val="0"/>
              </w:rPr>
            </w:pPr>
            <w:r w:rsidRPr="008B48FE">
              <w:rPr>
                <w:rFonts w:ascii="標楷體" w:eastAsia="標楷體" w:hAnsi="標楷體" w:hint="eastAsia"/>
                <w:bCs/>
              </w:rPr>
              <w:t>地區別代碼檔</w:t>
            </w:r>
          </w:p>
        </w:tc>
      </w:tr>
      <w:tr w:rsidR="00C40BE5" w:rsidRPr="0022279A" w14:paraId="4F897765" w14:textId="77777777" w:rsidTr="00587AD4">
        <w:tc>
          <w:tcPr>
            <w:tcW w:w="851" w:type="dxa"/>
            <w:shd w:val="clear" w:color="auto" w:fill="auto"/>
          </w:tcPr>
          <w:p w14:paraId="2A387868" w14:textId="77777777" w:rsidR="00C40BE5" w:rsidRPr="008B48FE" w:rsidRDefault="00C40BE5" w:rsidP="00C40BE5">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536FFA22" w14:textId="77777777" w:rsidR="00C40BE5" w:rsidRPr="00131D50" w:rsidRDefault="00C40BE5" w:rsidP="00C40BE5">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09DBC7B7" w14:textId="77777777" w:rsidR="00C40BE5" w:rsidRPr="00131D50" w:rsidRDefault="00C40BE5" w:rsidP="00C40BE5">
            <w:pPr>
              <w:rPr>
                <w:rFonts w:ascii="標楷體" w:eastAsia="標楷體" w:hAnsi="標楷體" w:hint="eastAsia"/>
              </w:rPr>
            </w:pPr>
            <w:r w:rsidRPr="00DE5AE5">
              <w:rPr>
                <w:rFonts w:ascii="標楷體" w:eastAsia="標楷體" w:hAnsi="標楷體" w:hint="eastAsia"/>
              </w:rPr>
              <w:t>擔保品編號新舊對照檔</w:t>
            </w:r>
          </w:p>
        </w:tc>
      </w:tr>
      <w:tr w:rsidR="00C40BE5" w:rsidRPr="0022279A" w14:paraId="76F8DAF8" w14:textId="77777777" w:rsidTr="00587AD4">
        <w:tc>
          <w:tcPr>
            <w:tcW w:w="851" w:type="dxa"/>
            <w:shd w:val="clear" w:color="auto" w:fill="auto"/>
          </w:tcPr>
          <w:p w14:paraId="67B63535" w14:textId="77777777" w:rsidR="00C40BE5" w:rsidRPr="008B48FE" w:rsidRDefault="00C40BE5" w:rsidP="00C40BE5">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54241216"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6D6BC0C" w14:textId="77777777" w:rsidR="00C40BE5" w:rsidRPr="00DE5AE5" w:rsidRDefault="00C40BE5" w:rsidP="00C40BE5">
            <w:pPr>
              <w:rPr>
                <w:rFonts w:ascii="標楷體" w:eastAsia="標楷體" w:hAnsi="標楷體" w:hint="eastAsia"/>
              </w:rPr>
            </w:pPr>
            <w:r w:rsidRPr="00C9662D">
              <w:rPr>
                <w:rFonts w:ascii="標楷體" w:eastAsia="標楷體" w:hAnsi="標楷體" w:hint="eastAsia"/>
              </w:rPr>
              <w:t>擔保品所有權人與授信戶關係檔</w:t>
            </w:r>
          </w:p>
        </w:tc>
      </w:tr>
    </w:tbl>
    <w:p w14:paraId="43F5484A" w14:textId="77777777" w:rsidR="00140075" w:rsidRDefault="00140075" w:rsidP="00140075">
      <w:pPr>
        <w:rPr>
          <w:rFonts w:ascii="標楷體" w:eastAsia="標楷體" w:hAnsi="標楷體" w:hint="eastAsia"/>
        </w:rPr>
      </w:pPr>
    </w:p>
    <w:p w14:paraId="33E323D0" w14:textId="77777777" w:rsidR="00140075" w:rsidRPr="00291505" w:rsidRDefault="00140075" w:rsidP="00140075">
      <w:pPr>
        <w:rPr>
          <w:rFonts w:ascii="標楷體" w:eastAsia="標楷體" w:hAnsi="標楷體" w:hint="eastAsia"/>
        </w:rPr>
      </w:pPr>
      <w:r>
        <w:rPr>
          <w:rFonts w:ascii="標楷體" w:eastAsia="標楷體" w:hAnsi="標楷體"/>
        </w:rPr>
        <w:br w:type="page"/>
      </w:r>
    </w:p>
    <w:p w14:paraId="2BE1AFBD" w14:textId="77777777" w:rsidR="00291505" w:rsidRPr="00291505" w:rsidRDefault="00291505" w:rsidP="00291505">
      <w:pPr>
        <w:rPr>
          <w:rFonts w:ascii="標楷體" w:eastAsia="標楷體" w:hAnsi="標楷體" w:hint="eastAsia"/>
        </w:rPr>
      </w:pPr>
    </w:p>
    <w:p w14:paraId="0C1FC2F3"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2B7AE8">
        <w:rPr>
          <w:rFonts w:ascii="標楷體" w:eastAsia="標楷體" w:hAnsi="標楷體" w:hint="eastAsia"/>
        </w:rPr>
        <w:t>-新增</w:t>
      </w:r>
    </w:p>
    <w:p w14:paraId="39869D39" w14:textId="77777777" w:rsidR="00291505" w:rsidRPr="00291505" w:rsidRDefault="00C40BE5" w:rsidP="00291505">
      <w:pPr>
        <w:rPr>
          <w:rFonts w:ascii="標楷體" w:eastAsia="標楷體" w:hAnsi="標楷體" w:hint="eastAsia"/>
        </w:rPr>
      </w:pPr>
      <w:r>
        <w:rPr>
          <w:rFonts w:ascii="標楷體" w:eastAsia="標楷體" w:hAnsi="標楷體" w:hint="eastAsia"/>
        </w:rPr>
        <w:t xml:space="preserve">         </w:t>
      </w:r>
      <w:r w:rsidR="00291505" w:rsidRPr="00291505">
        <w:rPr>
          <w:rFonts w:ascii="標楷體" w:eastAsia="標楷體" w:hAnsi="標楷體" w:hint="eastAsia"/>
        </w:rPr>
        <w:t>輸入畫面：</w:t>
      </w:r>
    </w:p>
    <w:p w14:paraId="7C4A6F57" w14:textId="77777777" w:rsidR="00291505" w:rsidRPr="00291505" w:rsidRDefault="00291505" w:rsidP="00291505">
      <w:pPr>
        <w:rPr>
          <w:rFonts w:ascii="標楷體" w:eastAsia="標楷體" w:hAnsi="標楷體" w:hint="eastAsia"/>
        </w:rPr>
      </w:pPr>
    </w:p>
    <w:p w14:paraId="4E9E626D" w14:textId="0D33BDA2" w:rsidR="00291505" w:rsidRDefault="00560ECE" w:rsidP="00291505">
      <w:pPr>
        <w:rPr>
          <w:rFonts w:ascii="標楷體" w:eastAsia="標楷體" w:hAnsi="標楷體" w:hint="eastAsia"/>
        </w:rPr>
      </w:pPr>
      <w:r w:rsidRPr="00C40BE5">
        <w:rPr>
          <w:rFonts w:ascii="標楷體" w:eastAsia="標楷體" w:hAnsi="標楷體"/>
          <w:noProof/>
        </w:rPr>
        <w:drawing>
          <wp:inline distT="0" distB="0" distL="0" distR="0" wp14:anchorId="71F8EFF4" wp14:editId="013C9B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2D32D953" w14:textId="7FB67DB0" w:rsidR="00F04DC4" w:rsidRDefault="00560ECE" w:rsidP="00291505">
      <w:pPr>
        <w:rPr>
          <w:rFonts w:ascii="標楷體" w:eastAsia="標楷體" w:hAnsi="標楷體" w:hint="eastAsia"/>
        </w:rPr>
      </w:pPr>
      <w:r w:rsidRPr="000A7F3D">
        <w:rPr>
          <w:rFonts w:ascii="標楷體" w:eastAsia="標楷體" w:hAnsi="標楷體"/>
          <w:noProof/>
        </w:rPr>
        <w:drawing>
          <wp:inline distT="0" distB="0" distL="0" distR="0" wp14:anchorId="761A46C5" wp14:editId="01A05A57">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12C803F2" w14:textId="77777777" w:rsidR="00140075" w:rsidRDefault="00140075" w:rsidP="00140075">
      <w:pPr>
        <w:rPr>
          <w:rFonts w:ascii="標楷體" w:eastAsia="標楷體" w:hAnsi="標楷體"/>
          <w:noProof/>
        </w:rPr>
      </w:pPr>
    </w:p>
    <w:p w14:paraId="1E4C16A2" w14:textId="77777777" w:rsidR="00140075" w:rsidRDefault="00140075" w:rsidP="00140075">
      <w:pPr>
        <w:rPr>
          <w:rFonts w:ascii="標楷體" w:eastAsia="標楷體" w:hAnsi="標楷體"/>
          <w:noProof/>
        </w:rPr>
      </w:pPr>
    </w:p>
    <w:p w14:paraId="680D15C6" w14:textId="77777777" w:rsidR="00140075" w:rsidRDefault="00140075" w:rsidP="00140075">
      <w:pPr>
        <w:pStyle w:val="a"/>
      </w:pPr>
      <w:r>
        <w:t>輸入畫面</w:t>
      </w:r>
      <w:r>
        <w:rPr>
          <w:rFonts w:hint="eastAsia"/>
        </w:rPr>
        <w:t>按鈕</w:t>
      </w:r>
      <w:r>
        <w:t>說明</w:t>
      </w:r>
      <w:r w:rsidR="002B7AE8">
        <w:rPr>
          <w:rFonts w:hint="eastAsia"/>
          <w:lang w:eastAsia="zh-TW"/>
        </w:rPr>
        <w:t>-新增</w:t>
      </w:r>
    </w:p>
    <w:p w14:paraId="59092D5C" w14:textId="77777777" w:rsidR="00140075" w:rsidRPr="00F5236F" w:rsidRDefault="00140075" w:rsidP="001400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40075" w:rsidRPr="00F5236F" w14:paraId="79D04100" w14:textId="77777777" w:rsidTr="00587AD4">
        <w:tc>
          <w:tcPr>
            <w:tcW w:w="851" w:type="dxa"/>
            <w:shd w:val="clear" w:color="auto" w:fill="D9D9D9"/>
          </w:tcPr>
          <w:p w14:paraId="501E19D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DD2D4EE"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3F774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功能說明</w:t>
            </w:r>
          </w:p>
        </w:tc>
      </w:tr>
      <w:tr w:rsidR="00140075" w:rsidRPr="00EF520F" w14:paraId="7E58B191" w14:textId="77777777" w:rsidTr="00587AD4">
        <w:tc>
          <w:tcPr>
            <w:tcW w:w="851" w:type="dxa"/>
            <w:shd w:val="clear" w:color="auto" w:fill="auto"/>
          </w:tcPr>
          <w:p w14:paraId="455A8526" w14:textId="77777777" w:rsidR="00140075" w:rsidRPr="00F533E6" w:rsidRDefault="00140075" w:rsidP="00587AD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B2EF3A" w14:textId="77777777" w:rsidR="00140075" w:rsidRPr="00F533E6" w:rsidRDefault="00140075" w:rsidP="00587AD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790578B" w14:textId="77777777" w:rsidR="00140075" w:rsidRPr="00D67AF4" w:rsidRDefault="00140075" w:rsidP="00587AD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77B304F" w14:textId="77777777" w:rsidR="004B560B" w:rsidRPr="00EB08A3" w:rsidRDefault="004B560B" w:rsidP="004B560B">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9251D" w14:textId="77777777" w:rsidR="004B560B" w:rsidRDefault="00E43F42" w:rsidP="004B560B">
            <w:pPr>
              <w:rPr>
                <w:rFonts w:ascii="標楷體" w:eastAsia="標楷體" w:hAnsi="標楷體"/>
              </w:rPr>
            </w:pPr>
            <w:r>
              <w:rPr>
                <w:rFonts w:ascii="標楷體" w:eastAsia="標楷體" w:hAnsi="標楷體" w:hint="eastAsia"/>
              </w:rPr>
              <w:t>2</w:t>
            </w:r>
            <w:r w:rsidR="004B560B" w:rsidRPr="00C5543E">
              <w:rPr>
                <w:rFonts w:ascii="標楷體" w:eastAsia="標楷體" w:hAnsi="標楷體" w:hint="eastAsia"/>
              </w:rPr>
              <w:t>.</w:t>
            </w:r>
            <w:r w:rsidR="004B560B">
              <w:rPr>
                <w:rFonts w:ascii="標楷體" w:eastAsia="標楷體" w:hAnsi="標楷體" w:hint="eastAsia"/>
              </w:rPr>
              <w:t>新增[</w:t>
            </w:r>
            <w:r w:rsidR="004B560B" w:rsidRPr="00CF180B">
              <w:rPr>
                <w:rFonts w:ascii="標楷體" w:eastAsia="標楷體" w:hAnsi="標楷體" w:hint="eastAsia"/>
                <w:color w:val="000000"/>
                <w:szCs w:val="20"/>
                <w:lang w:val="x-none" w:eastAsia="x-none"/>
              </w:rPr>
              <w:t>擔保品主檔</w:t>
            </w:r>
            <w:r w:rsidR="004B560B">
              <w:rPr>
                <w:rFonts w:ascii="標楷體" w:eastAsia="標楷體" w:hAnsi="標楷體" w:hint="eastAsia"/>
              </w:rPr>
              <w:t>(</w:t>
            </w:r>
            <w:r w:rsidR="004B560B" w:rsidRPr="00B55FC0">
              <w:rPr>
                <w:rFonts w:ascii="標楷體" w:eastAsia="標楷體" w:hAnsi="標楷體"/>
              </w:rPr>
              <w:t>ClMain</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701177EA"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932368E" w14:textId="77777777" w:rsidR="004B560B" w:rsidRDefault="00E43F42" w:rsidP="004B560B">
            <w:pPr>
              <w:rPr>
                <w:rFonts w:ascii="標楷體" w:eastAsia="標楷體" w:hAnsi="標楷體"/>
              </w:rPr>
            </w:pPr>
            <w:r>
              <w:rPr>
                <w:rFonts w:ascii="標楷體" w:eastAsia="標楷體" w:hAnsi="標楷體" w:hint="eastAsia"/>
              </w:rPr>
              <w:t>3</w:t>
            </w:r>
            <w:r w:rsidR="004B560B" w:rsidRPr="00C5543E">
              <w:rPr>
                <w:rFonts w:ascii="標楷體" w:eastAsia="標楷體" w:hAnsi="標楷體" w:hint="eastAsia"/>
              </w:rPr>
              <w:t>.新增</w:t>
            </w:r>
            <w:r w:rsidR="004B560B">
              <w:rPr>
                <w:rFonts w:ascii="標楷體" w:eastAsia="標楷體" w:hAnsi="標楷體" w:hint="eastAsia"/>
              </w:rPr>
              <w:t>[</w:t>
            </w:r>
            <w:r w:rsidR="001C1F30" w:rsidRPr="001C1F30">
              <w:rPr>
                <w:rFonts w:ascii="標楷體" w:eastAsia="標楷體" w:hAnsi="標楷體" w:hint="eastAsia"/>
              </w:rPr>
              <w:t>擔保品其他檔</w:t>
            </w:r>
            <w:r w:rsidR="004B560B">
              <w:rPr>
                <w:rFonts w:ascii="標楷體" w:eastAsia="標楷體" w:hAnsi="標楷體" w:hint="eastAsia"/>
              </w:rPr>
              <w:t>(</w:t>
            </w:r>
            <w:r w:rsidR="001C1F30" w:rsidRPr="001C1F30">
              <w:rPr>
                <w:rFonts w:ascii="標楷體" w:eastAsia="標楷體" w:hAnsi="標楷體"/>
              </w:rPr>
              <w:t>ClOther</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4663CAD0"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D68769C" w14:textId="77777777" w:rsidR="004B560B"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B31D7"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D3BF9F" w14:textId="77777777" w:rsidR="00E43F42" w:rsidRPr="00E43F42" w:rsidRDefault="00E43F42" w:rsidP="004B560B">
            <w:pPr>
              <w:rPr>
                <w:rFonts w:ascii="標楷體" w:eastAsia="標楷體" w:hAnsi="標楷體" w:hint="eastAsia"/>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6B31A6" w14:textId="77777777" w:rsidR="004B560B" w:rsidRDefault="004B560B" w:rsidP="004B560B">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C5C5C95" w14:textId="77777777" w:rsidR="00140075" w:rsidRPr="00D67AF4" w:rsidRDefault="004B560B" w:rsidP="004B560B">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1C1F30" w:rsidRPr="001C1F30">
              <w:rPr>
                <w:rFonts w:ascii="標楷體" w:eastAsia="標楷體" w:hAnsi="標楷體" w:hint="eastAsia"/>
              </w:rPr>
              <w:t>擔保品其他檔</w:t>
            </w:r>
            <w:r>
              <w:rPr>
                <w:rFonts w:ascii="標楷體" w:eastAsia="標楷體" w:hAnsi="標楷體" w:hint="eastAsia"/>
              </w:rPr>
              <w:t>(</w:t>
            </w:r>
            <w:r w:rsidR="001C1F30" w:rsidRPr="001C1F30">
              <w:rPr>
                <w:rFonts w:ascii="標楷體" w:eastAsia="標楷體" w:hAnsi="標楷體"/>
              </w:rPr>
              <w:t>ClOther</w:t>
            </w:r>
            <w:r>
              <w:rPr>
                <w:rFonts w:ascii="標楷體" w:eastAsia="標楷體" w:hAnsi="標楷體" w:hint="eastAsia"/>
              </w:rPr>
              <w:t>)]資料</w:t>
            </w:r>
          </w:p>
        </w:tc>
      </w:tr>
      <w:tr w:rsidR="00140075" w:rsidRPr="00F5236F" w14:paraId="0464D5B3" w14:textId="77777777" w:rsidTr="00587AD4">
        <w:tc>
          <w:tcPr>
            <w:tcW w:w="851" w:type="dxa"/>
            <w:shd w:val="clear" w:color="auto" w:fill="auto"/>
          </w:tcPr>
          <w:p w14:paraId="2BA1082E" w14:textId="77777777" w:rsidR="00140075" w:rsidRPr="00F533E6" w:rsidRDefault="002B7AE8" w:rsidP="00587AD4">
            <w:pPr>
              <w:jc w:val="center"/>
              <w:rPr>
                <w:rFonts w:ascii="標楷體" w:eastAsia="標楷體" w:hAnsi="標楷體"/>
              </w:rPr>
            </w:pPr>
            <w:r>
              <w:rPr>
                <w:rFonts w:ascii="標楷體" w:eastAsia="標楷體" w:hAnsi="標楷體"/>
              </w:rPr>
              <w:t>2</w:t>
            </w:r>
          </w:p>
        </w:tc>
        <w:tc>
          <w:tcPr>
            <w:tcW w:w="2126" w:type="dxa"/>
            <w:shd w:val="clear" w:color="auto" w:fill="auto"/>
          </w:tcPr>
          <w:p w14:paraId="5BC393F7" w14:textId="77777777" w:rsidR="00140075" w:rsidRPr="00F533E6" w:rsidRDefault="00140075" w:rsidP="00587AD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1060F7" w14:textId="77777777" w:rsidR="00140075" w:rsidRPr="00F533E6" w:rsidRDefault="00140075" w:rsidP="00587AD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43B405EA" w14:textId="77777777" w:rsidTr="00587AD4">
        <w:tc>
          <w:tcPr>
            <w:tcW w:w="851" w:type="dxa"/>
            <w:shd w:val="clear" w:color="auto" w:fill="auto"/>
          </w:tcPr>
          <w:p w14:paraId="2B66F225"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643F2C"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BD84AA2"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6C53AC69" w14:textId="77777777" w:rsidR="00276C7C" w:rsidRDefault="00276C7C" w:rsidP="00291505">
      <w:pPr>
        <w:rPr>
          <w:rFonts w:ascii="標楷體" w:eastAsia="標楷體" w:hAnsi="標楷體" w:hint="eastAsia"/>
        </w:rPr>
      </w:pPr>
    </w:p>
    <w:p w14:paraId="610A2025" w14:textId="77777777" w:rsidR="00F04DC4" w:rsidRPr="00291505" w:rsidRDefault="00F04DC4" w:rsidP="00291505">
      <w:pPr>
        <w:rPr>
          <w:rFonts w:ascii="標楷體" w:eastAsia="標楷體" w:hAnsi="標楷體" w:hint="eastAsia"/>
        </w:rPr>
      </w:pPr>
    </w:p>
    <w:p w14:paraId="5C8009C6" w14:textId="77777777" w:rsidR="00291505"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2B7AE8">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D060AC" w:rsidRPr="00706FB5" w14:paraId="5AA9670C" w14:textId="77777777" w:rsidTr="00C40BE5">
        <w:trPr>
          <w:tblHeader/>
        </w:trPr>
        <w:tc>
          <w:tcPr>
            <w:tcW w:w="696" w:type="dxa"/>
            <w:vMerge w:val="restart"/>
            <w:shd w:val="clear" w:color="auto" w:fill="D9D9D9"/>
          </w:tcPr>
          <w:p w14:paraId="3703E512" w14:textId="77777777" w:rsidR="00D060AC" w:rsidRPr="00706FB5" w:rsidRDefault="00D060AC" w:rsidP="00706FB5">
            <w:pPr>
              <w:rPr>
                <w:rFonts w:ascii="標楷體" w:eastAsia="標楷體" w:hAnsi="標楷體" w:hint="eastAsia"/>
              </w:rPr>
            </w:pPr>
            <w:r w:rsidRPr="00706FB5">
              <w:rPr>
                <w:rFonts w:ascii="標楷體" w:eastAsia="標楷體" w:hAnsi="標楷體"/>
              </w:rPr>
              <w:t>序號</w:t>
            </w:r>
          </w:p>
        </w:tc>
        <w:tc>
          <w:tcPr>
            <w:tcW w:w="557" w:type="dxa"/>
            <w:vMerge w:val="restart"/>
            <w:shd w:val="clear" w:color="auto" w:fill="D9D9D9"/>
          </w:tcPr>
          <w:p w14:paraId="2B77ABD9" w14:textId="77777777" w:rsidR="00D060AC" w:rsidRPr="00706FB5" w:rsidRDefault="00D060AC" w:rsidP="00706FB5">
            <w:pPr>
              <w:rPr>
                <w:rFonts w:ascii="標楷體" w:eastAsia="標楷體" w:hAnsi="標楷體" w:hint="eastAsia"/>
              </w:rPr>
            </w:pPr>
            <w:r w:rsidRPr="00706FB5">
              <w:rPr>
                <w:rFonts w:ascii="標楷體" w:eastAsia="標楷體" w:hAnsi="標楷體"/>
              </w:rPr>
              <w:t>欄位</w:t>
            </w:r>
          </w:p>
        </w:tc>
        <w:tc>
          <w:tcPr>
            <w:tcW w:w="5351" w:type="dxa"/>
            <w:gridSpan w:val="5"/>
            <w:shd w:val="clear" w:color="auto" w:fill="D9D9D9"/>
          </w:tcPr>
          <w:p w14:paraId="2908622D" w14:textId="77777777" w:rsidR="00D060AC" w:rsidRPr="00706FB5" w:rsidRDefault="00D060AC" w:rsidP="00706FB5">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41AB109E" w14:textId="77777777" w:rsidR="00D060AC" w:rsidRPr="00706FB5" w:rsidRDefault="00D060AC" w:rsidP="00706FB5">
            <w:pPr>
              <w:rPr>
                <w:rFonts w:ascii="標楷體" w:eastAsia="標楷體" w:hAnsi="標楷體" w:hint="eastAsia"/>
              </w:rPr>
            </w:pPr>
            <w:r w:rsidRPr="00706FB5">
              <w:rPr>
                <w:rFonts w:ascii="標楷體" w:eastAsia="標楷體" w:hAnsi="標楷體"/>
              </w:rPr>
              <w:t>處理邏輯及注意事項</w:t>
            </w:r>
          </w:p>
        </w:tc>
      </w:tr>
      <w:tr w:rsidR="00702E4D" w:rsidRPr="00706FB5" w14:paraId="526EFDF9" w14:textId="77777777" w:rsidTr="00C40BE5">
        <w:trPr>
          <w:tblHeader/>
        </w:trPr>
        <w:tc>
          <w:tcPr>
            <w:tcW w:w="696" w:type="dxa"/>
            <w:vMerge/>
            <w:shd w:val="clear" w:color="auto" w:fill="D9D9D9"/>
          </w:tcPr>
          <w:p w14:paraId="2FE3158C" w14:textId="77777777" w:rsidR="00D060AC" w:rsidRPr="00706FB5" w:rsidRDefault="00D060AC" w:rsidP="00706FB5">
            <w:pPr>
              <w:rPr>
                <w:rFonts w:ascii="標楷體" w:eastAsia="標楷體" w:hAnsi="標楷體" w:hint="eastAsia"/>
              </w:rPr>
            </w:pPr>
          </w:p>
        </w:tc>
        <w:tc>
          <w:tcPr>
            <w:tcW w:w="557" w:type="dxa"/>
            <w:vMerge/>
            <w:shd w:val="clear" w:color="auto" w:fill="D9D9D9"/>
          </w:tcPr>
          <w:p w14:paraId="35BE5BB3" w14:textId="77777777" w:rsidR="00D060AC" w:rsidRPr="00706FB5" w:rsidRDefault="00D060AC" w:rsidP="00706FB5">
            <w:pPr>
              <w:rPr>
                <w:rFonts w:ascii="標楷體" w:eastAsia="標楷體" w:hAnsi="標楷體" w:hint="eastAsia"/>
              </w:rPr>
            </w:pPr>
          </w:p>
        </w:tc>
        <w:tc>
          <w:tcPr>
            <w:tcW w:w="780" w:type="dxa"/>
            <w:shd w:val="clear" w:color="auto" w:fill="D9D9D9"/>
          </w:tcPr>
          <w:p w14:paraId="62D0B293" w14:textId="77777777" w:rsidR="00D060AC" w:rsidRPr="00706FB5" w:rsidRDefault="00276C7C" w:rsidP="00291505">
            <w:pPr>
              <w:rPr>
                <w:rFonts w:ascii="標楷體" w:eastAsia="標楷體" w:hAnsi="標楷體"/>
              </w:rPr>
            </w:pPr>
            <w:r>
              <w:rPr>
                <w:rFonts w:ascii="標楷體" w:eastAsia="標楷體" w:hAnsi="標楷體" w:hint="eastAsia"/>
              </w:rPr>
              <w:t>欄位</w:t>
            </w:r>
            <w:r w:rsidR="00D060AC">
              <w:rPr>
                <w:rFonts w:ascii="標楷體" w:eastAsia="標楷體" w:hAnsi="標楷體" w:hint="eastAsia"/>
              </w:rPr>
              <w:t>長度</w:t>
            </w:r>
          </w:p>
        </w:tc>
        <w:tc>
          <w:tcPr>
            <w:tcW w:w="1056" w:type="dxa"/>
            <w:shd w:val="clear" w:color="auto" w:fill="D9D9D9"/>
          </w:tcPr>
          <w:p w14:paraId="7B5F955A" w14:textId="77777777" w:rsidR="00D060AC" w:rsidRPr="00706FB5" w:rsidRDefault="00D060AC" w:rsidP="00291505">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1CF1A9BD" w14:textId="77777777" w:rsidR="00D060AC" w:rsidRPr="00706FB5" w:rsidRDefault="00D060AC" w:rsidP="00291505">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7E097DDD" w14:textId="77777777" w:rsidR="00D060AC" w:rsidRPr="00706FB5" w:rsidRDefault="00D060AC" w:rsidP="00291505">
            <w:pPr>
              <w:rPr>
                <w:rFonts w:ascii="標楷體" w:eastAsia="標楷體" w:hAnsi="標楷體"/>
              </w:rPr>
            </w:pPr>
            <w:r w:rsidRPr="00706FB5">
              <w:rPr>
                <w:rFonts w:ascii="標楷體" w:eastAsia="標楷體" w:hAnsi="標楷體"/>
              </w:rPr>
              <w:t>必填</w:t>
            </w:r>
          </w:p>
        </w:tc>
        <w:tc>
          <w:tcPr>
            <w:tcW w:w="588" w:type="dxa"/>
            <w:shd w:val="clear" w:color="auto" w:fill="D9D9D9"/>
          </w:tcPr>
          <w:p w14:paraId="4D2E8F0E" w14:textId="77777777" w:rsidR="00D060AC" w:rsidRPr="00706FB5" w:rsidRDefault="00D060AC"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E32EB06" w14:textId="77777777" w:rsidR="00D060AC" w:rsidRPr="00706FB5" w:rsidRDefault="00D060AC" w:rsidP="00706FB5">
            <w:pPr>
              <w:rPr>
                <w:rFonts w:ascii="標楷體" w:eastAsia="標楷體" w:hAnsi="標楷體" w:hint="eastAsia"/>
              </w:rPr>
            </w:pPr>
          </w:p>
        </w:tc>
      </w:tr>
      <w:tr w:rsidR="00702E4D" w:rsidRPr="00706FB5" w14:paraId="591F3476" w14:textId="77777777" w:rsidTr="00C40BE5">
        <w:tc>
          <w:tcPr>
            <w:tcW w:w="696" w:type="dxa"/>
          </w:tcPr>
          <w:p w14:paraId="07122D86" w14:textId="77777777" w:rsidR="0041485D" w:rsidRPr="0041485D" w:rsidRDefault="0041485D" w:rsidP="0041485D">
            <w:pPr>
              <w:rPr>
                <w:rFonts w:ascii="標楷體" w:eastAsia="標楷體" w:hAnsi="標楷體" w:hint="eastAsia"/>
              </w:rPr>
            </w:pPr>
            <w:r w:rsidRPr="0041485D">
              <w:rPr>
                <w:rFonts w:ascii="標楷體" w:eastAsia="標楷體" w:hAnsi="標楷體" w:hint="eastAsia"/>
              </w:rPr>
              <w:t>1</w:t>
            </w:r>
          </w:p>
        </w:tc>
        <w:tc>
          <w:tcPr>
            <w:tcW w:w="557" w:type="dxa"/>
          </w:tcPr>
          <w:p w14:paraId="5F692F04" w14:textId="77777777" w:rsidR="0041485D" w:rsidRPr="00706FB5" w:rsidRDefault="0041485D" w:rsidP="0041485D">
            <w:pPr>
              <w:rPr>
                <w:rFonts w:ascii="標楷體" w:eastAsia="標楷體" w:hAnsi="標楷體" w:hint="eastAsia"/>
              </w:rPr>
            </w:pPr>
            <w:r>
              <w:rPr>
                <w:rFonts w:ascii="標楷體" w:eastAsia="標楷體" w:hAnsi="標楷體" w:hint="eastAsia"/>
              </w:rPr>
              <w:t>功能</w:t>
            </w:r>
          </w:p>
        </w:tc>
        <w:tc>
          <w:tcPr>
            <w:tcW w:w="780" w:type="dxa"/>
          </w:tcPr>
          <w:p w14:paraId="613D9547" w14:textId="77777777" w:rsidR="0041485D" w:rsidRDefault="0041485D" w:rsidP="0041485D">
            <w:pPr>
              <w:rPr>
                <w:rFonts w:ascii="標楷體" w:eastAsia="標楷體" w:hAnsi="標楷體" w:hint="eastAsia"/>
              </w:rPr>
            </w:pPr>
          </w:p>
        </w:tc>
        <w:tc>
          <w:tcPr>
            <w:tcW w:w="1056" w:type="dxa"/>
          </w:tcPr>
          <w:p w14:paraId="1294A30E" w14:textId="77777777" w:rsidR="002B7AE8" w:rsidRPr="00706FB5" w:rsidRDefault="002B7AE8" w:rsidP="0041485D">
            <w:pPr>
              <w:rPr>
                <w:rFonts w:ascii="標楷體" w:eastAsia="標楷體" w:hAnsi="標楷體" w:hint="eastAsia"/>
              </w:rPr>
            </w:pPr>
            <w:r>
              <w:rPr>
                <w:rFonts w:ascii="標楷體" w:eastAsia="標楷體" w:hAnsi="標楷體" w:hint="eastAsia"/>
              </w:rPr>
              <w:t>新增</w:t>
            </w:r>
          </w:p>
        </w:tc>
        <w:tc>
          <w:tcPr>
            <w:tcW w:w="2449" w:type="dxa"/>
          </w:tcPr>
          <w:p w14:paraId="6B4016E4" w14:textId="77777777" w:rsidR="0041485D" w:rsidRPr="00706FB5" w:rsidRDefault="0041485D" w:rsidP="0041485D">
            <w:pPr>
              <w:rPr>
                <w:rFonts w:ascii="標楷體" w:eastAsia="標楷體" w:hAnsi="標楷體"/>
              </w:rPr>
            </w:pPr>
          </w:p>
        </w:tc>
        <w:tc>
          <w:tcPr>
            <w:tcW w:w="478" w:type="dxa"/>
          </w:tcPr>
          <w:p w14:paraId="14BB1B9F" w14:textId="77777777" w:rsidR="0041485D" w:rsidRPr="00706FB5" w:rsidRDefault="0041485D" w:rsidP="0041485D">
            <w:pPr>
              <w:rPr>
                <w:rFonts w:ascii="標楷體" w:eastAsia="標楷體" w:hAnsi="標楷體" w:hint="eastAsia"/>
              </w:rPr>
            </w:pPr>
          </w:p>
        </w:tc>
        <w:tc>
          <w:tcPr>
            <w:tcW w:w="588" w:type="dxa"/>
          </w:tcPr>
          <w:p w14:paraId="691F60BA" w14:textId="77777777" w:rsidR="0041485D" w:rsidRPr="00706FB5" w:rsidRDefault="0041485D" w:rsidP="0041485D">
            <w:pPr>
              <w:rPr>
                <w:rFonts w:ascii="標楷體" w:eastAsia="標楷體" w:hAnsi="標楷體"/>
              </w:rPr>
            </w:pPr>
            <w:r>
              <w:rPr>
                <w:rFonts w:ascii="標楷體" w:eastAsia="標楷體" w:hAnsi="標楷體" w:hint="eastAsia"/>
              </w:rPr>
              <w:t>R</w:t>
            </w:r>
          </w:p>
        </w:tc>
        <w:tc>
          <w:tcPr>
            <w:tcW w:w="3816" w:type="dxa"/>
          </w:tcPr>
          <w:p w14:paraId="73CEA1B9" w14:textId="77777777" w:rsidR="0041485D" w:rsidRPr="00706FB5" w:rsidRDefault="0041485D" w:rsidP="0041485D">
            <w:pPr>
              <w:rPr>
                <w:rFonts w:ascii="標楷體" w:eastAsia="標楷體" w:hAnsi="標楷體" w:hint="eastAsia"/>
              </w:rPr>
            </w:pPr>
          </w:p>
        </w:tc>
      </w:tr>
      <w:tr w:rsidR="00C40BE5" w:rsidRPr="00706FB5" w14:paraId="25A1D27D" w14:textId="77777777" w:rsidTr="00C40BE5">
        <w:tc>
          <w:tcPr>
            <w:tcW w:w="696" w:type="dxa"/>
          </w:tcPr>
          <w:p w14:paraId="1D2C6F42" w14:textId="77777777" w:rsidR="00C40BE5" w:rsidRDefault="00C40BE5" w:rsidP="00C40BE5">
            <w:pPr>
              <w:rPr>
                <w:rFonts w:ascii="標楷體" w:eastAsia="標楷體" w:hAnsi="標楷體" w:hint="eastAsia"/>
              </w:rPr>
            </w:pPr>
            <w:r>
              <w:rPr>
                <w:rFonts w:ascii="標楷體" w:eastAsia="標楷體" w:hAnsi="標楷體" w:hint="eastAsia"/>
              </w:rPr>
              <w:t>2</w:t>
            </w:r>
          </w:p>
        </w:tc>
        <w:tc>
          <w:tcPr>
            <w:tcW w:w="557" w:type="dxa"/>
          </w:tcPr>
          <w:p w14:paraId="4CB4E907" w14:textId="77777777" w:rsidR="00C40BE5" w:rsidRDefault="00C40BE5" w:rsidP="00C40BE5">
            <w:pPr>
              <w:rPr>
                <w:rFonts w:ascii="標楷體" w:eastAsia="標楷體" w:hAnsi="標楷體" w:hint="eastAsia"/>
              </w:rPr>
            </w:pPr>
            <w:r>
              <w:rPr>
                <w:rFonts w:ascii="標楷體" w:eastAsia="標楷體" w:hAnsi="標楷體" w:hint="eastAsia"/>
              </w:rPr>
              <w:t>核准號碼</w:t>
            </w:r>
          </w:p>
        </w:tc>
        <w:tc>
          <w:tcPr>
            <w:tcW w:w="780" w:type="dxa"/>
          </w:tcPr>
          <w:p w14:paraId="535C9845" w14:textId="77777777" w:rsidR="00C40BE5" w:rsidRDefault="00C40BE5" w:rsidP="00C40BE5">
            <w:pPr>
              <w:rPr>
                <w:rFonts w:ascii="標楷體" w:eastAsia="標楷體" w:hAnsi="標楷體" w:hint="eastAsia"/>
              </w:rPr>
            </w:pPr>
            <w:r>
              <w:rPr>
                <w:rFonts w:ascii="標楷體" w:eastAsia="標楷體" w:hAnsi="標楷體" w:hint="eastAsia"/>
              </w:rPr>
              <w:t>7</w:t>
            </w:r>
          </w:p>
        </w:tc>
        <w:tc>
          <w:tcPr>
            <w:tcW w:w="1056" w:type="dxa"/>
          </w:tcPr>
          <w:p w14:paraId="224A6A08" w14:textId="77777777" w:rsidR="00C40BE5" w:rsidRPr="00706FB5" w:rsidRDefault="00C40BE5" w:rsidP="00C40BE5">
            <w:pPr>
              <w:rPr>
                <w:rFonts w:ascii="標楷體" w:eastAsia="標楷體" w:hAnsi="標楷體"/>
              </w:rPr>
            </w:pPr>
          </w:p>
        </w:tc>
        <w:tc>
          <w:tcPr>
            <w:tcW w:w="2449" w:type="dxa"/>
          </w:tcPr>
          <w:p w14:paraId="1BD27C04" w14:textId="77777777" w:rsidR="00C40BE5" w:rsidRPr="00706FB5" w:rsidRDefault="00C40BE5" w:rsidP="00C40BE5">
            <w:pPr>
              <w:rPr>
                <w:rFonts w:ascii="標楷體" w:eastAsia="標楷體" w:hAnsi="標楷體"/>
              </w:rPr>
            </w:pPr>
          </w:p>
        </w:tc>
        <w:tc>
          <w:tcPr>
            <w:tcW w:w="478" w:type="dxa"/>
          </w:tcPr>
          <w:p w14:paraId="74EC6763" w14:textId="77777777" w:rsidR="00C40BE5" w:rsidRPr="00706FB5" w:rsidRDefault="00C40BE5" w:rsidP="00C40BE5">
            <w:pPr>
              <w:rPr>
                <w:rFonts w:ascii="標楷體" w:eastAsia="標楷體" w:hAnsi="標楷體" w:hint="eastAsia"/>
              </w:rPr>
            </w:pPr>
          </w:p>
        </w:tc>
        <w:tc>
          <w:tcPr>
            <w:tcW w:w="588" w:type="dxa"/>
          </w:tcPr>
          <w:p w14:paraId="2C473B2D" w14:textId="77777777" w:rsidR="00C40BE5" w:rsidRDefault="00C40BE5" w:rsidP="00C40BE5">
            <w:pPr>
              <w:rPr>
                <w:rFonts w:ascii="標楷體" w:eastAsia="標楷體" w:hAnsi="標楷體" w:hint="eastAsia"/>
              </w:rPr>
            </w:pPr>
            <w:r>
              <w:rPr>
                <w:rFonts w:ascii="標楷體" w:eastAsia="標楷體" w:hAnsi="標楷體" w:hint="eastAsia"/>
              </w:rPr>
              <w:t>W</w:t>
            </w:r>
          </w:p>
        </w:tc>
        <w:tc>
          <w:tcPr>
            <w:tcW w:w="3816" w:type="dxa"/>
          </w:tcPr>
          <w:p w14:paraId="43B5EAB7" w14:textId="77777777" w:rsidR="00C40BE5" w:rsidRDefault="00C40BE5" w:rsidP="00C40BE5">
            <w:pPr>
              <w:rPr>
                <w:rFonts w:ascii="標楷體" w:eastAsia="標楷體" w:hAnsi="標楷體"/>
              </w:rPr>
            </w:pPr>
            <w:r>
              <w:rPr>
                <w:rFonts w:ascii="標楷體" w:eastAsia="標楷體" w:hAnsi="標楷體" w:hint="eastAsia"/>
              </w:rPr>
              <w:t>1.限輸入數字</w:t>
            </w:r>
          </w:p>
          <w:p w14:paraId="34FA3F41" w14:textId="77777777" w:rsidR="00C40BE5" w:rsidRDefault="00C40BE5" w:rsidP="00C40BE5">
            <w:pPr>
              <w:rPr>
                <w:rFonts w:ascii="標楷體" w:eastAsia="標楷體" w:hAnsi="標楷體" w:hint="eastAsia"/>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7F59731B" w14:textId="77777777" w:rsidR="00C40BE5" w:rsidRPr="0002737D" w:rsidRDefault="00C40BE5" w:rsidP="00C40BE5">
            <w:pPr>
              <w:rPr>
                <w:rFonts w:ascii="標楷體" w:eastAsia="標楷體" w:hAnsi="標楷體" w:hint="eastAsia"/>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C40BE5" w:rsidRPr="00706FB5" w14:paraId="2A1C9DC2" w14:textId="77777777" w:rsidTr="00C40BE5">
        <w:tc>
          <w:tcPr>
            <w:tcW w:w="696" w:type="dxa"/>
          </w:tcPr>
          <w:p w14:paraId="4C14CCAB" w14:textId="77777777" w:rsidR="00C40BE5" w:rsidRDefault="00C40BE5" w:rsidP="00C40BE5">
            <w:pPr>
              <w:rPr>
                <w:rFonts w:ascii="標楷體" w:eastAsia="標楷體" w:hAnsi="標楷體" w:hint="eastAsia"/>
              </w:rPr>
            </w:pPr>
          </w:p>
        </w:tc>
        <w:tc>
          <w:tcPr>
            <w:tcW w:w="557" w:type="dxa"/>
          </w:tcPr>
          <w:p w14:paraId="54FC8BFE" w14:textId="77777777" w:rsidR="00C40BE5" w:rsidRDefault="00C40BE5" w:rsidP="00C40BE5">
            <w:pPr>
              <w:rPr>
                <w:rFonts w:ascii="標楷體" w:eastAsia="標楷體" w:hAnsi="標楷體" w:hint="eastAsia"/>
              </w:rPr>
            </w:pPr>
            <w:r>
              <w:rPr>
                <w:rFonts w:ascii="標楷體" w:eastAsia="標楷體" w:hAnsi="標楷體" w:hint="eastAsia"/>
              </w:rPr>
              <w:t>核准號碼查詢</w:t>
            </w:r>
          </w:p>
        </w:tc>
        <w:tc>
          <w:tcPr>
            <w:tcW w:w="780" w:type="dxa"/>
          </w:tcPr>
          <w:p w14:paraId="7793813C" w14:textId="77777777" w:rsidR="00C40BE5" w:rsidRDefault="00C40BE5" w:rsidP="00C40BE5">
            <w:pPr>
              <w:rPr>
                <w:rFonts w:ascii="標楷體" w:eastAsia="標楷體" w:hAnsi="標楷體" w:hint="eastAsia"/>
              </w:rPr>
            </w:pPr>
            <w:r>
              <w:rPr>
                <w:rFonts w:ascii="標楷體" w:eastAsia="標楷體" w:hAnsi="標楷體" w:hint="eastAsia"/>
              </w:rPr>
              <w:t>按鈕</w:t>
            </w:r>
          </w:p>
        </w:tc>
        <w:tc>
          <w:tcPr>
            <w:tcW w:w="1056" w:type="dxa"/>
          </w:tcPr>
          <w:p w14:paraId="70D1E590" w14:textId="77777777" w:rsidR="00C40BE5" w:rsidRPr="00291505" w:rsidRDefault="00C40BE5" w:rsidP="00C40BE5">
            <w:pPr>
              <w:rPr>
                <w:rFonts w:ascii="標楷體" w:eastAsia="標楷體" w:hAnsi="標楷體"/>
              </w:rPr>
            </w:pPr>
          </w:p>
        </w:tc>
        <w:tc>
          <w:tcPr>
            <w:tcW w:w="2449" w:type="dxa"/>
          </w:tcPr>
          <w:p w14:paraId="3F60AE70" w14:textId="77777777" w:rsidR="00C40BE5" w:rsidRPr="00291505" w:rsidRDefault="00C40BE5" w:rsidP="00C40BE5">
            <w:pPr>
              <w:rPr>
                <w:rFonts w:ascii="標楷體" w:eastAsia="標楷體" w:hAnsi="標楷體"/>
              </w:rPr>
            </w:pPr>
          </w:p>
        </w:tc>
        <w:tc>
          <w:tcPr>
            <w:tcW w:w="478" w:type="dxa"/>
          </w:tcPr>
          <w:p w14:paraId="7B10D287" w14:textId="77777777" w:rsidR="00C40BE5" w:rsidRDefault="00C40BE5" w:rsidP="00C40BE5">
            <w:pPr>
              <w:rPr>
                <w:rFonts w:ascii="標楷體" w:eastAsia="標楷體" w:hAnsi="標楷體" w:hint="eastAsia"/>
              </w:rPr>
            </w:pPr>
          </w:p>
        </w:tc>
        <w:tc>
          <w:tcPr>
            <w:tcW w:w="588" w:type="dxa"/>
          </w:tcPr>
          <w:p w14:paraId="4F698F0F" w14:textId="77777777" w:rsidR="00C40BE5" w:rsidRDefault="00C40BE5" w:rsidP="00C40BE5">
            <w:pPr>
              <w:rPr>
                <w:rFonts w:ascii="標楷體" w:eastAsia="標楷體" w:hAnsi="標楷體" w:hint="eastAsia"/>
              </w:rPr>
            </w:pPr>
          </w:p>
        </w:tc>
        <w:tc>
          <w:tcPr>
            <w:tcW w:w="3816" w:type="dxa"/>
          </w:tcPr>
          <w:p w14:paraId="1FA222C5" w14:textId="77777777" w:rsidR="00C40BE5" w:rsidRDefault="00C40BE5" w:rsidP="00C40BE5">
            <w:pPr>
              <w:rPr>
                <w:rFonts w:ascii="標楷體" w:eastAsia="標楷體" w:hAnsi="標楷體" w:hint="eastAsia"/>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702E4D" w:rsidRPr="00706FB5" w14:paraId="49E0E108" w14:textId="77777777" w:rsidTr="00C40BE5">
        <w:tc>
          <w:tcPr>
            <w:tcW w:w="696" w:type="dxa"/>
          </w:tcPr>
          <w:p w14:paraId="26DCEC2D" w14:textId="77777777" w:rsidR="00F04DC4" w:rsidRPr="0041485D" w:rsidRDefault="00C40BE5" w:rsidP="00926BAC">
            <w:pPr>
              <w:rPr>
                <w:rFonts w:ascii="標楷體" w:eastAsia="標楷體" w:hAnsi="標楷體"/>
              </w:rPr>
            </w:pPr>
            <w:r>
              <w:rPr>
                <w:rFonts w:ascii="標楷體" w:eastAsia="標楷體" w:hAnsi="標楷體" w:hint="eastAsia"/>
              </w:rPr>
              <w:t>3</w:t>
            </w:r>
          </w:p>
        </w:tc>
        <w:tc>
          <w:tcPr>
            <w:tcW w:w="557" w:type="dxa"/>
          </w:tcPr>
          <w:p w14:paraId="045D45E1"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1</w:t>
            </w:r>
          </w:p>
        </w:tc>
        <w:tc>
          <w:tcPr>
            <w:tcW w:w="780" w:type="dxa"/>
          </w:tcPr>
          <w:p w14:paraId="094E7FD0" w14:textId="77777777" w:rsidR="00F04DC4" w:rsidRPr="00291505" w:rsidRDefault="00F04DC4" w:rsidP="00926BAC">
            <w:pPr>
              <w:rPr>
                <w:rFonts w:ascii="標楷體" w:eastAsia="標楷體" w:hAnsi="標楷體" w:hint="eastAsia"/>
              </w:rPr>
            </w:pPr>
          </w:p>
        </w:tc>
        <w:tc>
          <w:tcPr>
            <w:tcW w:w="1056" w:type="dxa"/>
          </w:tcPr>
          <w:p w14:paraId="238A1572" w14:textId="77777777" w:rsidR="00F04DC4" w:rsidRPr="00291505" w:rsidRDefault="00F04DC4" w:rsidP="00926BAC">
            <w:pPr>
              <w:rPr>
                <w:rFonts w:ascii="標楷體" w:eastAsia="標楷體" w:hAnsi="標楷體"/>
              </w:rPr>
            </w:pPr>
            <w:r w:rsidRPr="00291505">
              <w:rPr>
                <w:rFonts w:ascii="標楷體" w:eastAsia="標楷體" w:hAnsi="標楷體" w:hint="eastAsia"/>
              </w:rPr>
              <w:t>5</w:t>
            </w:r>
          </w:p>
        </w:tc>
        <w:tc>
          <w:tcPr>
            <w:tcW w:w="2449" w:type="dxa"/>
          </w:tcPr>
          <w:p w14:paraId="036589D0" w14:textId="77777777" w:rsidR="00F04DC4" w:rsidRPr="00291505" w:rsidRDefault="00F04DC4" w:rsidP="00926BAC">
            <w:pPr>
              <w:rPr>
                <w:rFonts w:ascii="標楷體" w:eastAsia="標楷體" w:hAnsi="標楷體"/>
              </w:rPr>
            </w:pPr>
          </w:p>
        </w:tc>
        <w:tc>
          <w:tcPr>
            <w:tcW w:w="478" w:type="dxa"/>
          </w:tcPr>
          <w:p w14:paraId="6964AA68" w14:textId="77777777" w:rsidR="00F04DC4" w:rsidRPr="00291505" w:rsidRDefault="00F04DC4" w:rsidP="00926BAC">
            <w:pPr>
              <w:rPr>
                <w:rFonts w:ascii="標楷體" w:eastAsia="標楷體" w:hAnsi="標楷體"/>
              </w:rPr>
            </w:pPr>
          </w:p>
        </w:tc>
        <w:tc>
          <w:tcPr>
            <w:tcW w:w="588" w:type="dxa"/>
          </w:tcPr>
          <w:p w14:paraId="55EA3A50"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15CBE36F" w14:textId="77777777" w:rsidR="00956670" w:rsidRPr="00291505" w:rsidRDefault="002B7AE8" w:rsidP="00926BAC">
            <w:pPr>
              <w:rPr>
                <w:rFonts w:ascii="標楷體" w:eastAsia="標楷體" w:hAnsi="標楷體" w:hint="eastAsia"/>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1</w:t>
            </w:r>
          </w:p>
        </w:tc>
      </w:tr>
      <w:tr w:rsidR="00702E4D" w:rsidRPr="00706FB5" w14:paraId="06231F07" w14:textId="77777777" w:rsidTr="00C40BE5">
        <w:tc>
          <w:tcPr>
            <w:tcW w:w="696" w:type="dxa"/>
          </w:tcPr>
          <w:p w14:paraId="5325C33A" w14:textId="77777777" w:rsidR="00F04DC4" w:rsidRPr="0041485D" w:rsidRDefault="00C40BE5" w:rsidP="00926BAC">
            <w:pPr>
              <w:rPr>
                <w:rFonts w:ascii="標楷體" w:eastAsia="標楷體" w:hAnsi="標楷體" w:hint="eastAsia"/>
              </w:rPr>
            </w:pPr>
            <w:r>
              <w:rPr>
                <w:rFonts w:ascii="標楷體" w:eastAsia="標楷體" w:hAnsi="標楷體" w:hint="eastAsia"/>
              </w:rPr>
              <w:t>4</w:t>
            </w:r>
          </w:p>
        </w:tc>
        <w:tc>
          <w:tcPr>
            <w:tcW w:w="557" w:type="dxa"/>
          </w:tcPr>
          <w:p w14:paraId="6ABF614F" w14:textId="77777777" w:rsidR="00F04DC4" w:rsidRPr="00291505" w:rsidRDefault="00F04DC4" w:rsidP="00926BAC">
            <w:pPr>
              <w:rPr>
                <w:rFonts w:ascii="標楷體" w:eastAsia="標楷體" w:hAnsi="標楷體" w:hint="eastAsia"/>
              </w:rPr>
            </w:pPr>
            <w:r w:rsidRPr="00291505">
              <w:rPr>
                <w:rFonts w:ascii="標楷體" w:eastAsia="標楷體" w:hAnsi="標楷體" w:hint="eastAsia"/>
              </w:rPr>
              <w:t>擔保品代號2</w:t>
            </w:r>
          </w:p>
        </w:tc>
        <w:tc>
          <w:tcPr>
            <w:tcW w:w="780" w:type="dxa"/>
          </w:tcPr>
          <w:p w14:paraId="4B04FA5A" w14:textId="77777777" w:rsidR="00F04DC4" w:rsidRPr="00291505" w:rsidRDefault="00F04DC4" w:rsidP="00926BAC">
            <w:pPr>
              <w:rPr>
                <w:rFonts w:ascii="標楷體" w:eastAsia="標楷體" w:hAnsi="標楷體" w:hint="eastAsia"/>
              </w:rPr>
            </w:pPr>
          </w:p>
        </w:tc>
        <w:tc>
          <w:tcPr>
            <w:tcW w:w="1056" w:type="dxa"/>
          </w:tcPr>
          <w:p w14:paraId="190522B1" w14:textId="77777777" w:rsidR="00F04DC4" w:rsidRPr="00291505" w:rsidRDefault="00F04DC4" w:rsidP="00926BAC">
            <w:pPr>
              <w:rPr>
                <w:rFonts w:ascii="標楷體" w:eastAsia="標楷體" w:hAnsi="標楷體"/>
              </w:rPr>
            </w:pPr>
            <w:r w:rsidRPr="00291505">
              <w:rPr>
                <w:rFonts w:ascii="標楷體" w:eastAsia="標楷體" w:hAnsi="標楷體" w:hint="eastAsia"/>
              </w:rPr>
              <w:t>01</w:t>
            </w:r>
          </w:p>
        </w:tc>
        <w:tc>
          <w:tcPr>
            <w:tcW w:w="2449" w:type="dxa"/>
          </w:tcPr>
          <w:p w14:paraId="7510AB87" w14:textId="77777777" w:rsidR="00F04DC4" w:rsidRPr="00291505" w:rsidRDefault="00F04DC4" w:rsidP="00926BAC">
            <w:pPr>
              <w:rPr>
                <w:rFonts w:ascii="標楷體" w:eastAsia="標楷體" w:hAnsi="標楷體"/>
              </w:rPr>
            </w:pPr>
          </w:p>
        </w:tc>
        <w:tc>
          <w:tcPr>
            <w:tcW w:w="478" w:type="dxa"/>
          </w:tcPr>
          <w:p w14:paraId="1B9141F9" w14:textId="77777777" w:rsidR="00F04DC4" w:rsidRPr="00291505" w:rsidRDefault="00F04DC4" w:rsidP="00926BAC">
            <w:pPr>
              <w:rPr>
                <w:rFonts w:ascii="標楷體" w:eastAsia="標楷體" w:hAnsi="標楷體"/>
              </w:rPr>
            </w:pPr>
          </w:p>
        </w:tc>
        <w:tc>
          <w:tcPr>
            <w:tcW w:w="588" w:type="dxa"/>
          </w:tcPr>
          <w:p w14:paraId="2E9C9E89" w14:textId="77777777" w:rsidR="00F04DC4" w:rsidRPr="00291505" w:rsidRDefault="00587AD4" w:rsidP="00926BAC">
            <w:pPr>
              <w:rPr>
                <w:rFonts w:ascii="標楷體" w:eastAsia="標楷體" w:hAnsi="標楷體" w:hint="eastAsia"/>
              </w:rPr>
            </w:pPr>
            <w:r>
              <w:rPr>
                <w:rFonts w:ascii="標楷體" w:eastAsia="標楷體" w:hAnsi="標楷體" w:hint="eastAsia"/>
              </w:rPr>
              <w:t>R</w:t>
            </w:r>
          </w:p>
        </w:tc>
        <w:tc>
          <w:tcPr>
            <w:tcW w:w="3816" w:type="dxa"/>
          </w:tcPr>
          <w:p w14:paraId="497AC6A2" w14:textId="77777777" w:rsidR="00956670" w:rsidRPr="00291505" w:rsidRDefault="002B7AE8" w:rsidP="00926BAC">
            <w:pPr>
              <w:rPr>
                <w:rFonts w:ascii="標楷體" w:eastAsia="標楷體" w:hAnsi="標楷體" w:hint="eastAsia"/>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2</w:t>
            </w:r>
          </w:p>
        </w:tc>
      </w:tr>
      <w:tr w:rsidR="00702E4D" w:rsidRPr="00706FB5" w14:paraId="49C81FC6" w14:textId="77777777" w:rsidTr="00C40BE5">
        <w:tc>
          <w:tcPr>
            <w:tcW w:w="696" w:type="dxa"/>
          </w:tcPr>
          <w:p w14:paraId="0C6A11C8" w14:textId="77777777" w:rsidR="00F04DC4" w:rsidRPr="0041485D" w:rsidRDefault="00C40BE5" w:rsidP="00926BAC">
            <w:pPr>
              <w:rPr>
                <w:rFonts w:ascii="標楷體" w:eastAsia="標楷體" w:hAnsi="標楷體" w:hint="eastAsia"/>
              </w:rPr>
            </w:pPr>
            <w:r>
              <w:rPr>
                <w:rFonts w:ascii="標楷體" w:eastAsia="標楷體" w:hAnsi="標楷體" w:hint="eastAsia"/>
              </w:rPr>
              <w:t>5</w:t>
            </w:r>
          </w:p>
        </w:tc>
        <w:tc>
          <w:tcPr>
            <w:tcW w:w="557" w:type="dxa"/>
          </w:tcPr>
          <w:p w14:paraId="5C38EF02" w14:textId="77777777" w:rsidR="00F04DC4" w:rsidRPr="00291505" w:rsidRDefault="00F04DC4" w:rsidP="00926BAC">
            <w:pPr>
              <w:rPr>
                <w:rFonts w:ascii="標楷體" w:eastAsia="標楷體" w:hAnsi="標楷體" w:hint="eastAsia"/>
              </w:rPr>
            </w:pPr>
            <w:r w:rsidRPr="00291505">
              <w:rPr>
                <w:rFonts w:ascii="標楷體" w:eastAsia="標楷體" w:hAnsi="標楷體" w:hint="eastAsia"/>
              </w:rPr>
              <w:t>擔保品</w:t>
            </w:r>
            <w:r w:rsidR="00D3453B">
              <w:rPr>
                <w:rFonts w:ascii="標楷體" w:eastAsia="標楷體" w:hAnsi="標楷體" w:hint="eastAsia"/>
              </w:rPr>
              <w:t>編</w:t>
            </w:r>
            <w:r w:rsidRPr="00291505">
              <w:rPr>
                <w:rFonts w:ascii="標楷體" w:eastAsia="標楷體" w:hAnsi="標楷體" w:hint="eastAsia"/>
              </w:rPr>
              <w:t>號</w:t>
            </w:r>
          </w:p>
        </w:tc>
        <w:tc>
          <w:tcPr>
            <w:tcW w:w="780" w:type="dxa"/>
          </w:tcPr>
          <w:p w14:paraId="0F361943" w14:textId="77777777" w:rsidR="00F04DC4" w:rsidRPr="00291505" w:rsidRDefault="00F04DC4" w:rsidP="00926BAC">
            <w:pPr>
              <w:rPr>
                <w:rFonts w:ascii="標楷體" w:eastAsia="標楷體" w:hAnsi="標楷體" w:hint="eastAsia"/>
              </w:rPr>
            </w:pPr>
          </w:p>
        </w:tc>
        <w:tc>
          <w:tcPr>
            <w:tcW w:w="1056" w:type="dxa"/>
          </w:tcPr>
          <w:p w14:paraId="2973EAA5" w14:textId="77777777" w:rsidR="00F04DC4" w:rsidRPr="00291505" w:rsidRDefault="002B7AE8" w:rsidP="00926BAC">
            <w:pPr>
              <w:rPr>
                <w:rFonts w:ascii="標楷體" w:eastAsia="標楷體" w:hAnsi="標楷體" w:hint="eastAsia"/>
              </w:rPr>
            </w:pPr>
            <w:r>
              <w:rPr>
                <w:rFonts w:ascii="標楷體" w:eastAsia="標楷體" w:hAnsi="標楷體" w:hint="eastAsia"/>
              </w:rPr>
              <w:t>0</w:t>
            </w:r>
            <w:r>
              <w:rPr>
                <w:rFonts w:ascii="標楷體" w:eastAsia="標楷體" w:hAnsi="標楷體"/>
              </w:rPr>
              <w:t>000000</w:t>
            </w:r>
          </w:p>
        </w:tc>
        <w:tc>
          <w:tcPr>
            <w:tcW w:w="2449" w:type="dxa"/>
          </w:tcPr>
          <w:p w14:paraId="5EFD8478" w14:textId="77777777" w:rsidR="00F04DC4" w:rsidRPr="00291505" w:rsidRDefault="00F04DC4" w:rsidP="00926BAC">
            <w:pPr>
              <w:rPr>
                <w:rFonts w:ascii="標楷體" w:eastAsia="標楷體" w:hAnsi="標楷體"/>
              </w:rPr>
            </w:pPr>
          </w:p>
        </w:tc>
        <w:tc>
          <w:tcPr>
            <w:tcW w:w="478" w:type="dxa"/>
          </w:tcPr>
          <w:p w14:paraId="3ECFE934" w14:textId="77777777" w:rsidR="00F04DC4" w:rsidRPr="00291505" w:rsidRDefault="00F04DC4" w:rsidP="00926BAC">
            <w:pPr>
              <w:rPr>
                <w:rFonts w:ascii="標楷體" w:eastAsia="標楷體" w:hAnsi="標楷體"/>
              </w:rPr>
            </w:pPr>
          </w:p>
        </w:tc>
        <w:tc>
          <w:tcPr>
            <w:tcW w:w="588" w:type="dxa"/>
          </w:tcPr>
          <w:p w14:paraId="4932422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282109AB" w14:textId="77777777" w:rsidR="008B6074" w:rsidRDefault="008B6074" w:rsidP="008B6074">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7CB8BE" w14:textId="77777777" w:rsidR="00F04DC4" w:rsidRPr="00587AD4" w:rsidRDefault="008B6074" w:rsidP="00926BAC">
            <w:pPr>
              <w:rPr>
                <w:rFonts w:ascii="標楷體" w:eastAsia="標楷體" w:hAnsi="標楷體"/>
              </w:rPr>
            </w:pPr>
            <w:r>
              <w:rPr>
                <w:rFonts w:ascii="標楷體" w:eastAsia="標楷體" w:hAnsi="標楷體" w:cs="Courier New" w:hint="eastAsia"/>
                <w:color w:val="222222"/>
                <w:shd w:val="clear" w:color="auto" w:fill="FFFFFF"/>
              </w:rPr>
              <w:t>2</w:t>
            </w:r>
            <w:r w:rsidR="00587AD4" w:rsidRPr="00752677">
              <w:rPr>
                <w:rFonts w:ascii="標楷體" w:eastAsia="標楷體" w:hAnsi="標楷體" w:cs="Courier New" w:hint="eastAsia"/>
                <w:color w:val="222222"/>
                <w:shd w:val="clear" w:color="auto" w:fill="FFFFFF"/>
              </w:rPr>
              <w:t>.</w:t>
            </w:r>
            <w:r w:rsidR="00956670">
              <w:rPr>
                <w:rFonts w:ascii="標楷體" w:eastAsia="標楷體" w:hAnsi="標楷體"/>
              </w:rPr>
              <w:t>ClOther.</w:t>
            </w:r>
            <w:r w:rsidR="00956670" w:rsidRPr="00956670">
              <w:rPr>
                <w:rFonts w:ascii="標楷體" w:eastAsia="標楷體" w:hAnsi="標楷體"/>
              </w:rPr>
              <w:t>ClNo</w:t>
            </w:r>
          </w:p>
        </w:tc>
      </w:tr>
      <w:tr w:rsidR="00C40BE5" w:rsidRPr="00706FB5" w14:paraId="2D5B747B" w14:textId="77777777" w:rsidTr="00C40BE5">
        <w:tc>
          <w:tcPr>
            <w:tcW w:w="696" w:type="dxa"/>
          </w:tcPr>
          <w:p w14:paraId="1D77C51A" w14:textId="77777777" w:rsidR="00C40BE5" w:rsidRDefault="00C40BE5" w:rsidP="00C40BE5">
            <w:pPr>
              <w:rPr>
                <w:rFonts w:ascii="標楷體" w:eastAsia="標楷體" w:hAnsi="標楷體" w:hint="eastAsia"/>
              </w:rPr>
            </w:pPr>
            <w:r>
              <w:rPr>
                <w:rFonts w:ascii="標楷體" w:eastAsia="標楷體" w:hAnsi="標楷體" w:hint="eastAsia"/>
              </w:rPr>
              <w:t>6</w:t>
            </w:r>
          </w:p>
        </w:tc>
        <w:tc>
          <w:tcPr>
            <w:tcW w:w="557" w:type="dxa"/>
          </w:tcPr>
          <w:p w14:paraId="16D12594" w14:textId="77777777" w:rsidR="00C40BE5" w:rsidRDefault="00C40BE5" w:rsidP="00C40BE5">
            <w:pPr>
              <w:rPr>
                <w:rFonts w:ascii="標楷體" w:eastAsia="標楷體" w:hAnsi="標楷體" w:hint="eastAsia"/>
              </w:rPr>
            </w:pPr>
            <w:r>
              <w:rPr>
                <w:rFonts w:ascii="標楷體" w:eastAsia="標楷體" w:hAnsi="標楷體" w:hint="eastAsia"/>
              </w:rPr>
              <w:t>原擔保品編號</w:t>
            </w:r>
          </w:p>
        </w:tc>
        <w:tc>
          <w:tcPr>
            <w:tcW w:w="780" w:type="dxa"/>
          </w:tcPr>
          <w:p w14:paraId="709B5BE8" w14:textId="77777777" w:rsidR="00C40BE5" w:rsidRPr="00706FB5" w:rsidRDefault="00C40BE5" w:rsidP="00C40BE5">
            <w:pPr>
              <w:rPr>
                <w:rFonts w:ascii="標楷體" w:eastAsia="標楷體" w:hAnsi="標楷體"/>
              </w:rPr>
            </w:pPr>
          </w:p>
        </w:tc>
        <w:tc>
          <w:tcPr>
            <w:tcW w:w="1056" w:type="dxa"/>
          </w:tcPr>
          <w:p w14:paraId="1321B584" w14:textId="77777777" w:rsidR="00C40BE5" w:rsidRPr="00706FB5" w:rsidRDefault="00C40BE5" w:rsidP="00C40BE5">
            <w:pPr>
              <w:rPr>
                <w:rFonts w:ascii="標楷體" w:eastAsia="標楷體" w:hAnsi="標楷體"/>
              </w:rPr>
            </w:pPr>
          </w:p>
        </w:tc>
        <w:tc>
          <w:tcPr>
            <w:tcW w:w="2449" w:type="dxa"/>
          </w:tcPr>
          <w:p w14:paraId="0F3D4187" w14:textId="77777777" w:rsidR="00C40BE5" w:rsidRPr="00706FB5" w:rsidRDefault="00C40BE5" w:rsidP="00C40BE5">
            <w:pPr>
              <w:rPr>
                <w:rFonts w:ascii="標楷體" w:eastAsia="標楷體" w:hAnsi="標楷體"/>
              </w:rPr>
            </w:pPr>
          </w:p>
        </w:tc>
        <w:tc>
          <w:tcPr>
            <w:tcW w:w="478" w:type="dxa"/>
          </w:tcPr>
          <w:p w14:paraId="3C0790D7" w14:textId="77777777" w:rsidR="00C40BE5" w:rsidRPr="00706FB5" w:rsidRDefault="00C40BE5" w:rsidP="00C40BE5">
            <w:pPr>
              <w:rPr>
                <w:rFonts w:ascii="標楷體" w:eastAsia="標楷體" w:hAnsi="標楷體"/>
              </w:rPr>
            </w:pPr>
          </w:p>
        </w:tc>
        <w:tc>
          <w:tcPr>
            <w:tcW w:w="588" w:type="dxa"/>
          </w:tcPr>
          <w:p w14:paraId="094C55CF" w14:textId="77777777" w:rsidR="00C40BE5" w:rsidRDefault="00C40BE5" w:rsidP="00C40BE5">
            <w:pPr>
              <w:rPr>
                <w:rFonts w:ascii="標楷體" w:eastAsia="標楷體" w:hAnsi="標楷體"/>
              </w:rPr>
            </w:pPr>
            <w:r>
              <w:rPr>
                <w:rFonts w:ascii="標楷體" w:eastAsia="標楷體" w:hAnsi="標楷體"/>
              </w:rPr>
              <w:t>R</w:t>
            </w:r>
          </w:p>
        </w:tc>
        <w:tc>
          <w:tcPr>
            <w:tcW w:w="3816" w:type="dxa"/>
          </w:tcPr>
          <w:p w14:paraId="5084A78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C1C1B99" w14:textId="77777777" w:rsidR="00C40BE5" w:rsidRDefault="00C40BE5" w:rsidP="00C40BE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702E4D" w:rsidRPr="00706FB5" w14:paraId="64F680BF" w14:textId="77777777" w:rsidTr="00C40BE5">
        <w:tc>
          <w:tcPr>
            <w:tcW w:w="696" w:type="dxa"/>
          </w:tcPr>
          <w:p w14:paraId="2890597E" w14:textId="77777777" w:rsidR="00D3453B" w:rsidRPr="0041485D" w:rsidRDefault="0041485D" w:rsidP="00776D6E">
            <w:pPr>
              <w:rPr>
                <w:rFonts w:ascii="標楷體" w:eastAsia="標楷體" w:hAnsi="標楷體" w:hint="eastAsia"/>
                <w:color w:val="000000"/>
              </w:rPr>
            </w:pPr>
            <w:r w:rsidRPr="0041485D">
              <w:rPr>
                <w:rFonts w:ascii="標楷體" w:eastAsia="標楷體" w:hAnsi="標楷體" w:hint="eastAsia"/>
                <w:color w:val="000000"/>
              </w:rPr>
              <w:t>7</w:t>
            </w:r>
          </w:p>
        </w:tc>
        <w:tc>
          <w:tcPr>
            <w:tcW w:w="557" w:type="dxa"/>
          </w:tcPr>
          <w:p w14:paraId="44C60333" w14:textId="77777777" w:rsidR="00D3453B" w:rsidRPr="00F33E6D" w:rsidRDefault="00D3453B" w:rsidP="00776D6E">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780" w:type="dxa"/>
          </w:tcPr>
          <w:p w14:paraId="7B759FDA" w14:textId="77777777" w:rsidR="00D3453B" w:rsidRPr="00F33E6D" w:rsidRDefault="001D3E00" w:rsidP="00776D6E">
            <w:pPr>
              <w:rPr>
                <w:rFonts w:ascii="標楷體" w:eastAsia="標楷體" w:hAnsi="標楷體" w:hint="eastAsia"/>
                <w:color w:val="000000"/>
              </w:rPr>
            </w:pPr>
            <w:r>
              <w:rPr>
                <w:rFonts w:ascii="標楷體" w:eastAsia="標楷體" w:hAnsi="標楷體" w:hint="eastAsia"/>
                <w:color w:val="000000"/>
              </w:rPr>
              <w:t>3</w:t>
            </w:r>
          </w:p>
        </w:tc>
        <w:tc>
          <w:tcPr>
            <w:tcW w:w="1056" w:type="dxa"/>
          </w:tcPr>
          <w:p w14:paraId="6A8276B6" w14:textId="77777777" w:rsidR="00D3453B" w:rsidRPr="00F33E6D" w:rsidRDefault="00D3453B" w:rsidP="00776D6E">
            <w:pPr>
              <w:rPr>
                <w:rFonts w:ascii="標楷體" w:eastAsia="標楷體" w:hAnsi="標楷體" w:hint="eastAsia"/>
                <w:color w:val="000000"/>
              </w:rPr>
            </w:pPr>
          </w:p>
        </w:tc>
        <w:tc>
          <w:tcPr>
            <w:tcW w:w="2449" w:type="dxa"/>
          </w:tcPr>
          <w:p w14:paraId="2A112286" w14:textId="77777777" w:rsidR="00D3453B" w:rsidRPr="00F33E6D" w:rsidRDefault="008B6074" w:rsidP="008B6074">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1/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002B513B" w:rsidRPr="007A3063">
              <w:rPr>
                <w:rFonts w:ascii="標楷體" w:eastAsia="標楷體" w:hAnsi="標楷體" w:cs="細明體" w:hint="eastAsia"/>
                <w:spacing w:val="15"/>
                <w:kern w:val="0"/>
              </w:rPr>
              <w:t xml:space="preserve"> 限[啟用記號(Enable)]=[Y.啟用]</w:t>
            </w:r>
          </w:p>
        </w:tc>
        <w:tc>
          <w:tcPr>
            <w:tcW w:w="478" w:type="dxa"/>
          </w:tcPr>
          <w:p w14:paraId="6E663290" w14:textId="77777777" w:rsidR="00D3453B" w:rsidRPr="00F33E6D" w:rsidRDefault="00C8753C" w:rsidP="00776D6E">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61AEADE1" w14:textId="77777777" w:rsidR="00D3453B" w:rsidRPr="00F33E6D" w:rsidRDefault="00587AD4" w:rsidP="00776D6E">
            <w:pPr>
              <w:rPr>
                <w:rFonts w:ascii="標楷體" w:eastAsia="標楷體" w:hAnsi="標楷體"/>
                <w:color w:val="000000"/>
              </w:rPr>
            </w:pPr>
            <w:r>
              <w:rPr>
                <w:rFonts w:ascii="標楷體" w:eastAsia="標楷體" w:hAnsi="標楷體" w:hint="eastAsia"/>
                <w:color w:val="000000"/>
              </w:rPr>
              <w:t>W</w:t>
            </w:r>
          </w:p>
        </w:tc>
        <w:tc>
          <w:tcPr>
            <w:tcW w:w="3816" w:type="dxa"/>
          </w:tcPr>
          <w:p w14:paraId="05517C6A"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1EA2A9" w14:textId="77777777" w:rsidR="00D3453B" w:rsidRDefault="002B7AE8" w:rsidP="00776D6E">
            <w:pPr>
              <w:rPr>
                <w:rFonts w:ascii="標楷體" w:eastAsia="標楷體" w:hAnsi="標楷體"/>
              </w:rPr>
            </w:pPr>
            <w:r>
              <w:rPr>
                <w:rFonts w:ascii="標楷體" w:eastAsia="標楷體" w:hAnsi="標楷體" w:hint="eastAsia"/>
              </w:rPr>
              <w:t>2</w:t>
            </w:r>
            <w:r w:rsidR="00587AD4">
              <w:rPr>
                <w:rFonts w:ascii="標楷體" w:eastAsia="標楷體" w:hAnsi="標楷體" w:hint="eastAsia"/>
              </w:rPr>
              <w:t>.</w:t>
            </w:r>
            <w:r w:rsidR="00587AD4">
              <w:rPr>
                <w:rFonts w:ascii="標楷體" w:eastAsia="標楷體" w:hAnsi="標楷體"/>
              </w:rPr>
              <w:t>ClMain.</w:t>
            </w:r>
            <w:r w:rsidR="00587AD4" w:rsidRPr="009D2860">
              <w:rPr>
                <w:rFonts w:ascii="標楷體" w:eastAsia="標楷體" w:hAnsi="標楷體"/>
              </w:rPr>
              <w:t>ClTypeCode</w:t>
            </w:r>
          </w:p>
          <w:p w14:paraId="0C52F10F" w14:textId="77777777" w:rsidR="00956670" w:rsidRPr="00F33E6D" w:rsidRDefault="00956670" w:rsidP="00776D6E">
            <w:pPr>
              <w:rPr>
                <w:rFonts w:ascii="標楷體" w:eastAsia="標楷體" w:hAnsi="標楷體" w:hint="eastAsia"/>
                <w:color w:val="000000"/>
              </w:rPr>
            </w:pPr>
          </w:p>
        </w:tc>
      </w:tr>
      <w:tr w:rsidR="00702E4D" w:rsidRPr="00706FB5" w14:paraId="37968FA5" w14:textId="77777777" w:rsidTr="00C40BE5">
        <w:tc>
          <w:tcPr>
            <w:tcW w:w="696" w:type="dxa"/>
          </w:tcPr>
          <w:p w14:paraId="5FB61758" w14:textId="77777777" w:rsidR="00F04DC4" w:rsidRPr="0041485D" w:rsidRDefault="0041485D" w:rsidP="00926BAC">
            <w:pPr>
              <w:rPr>
                <w:rFonts w:ascii="標楷體" w:eastAsia="標楷體" w:hAnsi="標楷體" w:hint="eastAsia"/>
              </w:rPr>
            </w:pPr>
            <w:r w:rsidRPr="0041485D">
              <w:rPr>
                <w:rFonts w:ascii="標楷體" w:eastAsia="標楷體" w:hAnsi="標楷體" w:hint="eastAsia"/>
              </w:rPr>
              <w:t>8</w:t>
            </w:r>
          </w:p>
        </w:tc>
        <w:tc>
          <w:tcPr>
            <w:tcW w:w="557" w:type="dxa"/>
          </w:tcPr>
          <w:p w14:paraId="67AA83C0" w14:textId="77777777" w:rsidR="00F04DC4" w:rsidRPr="00291505" w:rsidRDefault="00F04DC4" w:rsidP="00926BAC">
            <w:pPr>
              <w:rPr>
                <w:rFonts w:ascii="標楷體" w:eastAsia="標楷體" w:hAnsi="標楷體" w:hint="eastAsia"/>
              </w:rPr>
            </w:pPr>
            <w:r w:rsidRPr="00291505">
              <w:rPr>
                <w:rFonts w:ascii="標楷體" w:eastAsia="標楷體" w:hAnsi="標楷體" w:hint="eastAsia"/>
              </w:rPr>
              <w:t>地區別</w:t>
            </w:r>
          </w:p>
        </w:tc>
        <w:tc>
          <w:tcPr>
            <w:tcW w:w="780" w:type="dxa"/>
          </w:tcPr>
          <w:p w14:paraId="138D5576" w14:textId="77777777" w:rsidR="00F04DC4" w:rsidRPr="00291505" w:rsidRDefault="001D3E00" w:rsidP="00926BAC">
            <w:pPr>
              <w:rPr>
                <w:rFonts w:ascii="標楷體" w:eastAsia="標楷體" w:hAnsi="標楷體" w:hint="eastAsia"/>
              </w:rPr>
            </w:pPr>
            <w:r>
              <w:rPr>
                <w:rFonts w:ascii="標楷體" w:eastAsia="標楷體" w:hAnsi="標楷體" w:hint="eastAsia"/>
              </w:rPr>
              <w:t>2</w:t>
            </w:r>
          </w:p>
        </w:tc>
        <w:tc>
          <w:tcPr>
            <w:tcW w:w="1056" w:type="dxa"/>
          </w:tcPr>
          <w:p w14:paraId="30145B3F" w14:textId="77777777" w:rsidR="00F04DC4" w:rsidRPr="00291505" w:rsidRDefault="00F04DC4" w:rsidP="00926BAC">
            <w:pPr>
              <w:rPr>
                <w:rFonts w:ascii="標楷體" w:eastAsia="標楷體" w:hAnsi="標楷體" w:hint="eastAsia"/>
              </w:rPr>
            </w:pPr>
          </w:p>
        </w:tc>
        <w:tc>
          <w:tcPr>
            <w:tcW w:w="2449" w:type="dxa"/>
          </w:tcPr>
          <w:p w14:paraId="17FD4F63" w14:textId="77777777" w:rsidR="008B6074" w:rsidRDefault="008B6074" w:rsidP="008B6074">
            <w:pPr>
              <w:rPr>
                <w:rFonts w:ascii="標楷體" w:eastAsia="標楷體" w:hAnsi="標楷體"/>
              </w:rPr>
            </w:pPr>
            <w:r>
              <w:rPr>
                <w:rFonts w:ascii="標楷體" w:eastAsia="標楷體" w:hAnsi="標楷體" w:hint="eastAsia"/>
              </w:rPr>
              <w:t>下拉式選單</w:t>
            </w:r>
          </w:p>
          <w:p w14:paraId="6BDB5816" w14:textId="77777777" w:rsidR="008B6074" w:rsidRDefault="008B6074" w:rsidP="008B6074">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58CF3D00" w14:textId="77777777" w:rsidR="00F04DC4" w:rsidRPr="00291505" w:rsidRDefault="008B6074" w:rsidP="008B6074">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8" w:type="dxa"/>
          </w:tcPr>
          <w:p w14:paraId="21641054" w14:textId="77777777" w:rsidR="00F04DC4" w:rsidRPr="00291505" w:rsidRDefault="00C8753C" w:rsidP="00926BAC">
            <w:pPr>
              <w:rPr>
                <w:rFonts w:ascii="標楷體" w:eastAsia="標楷體" w:hAnsi="標楷體"/>
              </w:rPr>
            </w:pPr>
            <w:r>
              <w:rPr>
                <w:rFonts w:ascii="標楷體" w:eastAsia="標楷體" w:hAnsi="標楷體" w:hint="eastAsia"/>
              </w:rPr>
              <w:t>V</w:t>
            </w:r>
          </w:p>
        </w:tc>
        <w:tc>
          <w:tcPr>
            <w:tcW w:w="588" w:type="dxa"/>
          </w:tcPr>
          <w:p w14:paraId="16D32C80" w14:textId="77777777" w:rsidR="00F04DC4" w:rsidRPr="00291505" w:rsidRDefault="00587AD4" w:rsidP="00926BAC">
            <w:pPr>
              <w:rPr>
                <w:rFonts w:ascii="標楷體" w:eastAsia="標楷體" w:hAnsi="標楷體"/>
              </w:rPr>
            </w:pPr>
            <w:r>
              <w:rPr>
                <w:rFonts w:ascii="標楷體" w:eastAsia="標楷體" w:hAnsi="標楷體" w:hint="eastAsia"/>
              </w:rPr>
              <w:t>W</w:t>
            </w:r>
          </w:p>
        </w:tc>
        <w:tc>
          <w:tcPr>
            <w:tcW w:w="3816" w:type="dxa"/>
          </w:tcPr>
          <w:p w14:paraId="3E5EF701"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36A64C" w14:textId="77777777" w:rsidR="00F04DC4" w:rsidRPr="00587AD4" w:rsidRDefault="00587AD4" w:rsidP="002B7AE8">
            <w:pPr>
              <w:rPr>
                <w:rFonts w:ascii="標楷體" w:eastAsia="標楷體" w:hAnsi="標楷體" w:hint="eastAsia"/>
              </w:rPr>
            </w:pPr>
            <w:r>
              <w:rPr>
                <w:rFonts w:ascii="標楷體" w:eastAsia="標楷體" w:hAnsi="標楷體" w:hint="eastAsia"/>
              </w:rPr>
              <w:t>2.</w:t>
            </w:r>
            <w:r w:rsidR="00956670">
              <w:rPr>
                <w:rFonts w:ascii="標楷體" w:eastAsia="標楷體" w:hAnsi="標楷體"/>
              </w:rPr>
              <w:t>ClMain.</w:t>
            </w:r>
            <w:r w:rsidR="00956670" w:rsidRPr="00956670">
              <w:rPr>
                <w:rFonts w:ascii="標楷體" w:eastAsia="標楷體" w:hAnsi="標楷體"/>
              </w:rPr>
              <w:t>CityCode</w:t>
            </w:r>
          </w:p>
        </w:tc>
      </w:tr>
      <w:tr w:rsidR="00702E4D" w:rsidRPr="00706FB5" w14:paraId="07A4B225" w14:textId="77777777" w:rsidTr="00C40BE5">
        <w:tc>
          <w:tcPr>
            <w:tcW w:w="696" w:type="dxa"/>
          </w:tcPr>
          <w:p w14:paraId="26118535" w14:textId="77777777" w:rsidR="00F04DC4" w:rsidRPr="0041485D" w:rsidRDefault="0041485D" w:rsidP="00926BAC">
            <w:pPr>
              <w:rPr>
                <w:rFonts w:ascii="標楷體" w:eastAsia="標楷體" w:hAnsi="標楷體" w:hint="eastAsia"/>
                <w:color w:val="000000"/>
              </w:rPr>
            </w:pPr>
            <w:r w:rsidRPr="0041485D">
              <w:rPr>
                <w:rFonts w:ascii="標楷體" w:eastAsia="標楷體" w:hAnsi="標楷體" w:hint="eastAsia"/>
                <w:color w:val="000000"/>
              </w:rPr>
              <w:t>9</w:t>
            </w:r>
          </w:p>
        </w:tc>
        <w:tc>
          <w:tcPr>
            <w:tcW w:w="557" w:type="dxa"/>
          </w:tcPr>
          <w:p w14:paraId="09301B0C" w14:textId="77777777" w:rsidR="00F04DC4" w:rsidRPr="00F33E6D" w:rsidRDefault="00F04DC4" w:rsidP="00926BAC">
            <w:pPr>
              <w:rPr>
                <w:rFonts w:ascii="標楷體" w:eastAsia="標楷體" w:hAnsi="標楷體" w:hint="eastAsia"/>
                <w:color w:val="000000"/>
              </w:rPr>
            </w:pPr>
            <w:r w:rsidRPr="00F33E6D">
              <w:rPr>
                <w:rFonts w:ascii="標楷體" w:eastAsia="標楷體" w:hAnsi="標楷體" w:hint="eastAsia"/>
                <w:color w:val="000000"/>
              </w:rPr>
              <w:t>鑑估日期</w:t>
            </w:r>
          </w:p>
        </w:tc>
        <w:tc>
          <w:tcPr>
            <w:tcW w:w="780" w:type="dxa"/>
          </w:tcPr>
          <w:p w14:paraId="158A5834" w14:textId="77777777" w:rsidR="00F04DC4" w:rsidRPr="00F33E6D" w:rsidRDefault="001D3E00" w:rsidP="001D3E00">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7766893F" w14:textId="77777777" w:rsidR="00F04DC4" w:rsidRPr="00F33E6D" w:rsidRDefault="00F04DC4" w:rsidP="00926BAC">
            <w:pPr>
              <w:rPr>
                <w:rFonts w:ascii="標楷體" w:eastAsia="標楷體" w:hAnsi="標楷體" w:hint="eastAsia"/>
                <w:color w:val="000000"/>
              </w:rPr>
            </w:pPr>
          </w:p>
        </w:tc>
        <w:tc>
          <w:tcPr>
            <w:tcW w:w="2449" w:type="dxa"/>
          </w:tcPr>
          <w:p w14:paraId="33AC253B" w14:textId="77777777" w:rsidR="00F04DC4" w:rsidRPr="00F33E6D" w:rsidRDefault="008B6074" w:rsidP="00926BAC">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6E1D1F46" w14:textId="77777777" w:rsidR="00F04DC4" w:rsidRPr="00F33E6D" w:rsidRDefault="00C8753C" w:rsidP="00926BAC">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6E45AE46" w14:textId="77777777" w:rsidR="00F04DC4" w:rsidRPr="00F33E6D" w:rsidRDefault="00587AD4" w:rsidP="00926BAC">
            <w:pPr>
              <w:rPr>
                <w:rFonts w:ascii="標楷體" w:eastAsia="標楷體" w:hAnsi="標楷體"/>
                <w:color w:val="000000"/>
              </w:rPr>
            </w:pPr>
            <w:r>
              <w:rPr>
                <w:rFonts w:ascii="標楷體" w:eastAsia="標楷體" w:hAnsi="標楷體" w:hint="eastAsia"/>
                <w:color w:val="000000"/>
              </w:rPr>
              <w:t>W</w:t>
            </w:r>
          </w:p>
        </w:tc>
        <w:tc>
          <w:tcPr>
            <w:tcW w:w="3816" w:type="dxa"/>
          </w:tcPr>
          <w:p w14:paraId="023B985D" w14:textId="77777777" w:rsidR="008B6074" w:rsidRPr="0078668E" w:rsidRDefault="008B6074" w:rsidP="008B6074">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350CEAC" w14:textId="77777777" w:rsidR="008B6074" w:rsidRPr="0078668E" w:rsidRDefault="008B6074" w:rsidP="008B6074">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1580BF" w14:textId="77777777" w:rsidR="008B6074" w:rsidRPr="0078668E" w:rsidRDefault="008B6074" w:rsidP="008B6074">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9F8C4D9" w14:textId="77777777" w:rsidR="00F04DC4" w:rsidRPr="00587AD4" w:rsidRDefault="00587AD4" w:rsidP="00926BAC">
            <w:pPr>
              <w:rPr>
                <w:rFonts w:ascii="標楷體" w:eastAsia="標楷體" w:hAnsi="標楷體" w:hint="eastAsia"/>
                <w:color w:val="000000"/>
              </w:rPr>
            </w:pPr>
            <w:r>
              <w:rPr>
                <w:rFonts w:ascii="標楷體" w:eastAsia="標楷體" w:hAnsi="標楷體" w:hint="eastAsia"/>
              </w:rPr>
              <w:t>2.</w:t>
            </w:r>
            <w:r w:rsidR="00956670">
              <w:rPr>
                <w:rFonts w:ascii="標楷體" w:eastAsia="標楷體" w:hAnsi="標楷體"/>
                <w:color w:val="000000"/>
              </w:rPr>
              <w:t>ClMain.</w:t>
            </w:r>
            <w:r w:rsidR="00956670" w:rsidRPr="00956670">
              <w:rPr>
                <w:rFonts w:ascii="標楷體" w:eastAsia="標楷體" w:hAnsi="標楷體"/>
                <w:color w:val="000000"/>
              </w:rPr>
              <w:t>EvaDate</w:t>
            </w:r>
          </w:p>
        </w:tc>
      </w:tr>
      <w:tr w:rsidR="00702E4D" w:rsidRPr="00706FB5" w14:paraId="5FB9A146" w14:textId="77777777" w:rsidTr="00C40BE5">
        <w:tc>
          <w:tcPr>
            <w:tcW w:w="696" w:type="dxa"/>
          </w:tcPr>
          <w:p w14:paraId="5452EBD7" w14:textId="77777777" w:rsidR="00C8753C" w:rsidRPr="0041485D" w:rsidRDefault="0041485D" w:rsidP="00C8753C">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0C2E6C01" w14:textId="77777777" w:rsidR="00C8753C" w:rsidRPr="00F33E6D" w:rsidRDefault="00C8753C" w:rsidP="00C8753C">
            <w:pPr>
              <w:rPr>
                <w:rFonts w:ascii="標楷體" w:eastAsia="標楷體" w:hAnsi="標楷體" w:hint="eastAsia"/>
                <w:color w:val="000000"/>
              </w:rPr>
            </w:pPr>
            <w:r>
              <w:rPr>
                <w:rFonts w:ascii="標楷體" w:eastAsia="標楷體" w:hAnsi="標楷體" w:hint="eastAsia"/>
                <w:color w:val="000000"/>
              </w:rPr>
              <w:t>估值／現值</w:t>
            </w:r>
          </w:p>
        </w:tc>
        <w:tc>
          <w:tcPr>
            <w:tcW w:w="780" w:type="dxa"/>
          </w:tcPr>
          <w:p w14:paraId="6BF20E1E" w14:textId="77777777" w:rsidR="00C8753C" w:rsidRPr="00F33E6D" w:rsidRDefault="001D3E00" w:rsidP="00C8753C">
            <w:pPr>
              <w:rPr>
                <w:rFonts w:ascii="標楷體" w:eastAsia="標楷體" w:hAnsi="標楷體" w:hint="eastAsia"/>
                <w:color w:val="000000"/>
              </w:rPr>
            </w:pPr>
            <w:r>
              <w:rPr>
                <w:rFonts w:ascii="標楷體" w:eastAsia="標楷體" w:hAnsi="標楷體" w:hint="eastAsia"/>
                <w:color w:val="000000"/>
              </w:rPr>
              <w:t>14</w:t>
            </w:r>
          </w:p>
        </w:tc>
        <w:tc>
          <w:tcPr>
            <w:tcW w:w="1056" w:type="dxa"/>
          </w:tcPr>
          <w:p w14:paraId="40149819" w14:textId="77777777" w:rsidR="00C8753C" w:rsidRPr="00F33E6D" w:rsidRDefault="00C8753C" w:rsidP="00C8753C">
            <w:pPr>
              <w:rPr>
                <w:rFonts w:ascii="標楷體" w:eastAsia="標楷體" w:hAnsi="標楷體" w:hint="eastAsia"/>
                <w:color w:val="000000"/>
              </w:rPr>
            </w:pPr>
          </w:p>
        </w:tc>
        <w:tc>
          <w:tcPr>
            <w:tcW w:w="2449" w:type="dxa"/>
          </w:tcPr>
          <w:p w14:paraId="711BD304" w14:textId="77777777" w:rsidR="00C8753C" w:rsidRPr="00F33E6D" w:rsidRDefault="00C8753C" w:rsidP="00C8753C">
            <w:pPr>
              <w:rPr>
                <w:rFonts w:ascii="標楷體" w:eastAsia="標楷體" w:hAnsi="標楷體" w:hint="eastAsia"/>
                <w:color w:val="000000"/>
              </w:rPr>
            </w:pPr>
          </w:p>
        </w:tc>
        <w:tc>
          <w:tcPr>
            <w:tcW w:w="478" w:type="dxa"/>
          </w:tcPr>
          <w:p w14:paraId="537B3BC9" w14:textId="77777777" w:rsidR="00C8753C" w:rsidRDefault="00C8753C" w:rsidP="00C8753C">
            <w:pPr>
              <w:rPr>
                <w:rFonts w:ascii="標楷體" w:eastAsia="標楷體" w:hAnsi="標楷體" w:hint="eastAsia"/>
                <w:color w:val="000000"/>
              </w:rPr>
            </w:pPr>
          </w:p>
        </w:tc>
        <w:tc>
          <w:tcPr>
            <w:tcW w:w="588" w:type="dxa"/>
          </w:tcPr>
          <w:p w14:paraId="39B16743" w14:textId="77777777" w:rsidR="00C8753C" w:rsidRPr="00F33E6D" w:rsidRDefault="00587AD4" w:rsidP="00C8753C">
            <w:pPr>
              <w:rPr>
                <w:rFonts w:ascii="標楷體" w:eastAsia="標楷體" w:hAnsi="標楷體"/>
                <w:color w:val="000000"/>
              </w:rPr>
            </w:pPr>
            <w:r>
              <w:rPr>
                <w:rFonts w:ascii="標楷體" w:eastAsia="標楷體" w:hAnsi="標楷體"/>
                <w:color w:val="000000"/>
              </w:rPr>
              <w:t>W</w:t>
            </w:r>
          </w:p>
        </w:tc>
        <w:tc>
          <w:tcPr>
            <w:tcW w:w="3816" w:type="dxa"/>
          </w:tcPr>
          <w:p w14:paraId="65D335A0" w14:textId="77777777" w:rsidR="00C8753C"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sidR="008B6074">
              <w:rPr>
                <w:rFonts w:ascii="標楷體" w:eastAsia="標楷體" w:hAnsi="標楷體" w:hint="eastAsia"/>
              </w:rPr>
              <w:t>[</w:t>
            </w:r>
            <w:r w:rsidR="00C8753C" w:rsidRPr="00F33E6D">
              <w:rPr>
                <w:rFonts w:ascii="標楷體" w:eastAsia="標楷體" w:hAnsi="標楷體" w:hint="eastAsia"/>
                <w:color w:val="000000"/>
              </w:rPr>
              <w:t>擔保品類別</w:t>
            </w:r>
            <w:r w:rsidR="008B6074">
              <w:rPr>
                <w:rFonts w:ascii="標楷體" w:eastAsia="標楷體" w:hAnsi="標楷體" w:hint="eastAsia"/>
                <w:color w:val="000000"/>
              </w:rPr>
              <w:t>]</w:t>
            </w:r>
            <w:r w:rsidR="00C8753C">
              <w:rPr>
                <w:rFonts w:ascii="標楷體" w:eastAsia="標楷體" w:hAnsi="標楷體" w:hint="eastAsia"/>
                <w:color w:val="000000"/>
              </w:rPr>
              <w:t>不為</w:t>
            </w:r>
            <w:r>
              <w:rPr>
                <w:rFonts w:ascii="標楷體" w:eastAsia="標楷體" w:hAnsi="標楷體" w:hint="eastAsia"/>
                <w:color w:val="000000"/>
              </w:rPr>
              <w:t>[</w:t>
            </w:r>
            <w:r w:rsidR="00C8753C">
              <w:rPr>
                <w:rFonts w:ascii="標楷體" w:eastAsia="標楷體" w:hAnsi="標楷體" w:hint="eastAsia"/>
                <w:color w:val="000000"/>
              </w:rPr>
              <w:t>9</w:t>
            </w:r>
            <w:r w:rsidR="00C8753C">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sidR="00C8753C">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w:t>
            </w:r>
            <w:r w:rsidR="00C8753C">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sidR="002B7AE8">
              <w:rPr>
                <w:rFonts w:ascii="標楷體" w:eastAsia="標楷體" w:hAnsi="標楷體" w:hint="eastAsia"/>
                <w:color w:val="000000"/>
              </w:rPr>
              <w:t>，否則隱藏</w:t>
            </w:r>
          </w:p>
          <w:p w14:paraId="72BD357B" w14:textId="77777777" w:rsidR="00956670" w:rsidRPr="00956670" w:rsidRDefault="00FC4772" w:rsidP="00C8753C">
            <w:pPr>
              <w:rPr>
                <w:rFonts w:ascii="標楷體" w:eastAsia="標楷體" w:hAnsi="標楷體" w:hint="eastAsia"/>
                <w:color w:val="000000"/>
              </w:rPr>
            </w:pPr>
            <w:r>
              <w:rPr>
                <w:rFonts w:ascii="標楷體" w:eastAsia="標楷體" w:hAnsi="標楷體"/>
                <w:color w:val="000000"/>
              </w:rPr>
              <w:t>2</w:t>
            </w:r>
            <w:r w:rsidR="00956670" w:rsidRPr="00956670">
              <w:rPr>
                <w:rFonts w:ascii="標楷體" w:eastAsia="標楷體" w:hAnsi="標楷體" w:hint="eastAsia"/>
                <w:color w:val="000000"/>
              </w:rPr>
              <w:t>.</w:t>
            </w:r>
            <w:r w:rsidR="00956670">
              <w:rPr>
                <w:rFonts w:ascii="標楷體" w:eastAsia="標楷體" w:hAnsi="標楷體"/>
              </w:rPr>
              <w:t>ClMain.</w:t>
            </w:r>
            <w:r w:rsidR="00956670" w:rsidRPr="00956670">
              <w:rPr>
                <w:rFonts w:ascii="標楷體" w:eastAsia="標楷體" w:hAnsi="標楷體"/>
              </w:rPr>
              <w:t>EvaAmt</w:t>
            </w:r>
          </w:p>
        </w:tc>
      </w:tr>
      <w:tr w:rsidR="00702E4D" w:rsidRPr="00706FB5" w14:paraId="3DD1DFA2" w14:textId="77777777" w:rsidTr="00C40BE5">
        <w:tc>
          <w:tcPr>
            <w:tcW w:w="696" w:type="dxa"/>
          </w:tcPr>
          <w:p w14:paraId="6F6CE25A" w14:textId="77777777" w:rsidR="00C8753C" w:rsidRPr="0041485D" w:rsidRDefault="0041485D" w:rsidP="00C8753C">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3F34946D" w14:textId="77777777" w:rsidR="00C8753C" w:rsidRPr="00F33E6D" w:rsidRDefault="00C8753C" w:rsidP="00C8753C">
            <w:pPr>
              <w:rPr>
                <w:rFonts w:ascii="標楷體" w:eastAsia="標楷體" w:hAnsi="標楷體" w:hint="eastAsia"/>
                <w:color w:val="000000"/>
              </w:rPr>
            </w:pPr>
            <w:r w:rsidRPr="00F33E6D">
              <w:rPr>
                <w:rFonts w:ascii="標楷體" w:eastAsia="標楷體" w:hAnsi="標楷體" w:hint="eastAsia"/>
                <w:color w:val="000000"/>
              </w:rPr>
              <w:t>保證金額</w:t>
            </w:r>
          </w:p>
        </w:tc>
        <w:tc>
          <w:tcPr>
            <w:tcW w:w="780" w:type="dxa"/>
          </w:tcPr>
          <w:p w14:paraId="5F2EEBA4" w14:textId="77777777" w:rsidR="00C8753C" w:rsidRPr="00F33E6D" w:rsidRDefault="001D3E00" w:rsidP="00C8753C">
            <w:pPr>
              <w:rPr>
                <w:rFonts w:ascii="標楷體" w:eastAsia="標楷體" w:hAnsi="標楷體" w:hint="eastAsia"/>
                <w:color w:val="000000"/>
              </w:rPr>
            </w:pPr>
            <w:r>
              <w:rPr>
                <w:rFonts w:ascii="標楷體" w:eastAsia="標楷體" w:hAnsi="標楷體" w:hint="eastAsia"/>
                <w:color w:val="000000"/>
              </w:rPr>
              <w:t>14</w:t>
            </w:r>
          </w:p>
        </w:tc>
        <w:tc>
          <w:tcPr>
            <w:tcW w:w="1056" w:type="dxa"/>
          </w:tcPr>
          <w:p w14:paraId="2612EED0" w14:textId="77777777" w:rsidR="00C8753C" w:rsidRPr="00F33E6D" w:rsidRDefault="00C8753C" w:rsidP="00C8753C">
            <w:pPr>
              <w:rPr>
                <w:rFonts w:ascii="標楷體" w:eastAsia="標楷體" w:hAnsi="標楷體" w:hint="eastAsia"/>
                <w:color w:val="000000"/>
              </w:rPr>
            </w:pPr>
          </w:p>
        </w:tc>
        <w:tc>
          <w:tcPr>
            <w:tcW w:w="2449" w:type="dxa"/>
          </w:tcPr>
          <w:p w14:paraId="3F605B2F" w14:textId="77777777" w:rsidR="00C8753C" w:rsidRPr="00F33E6D" w:rsidRDefault="00C8753C" w:rsidP="00C8753C">
            <w:pPr>
              <w:rPr>
                <w:rFonts w:ascii="標楷體" w:eastAsia="標楷體" w:hAnsi="標楷體" w:hint="eastAsia"/>
                <w:color w:val="000000"/>
              </w:rPr>
            </w:pPr>
          </w:p>
        </w:tc>
        <w:tc>
          <w:tcPr>
            <w:tcW w:w="478" w:type="dxa"/>
          </w:tcPr>
          <w:p w14:paraId="6E96E7B3" w14:textId="77777777" w:rsidR="00C8753C" w:rsidRPr="00F33E6D" w:rsidRDefault="00C8753C" w:rsidP="00C8753C">
            <w:pPr>
              <w:rPr>
                <w:rFonts w:ascii="標楷體" w:eastAsia="標楷體" w:hAnsi="標楷體" w:hint="eastAsia"/>
                <w:color w:val="000000"/>
              </w:rPr>
            </w:pPr>
          </w:p>
        </w:tc>
        <w:tc>
          <w:tcPr>
            <w:tcW w:w="588" w:type="dxa"/>
          </w:tcPr>
          <w:p w14:paraId="2E439EC3"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732E657F" w14:textId="77777777" w:rsidR="002B51E7"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Pr>
                <w:rFonts w:ascii="標楷體" w:eastAsia="標楷體" w:hAnsi="標楷體" w:hint="eastAsia"/>
                <w:color w:val="000000"/>
              </w:rPr>
              <w:t>，否則隱藏</w:t>
            </w:r>
          </w:p>
          <w:p w14:paraId="55F89DFD" w14:textId="77777777" w:rsidR="00956670" w:rsidRPr="00F33E6D" w:rsidRDefault="00FC4772" w:rsidP="00C8753C">
            <w:pPr>
              <w:rPr>
                <w:rFonts w:ascii="標楷體" w:eastAsia="標楷體" w:hAnsi="標楷體" w:hint="eastAsia"/>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Main.</w:t>
            </w:r>
            <w:r w:rsidR="00956670" w:rsidRPr="00956670">
              <w:rPr>
                <w:rFonts w:ascii="標楷體" w:eastAsia="標楷體" w:hAnsi="標楷體"/>
                <w:color w:val="000000"/>
              </w:rPr>
              <w:t>EvaAmt</w:t>
            </w:r>
          </w:p>
        </w:tc>
      </w:tr>
      <w:tr w:rsidR="00702E4D" w:rsidRPr="00706FB5" w14:paraId="07388CFA" w14:textId="77777777" w:rsidTr="00C40BE5">
        <w:tc>
          <w:tcPr>
            <w:tcW w:w="696" w:type="dxa"/>
          </w:tcPr>
          <w:p w14:paraId="377D12D5" w14:textId="77777777" w:rsidR="00140075" w:rsidRPr="0041485D" w:rsidRDefault="0041485D" w:rsidP="00C8753C">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557" w:type="dxa"/>
          </w:tcPr>
          <w:p w14:paraId="54484C12" w14:textId="77777777" w:rsidR="00140075" w:rsidRPr="00F33E6D" w:rsidRDefault="00140075" w:rsidP="00C8753C">
            <w:pPr>
              <w:rPr>
                <w:rFonts w:ascii="標楷體" w:eastAsia="標楷體" w:hAnsi="標楷體" w:hint="eastAsia"/>
                <w:color w:val="000000"/>
              </w:rPr>
            </w:pPr>
            <w:r w:rsidRPr="00F33E6D">
              <w:rPr>
                <w:rFonts w:ascii="標楷體" w:eastAsia="標楷體" w:hAnsi="標楷體" w:hint="eastAsia"/>
                <w:color w:val="000000"/>
              </w:rPr>
              <w:t>保證銀行</w:t>
            </w:r>
          </w:p>
        </w:tc>
        <w:tc>
          <w:tcPr>
            <w:tcW w:w="780" w:type="dxa"/>
          </w:tcPr>
          <w:p w14:paraId="749B2E72" w14:textId="77777777" w:rsidR="00140075" w:rsidRPr="00F33E6D" w:rsidRDefault="001D3E00" w:rsidP="00C8753C">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0051B870" w14:textId="77777777" w:rsidR="00140075" w:rsidRPr="00F33E6D" w:rsidRDefault="00140075" w:rsidP="00C8753C">
            <w:pPr>
              <w:rPr>
                <w:rFonts w:ascii="標楷體" w:eastAsia="標楷體" w:hAnsi="標楷體" w:hint="eastAsia"/>
                <w:color w:val="000000"/>
              </w:rPr>
            </w:pPr>
          </w:p>
        </w:tc>
        <w:tc>
          <w:tcPr>
            <w:tcW w:w="2449" w:type="dxa"/>
          </w:tcPr>
          <w:p w14:paraId="5A1D5F40" w14:textId="77777777" w:rsidR="00140075" w:rsidRPr="00F33E6D" w:rsidRDefault="002B513B" w:rsidP="002B513B">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2/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3DC0DCB" w14:textId="77777777" w:rsidR="00140075" w:rsidRPr="00F33E6D" w:rsidRDefault="00140075" w:rsidP="00C8753C">
            <w:pPr>
              <w:rPr>
                <w:rFonts w:ascii="標楷體" w:eastAsia="標楷體" w:hAnsi="標楷體" w:hint="eastAsia"/>
                <w:color w:val="000000"/>
              </w:rPr>
            </w:pPr>
          </w:p>
        </w:tc>
        <w:tc>
          <w:tcPr>
            <w:tcW w:w="588" w:type="dxa"/>
          </w:tcPr>
          <w:p w14:paraId="1C09EA0F" w14:textId="77777777" w:rsidR="00140075"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4364F599" w14:textId="77777777" w:rsidR="002B51E7" w:rsidRPr="002B7AE8" w:rsidRDefault="00587AD4" w:rsidP="002B51E7">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B51E7">
              <w:rPr>
                <w:rFonts w:ascii="標楷體" w:eastAsia="標楷體" w:hAnsi="標楷體" w:hint="eastAsia"/>
              </w:rPr>
              <w:t>[</w:t>
            </w:r>
            <w:r w:rsidR="002B51E7" w:rsidRPr="00F33E6D">
              <w:rPr>
                <w:rFonts w:ascii="標楷體" w:eastAsia="標楷體" w:hAnsi="標楷體" w:hint="eastAsia"/>
                <w:color w:val="000000"/>
              </w:rPr>
              <w:t>擔保品類別</w:t>
            </w:r>
            <w:r w:rsidR="002B51E7">
              <w:rPr>
                <w:rFonts w:ascii="標楷體" w:eastAsia="標楷體" w:hAnsi="標楷體" w:hint="eastAsia"/>
                <w:color w:val="000000"/>
              </w:rPr>
              <w:t>]為[9</w:t>
            </w:r>
            <w:r w:rsidR="002B51E7">
              <w:rPr>
                <w:rFonts w:ascii="標楷體" w:eastAsia="標楷體" w:hAnsi="標楷體"/>
                <w:color w:val="000000"/>
              </w:rPr>
              <w:t>98</w:t>
            </w:r>
            <w:r w:rsidR="002B51E7">
              <w:rPr>
                <w:rFonts w:ascii="標楷體" w:eastAsia="標楷體" w:hAnsi="標楷體" w:hint="eastAsia"/>
                <w:color w:val="000000"/>
              </w:rPr>
              <w:t>.</w:t>
            </w:r>
            <w:r w:rsidR="002B51E7" w:rsidRPr="002B51E7">
              <w:rPr>
                <w:rFonts w:ascii="標楷體" w:eastAsia="標楷體" w:hAnsi="標楷體" w:hint="eastAsia"/>
                <w:color w:val="000000"/>
              </w:rPr>
              <w:t>經銀行提供保證之放款</w:t>
            </w:r>
            <w:r w:rsidR="002B51E7">
              <w:rPr>
                <w:rFonts w:ascii="標楷體" w:eastAsia="標楷體" w:hAnsi="標楷體" w:hint="eastAsia"/>
                <w:color w:val="000000"/>
              </w:rPr>
              <w:t>]</w:t>
            </w:r>
            <w:r w:rsidR="002B51E7">
              <w:rPr>
                <w:rFonts w:ascii="標楷體" w:eastAsia="標楷體" w:hAnsi="標楷體"/>
                <w:color w:val="000000"/>
              </w:rPr>
              <w:t>,</w:t>
            </w:r>
            <w:r w:rsidR="002B51E7">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B51E7">
              <w:rPr>
                <w:rFonts w:ascii="標楷體" w:eastAsia="標楷體" w:hAnsi="標楷體" w:hint="eastAsia"/>
                <w:color w:val="000000"/>
              </w:rPr>
              <w:t>]時</w:t>
            </w:r>
            <w:r w:rsidR="00450992">
              <w:rPr>
                <w:rFonts w:ascii="標楷體" w:eastAsia="標楷體" w:hAnsi="標楷體" w:hint="eastAsia"/>
                <w:color w:val="000000"/>
              </w:rPr>
              <w:t>限輸入代碼</w:t>
            </w:r>
            <w:r w:rsidR="00FC4772" w:rsidRPr="00F3720B">
              <w:rPr>
                <w:rFonts w:ascii="標楷體" w:eastAsia="標楷體" w:hAnsi="標楷體" w:hint="eastAsia"/>
              </w:rPr>
              <w:t>,檢核條件：</w:t>
            </w:r>
            <w:r w:rsidR="00FC4772" w:rsidRPr="00F3720B">
              <w:rPr>
                <w:rFonts w:ascii="標楷體" w:eastAsia="標楷體" w:hAnsi="標楷體" w:hint="eastAsia"/>
                <w:lang w:eastAsia="zh-HK"/>
              </w:rPr>
              <w:t>依選單</w:t>
            </w:r>
            <w:r w:rsidR="00FC4772" w:rsidRPr="00F3720B">
              <w:rPr>
                <w:rFonts w:ascii="標楷體" w:eastAsia="標楷體" w:hAnsi="標楷體" w:hint="eastAsia"/>
              </w:rPr>
              <w:t>/</w:t>
            </w:r>
            <w:r w:rsidR="00FC4772" w:rsidRPr="00F3720B">
              <w:rPr>
                <w:rFonts w:ascii="標楷體" w:eastAsia="標楷體" w:hAnsi="標楷體"/>
              </w:rPr>
              <w:t>V(H)</w:t>
            </w:r>
            <w:r w:rsidR="002B51E7">
              <w:rPr>
                <w:rFonts w:ascii="標楷體" w:eastAsia="標楷體" w:hAnsi="標楷體" w:hint="eastAsia"/>
                <w:color w:val="000000"/>
              </w:rPr>
              <w:t>，否則隱藏</w:t>
            </w:r>
          </w:p>
          <w:p w14:paraId="132ED89C" w14:textId="77777777" w:rsidR="00956670" w:rsidRPr="00587AD4" w:rsidRDefault="00FC4772" w:rsidP="00C8753C">
            <w:pPr>
              <w:rPr>
                <w:rFonts w:ascii="標楷體" w:eastAsia="標楷體" w:hAnsi="標楷體" w:hint="eastAsia"/>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BankCode</w:t>
            </w:r>
          </w:p>
        </w:tc>
      </w:tr>
      <w:tr w:rsidR="00702E4D" w:rsidRPr="00706FB5" w14:paraId="5E6B2F6F" w14:textId="77777777" w:rsidTr="00C40BE5">
        <w:tc>
          <w:tcPr>
            <w:tcW w:w="696" w:type="dxa"/>
          </w:tcPr>
          <w:p w14:paraId="1F84FE0E" w14:textId="77777777" w:rsidR="00C8753C" w:rsidRPr="0041485D" w:rsidRDefault="0041485D" w:rsidP="00C8753C">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557" w:type="dxa"/>
          </w:tcPr>
          <w:p w14:paraId="4C133182" w14:textId="77777777" w:rsidR="00C8753C" w:rsidRPr="00291505" w:rsidRDefault="00C8753C" w:rsidP="00C8753C">
            <w:pPr>
              <w:rPr>
                <w:rFonts w:ascii="標楷體" w:eastAsia="標楷體" w:hAnsi="標楷體" w:hint="eastAsia"/>
                <w:color w:val="FF0000"/>
              </w:rPr>
            </w:pPr>
            <w:r w:rsidRPr="00291505">
              <w:rPr>
                <w:rFonts w:ascii="標楷體" w:eastAsia="標楷體" w:hAnsi="標楷體" w:hint="eastAsia"/>
              </w:rPr>
              <w:t>保證起日</w:t>
            </w:r>
          </w:p>
        </w:tc>
        <w:tc>
          <w:tcPr>
            <w:tcW w:w="780" w:type="dxa"/>
          </w:tcPr>
          <w:p w14:paraId="175F1A93" w14:textId="77777777" w:rsidR="00C8753C" w:rsidRPr="00291505" w:rsidRDefault="001D3E00" w:rsidP="00C8753C">
            <w:pPr>
              <w:rPr>
                <w:rFonts w:ascii="標楷體" w:eastAsia="標楷體" w:hAnsi="標楷體" w:hint="eastAsia"/>
              </w:rPr>
            </w:pPr>
            <w:r>
              <w:rPr>
                <w:rFonts w:ascii="標楷體" w:eastAsia="標楷體" w:hAnsi="標楷體" w:hint="eastAsia"/>
              </w:rPr>
              <w:t>7</w:t>
            </w:r>
          </w:p>
        </w:tc>
        <w:tc>
          <w:tcPr>
            <w:tcW w:w="1056" w:type="dxa"/>
          </w:tcPr>
          <w:p w14:paraId="368B44C8" w14:textId="77777777" w:rsidR="00C8753C" w:rsidRPr="00291505" w:rsidRDefault="00C8753C" w:rsidP="00C8753C">
            <w:pPr>
              <w:rPr>
                <w:rFonts w:ascii="標楷體" w:eastAsia="標楷體" w:hAnsi="標楷體" w:hint="eastAsia"/>
              </w:rPr>
            </w:pPr>
          </w:p>
        </w:tc>
        <w:tc>
          <w:tcPr>
            <w:tcW w:w="2449" w:type="dxa"/>
          </w:tcPr>
          <w:p w14:paraId="17DA7C28" w14:textId="77777777" w:rsidR="00C8753C" w:rsidRPr="00291505" w:rsidRDefault="007B449F" w:rsidP="00C8753C">
            <w:pPr>
              <w:rPr>
                <w:rFonts w:ascii="標楷體" w:eastAsia="標楷體" w:hAnsi="標楷體" w:hint="eastAsia"/>
              </w:rPr>
            </w:pPr>
            <w:r>
              <w:rPr>
                <w:rFonts w:ascii="標楷體" w:eastAsia="標楷體" w:hAnsi="標楷體" w:hint="eastAsia"/>
              </w:rPr>
              <w:t>日期選單</w:t>
            </w:r>
          </w:p>
        </w:tc>
        <w:tc>
          <w:tcPr>
            <w:tcW w:w="478" w:type="dxa"/>
          </w:tcPr>
          <w:p w14:paraId="33D9D9A8" w14:textId="77777777" w:rsidR="00C8753C" w:rsidRPr="00291505" w:rsidRDefault="00C8753C" w:rsidP="00C8753C">
            <w:pPr>
              <w:rPr>
                <w:rFonts w:ascii="標楷體" w:eastAsia="標楷體" w:hAnsi="標楷體" w:hint="eastAsia"/>
              </w:rPr>
            </w:pPr>
          </w:p>
        </w:tc>
        <w:tc>
          <w:tcPr>
            <w:tcW w:w="588" w:type="dxa"/>
          </w:tcPr>
          <w:p w14:paraId="477FD4AD"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0E0ED81A" w14:textId="77777777" w:rsidR="00FC4772" w:rsidRPr="0078668E" w:rsidRDefault="007B449F" w:rsidP="007065E2">
            <w:pPr>
              <w:rPr>
                <w:rFonts w:ascii="標楷體" w:eastAsia="標楷體" w:hAnsi="標楷體"/>
              </w:rPr>
            </w:pPr>
            <w:r w:rsidRPr="0078668E">
              <w:rPr>
                <w:rFonts w:ascii="標楷體" w:eastAsia="標楷體" w:hAnsi="標楷體" w:hint="eastAsia"/>
              </w:rPr>
              <w:t>1.</w:t>
            </w:r>
            <w:r w:rsidR="00FC4772">
              <w:rPr>
                <w:rFonts w:ascii="標楷體" w:eastAsia="標楷體" w:hAnsi="標楷體"/>
              </w:rPr>
              <w:t xml:space="preserve"> </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FC4772" w:rsidRPr="0078668E">
              <w:rPr>
                <w:rFonts w:ascii="標楷體" w:eastAsia="標楷體" w:hAnsi="標楷體" w:hint="eastAsia"/>
              </w:rPr>
              <w:t>,</w:t>
            </w:r>
            <w:r w:rsidR="007065E2">
              <w:rPr>
                <w:rFonts w:ascii="標楷體" w:eastAsia="標楷體" w:hAnsi="標楷體" w:hint="eastAsia"/>
                <w:color w:val="000000"/>
              </w:rPr>
              <w:t>否則隱藏</w:t>
            </w:r>
            <w:r w:rsidR="007065E2" w:rsidRPr="0078668E">
              <w:rPr>
                <w:rFonts w:ascii="標楷體" w:eastAsia="標楷體" w:hAnsi="標楷體" w:hint="eastAsia"/>
              </w:rPr>
              <w:t>,</w:t>
            </w:r>
            <w:r w:rsidR="00FC4772" w:rsidRPr="0078668E">
              <w:rPr>
                <w:rFonts w:ascii="標楷體" w:eastAsia="標楷體" w:hAnsi="標楷體" w:hint="eastAsia"/>
              </w:rPr>
              <w:t>檢核條件：</w:t>
            </w:r>
          </w:p>
          <w:p w14:paraId="6A851C75"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A1AB7E" w14:textId="77777777" w:rsidR="00295368" w:rsidRPr="002B7AE8" w:rsidRDefault="00FC4772" w:rsidP="007065E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007065E2">
              <w:rPr>
                <w:rFonts w:ascii="標楷體" w:eastAsia="標楷體" w:hAnsi="標楷體"/>
              </w:rPr>
              <w:t>A(DATE,0)</w:t>
            </w:r>
            <w:r w:rsidR="007065E2" w:rsidRPr="002B7AE8">
              <w:rPr>
                <w:rFonts w:ascii="標楷體" w:eastAsia="標楷體" w:hAnsi="標楷體"/>
              </w:rPr>
              <w:t xml:space="preserve"> </w:t>
            </w:r>
          </w:p>
          <w:p w14:paraId="483CC555" w14:textId="77777777" w:rsidR="00956670" w:rsidRPr="00956670" w:rsidRDefault="00FC4772" w:rsidP="00C8753C">
            <w:pPr>
              <w:rPr>
                <w:rFonts w:ascii="標楷體" w:eastAsia="標楷體" w:hAnsi="標楷體" w:hint="eastAsia"/>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StartDate</w:t>
            </w:r>
          </w:p>
        </w:tc>
      </w:tr>
      <w:tr w:rsidR="00702E4D" w:rsidRPr="00706FB5" w14:paraId="3446ED1F" w14:textId="77777777" w:rsidTr="00C40BE5">
        <w:tc>
          <w:tcPr>
            <w:tcW w:w="696" w:type="dxa"/>
          </w:tcPr>
          <w:p w14:paraId="5107A232" w14:textId="77777777" w:rsidR="00C8753C" w:rsidRPr="0041485D" w:rsidRDefault="0041485D" w:rsidP="00C8753C">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557" w:type="dxa"/>
          </w:tcPr>
          <w:p w14:paraId="2CE62F15" w14:textId="77777777" w:rsidR="00C8753C" w:rsidRPr="00291505" w:rsidRDefault="00C8753C" w:rsidP="00C8753C">
            <w:pPr>
              <w:rPr>
                <w:rFonts w:ascii="標楷體" w:eastAsia="標楷體" w:hAnsi="標楷體" w:hint="eastAsia"/>
                <w:color w:val="FF0000"/>
              </w:rPr>
            </w:pPr>
            <w:r w:rsidRPr="00291505">
              <w:rPr>
                <w:rFonts w:ascii="標楷體" w:eastAsia="標楷體" w:hAnsi="標楷體" w:hint="eastAsia"/>
              </w:rPr>
              <w:t>保證迄日</w:t>
            </w:r>
          </w:p>
        </w:tc>
        <w:tc>
          <w:tcPr>
            <w:tcW w:w="780" w:type="dxa"/>
          </w:tcPr>
          <w:p w14:paraId="15A90715" w14:textId="77777777" w:rsidR="00C8753C" w:rsidRPr="00291505" w:rsidRDefault="001D3E00" w:rsidP="00C8753C">
            <w:pPr>
              <w:rPr>
                <w:rFonts w:ascii="標楷體" w:eastAsia="標楷體" w:hAnsi="標楷體" w:hint="eastAsia"/>
              </w:rPr>
            </w:pPr>
            <w:r>
              <w:rPr>
                <w:rFonts w:ascii="標楷體" w:eastAsia="標楷體" w:hAnsi="標楷體" w:hint="eastAsia"/>
              </w:rPr>
              <w:t>7</w:t>
            </w:r>
          </w:p>
        </w:tc>
        <w:tc>
          <w:tcPr>
            <w:tcW w:w="1056" w:type="dxa"/>
          </w:tcPr>
          <w:p w14:paraId="10816AED" w14:textId="77777777" w:rsidR="00C8753C" w:rsidRPr="00291505" w:rsidRDefault="00C8753C" w:rsidP="00C8753C">
            <w:pPr>
              <w:rPr>
                <w:rFonts w:ascii="標楷體" w:eastAsia="標楷體" w:hAnsi="標楷體" w:hint="eastAsia"/>
              </w:rPr>
            </w:pPr>
          </w:p>
        </w:tc>
        <w:tc>
          <w:tcPr>
            <w:tcW w:w="2449" w:type="dxa"/>
          </w:tcPr>
          <w:p w14:paraId="4FEFC5B6" w14:textId="77777777" w:rsidR="00C8753C" w:rsidRPr="00291505" w:rsidRDefault="007B449F" w:rsidP="00C8753C">
            <w:pPr>
              <w:rPr>
                <w:rFonts w:ascii="標楷體" w:eastAsia="標楷體" w:hAnsi="標楷體" w:hint="eastAsia"/>
              </w:rPr>
            </w:pPr>
            <w:r>
              <w:rPr>
                <w:rFonts w:ascii="標楷體" w:eastAsia="標楷體" w:hAnsi="標楷體" w:hint="eastAsia"/>
              </w:rPr>
              <w:t>日期選單</w:t>
            </w:r>
          </w:p>
        </w:tc>
        <w:tc>
          <w:tcPr>
            <w:tcW w:w="478" w:type="dxa"/>
          </w:tcPr>
          <w:p w14:paraId="3C80B920" w14:textId="77777777" w:rsidR="00C8753C" w:rsidRPr="00291505" w:rsidRDefault="00C8753C" w:rsidP="00C8753C">
            <w:pPr>
              <w:rPr>
                <w:rFonts w:ascii="標楷體" w:eastAsia="標楷體" w:hAnsi="標楷體" w:hint="eastAsia"/>
              </w:rPr>
            </w:pPr>
          </w:p>
        </w:tc>
        <w:tc>
          <w:tcPr>
            <w:tcW w:w="588" w:type="dxa"/>
          </w:tcPr>
          <w:p w14:paraId="314ACA95"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1D4A7452" w14:textId="77777777" w:rsidR="00FC4772" w:rsidRPr="0078668E" w:rsidRDefault="00FC4772" w:rsidP="007065E2">
            <w:pPr>
              <w:rPr>
                <w:rFonts w:ascii="標楷體" w:eastAsia="標楷體" w:hAnsi="標楷體"/>
              </w:rPr>
            </w:pPr>
            <w:r>
              <w:rPr>
                <w:rFonts w:ascii="標楷體" w:eastAsia="標楷體" w:hAnsi="標楷體"/>
              </w:rPr>
              <w:t>1</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7065E2">
              <w:rPr>
                <w:rFonts w:ascii="標楷體" w:eastAsia="標楷體" w:hAnsi="標楷體" w:hint="eastAsia"/>
              </w:rPr>
              <w:t>,</w:t>
            </w:r>
            <w:r w:rsidR="007065E2">
              <w:rPr>
                <w:rFonts w:ascii="標楷體" w:eastAsia="標楷體" w:hAnsi="標楷體" w:hint="eastAsia"/>
                <w:color w:val="000000"/>
              </w:rPr>
              <w:t>否則隱藏</w:t>
            </w:r>
            <w:r w:rsidR="007065E2">
              <w:rPr>
                <w:rFonts w:ascii="標楷體" w:eastAsia="標楷體" w:hAnsi="標楷體" w:hint="eastAsia"/>
              </w:rPr>
              <w:t>,</w:t>
            </w:r>
            <w:r w:rsidRPr="0078668E">
              <w:rPr>
                <w:rFonts w:ascii="標楷體" w:eastAsia="標楷體" w:hAnsi="標楷體" w:hint="eastAsia"/>
              </w:rPr>
              <w:t>檢核條件：</w:t>
            </w:r>
          </w:p>
          <w:p w14:paraId="4C5D3E7D"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330CF0" w14:textId="77777777" w:rsidR="00FC4772" w:rsidRDefault="00FC4772" w:rsidP="00FC477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8430A0" w14:textId="77777777" w:rsidR="00105153" w:rsidRPr="0078668E" w:rsidRDefault="00105153" w:rsidP="00FC4772">
            <w:pPr>
              <w:ind w:left="204"/>
              <w:rPr>
                <w:rFonts w:ascii="標楷體" w:eastAsia="標楷體" w:hAnsi="標楷體"/>
              </w:rPr>
            </w:pPr>
            <w:r>
              <w:rPr>
                <w:rFonts w:ascii="標楷體" w:eastAsia="標楷體" w:hAnsi="標楷體"/>
              </w:rPr>
              <w:t>(3).</w:t>
            </w:r>
            <w:r w:rsidR="00FF48B2">
              <w:rPr>
                <w:rFonts w:hint="eastAsia"/>
              </w:rPr>
              <w:t>[</w:t>
            </w:r>
            <w:r w:rsidR="00FF48B2" w:rsidRPr="00FF48B2">
              <w:rPr>
                <w:rFonts w:ascii="標楷體" w:eastAsia="標楷體" w:hAnsi="標楷體" w:hint="eastAsia"/>
              </w:rPr>
              <w:t>保證迄日</w:t>
            </w:r>
            <w:r w:rsidR="00FF48B2">
              <w:rPr>
                <w:rFonts w:ascii="標楷體" w:eastAsia="標楷體" w:hAnsi="標楷體" w:hint="eastAsia"/>
              </w:rPr>
              <w:t>]</w:t>
            </w:r>
            <w:r w:rsidR="00FF48B2" w:rsidRPr="00FF48B2">
              <w:rPr>
                <w:rFonts w:ascii="標楷體" w:eastAsia="標楷體" w:hAnsi="標楷體" w:hint="eastAsia"/>
              </w:rPr>
              <w:t>不可小於</w:t>
            </w:r>
            <w:r w:rsidR="00FF48B2">
              <w:rPr>
                <w:rFonts w:ascii="標楷體" w:eastAsia="標楷體" w:hAnsi="標楷體" w:hint="eastAsia"/>
              </w:rPr>
              <w:t>[</w:t>
            </w:r>
            <w:r w:rsidR="00FF48B2" w:rsidRPr="00FF48B2">
              <w:rPr>
                <w:rFonts w:ascii="標楷體" w:eastAsia="標楷體" w:hAnsi="標楷體" w:hint="eastAsia"/>
              </w:rPr>
              <w:t>保證起日</w:t>
            </w:r>
            <w:r w:rsidR="00FF48B2">
              <w:rPr>
                <w:rFonts w:ascii="標楷體" w:eastAsia="標楷體" w:hAnsi="標楷體" w:hint="eastAsia"/>
              </w:rPr>
              <w:t>]</w:t>
            </w:r>
          </w:p>
          <w:p w14:paraId="374A3102" w14:textId="77777777" w:rsidR="00956670" w:rsidRPr="00291505" w:rsidRDefault="00FC4772" w:rsidP="00C8753C">
            <w:pPr>
              <w:rPr>
                <w:rFonts w:ascii="標楷體" w:eastAsia="標楷體" w:hAnsi="標楷體" w:hint="eastAsia"/>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EndDate</w:t>
            </w:r>
          </w:p>
        </w:tc>
      </w:tr>
      <w:tr w:rsidR="00702E4D" w:rsidRPr="00706FB5" w14:paraId="40C7EDC8" w14:textId="77777777" w:rsidTr="00C40BE5">
        <w:tc>
          <w:tcPr>
            <w:tcW w:w="696" w:type="dxa"/>
          </w:tcPr>
          <w:p w14:paraId="20039E79" w14:textId="77777777" w:rsidR="00C8753C" w:rsidRPr="0041485D" w:rsidRDefault="0041485D" w:rsidP="00C8753C">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5E34420" w14:textId="77777777" w:rsidR="00C8753C" w:rsidRPr="00F33E6D" w:rsidRDefault="00C8753C" w:rsidP="00C8753C">
            <w:pPr>
              <w:rPr>
                <w:rFonts w:ascii="標楷體" w:eastAsia="標楷體" w:hAnsi="標楷體" w:hint="eastAsia"/>
                <w:color w:val="000000"/>
              </w:rPr>
            </w:pPr>
            <w:r w:rsidRPr="00F33E6D">
              <w:rPr>
                <w:rFonts w:ascii="標楷體" w:eastAsia="標楷體" w:hAnsi="標楷體" w:hint="eastAsia"/>
                <w:color w:val="000000"/>
              </w:rPr>
              <w:t>保證書字號</w:t>
            </w:r>
          </w:p>
        </w:tc>
        <w:tc>
          <w:tcPr>
            <w:tcW w:w="780" w:type="dxa"/>
          </w:tcPr>
          <w:p w14:paraId="3AB953FF" w14:textId="77777777" w:rsidR="00C8753C" w:rsidRPr="00F33E6D" w:rsidRDefault="001D3E00" w:rsidP="00C8753C">
            <w:pPr>
              <w:rPr>
                <w:rFonts w:ascii="標楷體" w:eastAsia="標楷體" w:hAnsi="標楷體" w:hint="eastAsia"/>
                <w:color w:val="000000"/>
              </w:rPr>
            </w:pPr>
            <w:r>
              <w:rPr>
                <w:rFonts w:ascii="標楷體" w:eastAsia="標楷體" w:hAnsi="標楷體" w:hint="eastAsia"/>
                <w:color w:val="000000"/>
              </w:rPr>
              <w:t>30</w:t>
            </w:r>
          </w:p>
        </w:tc>
        <w:tc>
          <w:tcPr>
            <w:tcW w:w="1056" w:type="dxa"/>
          </w:tcPr>
          <w:p w14:paraId="72D82557" w14:textId="77777777" w:rsidR="00C8753C" w:rsidRPr="00F33E6D" w:rsidRDefault="00C8753C" w:rsidP="00C8753C">
            <w:pPr>
              <w:rPr>
                <w:rFonts w:ascii="標楷體" w:eastAsia="標楷體" w:hAnsi="標楷體" w:hint="eastAsia"/>
                <w:color w:val="000000"/>
              </w:rPr>
            </w:pPr>
          </w:p>
        </w:tc>
        <w:tc>
          <w:tcPr>
            <w:tcW w:w="2449" w:type="dxa"/>
          </w:tcPr>
          <w:p w14:paraId="691D7449" w14:textId="77777777" w:rsidR="00C8753C" w:rsidRPr="00F33E6D" w:rsidRDefault="00C8753C" w:rsidP="00C8753C">
            <w:pPr>
              <w:rPr>
                <w:rFonts w:ascii="標楷體" w:eastAsia="標楷體" w:hAnsi="標楷體" w:hint="eastAsia"/>
                <w:color w:val="000000"/>
              </w:rPr>
            </w:pPr>
          </w:p>
        </w:tc>
        <w:tc>
          <w:tcPr>
            <w:tcW w:w="478" w:type="dxa"/>
          </w:tcPr>
          <w:p w14:paraId="2A031420" w14:textId="77777777" w:rsidR="00C8753C" w:rsidRPr="00F33E6D" w:rsidRDefault="00C8753C" w:rsidP="00C8753C">
            <w:pPr>
              <w:rPr>
                <w:rFonts w:ascii="標楷體" w:eastAsia="標楷體" w:hAnsi="標楷體" w:hint="eastAsia"/>
                <w:color w:val="000000"/>
              </w:rPr>
            </w:pPr>
          </w:p>
        </w:tc>
        <w:tc>
          <w:tcPr>
            <w:tcW w:w="588" w:type="dxa"/>
          </w:tcPr>
          <w:p w14:paraId="5327CFEA"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39601801" w14:textId="77777777" w:rsidR="00295368" w:rsidRPr="002B7AE8" w:rsidRDefault="00587AD4" w:rsidP="0029536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C7BBB">
              <w:rPr>
                <w:rFonts w:ascii="標楷體" w:eastAsia="標楷體" w:hAnsi="標楷體" w:hint="eastAsia"/>
                <w:color w:val="000000"/>
              </w:rPr>
              <w:t>限輸入文數字</w:t>
            </w:r>
            <w:r w:rsidR="00295368">
              <w:rPr>
                <w:rFonts w:ascii="標楷體" w:eastAsia="標楷體" w:hAnsi="標楷體" w:hint="eastAsia"/>
                <w:color w:val="000000"/>
              </w:rPr>
              <w:t>，否則隱藏</w:t>
            </w:r>
          </w:p>
          <w:p w14:paraId="3685A998" w14:textId="77777777" w:rsidR="00956670" w:rsidRPr="00F33E6D" w:rsidRDefault="00FC4772" w:rsidP="00C8753C">
            <w:pPr>
              <w:rPr>
                <w:rFonts w:ascii="標楷體" w:eastAsia="標楷體" w:hAnsi="標楷體" w:hint="eastAsia"/>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NO</w:t>
            </w:r>
          </w:p>
        </w:tc>
      </w:tr>
      <w:tr w:rsidR="00EB5B07" w:rsidRPr="00706FB5" w14:paraId="5C77F5B9" w14:textId="77777777" w:rsidTr="00C40BE5">
        <w:tc>
          <w:tcPr>
            <w:tcW w:w="696" w:type="dxa"/>
          </w:tcPr>
          <w:p w14:paraId="50F9E906" w14:textId="77777777" w:rsidR="00EB5B07" w:rsidRPr="0041485D" w:rsidRDefault="00EB5B07" w:rsidP="00EB5B07">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1E6D5D14" w14:textId="77777777" w:rsidR="00EB5B07" w:rsidRPr="00F33E6D" w:rsidRDefault="00EB5B07" w:rsidP="00EB5B07">
            <w:pPr>
              <w:rPr>
                <w:rFonts w:ascii="標楷體" w:eastAsia="標楷體" w:hAnsi="標楷體" w:hint="eastAsia"/>
                <w:color w:val="000000"/>
              </w:rPr>
            </w:pPr>
            <w:r w:rsidRPr="00F33E6D">
              <w:rPr>
                <w:rFonts w:ascii="標楷體" w:eastAsia="標楷體" w:hAnsi="標楷體" w:hint="eastAsia"/>
                <w:color w:val="000000"/>
              </w:rPr>
              <w:t>所有權人統編</w:t>
            </w:r>
          </w:p>
        </w:tc>
        <w:tc>
          <w:tcPr>
            <w:tcW w:w="780" w:type="dxa"/>
          </w:tcPr>
          <w:p w14:paraId="64989032" w14:textId="77777777" w:rsidR="00EB5B07" w:rsidRPr="00F33E6D" w:rsidRDefault="00EB5B07" w:rsidP="00EB5B07">
            <w:pPr>
              <w:rPr>
                <w:rFonts w:ascii="標楷體" w:eastAsia="標楷體" w:hAnsi="標楷體" w:hint="eastAsia"/>
                <w:color w:val="000000"/>
              </w:rPr>
            </w:pPr>
            <w:r>
              <w:rPr>
                <w:rFonts w:ascii="標楷體" w:eastAsia="標楷體" w:hAnsi="標楷體" w:hint="eastAsia"/>
                <w:color w:val="000000"/>
              </w:rPr>
              <w:t>10</w:t>
            </w:r>
          </w:p>
        </w:tc>
        <w:tc>
          <w:tcPr>
            <w:tcW w:w="1056" w:type="dxa"/>
          </w:tcPr>
          <w:p w14:paraId="4BE0B664" w14:textId="77777777" w:rsidR="00EB5B07" w:rsidRPr="00F33E6D" w:rsidRDefault="00EB5B07" w:rsidP="00EB5B07">
            <w:pPr>
              <w:rPr>
                <w:rFonts w:ascii="標楷體" w:eastAsia="標楷體" w:hAnsi="標楷體" w:hint="eastAsia"/>
                <w:color w:val="000000"/>
              </w:rPr>
            </w:pPr>
          </w:p>
        </w:tc>
        <w:tc>
          <w:tcPr>
            <w:tcW w:w="2449" w:type="dxa"/>
          </w:tcPr>
          <w:p w14:paraId="06C1E735" w14:textId="77777777" w:rsidR="00EB5B07" w:rsidRPr="00F33E6D" w:rsidRDefault="00EB5B07" w:rsidP="00EB5B07">
            <w:pPr>
              <w:rPr>
                <w:rFonts w:ascii="標楷體" w:eastAsia="標楷體" w:hAnsi="標楷體" w:hint="eastAsia"/>
                <w:color w:val="000000"/>
              </w:rPr>
            </w:pPr>
          </w:p>
        </w:tc>
        <w:tc>
          <w:tcPr>
            <w:tcW w:w="478" w:type="dxa"/>
          </w:tcPr>
          <w:p w14:paraId="57CF9DAA" w14:textId="77777777" w:rsidR="00EB5B07" w:rsidRPr="00F33E6D" w:rsidRDefault="00EB5B07" w:rsidP="00EB5B07">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52E0728D"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797655D" w14:textId="77777777" w:rsidR="00EB5B07" w:rsidRDefault="00EB5B07" w:rsidP="00EB5B07">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08323D">
              <w:rPr>
                <w:rFonts w:ascii="標楷體" w:eastAsia="標楷體" w:hAnsi="標楷體" w:hint="eastAsia"/>
              </w:rPr>
              <w:t>,檢核條件：</w:t>
            </w:r>
            <w:r w:rsidR="00B14DC2">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1867F7" w14:textId="77777777" w:rsidR="00EB5B07" w:rsidRPr="00EB5B07" w:rsidRDefault="00EB5B07" w:rsidP="00EB5B07">
            <w:pPr>
              <w:rPr>
                <w:rFonts w:ascii="標楷體" w:eastAsia="標楷體" w:hAnsi="標楷體" w:hint="eastAsia"/>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01595E01" w14:textId="77777777" w:rsidR="00EB5B07" w:rsidRPr="00587AD4" w:rsidRDefault="00EB5B07" w:rsidP="00C40BE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Pr>
                <w:rFonts w:ascii="標楷體" w:eastAsia="標楷體" w:hAnsi="標楷體"/>
                <w:color w:val="000000"/>
              </w:rPr>
              <w:t>Id</w:t>
            </w:r>
          </w:p>
        </w:tc>
      </w:tr>
      <w:tr w:rsidR="00EB5B07" w:rsidRPr="00706FB5" w14:paraId="384C2DEB" w14:textId="77777777" w:rsidTr="00C40BE5">
        <w:tc>
          <w:tcPr>
            <w:tcW w:w="696" w:type="dxa"/>
          </w:tcPr>
          <w:p w14:paraId="011A9E3E" w14:textId="77777777" w:rsidR="00EB5B07" w:rsidRPr="0041485D" w:rsidRDefault="00EB5B07" w:rsidP="00EB5B07">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75355BE7" w14:textId="77777777" w:rsidR="00EB5B07" w:rsidRPr="00F33E6D" w:rsidRDefault="00EB5B07" w:rsidP="00EB5B07">
            <w:pPr>
              <w:rPr>
                <w:rFonts w:ascii="標楷體" w:eastAsia="標楷體" w:hAnsi="標楷體" w:hint="eastAsia"/>
                <w:color w:val="000000"/>
              </w:rPr>
            </w:pPr>
            <w:r w:rsidRPr="00F33E6D">
              <w:rPr>
                <w:rFonts w:ascii="標楷體" w:eastAsia="標楷體" w:hAnsi="標楷體" w:hint="eastAsia"/>
                <w:color w:val="000000"/>
              </w:rPr>
              <w:t>所有權人姓名</w:t>
            </w:r>
          </w:p>
        </w:tc>
        <w:tc>
          <w:tcPr>
            <w:tcW w:w="780" w:type="dxa"/>
          </w:tcPr>
          <w:p w14:paraId="1B13B3A5" w14:textId="77777777" w:rsidR="00EB5B07" w:rsidRPr="00F33E6D" w:rsidRDefault="00EB5B07" w:rsidP="00EB5B07">
            <w:pPr>
              <w:rPr>
                <w:rFonts w:ascii="標楷體" w:eastAsia="標楷體" w:hAnsi="標楷體" w:hint="eastAsia"/>
                <w:color w:val="000000"/>
              </w:rPr>
            </w:pPr>
            <w:r>
              <w:rPr>
                <w:rFonts w:ascii="標楷體" w:eastAsia="標楷體" w:hAnsi="標楷體" w:hint="eastAsia"/>
                <w:color w:val="000000"/>
              </w:rPr>
              <w:t>100</w:t>
            </w:r>
          </w:p>
        </w:tc>
        <w:tc>
          <w:tcPr>
            <w:tcW w:w="1056" w:type="dxa"/>
          </w:tcPr>
          <w:p w14:paraId="5DDF7038" w14:textId="77777777" w:rsidR="00EB5B07" w:rsidRPr="00F33E6D" w:rsidRDefault="00EB5B07" w:rsidP="00EB5B07">
            <w:pPr>
              <w:rPr>
                <w:rFonts w:ascii="標楷體" w:eastAsia="標楷體" w:hAnsi="標楷體" w:hint="eastAsia"/>
                <w:color w:val="000000"/>
              </w:rPr>
            </w:pPr>
          </w:p>
        </w:tc>
        <w:tc>
          <w:tcPr>
            <w:tcW w:w="2449" w:type="dxa"/>
          </w:tcPr>
          <w:p w14:paraId="5FE105C9" w14:textId="77777777" w:rsidR="00EB5B07" w:rsidRPr="00F33E6D" w:rsidRDefault="00EB5B07" w:rsidP="00EB5B07">
            <w:pPr>
              <w:rPr>
                <w:rFonts w:ascii="標楷體" w:eastAsia="標楷體" w:hAnsi="標楷體" w:hint="eastAsia"/>
                <w:color w:val="000000"/>
              </w:rPr>
            </w:pPr>
          </w:p>
        </w:tc>
        <w:tc>
          <w:tcPr>
            <w:tcW w:w="478" w:type="dxa"/>
          </w:tcPr>
          <w:p w14:paraId="56A7CA02" w14:textId="77777777" w:rsidR="00EB5B07" w:rsidRPr="00F33E6D" w:rsidRDefault="00EB5B07" w:rsidP="00EB5B07">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7DFD8E5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34A4A65" w14:textId="77777777" w:rsidR="00EB5B07" w:rsidRPr="008D0E56" w:rsidRDefault="00EB5B07" w:rsidP="00EB5B07">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5414AD60" w14:textId="77777777" w:rsidR="00EB5B07" w:rsidRPr="00F33E6D" w:rsidRDefault="00EB5B07" w:rsidP="00C40BE5">
            <w:pPr>
              <w:rPr>
                <w:rFonts w:ascii="標楷體" w:eastAsia="標楷體" w:hAnsi="標楷體" w:hint="eastAsia"/>
                <w:color w:val="000000"/>
              </w:rPr>
            </w:pPr>
            <w:r>
              <w:rPr>
                <w:rFonts w:ascii="標楷體" w:eastAsia="標楷體" w:hAnsi="標楷體"/>
                <w:color w:val="000000"/>
              </w:rPr>
              <w:t>2.</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sidRPr="00956670">
              <w:rPr>
                <w:rFonts w:ascii="標楷體" w:eastAsia="標楷體" w:hAnsi="標楷體"/>
                <w:color w:val="000000"/>
              </w:rPr>
              <w:t>Name</w:t>
            </w:r>
          </w:p>
        </w:tc>
      </w:tr>
      <w:tr w:rsidR="00C40BE5" w:rsidRPr="00706FB5" w14:paraId="587F4AC6" w14:textId="77777777" w:rsidTr="00C40BE5">
        <w:tc>
          <w:tcPr>
            <w:tcW w:w="696" w:type="dxa"/>
          </w:tcPr>
          <w:p w14:paraId="5D8A6C62" w14:textId="77777777" w:rsidR="00C40BE5" w:rsidRDefault="00C40BE5" w:rsidP="00C40BE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557" w:type="dxa"/>
          </w:tcPr>
          <w:p w14:paraId="226CC78A"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與授信戶關係</w:t>
            </w:r>
          </w:p>
        </w:tc>
        <w:tc>
          <w:tcPr>
            <w:tcW w:w="780" w:type="dxa"/>
          </w:tcPr>
          <w:p w14:paraId="422FCE1A" w14:textId="77777777" w:rsidR="00C40BE5"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3F029489" w14:textId="77777777" w:rsidR="00C40BE5" w:rsidRPr="00F33E6D" w:rsidRDefault="00C40BE5" w:rsidP="00C40BE5">
            <w:pPr>
              <w:rPr>
                <w:rFonts w:ascii="標楷體" w:eastAsia="標楷體" w:hAnsi="標楷體"/>
                <w:color w:val="000000"/>
              </w:rPr>
            </w:pPr>
          </w:p>
        </w:tc>
        <w:tc>
          <w:tcPr>
            <w:tcW w:w="2449" w:type="dxa"/>
          </w:tcPr>
          <w:p w14:paraId="6109247C" w14:textId="77777777" w:rsidR="00C40BE5" w:rsidRDefault="00C40BE5" w:rsidP="00C40BE5">
            <w:pPr>
              <w:rPr>
                <w:rFonts w:ascii="標楷體" w:eastAsia="標楷體" w:hAnsi="標楷體" w:hint="eastAsia"/>
                <w:color w:val="000000"/>
              </w:rPr>
            </w:pPr>
          </w:p>
        </w:tc>
        <w:tc>
          <w:tcPr>
            <w:tcW w:w="478" w:type="dxa"/>
          </w:tcPr>
          <w:p w14:paraId="36C98549" w14:textId="77777777" w:rsidR="00C40BE5" w:rsidRDefault="00C40BE5" w:rsidP="00C40BE5">
            <w:pPr>
              <w:rPr>
                <w:rFonts w:ascii="標楷體" w:eastAsia="標楷體" w:hAnsi="標楷體"/>
                <w:color w:val="000000"/>
              </w:rPr>
            </w:pPr>
          </w:p>
        </w:tc>
        <w:tc>
          <w:tcPr>
            <w:tcW w:w="588" w:type="dxa"/>
          </w:tcPr>
          <w:p w14:paraId="6C0B0BFF" w14:textId="77777777" w:rsidR="00C40BE5" w:rsidRDefault="00C40BE5" w:rsidP="00C40BE5">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7ED8249A" w14:textId="77777777" w:rsidR="00C40BE5" w:rsidRDefault="00C40BE5" w:rsidP="00C40BE5">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5012899" w14:textId="77777777" w:rsidR="00C40BE5" w:rsidRPr="00620588" w:rsidRDefault="00C40BE5" w:rsidP="00C40BE5">
            <w:pPr>
              <w:ind w:left="204" w:hangingChars="85" w:hanging="204"/>
              <w:rPr>
                <w:rFonts w:ascii="標楷體" w:eastAsia="標楷體" w:hAnsi="標楷體" w:hint="eastAsia"/>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40BE5" w:rsidRPr="00706FB5" w14:paraId="55185410" w14:textId="77777777" w:rsidTr="00C40BE5">
        <w:tc>
          <w:tcPr>
            <w:tcW w:w="696" w:type="dxa"/>
          </w:tcPr>
          <w:p w14:paraId="26647BED"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77F2FF72"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發行機構統編</w:t>
            </w:r>
          </w:p>
        </w:tc>
        <w:tc>
          <w:tcPr>
            <w:tcW w:w="780" w:type="dxa"/>
          </w:tcPr>
          <w:p w14:paraId="403EBC23"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0</w:t>
            </w:r>
          </w:p>
        </w:tc>
        <w:tc>
          <w:tcPr>
            <w:tcW w:w="1056" w:type="dxa"/>
          </w:tcPr>
          <w:p w14:paraId="41C47124" w14:textId="77777777" w:rsidR="00C40BE5" w:rsidRPr="00F33E6D" w:rsidRDefault="00C40BE5" w:rsidP="00C40BE5">
            <w:pPr>
              <w:rPr>
                <w:rFonts w:ascii="標楷體" w:eastAsia="標楷體" w:hAnsi="標楷體" w:hint="eastAsia"/>
                <w:color w:val="000000"/>
              </w:rPr>
            </w:pPr>
          </w:p>
        </w:tc>
        <w:tc>
          <w:tcPr>
            <w:tcW w:w="2449" w:type="dxa"/>
          </w:tcPr>
          <w:p w14:paraId="28355788" w14:textId="77777777" w:rsidR="00C40BE5" w:rsidRPr="00F33E6D" w:rsidRDefault="00C40BE5" w:rsidP="00C40BE5">
            <w:pPr>
              <w:rPr>
                <w:rFonts w:ascii="標楷體" w:eastAsia="標楷體" w:hAnsi="標楷體" w:hint="eastAsia"/>
                <w:color w:val="000000"/>
              </w:rPr>
            </w:pPr>
          </w:p>
        </w:tc>
        <w:tc>
          <w:tcPr>
            <w:tcW w:w="478" w:type="dxa"/>
          </w:tcPr>
          <w:p w14:paraId="216BD400" w14:textId="77777777" w:rsidR="00C40BE5" w:rsidRPr="00F33E6D" w:rsidRDefault="00C40BE5" w:rsidP="00C40BE5">
            <w:pPr>
              <w:rPr>
                <w:rFonts w:ascii="標楷體" w:eastAsia="標楷體" w:hAnsi="標楷體" w:hint="eastAsia"/>
                <w:color w:val="000000"/>
              </w:rPr>
            </w:pPr>
          </w:p>
        </w:tc>
        <w:tc>
          <w:tcPr>
            <w:tcW w:w="588" w:type="dxa"/>
          </w:tcPr>
          <w:p w14:paraId="40B0C47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86CDE9E"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3A53CBF" w14:textId="77777777" w:rsidR="00C40BE5" w:rsidRPr="0069020C" w:rsidRDefault="00C40BE5" w:rsidP="00C40BE5">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C40BE5" w:rsidRPr="00706FB5" w14:paraId="2F7494D8" w14:textId="77777777" w:rsidTr="00C40BE5">
        <w:tc>
          <w:tcPr>
            <w:tcW w:w="696" w:type="dxa"/>
          </w:tcPr>
          <w:p w14:paraId="215DBA23" w14:textId="77777777" w:rsidR="00C40BE5" w:rsidRPr="0041485D" w:rsidRDefault="00C40BE5" w:rsidP="00C40BE5">
            <w:pPr>
              <w:rPr>
                <w:rFonts w:ascii="標楷體" w:eastAsia="標楷體" w:hAnsi="標楷體" w:hint="eastAsia"/>
                <w:color w:val="000000"/>
              </w:rPr>
            </w:pPr>
            <w:r>
              <w:rPr>
                <w:rFonts w:ascii="標楷體" w:eastAsia="標楷體" w:hAnsi="標楷體"/>
                <w:color w:val="000000"/>
              </w:rPr>
              <w:t>20</w:t>
            </w:r>
          </w:p>
        </w:tc>
        <w:tc>
          <w:tcPr>
            <w:tcW w:w="557" w:type="dxa"/>
          </w:tcPr>
          <w:p w14:paraId="23BA9FC4"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發行機構所在國別</w:t>
            </w:r>
          </w:p>
        </w:tc>
        <w:tc>
          <w:tcPr>
            <w:tcW w:w="780" w:type="dxa"/>
          </w:tcPr>
          <w:p w14:paraId="498FEDE1"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3</w:t>
            </w:r>
          </w:p>
        </w:tc>
        <w:tc>
          <w:tcPr>
            <w:tcW w:w="1056" w:type="dxa"/>
          </w:tcPr>
          <w:p w14:paraId="31A5BC1D" w14:textId="77777777" w:rsidR="00C40BE5" w:rsidRPr="00F33E6D" w:rsidRDefault="00C40BE5" w:rsidP="00C40BE5">
            <w:pPr>
              <w:rPr>
                <w:rFonts w:ascii="標楷體" w:eastAsia="標楷體" w:hAnsi="標楷體" w:hint="eastAsia"/>
                <w:color w:val="000000"/>
              </w:rPr>
            </w:pPr>
          </w:p>
        </w:tc>
        <w:tc>
          <w:tcPr>
            <w:tcW w:w="2449" w:type="dxa"/>
          </w:tcPr>
          <w:p w14:paraId="3E2E632D" w14:textId="77777777" w:rsidR="00C40BE5" w:rsidRPr="00F33E6D" w:rsidRDefault="00C40BE5" w:rsidP="00C40BE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149F897F" w14:textId="77777777" w:rsidR="00C40BE5" w:rsidRPr="00F33E6D" w:rsidRDefault="00C40BE5" w:rsidP="00C40BE5">
            <w:pPr>
              <w:rPr>
                <w:rFonts w:ascii="標楷體" w:eastAsia="標楷體" w:hAnsi="標楷體" w:hint="eastAsia"/>
                <w:color w:val="000000"/>
              </w:rPr>
            </w:pPr>
          </w:p>
        </w:tc>
        <w:tc>
          <w:tcPr>
            <w:tcW w:w="588" w:type="dxa"/>
          </w:tcPr>
          <w:p w14:paraId="476A7FF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BBAF9DF" w14:textId="77777777" w:rsidR="00C40BE5" w:rsidRPr="001656E1" w:rsidRDefault="00C40BE5" w:rsidP="00C40BE5">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F10B821" w14:textId="77777777" w:rsidR="00C40BE5" w:rsidRPr="0069020C"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C40BE5" w:rsidRPr="00706FB5" w14:paraId="3CC20F6F" w14:textId="77777777" w:rsidTr="00C40BE5">
        <w:tc>
          <w:tcPr>
            <w:tcW w:w="696" w:type="dxa"/>
          </w:tcPr>
          <w:p w14:paraId="267EE78E"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6D85F831"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憑證編號</w:t>
            </w:r>
          </w:p>
        </w:tc>
        <w:tc>
          <w:tcPr>
            <w:tcW w:w="780" w:type="dxa"/>
          </w:tcPr>
          <w:p w14:paraId="478F6630"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30</w:t>
            </w:r>
          </w:p>
        </w:tc>
        <w:tc>
          <w:tcPr>
            <w:tcW w:w="1056" w:type="dxa"/>
          </w:tcPr>
          <w:p w14:paraId="635018FA" w14:textId="77777777" w:rsidR="00C40BE5" w:rsidRPr="00F33E6D" w:rsidRDefault="00C40BE5" w:rsidP="00C40BE5">
            <w:pPr>
              <w:rPr>
                <w:rFonts w:ascii="標楷體" w:eastAsia="標楷體" w:hAnsi="標楷體" w:hint="eastAsia"/>
                <w:color w:val="000000"/>
              </w:rPr>
            </w:pPr>
          </w:p>
        </w:tc>
        <w:tc>
          <w:tcPr>
            <w:tcW w:w="2449" w:type="dxa"/>
          </w:tcPr>
          <w:p w14:paraId="12DB0AFC" w14:textId="77777777" w:rsidR="00C40BE5" w:rsidRPr="00F33E6D" w:rsidRDefault="00C40BE5" w:rsidP="00C40BE5">
            <w:pPr>
              <w:rPr>
                <w:rFonts w:ascii="標楷體" w:eastAsia="標楷體" w:hAnsi="標楷體" w:hint="eastAsia"/>
                <w:color w:val="000000"/>
              </w:rPr>
            </w:pPr>
          </w:p>
        </w:tc>
        <w:tc>
          <w:tcPr>
            <w:tcW w:w="478" w:type="dxa"/>
          </w:tcPr>
          <w:p w14:paraId="7841290E" w14:textId="77777777" w:rsidR="00C40BE5" w:rsidRPr="00F33E6D" w:rsidRDefault="00C40BE5" w:rsidP="00C40BE5">
            <w:pPr>
              <w:rPr>
                <w:rFonts w:ascii="標楷體" w:eastAsia="標楷體" w:hAnsi="標楷體" w:hint="eastAsia"/>
                <w:color w:val="000000"/>
              </w:rPr>
            </w:pPr>
          </w:p>
        </w:tc>
        <w:tc>
          <w:tcPr>
            <w:tcW w:w="588" w:type="dxa"/>
          </w:tcPr>
          <w:p w14:paraId="76D0F12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8C12530"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4BC742F" w14:textId="77777777" w:rsidR="00C40BE5" w:rsidRPr="00EB543B" w:rsidRDefault="00C40BE5" w:rsidP="00C40BE5">
            <w:pPr>
              <w:rPr>
                <w:rFonts w:ascii="標楷體" w:eastAsia="標楷體" w:hAnsi="標楷體" w:hint="eastAsia"/>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40BE5" w:rsidRPr="00706FB5" w14:paraId="55271080" w14:textId="77777777" w:rsidTr="00C40BE5">
        <w:tc>
          <w:tcPr>
            <w:tcW w:w="696" w:type="dxa"/>
          </w:tcPr>
          <w:p w14:paraId="7BD6DF6D"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7D464B16"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貸放成數</w:t>
            </w:r>
          </w:p>
        </w:tc>
        <w:tc>
          <w:tcPr>
            <w:tcW w:w="780" w:type="dxa"/>
          </w:tcPr>
          <w:p w14:paraId="0CBB79D1"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3.2</w:t>
            </w:r>
          </w:p>
        </w:tc>
        <w:tc>
          <w:tcPr>
            <w:tcW w:w="1056" w:type="dxa"/>
          </w:tcPr>
          <w:p w14:paraId="0F3CECEB" w14:textId="77777777" w:rsidR="00C40BE5" w:rsidRPr="00F33E6D" w:rsidRDefault="00C40BE5" w:rsidP="00C40BE5">
            <w:pPr>
              <w:rPr>
                <w:rFonts w:ascii="標楷體" w:eastAsia="標楷體" w:hAnsi="標楷體" w:hint="eastAsia"/>
                <w:color w:val="000000"/>
              </w:rPr>
            </w:pPr>
          </w:p>
        </w:tc>
        <w:tc>
          <w:tcPr>
            <w:tcW w:w="2449" w:type="dxa"/>
          </w:tcPr>
          <w:p w14:paraId="2F59AA5F" w14:textId="77777777" w:rsidR="00C40BE5" w:rsidRPr="00F33E6D" w:rsidRDefault="00C40BE5" w:rsidP="00C40BE5">
            <w:pPr>
              <w:rPr>
                <w:rFonts w:ascii="標楷體" w:eastAsia="標楷體" w:hAnsi="標楷體" w:hint="eastAsia"/>
                <w:color w:val="000000"/>
              </w:rPr>
            </w:pPr>
          </w:p>
        </w:tc>
        <w:tc>
          <w:tcPr>
            <w:tcW w:w="478" w:type="dxa"/>
          </w:tcPr>
          <w:p w14:paraId="1DE9BE6E"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2B3B331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24BF5F" w14:textId="77777777" w:rsidR="00C40BE5" w:rsidRDefault="00C40BE5" w:rsidP="00C40BE5">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CE5F34" w14:textId="77777777" w:rsidR="00C40BE5" w:rsidRPr="00EB543B"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C40BE5" w:rsidRPr="00706FB5" w14:paraId="75F93C7D" w14:textId="77777777" w:rsidTr="00C40BE5">
        <w:tc>
          <w:tcPr>
            <w:tcW w:w="696" w:type="dxa"/>
          </w:tcPr>
          <w:p w14:paraId="56B0EAB2"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5C289397"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有價證券類別</w:t>
            </w:r>
          </w:p>
        </w:tc>
        <w:tc>
          <w:tcPr>
            <w:tcW w:w="780" w:type="dxa"/>
          </w:tcPr>
          <w:p w14:paraId="1BB2FB66"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3C632EFA" w14:textId="77777777" w:rsidR="00C40BE5" w:rsidRPr="00F33E6D" w:rsidRDefault="00C40BE5" w:rsidP="00C40BE5">
            <w:pPr>
              <w:rPr>
                <w:rFonts w:ascii="標楷體" w:eastAsia="標楷體" w:hAnsi="標楷體" w:hint="eastAsia"/>
                <w:color w:val="000000"/>
              </w:rPr>
            </w:pPr>
          </w:p>
        </w:tc>
        <w:tc>
          <w:tcPr>
            <w:tcW w:w="2449" w:type="dxa"/>
          </w:tcPr>
          <w:p w14:paraId="440E0C21"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1:股票</w:t>
            </w:r>
          </w:p>
          <w:p w14:paraId="69F429A0"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2:基金</w:t>
            </w:r>
          </w:p>
          <w:p w14:paraId="56EDBE95"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3:債券</w:t>
            </w:r>
          </w:p>
          <w:p w14:paraId="79B543B3"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4:票券/國庫儲蓄券</w:t>
            </w:r>
          </w:p>
          <w:p w14:paraId="39F3279C" w14:textId="77777777" w:rsidR="00C40BE5" w:rsidRPr="00F33E6D" w:rsidRDefault="00C40BE5" w:rsidP="00C40BE5">
            <w:pPr>
              <w:rPr>
                <w:rFonts w:ascii="標楷體" w:eastAsia="標楷體" w:hAnsi="標楷體" w:hint="eastAsia"/>
                <w:color w:val="000000"/>
              </w:rPr>
            </w:pPr>
            <w:r w:rsidRPr="00CB55AB">
              <w:rPr>
                <w:rFonts w:ascii="標楷體" w:eastAsia="標楷體" w:hAnsi="標楷體" w:hint="eastAsia"/>
                <w:color w:val="000000"/>
              </w:rPr>
              <w:t>05:其他</w:t>
            </w:r>
          </w:p>
        </w:tc>
        <w:tc>
          <w:tcPr>
            <w:tcW w:w="478" w:type="dxa"/>
          </w:tcPr>
          <w:p w14:paraId="40434FA2" w14:textId="77777777" w:rsidR="00C40BE5" w:rsidRPr="00F33E6D" w:rsidRDefault="00C40BE5" w:rsidP="00C40BE5">
            <w:pPr>
              <w:rPr>
                <w:rFonts w:ascii="標楷體" w:eastAsia="標楷體" w:hAnsi="標楷體" w:hint="eastAsia"/>
                <w:color w:val="000000"/>
              </w:rPr>
            </w:pPr>
          </w:p>
        </w:tc>
        <w:tc>
          <w:tcPr>
            <w:tcW w:w="588" w:type="dxa"/>
          </w:tcPr>
          <w:p w14:paraId="7152CA0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01D2FA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BA140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5F9F1BC5" w14:textId="77777777" w:rsidR="00C40BE5" w:rsidRPr="00EB543B"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C40BE5" w:rsidRPr="00706FB5" w14:paraId="48E9CDB0" w14:textId="77777777" w:rsidTr="00C40BE5">
        <w:tc>
          <w:tcPr>
            <w:tcW w:w="696" w:type="dxa"/>
          </w:tcPr>
          <w:p w14:paraId="75928523"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110A8821"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掛牌交易所</w:t>
            </w:r>
          </w:p>
        </w:tc>
        <w:tc>
          <w:tcPr>
            <w:tcW w:w="780" w:type="dxa"/>
          </w:tcPr>
          <w:p w14:paraId="5C150991"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2E1CE6A1" w14:textId="77777777" w:rsidR="00C40BE5" w:rsidRPr="00F33E6D" w:rsidRDefault="00C40BE5" w:rsidP="00C40BE5">
            <w:pPr>
              <w:rPr>
                <w:rFonts w:ascii="標楷體" w:eastAsia="標楷體" w:hAnsi="標楷體" w:hint="eastAsia"/>
                <w:color w:val="000000"/>
              </w:rPr>
            </w:pPr>
          </w:p>
        </w:tc>
        <w:tc>
          <w:tcPr>
            <w:tcW w:w="2449" w:type="dxa"/>
          </w:tcPr>
          <w:p w14:paraId="25C877FF"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證交所</w:t>
            </w:r>
          </w:p>
          <w:p w14:paraId="16B02C6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櫃檯買賣中心</w:t>
            </w:r>
          </w:p>
          <w:p w14:paraId="7FA36EA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紐約證券交易所（NYSE）</w:t>
            </w:r>
          </w:p>
          <w:p w14:paraId="3BD9390A"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那斯達克（Nasdaq）</w:t>
            </w:r>
          </w:p>
          <w:p w14:paraId="176E00F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5:倫敦證券交易所（LSE）</w:t>
            </w:r>
          </w:p>
          <w:p w14:paraId="7228A0E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6:德國證券交易所（GSE）</w:t>
            </w:r>
          </w:p>
          <w:p w14:paraId="1BB1CA90"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7:歐洲交易所（Euronext）</w:t>
            </w:r>
          </w:p>
          <w:p w14:paraId="0EB4A78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8:東京證券交易所（TSE）</w:t>
            </w:r>
          </w:p>
          <w:p w14:paraId="438C3FEF"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99:無</w:t>
            </w:r>
          </w:p>
        </w:tc>
        <w:tc>
          <w:tcPr>
            <w:tcW w:w="478" w:type="dxa"/>
          </w:tcPr>
          <w:p w14:paraId="767D95C1" w14:textId="77777777" w:rsidR="00C40BE5" w:rsidRPr="00F33E6D" w:rsidRDefault="00C40BE5" w:rsidP="00C40BE5">
            <w:pPr>
              <w:rPr>
                <w:rFonts w:ascii="標楷體" w:eastAsia="標楷體" w:hAnsi="標楷體" w:hint="eastAsia"/>
                <w:color w:val="000000"/>
              </w:rPr>
            </w:pPr>
          </w:p>
        </w:tc>
        <w:tc>
          <w:tcPr>
            <w:tcW w:w="588" w:type="dxa"/>
          </w:tcPr>
          <w:p w14:paraId="4AE6F67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89F5B2"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A3658F"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037C0C20" w14:textId="77777777" w:rsidR="00C40BE5" w:rsidRPr="00EB543B"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C40BE5" w:rsidRPr="00706FB5" w14:paraId="6F7FEF37" w14:textId="77777777" w:rsidTr="00C40BE5">
        <w:tc>
          <w:tcPr>
            <w:tcW w:w="696" w:type="dxa"/>
          </w:tcPr>
          <w:p w14:paraId="4C84BD44"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557" w:type="dxa"/>
          </w:tcPr>
          <w:p w14:paraId="1B5DBBDD"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發行日</w:t>
            </w:r>
          </w:p>
        </w:tc>
        <w:tc>
          <w:tcPr>
            <w:tcW w:w="780" w:type="dxa"/>
          </w:tcPr>
          <w:p w14:paraId="75FCBECF"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7C310DDF" w14:textId="77777777" w:rsidR="00C40BE5" w:rsidRPr="00F33E6D" w:rsidRDefault="00C40BE5" w:rsidP="00C40BE5">
            <w:pPr>
              <w:rPr>
                <w:rFonts w:ascii="標楷體" w:eastAsia="標楷體" w:hAnsi="標楷體" w:hint="eastAsia"/>
                <w:color w:val="000000"/>
              </w:rPr>
            </w:pPr>
          </w:p>
        </w:tc>
        <w:tc>
          <w:tcPr>
            <w:tcW w:w="2449" w:type="dxa"/>
          </w:tcPr>
          <w:p w14:paraId="00EE1BD4"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49AE3236" w14:textId="77777777" w:rsidR="00C40BE5" w:rsidRPr="00F33E6D" w:rsidRDefault="00C40BE5" w:rsidP="00C40BE5">
            <w:pPr>
              <w:rPr>
                <w:rFonts w:ascii="標楷體" w:eastAsia="標楷體" w:hAnsi="標楷體" w:hint="eastAsia"/>
                <w:color w:val="000000"/>
              </w:rPr>
            </w:pPr>
          </w:p>
        </w:tc>
        <w:tc>
          <w:tcPr>
            <w:tcW w:w="588" w:type="dxa"/>
          </w:tcPr>
          <w:p w14:paraId="3AC923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1574752"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C57E3B1"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72C6BB0A"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02623F"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C40BE5" w:rsidRPr="00706FB5" w14:paraId="28265B03" w14:textId="77777777" w:rsidTr="00C40BE5">
        <w:tc>
          <w:tcPr>
            <w:tcW w:w="696" w:type="dxa"/>
          </w:tcPr>
          <w:p w14:paraId="1A08F324"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64645DC1"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到期日</w:t>
            </w:r>
          </w:p>
        </w:tc>
        <w:tc>
          <w:tcPr>
            <w:tcW w:w="780" w:type="dxa"/>
          </w:tcPr>
          <w:p w14:paraId="796D9F5C"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7D877BFD" w14:textId="77777777" w:rsidR="00C40BE5" w:rsidRPr="00F33E6D" w:rsidRDefault="00C40BE5" w:rsidP="00C40BE5">
            <w:pPr>
              <w:rPr>
                <w:rFonts w:ascii="標楷體" w:eastAsia="標楷體" w:hAnsi="標楷體" w:hint="eastAsia"/>
                <w:color w:val="000000"/>
              </w:rPr>
            </w:pPr>
          </w:p>
        </w:tc>
        <w:tc>
          <w:tcPr>
            <w:tcW w:w="2449" w:type="dxa"/>
          </w:tcPr>
          <w:p w14:paraId="51AC8495"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626722B7" w14:textId="77777777" w:rsidR="00C40BE5" w:rsidRPr="00F33E6D" w:rsidRDefault="00C40BE5" w:rsidP="00C40BE5">
            <w:pPr>
              <w:rPr>
                <w:rFonts w:ascii="標楷體" w:eastAsia="標楷體" w:hAnsi="標楷體" w:hint="eastAsia"/>
                <w:color w:val="000000"/>
              </w:rPr>
            </w:pPr>
          </w:p>
        </w:tc>
        <w:tc>
          <w:tcPr>
            <w:tcW w:w="588" w:type="dxa"/>
          </w:tcPr>
          <w:p w14:paraId="29ABB77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BAA7380"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51DC779"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27A3BDC"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65724AA"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C40BE5" w:rsidRPr="00706FB5" w14:paraId="7D5A2D74" w14:textId="77777777" w:rsidTr="00C40BE5">
        <w:tc>
          <w:tcPr>
            <w:tcW w:w="696" w:type="dxa"/>
          </w:tcPr>
          <w:p w14:paraId="627E3FFB"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20695B60"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發行者對象別</w:t>
            </w:r>
          </w:p>
        </w:tc>
        <w:tc>
          <w:tcPr>
            <w:tcW w:w="780" w:type="dxa"/>
          </w:tcPr>
          <w:p w14:paraId="04E3278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19701B9F" w14:textId="77777777" w:rsidR="00C40BE5" w:rsidRPr="00F33E6D" w:rsidRDefault="00C40BE5" w:rsidP="00C40BE5">
            <w:pPr>
              <w:rPr>
                <w:rFonts w:ascii="標楷體" w:eastAsia="標楷體" w:hAnsi="標楷體" w:hint="eastAsia"/>
                <w:color w:val="000000"/>
              </w:rPr>
            </w:pPr>
          </w:p>
        </w:tc>
        <w:tc>
          <w:tcPr>
            <w:tcW w:w="2449" w:type="dxa"/>
          </w:tcPr>
          <w:p w14:paraId="7CE0515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449E5C3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4568F4"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3D8157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33BCFC68"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99:其他</w:t>
            </w:r>
          </w:p>
        </w:tc>
        <w:tc>
          <w:tcPr>
            <w:tcW w:w="478" w:type="dxa"/>
          </w:tcPr>
          <w:p w14:paraId="742BEAC2" w14:textId="77777777" w:rsidR="00C40BE5" w:rsidRPr="00F33E6D" w:rsidRDefault="00C40BE5" w:rsidP="00C40BE5">
            <w:pPr>
              <w:rPr>
                <w:rFonts w:ascii="標楷體" w:eastAsia="標楷體" w:hAnsi="標楷體" w:hint="eastAsia"/>
                <w:color w:val="000000"/>
              </w:rPr>
            </w:pPr>
          </w:p>
        </w:tc>
        <w:tc>
          <w:tcPr>
            <w:tcW w:w="588" w:type="dxa"/>
          </w:tcPr>
          <w:p w14:paraId="53DA118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DF6E63"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9ABFF4"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70C2D45F"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C40BE5" w:rsidRPr="00706FB5" w14:paraId="7065F569" w14:textId="77777777" w:rsidTr="00C40BE5">
        <w:tc>
          <w:tcPr>
            <w:tcW w:w="696" w:type="dxa"/>
          </w:tcPr>
          <w:p w14:paraId="078EBF8B"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557" w:type="dxa"/>
          </w:tcPr>
          <w:p w14:paraId="0A56E97A" w14:textId="77777777" w:rsidR="00C40BE5" w:rsidRDefault="00C40BE5" w:rsidP="00C40BE5">
            <w:pPr>
              <w:rPr>
                <w:rFonts w:ascii="標楷體" w:eastAsia="標楷體" w:hAnsi="標楷體" w:hint="eastAsia"/>
                <w:color w:val="000000"/>
              </w:rPr>
            </w:pPr>
            <w:r w:rsidRPr="00140075">
              <w:rPr>
                <w:rFonts w:ascii="標楷體" w:eastAsia="標楷體" w:hAnsi="標楷體" w:hint="eastAsia"/>
                <w:color w:val="000000"/>
              </w:rPr>
              <w:t>發行者次對象別</w:t>
            </w:r>
          </w:p>
        </w:tc>
        <w:tc>
          <w:tcPr>
            <w:tcW w:w="780" w:type="dxa"/>
          </w:tcPr>
          <w:p w14:paraId="4347A6B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2ED39991" w14:textId="77777777" w:rsidR="00C40BE5" w:rsidRPr="00F33E6D" w:rsidRDefault="00C40BE5" w:rsidP="00C40BE5">
            <w:pPr>
              <w:rPr>
                <w:rFonts w:ascii="標楷體" w:eastAsia="標楷體" w:hAnsi="標楷體" w:hint="eastAsia"/>
                <w:color w:val="000000"/>
              </w:rPr>
            </w:pPr>
          </w:p>
        </w:tc>
        <w:tc>
          <w:tcPr>
            <w:tcW w:w="2449" w:type="dxa"/>
          </w:tcPr>
          <w:p w14:paraId="06B7166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38E37F9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A31F66"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EF8477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05DAC860"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99:其他</w:t>
            </w:r>
          </w:p>
        </w:tc>
        <w:tc>
          <w:tcPr>
            <w:tcW w:w="478" w:type="dxa"/>
          </w:tcPr>
          <w:p w14:paraId="3545AF11" w14:textId="77777777" w:rsidR="00C40BE5" w:rsidRPr="00F33E6D" w:rsidRDefault="00C40BE5" w:rsidP="00C40BE5">
            <w:pPr>
              <w:rPr>
                <w:rFonts w:ascii="標楷體" w:eastAsia="標楷體" w:hAnsi="標楷體" w:hint="eastAsia"/>
                <w:color w:val="000000"/>
              </w:rPr>
            </w:pPr>
          </w:p>
        </w:tc>
        <w:tc>
          <w:tcPr>
            <w:tcW w:w="588" w:type="dxa"/>
          </w:tcPr>
          <w:p w14:paraId="4D59EEC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0E2911D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9E59FE"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EF4CE6"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C40BE5" w:rsidRPr="00706FB5" w14:paraId="5736D01E" w14:textId="77777777" w:rsidTr="00C40BE5">
        <w:tc>
          <w:tcPr>
            <w:tcW w:w="696" w:type="dxa"/>
          </w:tcPr>
          <w:p w14:paraId="12849F87"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4E8C48E"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評等日期</w:t>
            </w:r>
          </w:p>
        </w:tc>
        <w:tc>
          <w:tcPr>
            <w:tcW w:w="780" w:type="dxa"/>
          </w:tcPr>
          <w:p w14:paraId="70C92C23"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70AF2F87" w14:textId="77777777" w:rsidR="00C40BE5" w:rsidRPr="00F33E6D" w:rsidRDefault="00C40BE5" w:rsidP="00C40BE5">
            <w:pPr>
              <w:rPr>
                <w:rFonts w:ascii="標楷體" w:eastAsia="標楷體" w:hAnsi="標楷體" w:hint="eastAsia"/>
                <w:color w:val="000000"/>
              </w:rPr>
            </w:pPr>
          </w:p>
        </w:tc>
        <w:tc>
          <w:tcPr>
            <w:tcW w:w="2449" w:type="dxa"/>
          </w:tcPr>
          <w:p w14:paraId="0BBF2EC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40724EF3" w14:textId="77777777" w:rsidR="00C40BE5" w:rsidRPr="00F33E6D" w:rsidRDefault="00C40BE5" w:rsidP="00C40BE5">
            <w:pPr>
              <w:rPr>
                <w:rFonts w:ascii="標楷體" w:eastAsia="標楷體" w:hAnsi="標楷體" w:hint="eastAsia"/>
                <w:color w:val="000000"/>
              </w:rPr>
            </w:pPr>
          </w:p>
        </w:tc>
        <w:tc>
          <w:tcPr>
            <w:tcW w:w="588" w:type="dxa"/>
          </w:tcPr>
          <w:p w14:paraId="7C4BA52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D0ACF8E"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2C9826F"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279D9BF1"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64742831"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C40BE5" w:rsidRPr="00706FB5" w14:paraId="7CC44E81" w14:textId="77777777" w:rsidTr="00C40BE5">
        <w:tc>
          <w:tcPr>
            <w:tcW w:w="696" w:type="dxa"/>
          </w:tcPr>
          <w:p w14:paraId="6CDAF373" w14:textId="77777777" w:rsidR="00C40BE5" w:rsidRPr="0041485D" w:rsidRDefault="00C40BE5" w:rsidP="00C40BE5">
            <w:pPr>
              <w:rPr>
                <w:rFonts w:ascii="標楷體" w:eastAsia="標楷體" w:hAnsi="標楷體" w:hint="eastAsia"/>
                <w:color w:val="000000"/>
              </w:rPr>
            </w:pPr>
            <w:r>
              <w:rPr>
                <w:rFonts w:ascii="標楷體" w:eastAsia="標楷體" w:hAnsi="標楷體"/>
                <w:color w:val="000000"/>
              </w:rPr>
              <w:t>30</w:t>
            </w:r>
          </w:p>
        </w:tc>
        <w:tc>
          <w:tcPr>
            <w:tcW w:w="557" w:type="dxa"/>
          </w:tcPr>
          <w:p w14:paraId="26BA79D7"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評等公司</w:t>
            </w:r>
          </w:p>
        </w:tc>
        <w:tc>
          <w:tcPr>
            <w:tcW w:w="780" w:type="dxa"/>
          </w:tcPr>
          <w:p w14:paraId="5AE0F8B5"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p>
        </w:tc>
        <w:tc>
          <w:tcPr>
            <w:tcW w:w="1056" w:type="dxa"/>
          </w:tcPr>
          <w:p w14:paraId="03B21C29" w14:textId="77777777" w:rsidR="00C40BE5" w:rsidRPr="00F33E6D" w:rsidRDefault="00C40BE5" w:rsidP="00C40BE5">
            <w:pPr>
              <w:rPr>
                <w:rFonts w:ascii="標楷體" w:eastAsia="標楷體" w:hAnsi="標楷體" w:hint="eastAsia"/>
                <w:color w:val="000000"/>
              </w:rPr>
            </w:pPr>
          </w:p>
        </w:tc>
        <w:tc>
          <w:tcPr>
            <w:tcW w:w="2449" w:type="dxa"/>
          </w:tcPr>
          <w:p w14:paraId="62EF13A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10:中華信評</w:t>
            </w:r>
          </w:p>
          <w:p w14:paraId="08D1E7C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20:穆迪</w:t>
            </w:r>
          </w:p>
          <w:p w14:paraId="77B68028" w14:textId="77777777" w:rsidR="00C40BE5" w:rsidRDefault="00C40BE5" w:rsidP="00C40BE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F5F72D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40:TCRI</w:t>
            </w:r>
          </w:p>
          <w:p w14:paraId="7BC4B88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50:標準普爾</w:t>
            </w:r>
          </w:p>
          <w:p w14:paraId="44E815DE"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90:其他</w:t>
            </w:r>
          </w:p>
        </w:tc>
        <w:tc>
          <w:tcPr>
            <w:tcW w:w="478" w:type="dxa"/>
          </w:tcPr>
          <w:p w14:paraId="169BC52F" w14:textId="77777777" w:rsidR="00C40BE5" w:rsidRPr="00F33E6D" w:rsidRDefault="00C40BE5" w:rsidP="00C40BE5">
            <w:pPr>
              <w:rPr>
                <w:rFonts w:ascii="標楷體" w:eastAsia="標楷體" w:hAnsi="標楷體" w:hint="eastAsia"/>
                <w:color w:val="000000"/>
              </w:rPr>
            </w:pPr>
          </w:p>
        </w:tc>
        <w:tc>
          <w:tcPr>
            <w:tcW w:w="588" w:type="dxa"/>
          </w:tcPr>
          <w:p w14:paraId="70E866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A79EB6"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F80708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D69BEAA"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DF5004">
              <w:rPr>
                <w:rFonts w:ascii="標楷體" w:eastAsia="標楷體" w:hAnsi="標楷體"/>
                <w:color w:val="000000"/>
              </w:rPr>
              <w:t>Credit</w:t>
            </w:r>
          </w:p>
        </w:tc>
      </w:tr>
      <w:tr w:rsidR="00C40BE5" w:rsidRPr="00706FB5" w14:paraId="0666EC7C" w14:textId="77777777" w:rsidTr="00C40BE5">
        <w:tc>
          <w:tcPr>
            <w:tcW w:w="696" w:type="dxa"/>
          </w:tcPr>
          <w:p w14:paraId="1204A766"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5796A355"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外部評等</w:t>
            </w:r>
          </w:p>
        </w:tc>
        <w:tc>
          <w:tcPr>
            <w:tcW w:w="780" w:type="dxa"/>
          </w:tcPr>
          <w:p w14:paraId="4904E552"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3</w:t>
            </w:r>
          </w:p>
        </w:tc>
        <w:tc>
          <w:tcPr>
            <w:tcW w:w="1056" w:type="dxa"/>
          </w:tcPr>
          <w:p w14:paraId="5BDE54C7" w14:textId="77777777" w:rsidR="00C40BE5" w:rsidRPr="00F33E6D" w:rsidRDefault="00C40BE5" w:rsidP="00C40BE5">
            <w:pPr>
              <w:rPr>
                <w:rFonts w:ascii="標楷體" w:eastAsia="標楷體" w:hAnsi="標楷體" w:hint="eastAsia"/>
                <w:color w:val="000000"/>
              </w:rPr>
            </w:pPr>
          </w:p>
        </w:tc>
        <w:tc>
          <w:tcPr>
            <w:tcW w:w="2449" w:type="dxa"/>
          </w:tcPr>
          <w:p w14:paraId="7B6735E6" w14:textId="77777777" w:rsidR="00C40BE5" w:rsidRPr="00F33E6D" w:rsidRDefault="00C40BE5" w:rsidP="00C40BE5">
            <w:pPr>
              <w:rPr>
                <w:rFonts w:ascii="標楷體" w:eastAsia="標楷體" w:hAnsi="標楷體" w:hint="eastAsia"/>
                <w:color w:val="000000"/>
              </w:rPr>
            </w:pPr>
          </w:p>
        </w:tc>
        <w:tc>
          <w:tcPr>
            <w:tcW w:w="478" w:type="dxa"/>
          </w:tcPr>
          <w:p w14:paraId="418BB011" w14:textId="77777777" w:rsidR="00C40BE5" w:rsidRPr="00F33E6D" w:rsidRDefault="00C40BE5" w:rsidP="00C40BE5">
            <w:pPr>
              <w:rPr>
                <w:rFonts w:ascii="標楷體" w:eastAsia="標楷體" w:hAnsi="標楷體" w:hint="eastAsia"/>
                <w:color w:val="000000"/>
              </w:rPr>
            </w:pPr>
          </w:p>
        </w:tc>
        <w:tc>
          <w:tcPr>
            <w:tcW w:w="588" w:type="dxa"/>
          </w:tcPr>
          <w:p w14:paraId="26EE4B3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C8BBC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5D779C3"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C40BE5" w:rsidRPr="00706FB5" w14:paraId="14E92FEF" w14:textId="77777777" w:rsidTr="00C40BE5">
        <w:tc>
          <w:tcPr>
            <w:tcW w:w="696" w:type="dxa"/>
          </w:tcPr>
          <w:p w14:paraId="358AFED4"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305EE42E"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主要指數</w:t>
            </w:r>
          </w:p>
        </w:tc>
        <w:tc>
          <w:tcPr>
            <w:tcW w:w="780" w:type="dxa"/>
          </w:tcPr>
          <w:p w14:paraId="43649865"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053732D0" w14:textId="77777777" w:rsidR="00C40BE5" w:rsidRPr="00F33E6D" w:rsidRDefault="00C40BE5" w:rsidP="00C40BE5">
            <w:pPr>
              <w:rPr>
                <w:rFonts w:ascii="標楷體" w:eastAsia="標楷體" w:hAnsi="標楷體" w:hint="eastAsia"/>
                <w:color w:val="000000"/>
              </w:rPr>
            </w:pPr>
          </w:p>
        </w:tc>
        <w:tc>
          <w:tcPr>
            <w:tcW w:w="2449" w:type="dxa"/>
          </w:tcPr>
          <w:p w14:paraId="31A4FA0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加權指數</w:t>
            </w:r>
          </w:p>
          <w:p w14:paraId="2119B02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日經指數</w:t>
            </w:r>
          </w:p>
          <w:p w14:paraId="71884D9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恆生指數</w:t>
            </w:r>
          </w:p>
          <w:p w14:paraId="1515903F"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99:無</w:t>
            </w:r>
          </w:p>
        </w:tc>
        <w:tc>
          <w:tcPr>
            <w:tcW w:w="478" w:type="dxa"/>
          </w:tcPr>
          <w:p w14:paraId="774B740F" w14:textId="77777777" w:rsidR="00C40BE5" w:rsidRPr="00F33E6D" w:rsidRDefault="00C40BE5" w:rsidP="00C40BE5">
            <w:pPr>
              <w:rPr>
                <w:rFonts w:ascii="標楷體" w:eastAsia="標楷體" w:hAnsi="標楷體" w:hint="eastAsia"/>
                <w:color w:val="000000"/>
              </w:rPr>
            </w:pPr>
          </w:p>
        </w:tc>
        <w:tc>
          <w:tcPr>
            <w:tcW w:w="588" w:type="dxa"/>
          </w:tcPr>
          <w:p w14:paraId="24B065F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44EB7C"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50AA859"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702E4D">
              <w:rPr>
                <w:rFonts w:ascii="標楷體" w:eastAsia="標楷體" w:hAnsi="標楷體"/>
                <w:color w:val="000000"/>
              </w:rPr>
              <w:t>Index</w:t>
            </w:r>
          </w:p>
        </w:tc>
      </w:tr>
      <w:tr w:rsidR="00C40BE5" w:rsidRPr="00706FB5" w14:paraId="703C04CF" w14:textId="77777777" w:rsidTr="00C40BE5">
        <w:tc>
          <w:tcPr>
            <w:tcW w:w="696" w:type="dxa"/>
          </w:tcPr>
          <w:p w14:paraId="50E08FE2"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557" w:type="dxa"/>
          </w:tcPr>
          <w:p w14:paraId="51FCA372"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交易方法</w:t>
            </w:r>
          </w:p>
        </w:tc>
        <w:tc>
          <w:tcPr>
            <w:tcW w:w="780" w:type="dxa"/>
          </w:tcPr>
          <w:p w14:paraId="64173E2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6AB85407" w14:textId="77777777" w:rsidR="00C40BE5" w:rsidRPr="00F33E6D" w:rsidRDefault="00C40BE5" w:rsidP="00C40BE5">
            <w:pPr>
              <w:rPr>
                <w:rFonts w:ascii="標楷體" w:eastAsia="標楷體" w:hAnsi="標楷體" w:hint="eastAsia"/>
                <w:color w:val="000000"/>
              </w:rPr>
            </w:pPr>
          </w:p>
        </w:tc>
        <w:tc>
          <w:tcPr>
            <w:tcW w:w="2449" w:type="dxa"/>
          </w:tcPr>
          <w:p w14:paraId="3C7C860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正常</w:t>
            </w:r>
          </w:p>
          <w:p w14:paraId="102EB38E" w14:textId="77777777" w:rsidR="00C40BE5" w:rsidRPr="00F33E6D" w:rsidRDefault="00C40BE5" w:rsidP="00C40BE5">
            <w:pPr>
              <w:rPr>
                <w:rFonts w:ascii="標楷體" w:eastAsia="標楷體" w:hAnsi="標楷體" w:hint="eastAsia"/>
                <w:color w:val="000000"/>
              </w:rPr>
            </w:pPr>
            <w:r w:rsidRPr="00A51302">
              <w:rPr>
                <w:rFonts w:ascii="標楷體" w:eastAsia="標楷體" w:hAnsi="標楷體" w:hint="eastAsia"/>
                <w:color w:val="000000"/>
              </w:rPr>
              <w:t>1:全額交割</w:t>
            </w:r>
          </w:p>
        </w:tc>
        <w:tc>
          <w:tcPr>
            <w:tcW w:w="478" w:type="dxa"/>
          </w:tcPr>
          <w:p w14:paraId="6AAB0F79" w14:textId="77777777" w:rsidR="00C40BE5" w:rsidRPr="00F33E6D" w:rsidRDefault="00C40BE5" w:rsidP="00C40BE5">
            <w:pPr>
              <w:rPr>
                <w:rFonts w:ascii="標楷體" w:eastAsia="標楷體" w:hAnsi="標楷體" w:hint="eastAsia"/>
                <w:color w:val="000000"/>
              </w:rPr>
            </w:pPr>
          </w:p>
        </w:tc>
        <w:tc>
          <w:tcPr>
            <w:tcW w:w="588" w:type="dxa"/>
          </w:tcPr>
          <w:p w14:paraId="3F7D7A5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BCB05DD"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6ACDA35"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C40BE5" w:rsidRPr="00706FB5" w14:paraId="71C8B162" w14:textId="77777777" w:rsidTr="00C40BE5">
        <w:tc>
          <w:tcPr>
            <w:tcW w:w="696" w:type="dxa"/>
          </w:tcPr>
          <w:p w14:paraId="49916612"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6A059787"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受償順位</w:t>
            </w:r>
          </w:p>
        </w:tc>
        <w:tc>
          <w:tcPr>
            <w:tcW w:w="780" w:type="dxa"/>
          </w:tcPr>
          <w:p w14:paraId="739311D2"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3</w:t>
            </w:r>
          </w:p>
        </w:tc>
        <w:tc>
          <w:tcPr>
            <w:tcW w:w="1056" w:type="dxa"/>
          </w:tcPr>
          <w:p w14:paraId="6C1FA830" w14:textId="77777777" w:rsidR="00C40BE5" w:rsidRPr="00F33E6D" w:rsidRDefault="00C40BE5" w:rsidP="00C40BE5">
            <w:pPr>
              <w:rPr>
                <w:rFonts w:ascii="標楷體" w:eastAsia="標楷體" w:hAnsi="標楷體" w:hint="eastAsia"/>
                <w:color w:val="000000"/>
              </w:rPr>
            </w:pPr>
          </w:p>
        </w:tc>
        <w:tc>
          <w:tcPr>
            <w:tcW w:w="2449" w:type="dxa"/>
          </w:tcPr>
          <w:p w14:paraId="15841FDE" w14:textId="77777777" w:rsidR="00C40BE5" w:rsidRPr="00F33E6D" w:rsidRDefault="00C40BE5" w:rsidP="00C40BE5">
            <w:pPr>
              <w:rPr>
                <w:rFonts w:ascii="標楷體" w:eastAsia="標楷體" w:hAnsi="標楷體" w:hint="eastAsia"/>
                <w:color w:val="000000"/>
              </w:rPr>
            </w:pPr>
          </w:p>
        </w:tc>
        <w:tc>
          <w:tcPr>
            <w:tcW w:w="478" w:type="dxa"/>
          </w:tcPr>
          <w:p w14:paraId="08C746D1" w14:textId="77777777" w:rsidR="00C40BE5" w:rsidRPr="00F33E6D" w:rsidRDefault="00C40BE5" w:rsidP="00C40BE5">
            <w:pPr>
              <w:rPr>
                <w:rFonts w:ascii="標楷體" w:eastAsia="標楷體" w:hAnsi="標楷體" w:hint="eastAsia"/>
                <w:color w:val="000000"/>
              </w:rPr>
            </w:pPr>
          </w:p>
        </w:tc>
        <w:tc>
          <w:tcPr>
            <w:tcW w:w="588" w:type="dxa"/>
          </w:tcPr>
          <w:p w14:paraId="5FF4781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0B11FF1"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62342DB"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C40BE5" w:rsidRPr="00706FB5" w14:paraId="02FD0D0D" w14:textId="77777777" w:rsidTr="00C40BE5">
        <w:tc>
          <w:tcPr>
            <w:tcW w:w="696" w:type="dxa"/>
          </w:tcPr>
          <w:p w14:paraId="3B49F709"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1F96E69E"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投資內容</w:t>
            </w:r>
          </w:p>
        </w:tc>
        <w:tc>
          <w:tcPr>
            <w:tcW w:w="780" w:type="dxa"/>
          </w:tcPr>
          <w:p w14:paraId="7B1A06C6"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3082CFCB" w14:textId="77777777" w:rsidR="00C40BE5" w:rsidRPr="00F33E6D" w:rsidRDefault="00C40BE5" w:rsidP="00C40BE5">
            <w:pPr>
              <w:rPr>
                <w:rFonts w:ascii="標楷體" w:eastAsia="標楷體" w:hAnsi="標楷體" w:hint="eastAsia"/>
                <w:color w:val="000000"/>
              </w:rPr>
            </w:pPr>
          </w:p>
        </w:tc>
        <w:tc>
          <w:tcPr>
            <w:tcW w:w="2449" w:type="dxa"/>
          </w:tcPr>
          <w:p w14:paraId="256A6DF2" w14:textId="77777777" w:rsidR="00C40BE5" w:rsidRPr="00F33E6D" w:rsidRDefault="00C40BE5" w:rsidP="00C40BE5">
            <w:pPr>
              <w:rPr>
                <w:rFonts w:ascii="標楷體" w:eastAsia="標楷體" w:hAnsi="標楷體" w:hint="eastAsia"/>
                <w:color w:val="000000"/>
              </w:rPr>
            </w:pPr>
          </w:p>
        </w:tc>
        <w:tc>
          <w:tcPr>
            <w:tcW w:w="478" w:type="dxa"/>
          </w:tcPr>
          <w:p w14:paraId="7F08B686" w14:textId="77777777" w:rsidR="00C40BE5" w:rsidRPr="00F33E6D" w:rsidRDefault="00C40BE5" w:rsidP="00C40BE5">
            <w:pPr>
              <w:rPr>
                <w:rFonts w:ascii="標楷體" w:eastAsia="標楷體" w:hAnsi="標楷體" w:hint="eastAsia"/>
                <w:color w:val="000000"/>
              </w:rPr>
            </w:pPr>
          </w:p>
        </w:tc>
        <w:tc>
          <w:tcPr>
            <w:tcW w:w="588" w:type="dxa"/>
          </w:tcPr>
          <w:p w14:paraId="0C4F3C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6C449D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435084A2"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40BE5" w:rsidRPr="00706FB5" w14:paraId="019B533B" w14:textId="77777777" w:rsidTr="00C40BE5">
        <w:tc>
          <w:tcPr>
            <w:tcW w:w="696" w:type="dxa"/>
          </w:tcPr>
          <w:p w14:paraId="40EA692A"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7BD147FF"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公開價值</w:t>
            </w:r>
          </w:p>
        </w:tc>
        <w:tc>
          <w:tcPr>
            <w:tcW w:w="780" w:type="dxa"/>
          </w:tcPr>
          <w:p w14:paraId="26C40D61" w14:textId="77777777" w:rsidR="00C40BE5" w:rsidRPr="00F33E6D" w:rsidRDefault="00C40BE5" w:rsidP="00C40BE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4A4212F0" w14:textId="77777777" w:rsidR="00C40BE5" w:rsidRPr="00F33E6D" w:rsidRDefault="00C40BE5" w:rsidP="00C40BE5">
            <w:pPr>
              <w:rPr>
                <w:rFonts w:ascii="標楷體" w:eastAsia="標楷體" w:hAnsi="標楷體" w:hint="eastAsia"/>
                <w:color w:val="000000"/>
              </w:rPr>
            </w:pPr>
          </w:p>
        </w:tc>
        <w:tc>
          <w:tcPr>
            <w:tcW w:w="2449" w:type="dxa"/>
          </w:tcPr>
          <w:p w14:paraId="63DD4CB7" w14:textId="77777777" w:rsidR="00C40BE5" w:rsidRPr="00F33E6D" w:rsidRDefault="00C40BE5" w:rsidP="00C40BE5">
            <w:pPr>
              <w:rPr>
                <w:rFonts w:ascii="標楷體" w:eastAsia="標楷體" w:hAnsi="標楷體" w:hint="eastAsia"/>
                <w:color w:val="000000"/>
              </w:rPr>
            </w:pPr>
          </w:p>
        </w:tc>
        <w:tc>
          <w:tcPr>
            <w:tcW w:w="478" w:type="dxa"/>
          </w:tcPr>
          <w:p w14:paraId="3BD4E5EB" w14:textId="77777777" w:rsidR="00C40BE5" w:rsidRPr="00F33E6D" w:rsidRDefault="00C40BE5" w:rsidP="00C40BE5">
            <w:pPr>
              <w:rPr>
                <w:rFonts w:ascii="標楷體" w:eastAsia="標楷體" w:hAnsi="標楷體" w:hint="eastAsia"/>
                <w:color w:val="000000"/>
              </w:rPr>
            </w:pPr>
          </w:p>
        </w:tc>
        <w:tc>
          <w:tcPr>
            <w:tcW w:w="588" w:type="dxa"/>
          </w:tcPr>
          <w:p w14:paraId="71852F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D72A403"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520AC102"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C40BE5" w:rsidRPr="00706FB5" w14:paraId="7F002822" w14:textId="77777777" w:rsidTr="00C40BE5">
        <w:tc>
          <w:tcPr>
            <w:tcW w:w="696" w:type="dxa"/>
          </w:tcPr>
          <w:p w14:paraId="3ED4A852"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7F4A19DE"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設定狀態</w:t>
            </w:r>
          </w:p>
        </w:tc>
        <w:tc>
          <w:tcPr>
            <w:tcW w:w="780" w:type="dxa"/>
          </w:tcPr>
          <w:p w14:paraId="58CF5B46"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25ED6F90" w14:textId="77777777" w:rsidR="00C40BE5" w:rsidRPr="00F33E6D" w:rsidRDefault="00C40BE5" w:rsidP="00C40BE5">
            <w:pPr>
              <w:rPr>
                <w:rFonts w:ascii="標楷體" w:eastAsia="標楷體" w:hAnsi="標楷體" w:hint="eastAsia"/>
                <w:color w:val="000000"/>
              </w:rPr>
            </w:pPr>
          </w:p>
        </w:tc>
        <w:tc>
          <w:tcPr>
            <w:tcW w:w="2449" w:type="dxa"/>
          </w:tcPr>
          <w:p w14:paraId="20DDA6B4" w14:textId="77777777" w:rsidR="00C40BE5" w:rsidRPr="00F33E6D" w:rsidRDefault="00C40BE5" w:rsidP="00C40BE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7251147D"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2B8BFC1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452E1C9"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ACB748" w14:textId="77777777" w:rsidR="00C40BE5" w:rsidRPr="00D01E3F" w:rsidRDefault="00C40BE5" w:rsidP="00C40BE5">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C40BE5" w:rsidRPr="00706FB5" w14:paraId="3862BC15" w14:textId="77777777" w:rsidTr="00C40BE5">
        <w:tc>
          <w:tcPr>
            <w:tcW w:w="696" w:type="dxa"/>
          </w:tcPr>
          <w:p w14:paraId="44109E88"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4C9E9CC0"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擔保品狀態</w:t>
            </w:r>
          </w:p>
        </w:tc>
        <w:tc>
          <w:tcPr>
            <w:tcW w:w="780" w:type="dxa"/>
          </w:tcPr>
          <w:p w14:paraId="7BF04751"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4BECD8E6" w14:textId="77777777" w:rsidR="00C40BE5" w:rsidRPr="00F33E6D" w:rsidRDefault="00C40BE5" w:rsidP="00C40BE5">
            <w:pPr>
              <w:rPr>
                <w:rFonts w:ascii="標楷體" w:eastAsia="標楷體" w:hAnsi="標楷體" w:hint="eastAsia"/>
                <w:color w:val="000000"/>
              </w:rPr>
            </w:pPr>
          </w:p>
        </w:tc>
        <w:tc>
          <w:tcPr>
            <w:tcW w:w="2449" w:type="dxa"/>
          </w:tcPr>
          <w:p w14:paraId="5849CDBD" w14:textId="77777777" w:rsidR="00C40BE5" w:rsidRPr="00F33E6D" w:rsidRDefault="00C40BE5" w:rsidP="00C40BE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266B1DD"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58C23BD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E7E3E56"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2A288F" w14:textId="77777777" w:rsidR="00C40BE5" w:rsidRPr="00D01E3F" w:rsidRDefault="00C40BE5" w:rsidP="00C40BE5">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C40BE5" w:rsidRPr="00706FB5" w14:paraId="4E53859A" w14:textId="77777777" w:rsidTr="00C40BE5">
        <w:tc>
          <w:tcPr>
            <w:tcW w:w="696" w:type="dxa"/>
          </w:tcPr>
          <w:p w14:paraId="3ED64C11"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557" w:type="dxa"/>
          </w:tcPr>
          <w:p w14:paraId="3E310B3B"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設定日期</w:t>
            </w:r>
          </w:p>
        </w:tc>
        <w:tc>
          <w:tcPr>
            <w:tcW w:w="780" w:type="dxa"/>
          </w:tcPr>
          <w:p w14:paraId="7A88B53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699CF690" w14:textId="77777777" w:rsidR="00C40BE5" w:rsidRPr="00F33E6D" w:rsidRDefault="00C40BE5" w:rsidP="00C40BE5">
            <w:pPr>
              <w:rPr>
                <w:rFonts w:ascii="標楷體" w:eastAsia="標楷體" w:hAnsi="標楷體" w:hint="eastAsia"/>
                <w:color w:val="000000"/>
              </w:rPr>
            </w:pPr>
          </w:p>
        </w:tc>
        <w:tc>
          <w:tcPr>
            <w:tcW w:w="2449" w:type="dxa"/>
          </w:tcPr>
          <w:p w14:paraId="45ABEE9E"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6FEE0A59"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1A0FE83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4BCDB5" w14:textId="77777777" w:rsidR="00C40BE5" w:rsidRPr="0078668E" w:rsidRDefault="00C40BE5" w:rsidP="00C40BE5">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4A1F8925" w14:textId="77777777" w:rsidR="00C40BE5" w:rsidRDefault="00C40BE5" w:rsidP="00C40BE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6DD3BF7" w14:textId="77777777" w:rsidR="00C40BE5" w:rsidRDefault="00C40BE5" w:rsidP="00C40BE5">
            <w:pPr>
              <w:ind w:firstLineChars="100" w:firstLine="240"/>
              <w:rPr>
                <w:rFonts w:ascii="標楷體" w:eastAsia="標楷體" w:hAnsi="標楷體" w:hint="eastAsia"/>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523F4E" w14:textId="77777777" w:rsidR="00C40BE5" w:rsidRPr="00EE43C8" w:rsidRDefault="00C40BE5" w:rsidP="00C40BE5">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C40BE5" w:rsidRPr="00706FB5" w14:paraId="4FF117FB" w14:textId="77777777" w:rsidTr="00C40BE5">
        <w:tc>
          <w:tcPr>
            <w:tcW w:w="696" w:type="dxa"/>
          </w:tcPr>
          <w:p w14:paraId="75393EDB" w14:textId="77777777" w:rsidR="00C40BE5" w:rsidRPr="0041485D" w:rsidRDefault="00C40BE5" w:rsidP="00C40BE5">
            <w:pPr>
              <w:rPr>
                <w:rFonts w:ascii="標楷體" w:eastAsia="標楷體" w:hAnsi="標楷體" w:hint="eastAsia"/>
                <w:color w:val="000000"/>
              </w:rPr>
            </w:pPr>
            <w:r>
              <w:rPr>
                <w:rFonts w:ascii="標楷體" w:eastAsia="標楷體" w:hAnsi="標楷體"/>
                <w:color w:val="000000"/>
              </w:rPr>
              <w:t>40</w:t>
            </w:r>
          </w:p>
        </w:tc>
        <w:tc>
          <w:tcPr>
            <w:tcW w:w="557" w:type="dxa"/>
          </w:tcPr>
          <w:p w14:paraId="302D5690" w14:textId="77777777" w:rsidR="00C40BE5" w:rsidRPr="00140075" w:rsidRDefault="00C40BE5" w:rsidP="00C40BE5">
            <w:pPr>
              <w:rPr>
                <w:rFonts w:ascii="標楷體" w:eastAsia="標楷體" w:hAnsi="標楷體" w:hint="eastAsia"/>
                <w:color w:val="000000"/>
              </w:rPr>
            </w:pPr>
            <w:r w:rsidRPr="00140075">
              <w:rPr>
                <w:rFonts w:ascii="標楷體" w:eastAsia="標楷體" w:hAnsi="標楷體" w:hint="eastAsia"/>
                <w:color w:val="000000"/>
              </w:rPr>
              <w:t>設定金額</w:t>
            </w:r>
          </w:p>
        </w:tc>
        <w:tc>
          <w:tcPr>
            <w:tcW w:w="780" w:type="dxa"/>
          </w:tcPr>
          <w:p w14:paraId="565EA7A8"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4</w:t>
            </w:r>
          </w:p>
        </w:tc>
        <w:tc>
          <w:tcPr>
            <w:tcW w:w="1056" w:type="dxa"/>
          </w:tcPr>
          <w:p w14:paraId="0852AD9A" w14:textId="77777777" w:rsidR="00C40BE5" w:rsidRPr="00F33E6D" w:rsidRDefault="00C40BE5" w:rsidP="00C40BE5">
            <w:pPr>
              <w:rPr>
                <w:rFonts w:ascii="標楷體" w:eastAsia="標楷體" w:hAnsi="標楷體" w:hint="eastAsia"/>
                <w:color w:val="000000"/>
              </w:rPr>
            </w:pPr>
          </w:p>
        </w:tc>
        <w:tc>
          <w:tcPr>
            <w:tcW w:w="2449" w:type="dxa"/>
          </w:tcPr>
          <w:p w14:paraId="66DAB10E" w14:textId="77777777" w:rsidR="00C40BE5" w:rsidRPr="00F33E6D" w:rsidRDefault="00C40BE5" w:rsidP="00C40BE5">
            <w:pPr>
              <w:rPr>
                <w:rFonts w:ascii="標楷體" w:eastAsia="標楷體" w:hAnsi="標楷體" w:hint="eastAsia"/>
                <w:color w:val="000000"/>
              </w:rPr>
            </w:pPr>
          </w:p>
        </w:tc>
        <w:tc>
          <w:tcPr>
            <w:tcW w:w="478" w:type="dxa"/>
          </w:tcPr>
          <w:p w14:paraId="6EC74431"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V</w:t>
            </w:r>
          </w:p>
        </w:tc>
        <w:tc>
          <w:tcPr>
            <w:tcW w:w="588" w:type="dxa"/>
          </w:tcPr>
          <w:p w14:paraId="6D9011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AF84ACC" w14:textId="77777777" w:rsidR="00C40BE5" w:rsidRPr="0078668E" w:rsidRDefault="00C40BE5" w:rsidP="00C40BE5">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5A5EBC" w14:textId="77777777" w:rsidR="00C40BE5" w:rsidRPr="00311EB5" w:rsidRDefault="00C40BE5" w:rsidP="00C40BE5">
            <w:pPr>
              <w:rPr>
                <w:rFonts w:ascii="標楷體" w:eastAsia="標楷體" w:hAnsi="標楷體" w:hint="eastAsia"/>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C40BE5" w:rsidRPr="00706FB5" w14:paraId="0A8D816F" w14:textId="77777777" w:rsidTr="00C40BE5">
        <w:tc>
          <w:tcPr>
            <w:tcW w:w="696" w:type="dxa"/>
          </w:tcPr>
          <w:p w14:paraId="6F31CF2C" w14:textId="77777777" w:rsidR="00C40BE5" w:rsidRPr="0041485D" w:rsidRDefault="00C40BE5" w:rsidP="00C40BE5">
            <w:pPr>
              <w:rPr>
                <w:rFonts w:ascii="標楷體" w:eastAsia="標楷體" w:hAnsi="標楷體" w:hint="eastAsia"/>
                <w:color w:val="000000"/>
              </w:rPr>
            </w:pPr>
            <w:r>
              <w:rPr>
                <w:rFonts w:ascii="標楷體" w:eastAsia="標楷體" w:hAnsi="標楷體"/>
                <w:color w:val="000000"/>
              </w:rPr>
              <w:t>41</w:t>
            </w:r>
          </w:p>
        </w:tc>
        <w:tc>
          <w:tcPr>
            <w:tcW w:w="557" w:type="dxa"/>
          </w:tcPr>
          <w:p w14:paraId="64E5C6C4"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處分價格</w:t>
            </w:r>
          </w:p>
        </w:tc>
        <w:tc>
          <w:tcPr>
            <w:tcW w:w="780" w:type="dxa"/>
          </w:tcPr>
          <w:p w14:paraId="5E0729BD"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4.2</w:t>
            </w:r>
          </w:p>
        </w:tc>
        <w:tc>
          <w:tcPr>
            <w:tcW w:w="1056" w:type="dxa"/>
          </w:tcPr>
          <w:p w14:paraId="53D91E03" w14:textId="77777777" w:rsidR="00C40BE5" w:rsidRPr="00F33E6D" w:rsidRDefault="00C40BE5" w:rsidP="00C40BE5">
            <w:pPr>
              <w:rPr>
                <w:rFonts w:ascii="標楷體" w:eastAsia="標楷體" w:hAnsi="標楷體" w:hint="eastAsia"/>
                <w:color w:val="000000"/>
              </w:rPr>
            </w:pPr>
          </w:p>
        </w:tc>
        <w:tc>
          <w:tcPr>
            <w:tcW w:w="2449" w:type="dxa"/>
          </w:tcPr>
          <w:p w14:paraId="4B613793" w14:textId="77777777" w:rsidR="00C40BE5" w:rsidRPr="00F33E6D" w:rsidRDefault="00C40BE5" w:rsidP="00C40BE5">
            <w:pPr>
              <w:rPr>
                <w:rFonts w:ascii="標楷體" w:eastAsia="標楷體" w:hAnsi="標楷體" w:hint="eastAsia"/>
                <w:color w:val="000000"/>
              </w:rPr>
            </w:pPr>
          </w:p>
        </w:tc>
        <w:tc>
          <w:tcPr>
            <w:tcW w:w="478" w:type="dxa"/>
          </w:tcPr>
          <w:p w14:paraId="6B9DDE1D" w14:textId="77777777" w:rsidR="00C40BE5" w:rsidRPr="00F33E6D" w:rsidRDefault="00C40BE5" w:rsidP="00C40BE5">
            <w:pPr>
              <w:rPr>
                <w:rFonts w:ascii="標楷體" w:eastAsia="標楷體" w:hAnsi="標楷體" w:hint="eastAsia"/>
                <w:color w:val="000000"/>
              </w:rPr>
            </w:pPr>
          </w:p>
        </w:tc>
        <w:tc>
          <w:tcPr>
            <w:tcW w:w="588" w:type="dxa"/>
          </w:tcPr>
          <w:p w14:paraId="225EE4F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D8296E5" w14:textId="77777777" w:rsidR="00C40BE5" w:rsidRDefault="00C40BE5" w:rsidP="00C40BE5">
            <w:pPr>
              <w:rPr>
                <w:rFonts w:ascii="標楷體" w:eastAsia="標楷體" w:hAnsi="標楷體"/>
              </w:rPr>
            </w:pPr>
            <w:r>
              <w:rPr>
                <w:rFonts w:ascii="標楷體" w:eastAsia="標楷體" w:hAnsi="標楷體" w:hint="eastAsia"/>
              </w:rPr>
              <w:t>1.限輸入數字</w:t>
            </w:r>
          </w:p>
          <w:p w14:paraId="05E3ADC1" w14:textId="77777777" w:rsidR="00C40BE5" w:rsidRPr="004E38FB" w:rsidRDefault="00C40BE5" w:rsidP="00C40BE5">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C40BE5" w:rsidRPr="00706FB5" w14:paraId="745FBB30" w14:textId="77777777" w:rsidTr="00C40BE5">
        <w:tc>
          <w:tcPr>
            <w:tcW w:w="696" w:type="dxa"/>
          </w:tcPr>
          <w:p w14:paraId="71AB3B44"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10D8588"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處分日期</w:t>
            </w:r>
          </w:p>
        </w:tc>
        <w:tc>
          <w:tcPr>
            <w:tcW w:w="780" w:type="dxa"/>
          </w:tcPr>
          <w:p w14:paraId="0EC8868E"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7</w:t>
            </w:r>
          </w:p>
        </w:tc>
        <w:tc>
          <w:tcPr>
            <w:tcW w:w="1056" w:type="dxa"/>
          </w:tcPr>
          <w:p w14:paraId="3DDEA863" w14:textId="77777777" w:rsidR="00C40BE5" w:rsidRPr="00F33E6D" w:rsidRDefault="00C40BE5" w:rsidP="00C40BE5">
            <w:pPr>
              <w:rPr>
                <w:rFonts w:ascii="標楷體" w:eastAsia="標楷體" w:hAnsi="標楷體" w:hint="eastAsia"/>
                <w:color w:val="000000"/>
              </w:rPr>
            </w:pPr>
          </w:p>
        </w:tc>
        <w:tc>
          <w:tcPr>
            <w:tcW w:w="2449" w:type="dxa"/>
          </w:tcPr>
          <w:p w14:paraId="21EEBDA7"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日期選單</w:t>
            </w:r>
          </w:p>
        </w:tc>
        <w:tc>
          <w:tcPr>
            <w:tcW w:w="478" w:type="dxa"/>
          </w:tcPr>
          <w:p w14:paraId="5EEE616B" w14:textId="77777777" w:rsidR="00C40BE5" w:rsidRPr="00F33E6D" w:rsidRDefault="00C40BE5" w:rsidP="00C40BE5">
            <w:pPr>
              <w:rPr>
                <w:rFonts w:ascii="標楷體" w:eastAsia="標楷體" w:hAnsi="標楷體" w:hint="eastAsia"/>
                <w:color w:val="000000"/>
              </w:rPr>
            </w:pPr>
          </w:p>
        </w:tc>
        <w:tc>
          <w:tcPr>
            <w:tcW w:w="588" w:type="dxa"/>
          </w:tcPr>
          <w:p w14:paraId="7A1C37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77A3271" w14:textId="77777777" w:rsidR="00C40BE5" w:rsidRPr="0078668E" w:rsidRDefault="00C40BE5" w:rsidP="00C40BE5">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5EDDED0" w14:textId="77777777" w:rsidR="00C40BE5" w:rsidRPr="004E33B7" w:rsidRDefault="00C40BE5" w:rsidP="00C40BE5">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1898928" w14:textId="77777777" w:rsidR="00C40BE5" w:rsidRPr="004E38FB" w:rsidRDefault="00C40BE5" w:rsidP="00C40BE5">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C40BE5" w:rsidRPr="00706FB5" w14:paraId="46BA9357" w14:textId="77777777" w:rsidTr="00C40BE5">
        <w:tc>
          <w:tcPr>
            <w:tcW w:w="696" w:type="dxa"/>
          </w:tcPr>
          <w:p w14:paraId="179D23B7" w14:textId="77777777" w:rsidR="00C40BE5" w:rsidRPr="0041485D" w:rsidRDefault="00C40BE5" w:rsidP="00C40BE5">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026FDFF4" w14:textId="77777777" w:rsidR="00C40BE5" w:rsidRPr="00F33E6D" w:rsidRDefault="00C40BE5" w:rsidP="00C40BE5">
            <w:pPr>
              <w:rPr>
                <w:rFonts w:ascii="標楷體" w:eastAsia="標楷體" w:hAnsi="標楷體" w:hint="eastAsia"/>
                <w:color w:val="000000"/>
              </w:rPr>
            </w:pPr>
            <w:r w:rsidRPr="00F33E6D">
              <w:rPr>
                <w:rFonts w:ascii="標楷體" w:eastAsia="標楷體" w:hAnsi="標楷體" w:hint="eastAsia"/>
                <w:color w:val="000000"/>
              </w:rPr>
              <w:t>擔保品狀況碼</w:t>
            </w:r>
          </w:p>
        </w:tc>
        <w:tc>
          <w:tcPr>
            <w:tcW w:w="780" w:type="dxa"/>
          </w:tcPr>
          <w:p w14:paraId="18EF3729"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p>
        </w:tc>
        <w:tc>
          <w:tcPr>
            <w:tcW w:w="1056" w:type="dxa"/>
          </w:tcPr>
          <w:p w14:paraId="2C23D71F" w14:textId="77777777" w:rsidR="00C40BE5" w:rsidRPr="00F33E6D" w:rsidRDefault="00C40BE5" w:rsidP="00C40BE5">
            <w:pPr>
              <w:rPr>
                <w:rFonts w:ascii="標楷體" w:eastAsia="標楷體" w:hAnsi="標楷體" w:hint="eastAsia"/>
                <w:color w:val="000000"/>
              </w:rPr>
            </w:pPr>
          </w:p>
        </w:tc>
        <w:tc>
          <w:tcPr>
            <w:tcW w:w="2449" w:type="dxa"/>
          </w:tcPr>
          <w:p w14:paraId="760085B8" w14:textId="77777777" w:rsidR="00C40BE5" w:rsidRPr="00F33E6D" w:rsidRDefault="00C40BE5" w:rsidP="00C40BE5">
            <w:pPr>
              <w:rPr>
                <w:rFonts w:ascii="標楷體" w:eastAsia="標楷體" w:hAnsi="標楷體"/>
                <w:color w:val="000000"/>
              </w:rPr>
            </w:pPr>
          </w:p>
        </w:tc>
        <w:tc>
          <w:tcPr>
            <w:tcW w:w="478" w:type="dxa"/>
          </w:tcPr>
          <w:p w14:paraId="0D16CC4C" w14:textId="77777777" w:rsidR="00C40BE5" w:rsidRPr="00F33E6D" w:rsidRDefault="00C40BE5" w:rsidP="00C40BE5">
            <w:pPr>
              <w:rPr>
                <w:rFonts w:ascii="標楷體" w:eastAsia="標楷體" w:hAnsi="標楷體"/>
                <w:color w:val="000000"/>
              </w:rPr>
            </w:pPr>
          </w:p>
        </w:tc>
        <w:tc>
          <w:tcPr>
            <w:tcW w:w="588" w:type="dxa"/>
          </w:tcPr>
          <w:p w14:paraId="3EA83B2E" w14:textId="77777777" w:rsidR="00C40BE5" w:rsidRPr="00F33E6D" w:rsidRDefault="00C40BE5" w:rsidP="00C40BE5">
            <w:pPr>
              <w:rPr>
                <w:rFonts w:ascii="標楷體" w:eastAsia="標楷體" w:hAnsi="標楷體"/>
                <w:color w:val="000000"/>
              </w:rPr>
            </w:pPr>
            <w:r>
              <w:rPr>
                <w:rFonts w:ascii="標楷體" w:eastAsia="標楷體" w:hAnsi="標楷體"/>
                <w:color w:val="000000"/>
              </w:rPr>
              <w:t>R</w:t>
            </w:r>
          </w:p>
        </w:tc>
        <w:tc>
          <w:tcPr>
            <w:tcW w:w="3816" w:type="dxa"/>
          </w:tcPr>
          <w:p w14:paraId="56F316B2" w14:textId="77777777" w:rsidR="00C40BE5" w:rsidRPr="00F33E6D" w:rsidRDefault="00C40BE5" w:rsidP="00C40BE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EB340ED" w14:textId="77777777" w:rsidR="00291505" w:rsidRDefault="00291505" w:rsidP="00291505">
      <w:pPr>
        <w:rPr>
          <w:rFonts w:ascii="標楷體" w:eastAsia="標楷體" w:hAnsi="標楷體"/>
        </w:rPr>
      </w:pPr>
    </w:p>
    <w:p w14:paraId="3DCEB983" w14:textId="77777777" w:rsidR="002B7AE8" w:rsidRPr="00291505" w:rsidRDefault="002B7AE8" w:rsidP="002B7AE8">
      <w:pPr>
        <w:rPr>
          <w:rFonts w:ascii="標楷體" w:eastAsia="標楷體" w:hAnsi="標楷體" w:hint="eastAsia"/>
        </w:rPr>
      </w:pPr>
    </w:p>
    <w:p w14:paraId="3EAFA258" w14:textId="77777777" w:rsidR="002B7AE8" w:rsidRPr="00291505" w:rsidRDefault="002B7AE8"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w:t>
      </w:r>
      <w:r w:rsidR="003A26B7">
        <w:rPr>
          <w:rFonts w:ascii="標楷體" w:eastAsia="標楷體" w:hAnsi="標楷體" w:hint="eastAsia"/>
        </w:rPr>
        <w:t>修改</w:t>
      </w:r>
    </w:p>
    <w:p w14:paraId="72F3D5F1" w14:textId="77777777" w:rsidR="002B7AE8" w:rsidRPr="00291505" w:rsidRDefault="002B7AE8" w:rsidP="00886CF1">
      <w:pPr>
        <w:ind w:firstLineChars="500" w:firstLine="1200"/>
        <w:rPr>
          <w:rFonts w:ascii="標楷體" w:eastAsia="標楷體" w:hAnsi="標楷體" w:hint="eastAsia"/>
        </w:rPr>
      </w:pPr>
      <w:r w:rsidRPr="00291505">
        <w:rPr>
          <w:rFonts w:ascii="標楷體" w:eastAsia="標楷體" w:hAnsi="標楷體" w:hint="eastAsia"/>
        </w:rPr>
        <w:t>輸入畫面：</w:t>
      </w:r>
    </w:p>
    <w:p w14:paraId="0F6385CD" w14:textId="77777777" w:rsidR="002B7AE8" w:rsidRPr="00291505" w:rsidRDefault="002B7AE8" w:rsidP="002B7AE8">
      <w:pPr>
        <w:rPr>
          <w:rFonts w:ascii="標楷體" w:eastAsia="標楷體" w:hAnsi="標楷體" w:hint="eastAsia"/>
        </w:rPr>
      </w:pPr>
    </w:p>
    <w:p w14:paraId="7810B7B3" w14:textId="03E64376" w:rsidR="002B7AE8" w:rsidRDefault="00560ECE" w:rsidP="002B7AE8">
      <w:pPr>
        <w:rPr>
          <w:rFonts w:ascii="標楷體" w:eastAsia="標楷體" w:hAnsi="標楷體" w:hint="eastAsia"/>
        </w:rPr>
      </w:pPr>
      <w:r w:rsidRPr="00886CF1">
        <w:rPr>
          <w:rFonts w:ascii="標楷體" w:eastAsia="標楷體" w:hAnsi="標楷體"/>
          <w:noProof/>
        </w:rPr>
        <w:drawing>
          <wp:inline distT="0" distB="0" distL="0" distR="0" wp14:anchorId="6919D964" wp14:editId="68EA69B5">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34645101" w14:textId="4D22ACEC" w:rsidR="002B7AE8" w:rsidRDefault="00560ECE" w:rsidP="002B7AE8">
      <w:pPr>
        <w:rPr>
          <w:rFonts w:ascii="標楷體" w:eastAsia="標楷體" w:hAnsi="標楷體" w:hint="eastAsia"/>
        </w:rPr>
      </w:pPr>
      <w:r w:rsidRPr="000A7F3D">
        <w:rPr>
          <w:rFonts w:ascii="標楷體" w:eastAsia="標楷體" w:hAnsi="標楷體"/>
          <w:noProof/>
        </w:rPr>
        <w:drawing>
          <wp:inline distT="0" distB="0" distL="0" distR="0" wp14:anchorId="1FB5CBD7" wp14:editId="1BEC23B6">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07845A53" w14:textId="77777777" w:rsidR="002B7AE8" w:rsidRDefault="002B7AE8" w:rsidP="002B7AE8">
      <w:pPr>
        <w:rPr>
          <w:rFonts w:ascii="標楷體" w:eastAsia="標楷體" w:hAnsi="標楷體"/>
          <w:noProof/>
        </w:rPr>
      </w:pPr>
    </w:p>
    <w:p w14:paraId="7B89D626" w14:textId="77777777" w:rsidR="002B7AE8" w:rsidRDefault="002B7AE8" w:rsidP="002B7AE8">
      <w:pPr>
        <w:rPr>
          <w:rFonts w:ascii="標楷體" w:eastAsia="標楷體" w:hAnsi="標楷體"/>
          <w:noProof/>
        </w:rPr>
      </w:pPr>
    </w:p>
    <w:p w14:paraId="71E97241" w14:textId="77777777" w:rsidR="002B7AE8" w:rsidRDefault="002B7AE8" w:rsidP="002B7AE8">
      <w:pPr>
        <w:pStyle w:val="a"/>
      </w:pPr>
      <w:r>
        <w:t>輸入畫面</w:t>
      </w:r>
      <w:r>
        <w:rPr>
          <w:rFonts w:hint="eastAsia"/>
        </w:rPr>
        <w:t>按鈕</w:t>
      </w:r>
      <w:r>
        <w:t>說明</w:t>
      </w:r>
      <w:r>
        <w:rPr>
          <w:rFonts w:hint="eastAsia"/>
          <w:lang w:eastAsia="zh-TW"/>
        </w:rPr>
        <w:t>-</w:t>
      </w:r>
      <w:r w:rsidR="003A26B7">
        <w:rPr>
          <w:rFonts w:hint="eastAsia"/>
          <w:lang w:eastAsia="zh-TW"/>
        </w:rPr>
        <w:t>修改</w:t>
      </w:r>
    </w:p>
    <w:p w14:paraId="23D10A98"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69FF1D9E" w14:textId="77777777" w:rsidTr="00481176">
        <w:tc>
          <w:tcPr>
            <w:tcW w:w="851" w:type="dxa"/>
            <w:shd w:val="clear" w:color="auto" w:fill="D9D9D9"/>
          </w:tcPr>
          <w:p w14:paraId="2590411D"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A1EAB7C"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A5857E"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2934C034" w14:textId="77777777" w:rsidTr="00481176">
        <w:tc>
          <w:tcPr>
            <w:tcW w:w="851" w:type="dxa"/>
            <w:shd w:val="clear" w:color="auto" w:fill="auto"/>
          </w:tcPr>
          <w:p w14:paraId="7B20377F" w14:textId="77777777" w:rsidR="002B7AE8" w:rsidRDefault="003A26B7" w:rsidP="00481176">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1DFE0211" w14:textId="77777777" w:rsidR="002B7AE8" w:rsidRPr="00F533E6" w:rsidRDefault="002B7AE8" w:rsidP="0048117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4A214A0"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FE1EC8" w14:textId="77777777" w:rsidR="008144CD"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EFC4A2" w14:textId="77777777" w:rsidR="008144CD" w:rsidRDefault="008144CD" w:rsidP="008144CD">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24575CDC"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922DE0" w14:textId="77777777" w:rsidR="008144CD" w:rsidRDefault="008144CD" w:rsidP="008144CD">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0F6CEED" w14:textId="77777777" w:rsidR="008144CD" w:rsidRPr="007F7D6B" w:rsidRDefault="008144CD" w:rsidP="008144CD">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6D5129" w14:textId="77777777" w:rsidR="008144CD" w:rsidRDefault="007F7D6B" w:rsidP="008144CD">
            <w:pPr>
              <w:rPr>
                <w:rFonts w:ascii="標楷體" w:eastAsia="標楷體" w:hAnsi="標楷體"/>
              </w:rPr>
            </w:pPr>
            <w:r>
              <w:rPr>
                <w:rFonts w:ascii="標楷體" w:eastAsia="標楷體" w:hAnsi="標楷體" w:hint="eastAsia"/>
              </w:rPr>
              <w:t>4</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B55FC0">
              <w:rPr>
                <w:rFonts w:ascii="標楷體" w:eastAsia="標楷體" w:hAnsi="標楷體"/>
              </w:rPr>
              <w:t>ClMain</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47CF5D7F"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942B58A" w14:textId="77777777" w:rsidR="008144CD" w:rsidRDefault="007F7D6B" w:rsidP="008144CD">
            <w:pPr>
              <w:rPr>
                <w:rFonts w:ascii="標楷體" w:eastAsia="標楷體" w:hAnsi="標楷體"/>
              </w:rPr>
            </w:pPr>
            <w:r>
              <w:rPr>
                <w:rFonts w:ascii="標楷體" w:eastAsia="標楷體" w:hAnsi="標楷體" w:hint="eastAsia"/>
              </w:rPr>
              <w:t>5</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0F3B5843"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2B5AFD2" w14:textId="77777777" w:rsidR="008144CD" w:rsidRPr="00651325" w:rsidRDefault="008144CD" w:rsidP="008144CD">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26EEF2" w14:textId="77777777" w:rsidR="008144CD" w:rsidRDefault="007F7D6B" w:rsidP="008144CD">
            <w:pPr>
              <w:rPr>
                <w:rFonts w:ascii="標楷體" w:eastAsia="標楷體" w:hAnsi="標楷體"/>
              </w:rPr>
            </w:pPr>
            <w:r>
              <w:rPr>
                <w:rFonts w:ascii="標楷體" w:eastAsia="標楷體" w:hAnsi="標楷體" w:hint="eastAsia"/>
              </w:rPr>
              <w:t>6</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CF180B">
              <w:rPr>
                <w:rFonts w:ascii="標楷體" w:eastAsia="標楷體" w:hAnsi="標楷體"/>
              </w:rPr>
              <w:t>ClMain</w:t>
            </w:r>
            <w:r w:rsidR="008144CD">
              <w:rPr>
                <w:rFonts w:ascii="標楷體" w:eastAsia="標楷體" w:hAnsi="標楷體" w:hint="eastAsia"/>
              </w:rPr>
              <w:t>)]資料</w:t>
            </w:r>
          </w:p>
          <w:p w14:paraId="53A983DE" w14:textId="77777777" w:rsidR="002B7AE8" w:rsidRPr="00D67AF4" w:rsidRDefault="007F7D6B" w:rsidP="008144CD">
            <w:pPr>
              <w:rPr>
                <w:rFonts w:ascii="標楷體" w:eastAsia="標楷體" w:hAnsi="標楷體"/>
                <w:lang w:eastAsia="zh-HK"/>
              </w:rPr>
            </w:pPr>
            <w:r>
              <w:rPr>
                <w:rFonts w:ascii="標楷體" w:eastAsia="標楷體" w:hAnsi="標楷體" w:hint="eastAsia"/>
              </w:rPr>
              <w:t>7</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資料</w:t>
            </w:r>
          </w:p>
        </w:tc>
      </w:tr>
      <w:tr w:rsidR="002B7AE8" w:rsidRPr="00F5236F" w14:paraId="535A1284" w14:textId="77777777" w:rsidTr="00481176">
        <w:tc>
          <w:tcPr>
            <w:tcW w:w="851" w:type="dxa"/>
            <w:shd w:val="clear" w:color="auto" w:fill="auto"/>
          </w:tcPr>
          <w:p w14:paraId="67BE5B96" w14:textId="77777777" w:rsidR="002B7AE8" w:rsidRPr="00F533E6" w:rsidRDefault="003A26B7" w:rsidP="0048117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CC7B63"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A63C0A"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852559" w14:textId="77777777" w:rsidR="002B7AE8" w:rsidRPr="00FB4AA1" w:rsidRDefault="002B7AE8" w:rsidP="002B7AE8">
      <w:pPr>
        <w:rPr>
          <w:rFonts w:hint="eastAsia"/>
        </w:rPr>
      </w:pPr>
    </w:p>
    <w:p w14:paraId="2BF6A78B" w14:textId="77777777" w:rsidR="002B7AE8" w:rsidRPr="00291505" w:rsidRDefault="002B7AE8" w:rsidP="002B7AE8">
      <w:pPr>
        <w:rPr>
          <w:rFonts w:ascii="標楷體" w:eastAsia="標楷體" w:hAnsi="標楷體" w:hint="eastAsia"/>
        </w:rPr>
      </w:pPr>
    </w:p>
    <w:p w14:paraId="30863BAA" w14:textId="77777777" w:rsidR="002B7AE8" w:rsidRDefault="00ED15BA" w:rsidP="00276C7C">
      <w:pPr>
        <w:pStyle w:val="a"/>
        <w:rPr>
          <w:rFonts w:hint="eastAsia"/>
        </w:rPr>
      </w:pPr>
      <w:r>
        <w:rPr>
          <w:rFonts w:hint="eastAsia"/>
          <w:lang w:eastAsia="zh-TW"/>
        </w:rPr>
        <w:t>輸入</w:t>
      </w:r>
      <w:r w:rsidR="002B7AE8" w:rsidRPr="00291505">
        <w:t>畫面資料說明</w:t>
      </w:r>
      <w:r w:rsidR="002B7AE8">
        <w:rPr>
          <w:rFonts w:hint="eastAsia"/>
        </w:rPr>
        <w:t>-</w:t>
      </w:r>
      <w:r w:rsidR="003A26B7">
        <w:rPr>
          <w:rFonts w:hint="eastAsia"/>
        </w:rPr>
        <w:t>修改</w:t>
      </w:r>
    </w:p>
    <w:p w14:paraId="28ABBD21" w14:textId="77777777" w:rsidR="00276C7C" w:rsidRPr="00291505" w:rsidRDefault="00276C7C" w:rsidP="00276C7C">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2B7AE8" w:rsidRPr="00706FB5" w14:paraId="1F1C64A2" w14:textId="77777777" w:rsidTr="00CF6CF5">
        <w:trPr>
          <w:tblHeader/>
        </w:trPr>
        <w:tc>
          <w:tcPr>
            <w:tcW w:w="696" w:type="dxa"/>
            <w:vMerge w:val="restart"/>
            <w:shd w:val="clear" w:color="auto" w:fill="D9D9D9"/>
          </w:tcPr>
          <w:p w14:paraId="5F8362B1" w14:textId="77777777" w:rsidR="002B7AE8" w:rsidRPr="00706FB5" w:rsidRDefault="002B7AE8" w:rsidP="00481176">
            <w:pPr>
              <w:rPr>
                <w:rFonts w:ascii="標楷體" w:eastAsia="標楷體" w:hAnsi="標楷體" w:hint="eastAsia"/>
              </w:rPr>
            </w:pPr>
            <w:r w:rsidRPr="00706FB5">
              <w:rPr>
                <w:rFonts w:ascii="標楷體" w:eastAsia="標楷體" w:hAnsi="標楷體"/>
              </w:rPr>
              <w:t>序號</w:t>
            </w:r>
          </w:p>
        </w:tc>
        <w:tc>
          <w:tcPr>
            <w:tcW w:w="733" w:type="dxa"/>
            <w:vMerge w:val="restart"/>
            <w:shd w:val="clear" w:color="auto" w:fill="D9D9D9"/>
          </w:tcPr>
          <w:p w14:paraId="4E6E19FC" w14:textId="77777777" w:rsidR="002B7AE8" w:rsidRPr="00706FB5" w:rsidRDefault="002B7AE8" w:rsidP="00481176">
            <w:pPr>
              <w:rPr>
                <w:rFonts w:ascii="標楷體" w:eastAsia="標楷體" w:hAnsi="標楷體" w:hint="eastAsia"/>
              </w:rPr>
            </w:pPr>
            <w:r w:rsidRPr="00706FB5">
              <w:rPr>
                <w:rFonts w:ascii="標楷體" w:eastAsia="標楷體" w:hAnsi="標楷體"/>
              </w:rPr>
              <w:t>欄位</w:t>
            </w:r>
          </w:p>
        </w:tc>
        <w:tc>
          <w:tcPr>
            <w:tcW w:w="5175" w:type="dxa"/>
            <w:gridSpan w:val="5"/>
            <w:shd w:val="clear" w:color="auto" w:fill="D9D9D9"/>
          </w:tcPr>
          <w:p w14:paraId="70E7B1C9" w14:textId="77777777" w:rsidR="002B7AE8" w:rsidRPr="00706FB5" w:rsidRDefault="002B7AE8" w:rsidP="00481176">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039C52AD" w14:textId="77777777" w:rsidR="002B7AE8" w:rsidRPr="00706FB5" w:rsidRDefault="002B7AE8" w:rsidP="00481176">
            <w:pPr>
              <w:rPr>
                <w:rFonts w:ascii="標楷體" w:eastAsia="標楷體" w:hAnsi="標楷體" w:hint="eastAsia"/>
              </w:rPr>
            </w:pPr>
            <w:r w:rsidRPr="00706FB5">
              <w:rPr>
                <w:rFonts w:ascii="標楷體" w:eastAsia="標楷體" w:hAnsi="標楷體"/>
              </w:rPr>
              <w:t>處理邏輯及注意事項</w:t>
            </w:r>
          </w:p>
        </w:tc>
      </w:tr>
      <w:tr w:rsidR="002B7AE8" w:rsidRPr="00706FB5" w14:paraId="63AFD312" w14:textId="77777777" w:rsidTr="00CF6CF5">
        <w:trPr>
          <w:tblHeader/>
        </w:trPr>
        <w:tc>
          <w:tcPr>
            <w:tcW w:w="696" w:type="dxa"/>
            <w:vMerge/>
            <w:shd w:val="clear" w:color="auto" w:fill="D9D9D9"/>
          </w:tcPr>
          <w:p w14:paraId="1F4D4DA8" w14:textId="77777777" w:rsidR="002B7AE8" w:rsidRPr="00706FB5" w:rsidRDefault="002B7AE8" w:rsidP="00481176">
            <w:pPr>
              <w:rPr>
                <w:rFonts w:ascii="標楷體" w:eastAsia="標楷體" w:hAnsi="標楷體" w:hint="eastAsia"/>
              </w:rPr>
            </w:pPr>
          </w:p>
        </w:tc>
        <w:tc>
          <w:tcPr>
            <w:tcW w:w="733" w:type="dxa"/>
            <w:vMerge/>
            <w:shd w:val="clear" w:color="auto" w:fill="D9D9D9"/>
          </w:tcPr>
          <w:p w14:paraId="73A8DF59" w14:textId="77777777" w:rsidR="002B7AE8" w:rsidRPr="00706FB5" w:rsidRDefault="002B7AE8" w:rsidP="00481176">
            <w:pPr>
              <w:rPr>
                <w:rFonts w:ascii="標楷體" w:eastAsia="標楷體" w:hAnsi="標楷體" w:hint="eastAsia"/>
              </w:rPr>
            </w:pPr>
          </w:p>
        </w:tc>
        <w:tc>
          <w:tcPr>
            <w:tcW w:w="926" w:type="dxa"/>
            <w:shd w:val="clear" w:color="auto" w:fill="D9D9D9"/>
          </w:tcPr>
          <w:p w14:paraId="308D57D0" w14:textId="77777777" w:rsidR="002B7AE8" w:rsidRPr="00706FB5" w:rsidRDefault="00276C7C" w:rsidP="00481176">
            <w:pPr>
              <w:rPr>
                <w:rFonts w:ascii="標楷體" w:eastAsia="標楷體" w:hAnsi="標楷體"/>
              </w:rPr>
            </w:pPr>
            <w:r>
              <w:rPr>
                <w:rFonts w:ascii="標楷體" w:eastAsia="標楷體" w:hAnsi="標楷體" w:hint="eastAsia"/>
              </w:rPr>
              <w:t>欄位</w:t>
            </w:r>
            <w:r w:rsidR="002B7AE8">
              <w:rPr>
                <w:rFonts w:ascii="標楷體" w:eastAsia="標楷體" w:hAnsi="標楷體" w:hint="eastAsia"/>
              </w:rPr>
              <w:t>長度</w:t>
            </w:r>
          </w:p>
        </w:tc>
        <w:tc>
          <w:tcPr>
            <w:tcW w:w="584" w:type="dxa"/>
            <w:shd w:val="clear" w:color="auto" w:fill="D9D9D9"/>
          </w:tcPr>
          <w:p w14:paraId="396E916B"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61CD7AF4"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22F2CE9D"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07" w:type="dxa"/>
            <w:shd w:val="clear" w:color="auto" w:fill="D9D9D9"/>
          </w:tcPr>
          <w:p w14:paraId="57ED2D0F"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40E671FD" w14:textId="77777777" w:rsidR="002B7AE8" w:rsidRPr="00706FB5" w:rsidRDefault="002B7AE8" w:rsidP="00481176">
            <w:pPr>
              <w:rPr>
                <w:rFonts w:ascii="標楷體" w:eastAsia="標楷體" w:hAnsi="標楷體" w:hint="eastAsia"/>
              </w:rPr>
            </w:pPr>
          </w:p>
        </w:tc>
      </w:tr>
      <w:tr w:rsidR="002B7AE8" w:rsidRPr="00706FB5" w14:paraId="5EC70550" w14:textId="77777777" w:rsidTr="00CF6CF5">
        <w:tc>
          <w:tcPr>
            <w:tcW w:w="696" w:type="dxa"/>
          </w:tcPr>
          <w:p w14:paraId="6B414369" w14:textId="77777777" w:rsidR="002B7AE8" w:rsidRPr="0041485D" w:rsidRDefault="002B7AE8" w:rsidP="00481176">
            <w:pPr>
              <w:rPr>
                <w:rFonts w:ascii="標楷體" w:eastAsia="標楷體" w:hAnsi="標楷體" w:hint="eastAsia"/>
              </w:rPr>
            </w:pPr>
            <w:r w:rsidRPr="0041485D">
              <w:rPr>
                <w:rFonts w:ascii="標楷體" w:eastAsia="標楷體" w:hAnsi="標楷體" w:hint="eastAsia"/>
              </w:rPr>
              <w:t>1</w:t>
            </w:r>
          </w:p>
        </w:tc>
        <w:tc>
          <w:tcPr>
            <w:tcW w:w="733" w:type="dxa"/>
          </w:tcPr>
          <w:p w14:paraId="41C4063C" w14:textId="77777777" w:rsidR="002B7AE8" w:rsidRPr="00706FB5" w:rsidRDefault="002B7AE8" w:rsidP="00481176">
            <w:pPr>
              <w:rPr>
                <w:rFonts w:ascii="標楷體" w:eastAsia="標楷體" w:hAnsi="標楷體" w:hint="eastAsia"/>
              </w:rPr>
            </w:pPr>
            <w:r>
              <w:rPr>
                <w:rFonts w:ascii="標楷體" w:eastAsia="標楷體" w:hAnsi="標楷體" w:hint="eastAsia"/>
              </w:rPr>
              <w:t>功能</w:t>
            </w:r>
          </w:p>
        </w:tc>
        <w:tc>
          <w:tcPr>
            <w:tcW w:w="926" w:type="dxa"/>
          </w:tcPr>
          <w:p w14:paraId="183005A3" w14:textId="77777777" w:rsidR="002B7AE8" w:rsidRDefault="002B7AE8" w:rsidP="00481176">
            <w:pPr>
              <w:rPr>
                <w:rFonts w:ascii="標楷體" w:eastAsia="標楷體" w:hAnsi="標楷體" w:hint="eastAsia"/>
              </w:rPr>
            </w:pPr>
          </w:p>
        </w:tc>
        <w:tc>
          <w:tcPr>
            <w:tcW w:w="584" w:type="dxa"/>
          </w:tcPr>
          <w:p w14:paraId="05550FE4" w14:textId="77777777" w:rsidR="002B7AE8" w:rsidRPr="00706FB5" w:rsidRDefault="003A26B7" w:rsidP="00481176">
            <w:pPr>
              <w:rPr>
                <w:rFonts w:ascii="標楷體" w:eastAsia="標楷體" w:hAnsi="標楷體"/>
              </w:rPr>
            </w:pPr>
            <w:r>
              <w:rPr>
                <w:rFonts w:ascii="標楷體" w:eastAsia="標楷體" w:hAnsi="標楷體" w:hint="eastAsia"/>
              </w:rPr>
              <w:t>修改</w:t>
            </w:r>
          </w:p>
        </w:tc>
        <w:tc>
          <w:tcPr>
            <w:tcW w:w="2542" w:type="dxa"/>
          </w:tcPr>
          <w:p w14:paraId="2B4F50DB" w14:textId="77777777" w:rsidR="002B7AE8" w:rsidRPr="00706FB5" w:rsidRDefault="002B7AE8" w:rsidP="00481176">
            <w:pPr>
              <w:rPr>
                <w:rFonts w:ascii="標楷體" w:eastAsia="標楷體" w:hAnsi="標楷體"/>
              </w:rPr>
            </w:pPr>
          </w:p>
        </w:tc>
        <w:tc>
          <w:tcPr>
            <w:tcW w:w="516" w:type="dxa"/>
          </w:tcPr>
          <w:p w14:paraId="1CDDAFC9" w14:textId="77777777" w:rsidR="002B7AE8" w:rsidRPr="00706FB5" w:rsidRDefault="002B7AE8" w:rsidP="00481176">
            <w:pPr>
              <w:rPr>
                <w:rFonts w:ascii="標楷體" w:eastAsia="標楷體" w:hAnsi="標楷體" w:hint="eastAsia"/>
              </w:rPr>
            </w:pPr>
          </w:p>
        </w:tc>
        <w:tc>
          <w:tcPr>
            <w:tcW w:w="607" w:type="dxa"/>
          </w:tcPr>
          <w:p w14:paraId="7FAD7DC5" w14:textId="77777777" w:rsidR="002B7AE8" w:rsidRPr="00706FB5" w:rsidRDefault="002B7AE8" w:rsidP="00481176">
            <w:pPr>
              <w:rPr>
                <w:rFonts w:ascii="標楷體" w:eastAsia="標楷體" w:hAnsi="標楷體"/>
              </w:rPr>
            </w:pPr>
            <w:r>
              <w:rPr>
                <w:rFonts w:ascii="標楷體" w:eastAsia="標楷體" w:hAnsi="標楷體" w:hint="eastAsia"/>
              </w:rPr>
              <w:t>R</w:t>
            </w:r>
          </w:p>
        </w:tc>
        <w:tc>
          <w:tcPr>
            <w:tcW w:w="3816" w:type="dxa"/>
          </w:tcPr>
          <w:p w14:paraId="3DBEE0E8" w14:textId="77777777" w:rsidR="002B7AE8" w:rsidRPr="00706FB5" w:rsidRDefault="002B7AE8" w:rsidP="00481176">
            <w:pPr>
              <w:rPr>
                <w:rFonts w:ascii="標楷體" w:eastAsia="標楷體" w:hAnsi="標楷體" w:hint="eastAsia"/>
              </w:rPr>
            </w:pPr>
          </w:p>
        </w:tc>
      </w:tr>
      <w:tr w:rsidR="002B7AE8" w:rsidRPr="00706FB5" w14:paraId="6675C936" w14:textId="77777777" w:rsidTr="00CF6CF5">
        <w:tc>
          <w:tcPr>
            <w:tcW w:w="696" w:type="dxa"/>
          </w:tcPr>
          <w:p w14:paraId="1423B085" w14:textId="77777777" w:rsidR="002B7AE8" w:rsidRPr="0041485D" w:rsidRDefault="00CF6CF5" w:rsidP="00481176">
            <w:pPr>
              <w:rPr>
                <w:rFonts w:ascii="標楷體" w:eastAsia="標楷體" w:hAnsi="標楷體"/>
              </w:rPr>
            </w:pPr>
            <w:r>
              <w:rPr>
                <w:rFonts w:ascii="標楷體" w:eastAsia="標楷體" w:hAnsi="標楷體"/>
              </w:rPr>
              <w:t>2</w:t>
            </w:r>
          </w:p>
        </w:tc>
        <w:tc>
          <w:tcPr>
            <w:tcW w:w="733" w:type="dxa"/>
          </w:tcPr>
          <w:p w14:paraId="3837ABB8"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1</w:t>
            </w:r>
          </w:p>
        </w:tc>
        <w:tc>
          <w:tcPr>
            <w:tcW w:w="926" w:type="dxa"/>
          </w:tcPr>
          <w:p w14:paraId="4AC37DAC" w14:textId="77777777" w:rsidR="002B7AE8" w:rsidRPr="00291505" w:rsidRDefault="002B7AE8" w:rsidP="00481176">
            <w:pPr>
              <w:rPr>
                <w:rFonts w:ascii="標楷體" w:eastAsia="標楷體" w:hAnsi="標楷體" w:hint="eastAsia"/>
              </w:rPr>
            </w:pPr>
          </w:p>
        </w:tc>
        <w:tc>
          <w:tcPr>
            <w:tcW w:w="584" w:type="dxa"/>
          </w:tcPr>
          <w:p w14:paraId="48B9026E" w14:textId="77777777" w:rsidR="002B7AE8" w:rsidRPr="00291505" w:rsidRDefault="002B7AE8" w:rsidP="00481176">
            <w:pPr>
              <w:rPr>
                <w:rFonts w:ascii="標楷體" w:eastAsia="標楷體" w:hAnsi="標楷體"/>
              </w:rPr>
            </w:pPr>
          </w:p>
        </w:tc>
        <w:tc>
          <w:tcPr>
            <w:tcW w:w="2542" w:type="dxa"/>
          </w:tcPr>
          <w:p w14:paraId="7C9F12B8" w14:textId="77777777" w:rsidR="002B7AE8" w:rsidRPr="00291505" w:rsidRDefault="002B7AE8" w:rsidP="00481176">
            <w:pPr>
              <w:rPr>
                <w:rFonts w:ascii="標楷體" w:eastAsia="標楷體" w:hAnsi="標楷體"/>
              </w:rPr>
            </w:pPr>
          </w:p>
        </w:tc>
        <w:tc>
          <w:tcPr>
            <w:tcW w:w="516" w:type="dxa"/>
          </w:tcPr>
          <w:p w14:paraId="7D9E1819" w14:textId="77777777" w:rsidR="002B7AE8" w:rsidRPr="00291505" w:rsidRDefault="002B7AE8" w:rsidP="00481176">
            <w:pPr>
              <w:rPr>
                <w:rFonts w:ascii="標楷體" w:eastAsia="標楷體" w:hAnsi="標楷體"/>
              </w:rPr>
            </w:pPr>
          </w:p>
        </w:tc>
        <w:tc>
          <w:tcPr>
            <w:tcW w:w="607" w:type="dxa"/>
          </w:tcPr>
          <w:p w14:paraId="350F6FA5"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2C3ACA76" w14:textId="77777777" w:rsidR="002B7AE8" w:rsidRPr="00291505" w:rsidRDefault="002B7AE8" w:rsidP="00481176">
            <w:pPr>
              <w:rPr>
                <w:rFonts w:ascii="標楷體" w:eastAsia="標楷體" w:hAnsi="標楷體" w:hint="eastAsia"/>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7AE8" w:rsidRPr="00706FB5" w14:paraId="4F30A187" w14:textId="77777777" w:rsidTr="00CF6CF5">
        <w:tc>
          <w:tcPr>
            <w:tcW w:w="696" w:type="dxa"/>
          </w:tcPr>
          <w:p w14:paraId="4FB50D3C" w14:textId="77777777" w:rsidR="002B7AE8" w:rsidRPr="0041485D" w:rsidRDefault="00CF6CF5" w:rsidP="00481176">
            <w:pPr>
              <w:rPr>
                <w:rFonts w:ascii="標楷體" w:eastAsia="標楷體" w:hAnsi="標楷體" w:hint="eastAsia"/>
              </w:rPr>
            </w:pPr>
            <w:r>
              <w:rPr>
                <w:rFonts w:ascii="標楷體" w:eastAsia="標楷體" w:hAnsi="標楷體"/>
              </w:rPr>
              <w:t>3</w:t>
            </w:r>
          </w:p>
        </w:tc>
        <w:tc>
          <w:tcPr>
            <w:tcW w:w="733" w:type="dxa"/>
          </w:tcPr>
          <w:p w14:paraId="6FC990DC" w14:textId="77777777" w:rsidR="002B7AE8" w:rsidRPr="00291505" w:rsidRDefault="002B7AE8" w:rsidP="00481176">
            <w:pPr>
              <w:rPr>
                <w:rFonts w:ascii="標楷體" w:eastAsia="標楷體" w:hAnsi="標楷體" w:hint="eastAsia"/>
              </w:rPr>
            </w:pPr>
            <w:r w:rsidRPr="00291505">
              <w:rPr>
                <w:rFonts w:ascii="標楷體" w:eastAsia="標楷體" w:hAnsi="標楷體" w:hint="eastAsia"/>
              </w:rPr>
              <w:t>擔保品代號2</w:t>
            </w:r>
          </w:p>
        </w:tc>
        <w:tc>
          <w:tcPr>
            <w:tcW w:w="926" w:type="dxa"/>
          </w:tcPr>
          <w:p w14:paraId="22C72E80" w14:textId="77777777" w:rsidR="002B7AE8" w:rsidRPr="00291505" w:rsidRDefault="002B7AE8" w:rsidP="00481176">
            <w:pPr>
              <w:rPr>
                <w:rFonts w:ascii="標楷體" w:eastAsia="標楷體" w:hAnsi="標楷體" w:hint="eastAsia"/>
              </w:rPr>
            </w:pPr>
          </w:p>
        </w:tc>
        <w:tc>
          <w:tcPr>
            <w:tcW w:w="584" w:type="dxa"/>
          </w:tcPr>
          <w:p w14:paraId="4E4FB19A" w14:textId="77777777" w:rsidR="002B7AE8" w:rsidRPr="00291505" w:rsidRDefault="002B7AE8" w:rsidP="00481176">
            <w:pPr>
              <w:rPr>
                <w:rFonts w:ascii="標楷體" w:eastAsia="標楷體" w:hAnsi="標楷體"/>
              </w:rPr>
            </w:pPr>
            <w:r w:rsidRPr="00291505">
              <w:rPr>
                <w:rFonts w:ascii="標楷體" w:eastAsia="標楷體" w:hAnsi="標楷體" w:hint="eastAsia"/>
              </w:rPr>
              <w:t>01</w:t>
            </w:r>
          </w:p>
        </w:tc>
        <w:tc>
          <w:tcPr>
            <w:tcW w:w="2542" w:type="dxa"/>
          </w:tcPr>
          <w:p w14:paraId="625D3743" w14:textId="77777777" w:rsidR="002B7AE8" w:rsidRPr="00291505" w:rsidRDefault="002B7AE8" w:rsidP="00481176">
            <w:pPr>
              <w:rPr>
                <w:rFonts w:ascii="標楷體" w:eastAsia="標楷體" w:hAnsi="標楷體"/>
              </w:rPr>
            </w:pPr>
          </w:p>
        </w:tc>
        <w:tc>
          <w:tcPr>
            <w:tcW w:w="516" w:type="dxa"/>
          </w:tcPr>
          <w:p w14:paraId="2D1DE8C5" w14:textId="77777777" w:rsidR="002B7AE8" w:rsidRPr="00291505" w:rsidRDefault="002B7AE8" w:rsidP="00481176">
            <w:pPr>
              <w:rPr>
                <w:rFonts w:ascii="標楷體" w:eastAsia="標楷體" w:hAnsi="標楷體"/>
              </w:rPr>
            </w:pPr>
          </w:p>
        </w:tc>
        <w:tc>
          <w:tcPr>
            <w:tcW w:w="607" w:type="dxa"/>
          </w:tcPr>
          <w:p w14:paraId="6F77A8D4" w14:textId="77777777" w:rsidR="002B7AE8" w:rsidRPr="00291505" w:rsidRDefault="002B7AE8" w:rsidP="00481176">
            <w:pPr>
              <w:rPr>
                <w:rFonts w:ascii="標楷體" w:eastAsia="標楷體" w:hAnsi="標楷體" w:hint="eastAsia"/>
              </w:rPr>
            </w:pPr>
            <w:r>
              <w:rPr>
                <w:rFonts w:ascii="標楷體" w:eastAsia="標楷體" w:hAnsi="標楷體" w:hint="eastAsia"/>
              </w:rPr>
              <w:t>R</w:t>
            </w:r>
          </w:p>
        </w:tc>
        <w:tc>
          <w:tcPr>
            <w:tcW w:w="3816" w:type="dxa"/>
          </w:tcPr>
          <w:p w14:paraId="5C94AFFF" w14:textId="77777777" w:rsidR="002B7AE8" w:rsidRPr="00291505" w:rsidRDefault="002B7AE8" w:rsidP="00481176">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7AE8" w:rsidRPr="00706FB5" w14:paraId="59F5C1E8" w14:textId="77777777" w:rsidTr="00CF6CF5">
        <w:tc>
          <w:tcPr>
            <w:tcW w:w="696" w:type="dxa"/>
          </w:tcPr>
          <w:p w14:paraId="17B1945B" w14:textId="77777777" w:rsidR="002B7AE8" w:rsidRPr="0041485D" w:rsidRDefault="00CF6CF5" w:rsidP="00481176">
            <w:pPr>
              <w:rPr>
                <w:rFonts w:ascii="標楷體" w:eastAsia="標楷體" w:hAnsi="標楷體" w:hint="eastAsia"/>
              </w:rPr>
            </w:pPr>
            <w:r>
              <w:rPr>
                <w:rFonts w:ascii="標楷體" w:eastAsia="標楷體" w:hAnsi="標楷體"/>
              </w:rPr>
              <w:t>4</w:t>
            </w:r>
          </w:p>
        </w:tc>
        <w:tc>
          <w:tcPr>
            <w:tcW w:w="733" w:type="dxa"/>
          </w:tcPr>
          <w:p w14:paraId="12953882" w14:textId="77777777" w:rsidR="002B7AE8" w:rsidRPr="00291505" w:rsidRDefault="002B7AE8" w:rsidP="00481176">
            <w:pPr>
              <w:rPr>
                <w:rFonts w:ascii="標楷體" w:eastAsia="標楷體" w:hAnsi="標楷體" w:hint="eastAsia"/>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01A597B7" w14:textId="77777777" w:rsidR="002B7AE8" w:rsidRPr="00291505" w:rsidRDefault="002B7AE8" w:rsidP="00481176">
            <w:pPr>
              <w:rPr>
                <w:rFonts w:ascii="標楷體" w:eastAsia="標楷體" w:hAnsi="標楷體" w:hint="eastAsia"/>
              </w:rPr>
            </w:pPr>
          </w:p>
        </w:tc>
        <w:tc>
          <w:tcPr>
            <w:tcW w:w="584" w:type="dxa"/>
          </w:tcPr>
          <w:p w14:paraId="48B9FBB5" w14:textId="77777777" w:rsidR="002B7AE8" w:rsidRPr="00291505" w:rsidRDefault="002B7AE8" w:rsidP="00481176">
            <w:pPr>
              <w:rPr>
                <w:rFonts w:ascii="標楷體" w:eastAsia="標楷體" w:hAnsi="標楷體" w:hint="eastAsia"/>
              </w:rPr>
            </w:pPr>
          </w:p>
        </w:tc>
        <w:tc>
          <w:tcPr>
            <w:tcW w:w="2542" w:type="dxa"/>
          </w:tcPr>
          <w:p w14:paraId="21FA1963" w14:textId="77777777" w:rsidR="002B7AE8" w:rsidRPr="00291505" w:rsidRDefault="002B7AE8" w:rsidP="00481176">
            <w:pPr>
              <w:rPr>
                <w:rFonts w:ascii="標楷體" w:eastAsia="標楷體" w:hAnsi="標楷體"/>
              </w:rPr>
            </w:pPr>
          </w:p>
        </w:tc>
        <w:tc>
          <w:tcPr>
            <w:tcW w:w="516" w:type="dxa"/>
          </w:tcPr>
          <w:p w14:paraId="12ACA69C" w14:textId="77777777" w:rsidR="002B7AE8" w:rsidRPr="00291505" w:rsidRDefault="002B7AE8" w:rsidP="00481176">
            <w:pPr>
              <w:rPr>
                <w:rFonts w:ascii="標楷體" w:eastAsia="標楷體" w:hAnsi="標楷體"/>
              </w:rPr>
            </w:pPr>
          </w:p>
        </w:tc>
        <w:tc>
          <w:tcPr>
            <w:tcW w:w="607" w:type="dxa"/>
          </w:tcPr>
          <w:p w14:paraId="048078A1"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4FA076AE" w14:textId="77777777" w:rsidR="002B7AE8" w:rsidRPr="00587AD4" w:rsidRDefault="002B7AE8" w:rsidP="00481176">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CF6CF5" w:rsidRPr="00706FB5" w14:paraId="41C28F70" w14:textId="77777777" w:rsidTr="00CF6CF5">
        <w:tc>
          <w:tcPr>
            <w:tcW w:w="696" w:type="dxa"/>
          </w:tcPr>
          <w:p w14:paraId="441CD32C" w14:textId="77777777" w:rsidR="00CF6CF5" w:rsidRDefault="00CF6CF5" w:rsidP="00CF6CF5">
            <w:pPr>
              <w:rPr>
                <w:rFonts w:ascii="標楷體" w:eastAsia="標楷體" w:hAnsi="標楷體" w:hint="eastAsia"/>
              </w:rPr>
            </w:pPr>
            <w:r>
              <w:rPr>
                <w:rFonts w:ascii="標楷體" w:eastAsia="標楷體" w:hAnsi="標楷體"/>
              </w:rPr>
              <w:t>5</w:t>
            </w:r>
          </w:p>
        </w:tc>
        <w:tc>
          <w:tcPr>
            <w:tcW w:w="733" w:type="dxa"/>
          </w:tcPr>
          <w:p w14:paraId="20DE1C6C" w14:textId="77777777" w:rsidR="00CF6CF5" w:rsidRDefault="00CF6CF5" w:rsidP="00CF6CF5">
            <w:pPr>
              <w:rPr>
                <w:rFonts w:ascii="標楷體" w:eastAsia="標楷體" w:hAnsi="標楷體" w:hint="eastAsia"/>
              </w:rPr>
            </w:pPr>
            <w:r>
              <w:rPr>
                <w:rFonts w:ascii="標楷體" w:eastAsia="標楷體" w:hAnsi="標楷體" w:hint="eastAsia"/>
              </w:rPr>
              <w:t>原擔保品編號</w:t>
            </w:r>
          </w:p>
        </w:tc>
        <w:tc>
          <w:tcPr>
            <w:tcW w:w="926" w:type="dxa"/>
          </w:tcPr>
          <w:p w14:paraId="03F5221F" w14:textId="77777777" w:rsidR="00CF6CF5" w:rsidRPr="00706FB5" w:rsidRDefault="00CF6CF5" w:rsidP="00CF6CF5">
            <w:pPr>
              <w:rPr>
                <w:rFonts w:ascii="標楷體" w:eastAsia="標楷體" w:hAnsi="標楷體"/>
              </w:rPr>
            </w:pPr>
          </w:p>
        </w:tc>
        <w:tc>
          <w:tcPr>
            <w:tcW w:w="584" w:type="dxa"/>
          </w:tcPr>
          <w:p w14:paraId="6E2AAC4B" w14:textId="77777777" w:rsidR="00CF6CF5" w:rsidRPr="00706FB5" w:rsidRDefault="00CF6CF5" w:rsidP="00CF6CF5">
            <w:pPr>
              <w:rPr>
                <w:rFonts w:ascii="標楷體" w:eastAsia="標楷體" w:hAnsi="標楷體"/>
              </w:rPr>
            </w:pPr>
          </w:p>
        </w:tc>
        <w:tc>
          <w:tcPr>
            <w:tcW w:w="2542" w:type="dxa"/>
          </w:tcPr>
          <w:p w14:paraId="76209973" w14:textId="77777777" w:rsidR="00CF6CF5" w:rsidRPr="00706FB5" w:rsidRDefault="00CF6CF5" w:rsidP="00CF6CF5">
            <w:pPr>
              <w:rPr>
                <w:rFonts w:ascii="標楷體" w:eastAsia="標楷體" w:hAnsi="標楷體"/>
              </w:rPr>
            </w:pPr>
          </w:p>
        </w:tc>
        <w:tc>
          <w:tcPr>
            <w:tcW w:w="516" w:type="dxa"/>
          </w:tcPr>
          <w:p w14:paraId="5BABD9AC" w14:textId="77777777" w:rsidR="00CF6CF5" w:rsidRPr="00706FB5" w:rsidRDefault="00CF6CF5" w:rsidP="00CF6CF5">
            <w:pPr>
              <w:rPr>
                <w:rFonts w:ascii="標楷體" w:eastAsia="標楷體" w:hAnsi="標楷體"/>
              </w:rPr>
            </w:pPr>
          </w:p>
        </w:tc>
        <w:tc>
          <w:tcPr>
            <w:tcW w:w="607" w:type="dxa"/>
          </w:tcPr>
          <w:p w14:paraId="6ACA6FED" w14:textId="77777777" w:rsidR="00CF6CF5" w:rsidRDefault="00CF6CF5" w:rsidP="00CF6CF5">
            <w:pPr>
              <w:rPr>
                <w:rFonts w:ascii="標楷體" w:eastAsia="標楷體" w:hAnsi="標楷體"/>
              </w:rPr>
            </w:pPr>
            <w:r>
              <w:rPr>
                <w:rFonts w:ascii="標楷體" w:eastAsia="標楷體" w:hAnsi="標楷體"/>
              </w:rPr>
              <w:t>R</w:t>
            </w:r>
          </w:p>
        </w:tc>
        <w:tc>
          <w:tcPr>
            <w:tcW w:w="3816" w:type="dxa"/>
          </w:tcPr>
          <w:p w14:paraId="7334CC22"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B882A10" w14:textId="77777777" w:rsidR="00CF6CF5" w:rsidRDefault="00CF6CF5" w:rsidP="00CF6CF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CF6CF5" w:rsidRPr="00706FB5" w14:paraId="7F8BF676" w14:textId="77777777" w:rsidTr="00CF6CF5">
        <w:tc>
          <w:tcPr>
            <w:tcW w:w="696" w:type="dxa"/>
          </w:tcPr>
          <w:p w14:paraId="60059D8B" w14:textId="77777777" w:rsidR="00CF6CF5" w:rsidRPr="0041485D" w:rsidRDefault="00CF6CF5" w:rsidP="00CF6CF5">
            <w:pPr>
              <w:rPr>
                <w:rFonts w:ascii="標楷體" w:eastAsia="標楷體" w:hAnsi="標楷體" w:hint="eastAsia"/>
                <w:color w:val="000000"/>
              </w:rPr>
            </w:pPr>
            <w:r>
              <w:rPr>
                <w:rFonts w:ascii="標楷體" w:eastAsia="標楷體" w:hAnsi="標楷體"/>
                <w:color w:val="000000"/>
              </w:rPr>
              <w:t>6</w:t>
            </w:r>
          </w:p>
        </w:tc>
        <w:tc>
          <w:tcPr>
            <w:tcW w:w="733" w:type="dxa"/>
          </w:tcPr>
          <w:p w14:paraId="5279BFE0"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926" w:type="dxa"/>
          </w:tcPr>
          <w:p w14:paraId="23C2E12C" w14:textId="77777777" w:rsidR="00CF6CF5" w:rsidRPr="00F33E6D" w:rsidRDefault="00CF6CF5" w:rsidP="00CF6CF5">
            <w:pPr>
              <w:rPr>
                <w:rFonts w:ascii="標楷體" w:eastAsia="標楷體" w:hAnsi="標楷體" w:hint="eastAsia"/>
                <w:color w:val="000000"/>
              </w:rPr>
            </w:pPr>
          </w:p>
        </w:tc>
        <w:tc>
          <w:tcPr>
            <w:tcW w:w="584" w:type="dxa"/>
          </w:tcPr>
          <w:p w14:paraId="064524F0" w14:textId="77777777" w:rsidR="00CF6CF5" w:rsidRPr="00F33E6D" w:rsidRDefault="00CF6CF5" w:rsidP="00CF6CF5">
            <w:pPr>
              <w:rPr>
                <w:rFonts w:ascii="標楷體" w:eastAsia="標楷體" w:hAnsi="標楷體" w:hint="eastAsia"/>
                <w:color w:val="000000"/>
              </w:rPr>
            </w:pPr>
          </w:p>
        </w:tc>
        <w:tc>
          <w:tcPr>
            <w:tcW w:w="2542" w:type="dxa"/>
          </w:tcPr>
          <w:p w14:paraId="25A6B766" w14:textId="77777777" w:rsidR="00CF6CF5" w:rsidRPr="00F33E6D" w:rsidRDefault="00CF6CF5" w:rsidP="00CF6CF5">
            <w:pPr>
              <w:rPr>
                <w:rFonts w:ascii="標楷體" w:eastAsia="標楷體" w:hAnsi="標楷體" w:hint="eastAsia"/>
                <w:color w:val="000000"/>
              </w:rPr>
            </w:pPr>
          </w:p>
        </w:tc>
        <w:tc>
          <w:tcPr>
            <w:tcW w:w="516" w:type="dxa"/>
          </w:tcPr>
          <w:p w14:paraId="07D67DFA" w14:textId="77777777" w:rsidR="00CF6CF5" w:rsidRPr="00F33E6D" w:rsidRDefault="00CF6CF5" w:rsidP="00CF6CF5">
            <w:pPr>
              <w:rPr>
                <w:rFonts w:ascii="標楷體" w:eastAsia="標楷體" w:hAnsi="標楷體" w:hint="eastAsia"/>
                <w:color w:val="000000"/>
              </w:rPr>
            </w:pPr>
          </w:p>
        </w:tc>
        <w:tc>
          <w:tcPr>
            <w:tcW w:w="607" w:type="dxa"/>
          </w:tcPr>
          <w:p w14:paraId="4AABA2F5"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35976141"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B7AC2B3" w14:textId="77777777" w:rsidR="00CF6CF5" w:rsidRPr="00F33E6D" w:rsidRDefault="00CF6CF5" w:rsidP="00CF6CF5">
            <w:pPr>
              <w:rPr>
                <w:rFonts w:ascii="標楷體" w:eastAsia="標楷體" w:hAnsi="標楷體" w:hint="eastAsia"/>
                <w:color w:val="000000"/>
              </w:rPr>
            </w:pPr>
          </w:p>
        </w:tc>
      </w:tr>
      <w:tr w:rsidR="00CF6CF5" w:rsidRPr="00706FB5" w14:paraId="6C05EF47" w14:textId="77777777" w:rsidTr="00CF6CF5">
        <w:tc>
          <w:tcPr>
            <w:tcW w:w="696" w:type="dxa"/>
          </w:tcPr>
          <w:p w14:paraId="377AF7DE" w14:textId="77777777" w:rsidR="00CF6CF5" w:rsidRPr="0041485D" w:rsidRDefault="00CF6CF5" w:rsidP="00CF6CF5">
            <w:pPr>
              <w:rPr>
                <w:rFonts w:ascii="標楷體" w:eastAsia="標楷體" w:hAnsi="標楷體" w:hint="eastAsia"/>
              </w:rPr>
            </w:pPr>
            <w:r>
              <w:rPr>
                <w:rFonts w:ascii="標楷體" w:eastAsia="標楷體" w:hAnsi="標楷體"/>
              </w:rPr>
              <w:t>7</w:t>
            </w:r>
          </w:p>
        </w:tc>
        <w:tc>
          <w:tcPr>
            <w:tcW w:w="733" w:type="dxa"/>
          </w:tcPr>
          <w:p w14:paraId="0383C1D0" w14:textId="77777777" w:rsidR="00CF6CF5" w:rsidRPr="00291505" w:rsidRDefault="00CF6CF5" w:rsidP="00CF6CF5">
            <w:pPr>
              <w:rPr>
                <w:rFonts w:ascii="標楷體" w:eastAsia="標楷體" w:hAnsi="標楷體" w:hint="eastAsia"/>
              </w:rPr>
            </w:pPr>
            <w:r w:rsidRPr="00291505">
              <w:rPr>
                <w:rFonts w:ascii="標楷體" w:eastAsia="標楷體" w:hAnsi="標楷體" w:hint="eastAsia"/>
              </w:rPr>
              <w:t>地區別</w:t>
            </w:r>
          </w:p>
        </w:tc>
        <w:tc>
          <w:tcPr>
            <w:tcW w:w="926" w:type="dxa"/>
          </w:tcPr>
          <w:p w14:paraId="70AF0AF2" w14:textId="77777777" w:rsidR="00CF6CF5" w:rsidRPr="00291505" w:rsidRDefault="00CF6CF5" w:rsidP="00CF6CF5">
            <w:pPr>
              <w:rPr>
                <w:rFonts w:ascii="標楷體" w:eastAsia="標楷體" w:hAnsi="標楷體" w:hint="eastAsia"/>
              </w:rPr>
            </w:pPr>
            <w:r>
              <w:rPr>
                <w:rFonts w:ascii="標楷體" w:eastAsia="標楷體" w:hAnsi="標楷體" w:hint="eastAsia"/>
              </w:rPr>
              <w:t>2</w:t>
            </w:r>
          </w:p>
        </w:tc>
        <w:tc>
          <w:tcPr>
            <w:tcW w:w="584" w:type="dxa"/>
          </w:tcPr>
          <w:p w14:paraId="0643E393" w14:textId="77777777" w:rsidR="00CF6CF5" w:rsidRPr="00291505" w:rsidRDefault="00CF6CF5" w:rsidP="00CF6CF5">
            <w:pPr>
              <w:rPr>
                <w:rFonts w:ascii="標楷體" w:eastAsia="標楷體" w:hAnsi="標楷體" w:hint="eastAsia"/>
              </w:rPr>
            </w:pPr>
          </w:p>
        </w:tc>
        <w:tc>
          <w:tcPr>
            <w:tcW w:w="2542" w:type="dxa"/>
          </w:tcPr>
          <w:p w14:paraId="757E230A"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03133005" w14:textId="77777777" w:rsidR="00CF6CF5" w:rsidRDefault="00CF6CF5" w:rsidP="00CF6CF5">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225ED30" w14:textId="77777777" w:rsidR="00CF6CF5" w:rsidRPr="00291505" w:rsidRDefault="00CF6CF5" w:rsidP="00CF6CF5">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5408F4D9" w14:textId="77777777" w:rsidR="00CF6CF5" w:rsidRPr="00291505" w:rsidRDefault="00CF6CF5" w:rsidP="00CF6CF5">
            <w:pPr>
              <w:rPr>
                <w:rFonts w:ascii="標楷體" w:eastAsia="標楷體" w:hAnsi="標楷體"/>
              </w:rPr>
            </w:pPr>
            <w:r>
              <w:rPr>
                <w:rFonts w:ascii="標楷體" w:eastAsia="標楷體" w:hAnsi="標楷體" w:hint="eastAsia"/>
              </w:rPr>
              <w:t>V</w:t>
            </w:r>
          </w:p>
        </w:tc>
        <w:tc>
          <w:tcPr>
            <w:tcW w:w="607" w:type="dxa"/>
          </w:tcPr>
          <w:p w14:paraId="76A61254"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5C1A1720"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F61524" w14:textId="77777777" w:rsidR="00CF6CF5" w:rsidRPr="00F3720B"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960335" w14:textId="77777777" w:rsidR="00CF6CF5" w:rsidRPr="00587AD4" w:rsidRDefault="00CF6CF5" w:rsidP="00CF6CF5">
            <w:pPr>
              <w:rPr>
                <w:rFonts w:ascii="標楷體" w:eastAsia="標楷體" w:hAnsi="標楷體" w:hint="eastAsia"/>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CF6CF5" w:rsidRPr="00706FB5" w14:paraId="5BC9AD67" w14:textId="77777777" w:rsidTr="00CF6CF5">
        <w:tc>
          <w:tcPr>
            <w:tcW w:w="696" w:type="dxa"/>
          </w:tcPr>
          <w:p w14:paraId="3AB96DA1" w14:textId="77777777" w:rsidR="00CF6CF5" w:rsidRPr="0041485D" w:rsidRDefault="00CF6CF5" w:rsidP="00CF6CF5">
            <w:pPr>
              <w:rPr>
                <w:rFonts w:ascii="標楷體" w:eastAsia="標楷體" w:hAnsi="標楷體" w:hint="eastAsia"/>
                <w:color w:val="000000"/>
              </w:rPr>
            </w:pPr>
            <w:r>
              <w:rPr>
                <w:rFonts w:ascii="標楷體" w:eastAsia="標楷體" w:hAnsi="標楷體"/>
                <w:color w:val="000000"/>
              </w:rPr>
              <w:t>8</w:t>
            </w:r>
          </w:p>
        </w:tc>
        <w:tc>
          <w:tcPr>
            <w:tcW w:w="733" w:type="dxa"/>
          </w:tcPr>
          <w:p w14:paraId="76AF969F"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鑑估日期</w:t>
            </w:r>
          </w:p>
        </w:tc>
        <w:tc>
          <w:tcPr>
            <w:tcW w:w="926" w:type="dxa"/>
          </w:tcPr>
          <w:p w14:paraId="4932497F"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293A712B" w14:textId="77777777" w:rsidR="00CF6CF5" w:rsidRPr="00F33E6D" w:rsidRDefault="00CF6CF5" w:rsidP="00CF6CF5">
            <w:pPr>
              <w:rPr>
                <w:rFonts w:ascii="標楷體" w:eastAsia="標楷體" w:hAnsi="標楷體" w:hint="eastAsia"/>
                <w:color w:val="000000"/>
              </w:rPr>
            </w:pPr>
          </w:p>
        </w:tc>
        <w:tc>
          <w:tcPr>
            <w:tcW w:w="2542" w:type="dxa"/>
          </w:tcPr>
          <w:p w14:paraId="421444E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1EA43A4C"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1D5D2A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2360F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C6DB9"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11A4BAB"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D5A37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6EC8C28" w14:textId="77777777" w:rsidR="00CF6CF5" w:rsidRPr="00587AD4" w:rsidRDefault="00CF6CF5" w:rsidP="00CF6CF5">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CF6CF5" w:rsidRPr="00706FB5" w14:paraId="70B57A8E" w14:textId="77777777" w:rsidTr="00CF6CF5">
        <w:tc>
          <w:tcPr>
            <w:tcW w:w="696" w:type="dxa"/>
          </w:tcPr>
          <w:p w14:paraId="630E1E36" w14:textId="77777777" w:rsidR="00CF6CF5" w:rsidRPr="0041485D" w:rsidRDefault="00CF6CF5" w:rsidP="00CF6CF5">
            <w:pPr>
              <w:rPr>
                <w:rFonts w:ascii="標楷體" w:eastAsia="標楷體" w:hAnsi="標楷體" w:hint="eastAsia"/>
                <w:color w:val="000000"/>
              </w:rPr>
            </w:pPr>
            <w:r>
              <w:rPr>
                <w:rFonts w:ascii="標楷體" w:eastAsia="標楷體" w:hAnsi="標楷體"/>
                <w:color w:val="000000"/>
              </w:rPr>
              <w:t>9</w:t>
            </w:r>
          </w:p>
        </w:tc>
        <w:tc>
          <w:tcPr>
            <w:tcW w:w="733" w:type="dxa"/>
          </w:tcPr>
          <w:p w14:paraId="2FA9D6A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估值／現值</w:t>
            </w:r>
          </w:p>
        </w:tc>
        <w:tc>
          <w:tcPr>
            <w:tcW w:w="926" w:type="dxa"/>
          </w:tcPr>
          <w:p w14:paraId="219BD69A"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4</w:t>
            </w:r>
          </w:p>
        </w:tc>
        <w:tc>
          <w:tcPr>
            <w:tcW w:w="584" w:type="dxa"/>
          </w:tcPr>
          <w:p w14:paraId="72848BF0" w14:textId="77777777" w:rsidR="00CF6CF5" w:rsidRPr="00F33E6D" w:rsidRDefault="00CF6CF5" w:rsidP="00CF6CF5">
            <w:pPr>
              <w:rPr>
                <w:rFonts w:ascii="標楷體" w:eastAsia="標楷體" w:hAnsi="標楷體" w:hint="eastAsia"/>
                <w:color w:val="000000"/>
              </w:rPr>
            </w:pPr>
          </w:p>
        </w:tc>
        <w:tc>
          <w:tcPr>
            <w:tcW w:w="2542" w:type="dxa"/>
          </w:tcPr>
          <w:p w14:paraId="61F966A7" w14:textId="77777777" w:rsidR="00CF6CF5" w:rsidRPr="00F33E6D" w:rsidRDefault="00CF6CF5" w:rsidP="00CF6CF5">
            <w:pPr>
              <w:rPr>
                <w:rFonts w:ascii="標楷體" w:eastAsia="標楷體" w:hAnsi="標楷體" w:hint="eastAsia"/>
                <w:color w:val="000000"/>
              </w:rPr>
            </w:pPr>
          </w:p>
        </w:tc>
        <w:tc>
          <w:tcPr>
            <w:tcW w:w="516" w:type="dxa"/>
          </w:tcPr>
          <w:p w14:paraId="37E4073C" w14:textId="77777777" w:rsidR="00CF6CF5" w:rsidRDefault="00CF6CF5" w:rsidP="00CF6CF5">
            <w:pPr>
              <w:rPr>
                <w:rFonts w:ascii="標楷體" w:eastAsia="標楷體" w:hAnsi="標楷體" w:hint="eastAsia"/>
                <w:color w:val="000000"/>
              </w:rPr>
            </w:pPr>
          </w:p>
        </w:tc>
        <w:tc>
          <w:tcPr>
            <w:tcW w:w="607" w:type="dxa"/>
          </w:tcPr>
          <w:p w14:paraId="41F65839" w14:textId="77777777" w:rsidR="00CF6CF5" w:rsidRPr="00F33E6D" w:rsidRDefault="00CF6CF5" w:rsidP="00CF6CF5">
            <w:pPr>
              <w:rPr>
                <w:rFonts w:ascii="標楷體" w:eastAsia="標楷體" w:hAnsi="標楷體"/>
                <w:color w:val="000000"/>
              </w:rPr>
            </w:pPr>
            <w:r>
              <w:rPr>
                <w:rFonts w:ascii="標楷體" w:eastAsia="標楷體" w:hAnsi="標楷體"/>
                <w:color w:val="000000"/>
              </w:rPr>
              <w:t>W</w:t>
            </w:r>
          </w:p>
        </w:tc>
        <w:tc>
          <w:tcPr>
            <w:tcW w:w="3816" w:type="dxa"/>
          </w:tcPr>
          <w:p w14:paraId="22A34AD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7BD70D" w14:textId="77777777" w:rsidR="00CF6CF5" w:rsidRPr="002B7AE8"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42F5F499" w14:textId="77777777" w:rsidR="00CF6CF5" w:rsidRPr="00956670" w:rsidRDefault="00CF6CF5" w:rsidP="00CF6CF5">
            <w:pPr>
              <w:rPr>
                <w:rFonts w:ascii="標楷體" w:eastAsia="標楷體" w:hAnsi="標楷體" w:hint="eastAsia"/>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CF6CF5" w:rsidRPr="00706FB5" w14:paraId="73BA87F8" w14:textId="77777777" w:rsidTr="00CF6CF5">
        <w:tc>
          <w:tcPr>
            <w:tcW w:w="696" w:type="dxa"/>
          </w:tcPr>
          <w:p w14:paraId="7D2B85C7"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09B82E97"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保證金額</w:t>
            </w:r>
          </w:p>
        </w:tc>
        <w:tc>
          <w:tcPr>
            <w:tcW w:w="926" w:type="dxa"/>
          </w:tcPr>
          <w:p w14:paraId="79DFFDBD"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4</w:t>
            </w:r>
          </w:p>
        </w:tc>
        <w:tc>
          <w:tcPr>
            <w:tcW w:w="584" w:type="dxa"/>
          </w:tcPr>
          <w:p w14:paraId="21164648" w14:textId="77777777" w:rsidR="00CF6CF5" w:rsidRPr="00F33E6D" w:rsidRDefault="00CF6CF5" w:rsidP="00CF6CF5">
            <w:pPr>
              <w:rPr>
                <w:rFonts w:ascii="標楷體" w:eastAsia="標楷體" w:hAnsi="標楷體" w:hint="eastAsia"/>
                <w:color w:val="000000"/>
              </w:rPr>
            </w:pPr>
          </w:p>
        </w:tc>
        <w:tc>
          <w:tcPr>
            <w:tcW w:w="2542" w:type="dxa"/>
          </w:tcPr>
          <w:p w14:paraId="6E92ED21" w14:textId="77777777" w:rsidR="00CF6CF5" w:rsidRPr="00F33E6D" w:rsidRDefault="00CF6CF5" w:rsidP="00CF6CF5">
            <w:pPr>
              <w:rPr>
                <w:rFonts w:ascii="標楷體" w:eastAsia="標楷體" w:hAnsi="標楷體" w:hint="eastAsia"/>
                <w:color w:val="000000"/>
              </w:rPr>
            </w:pPr>
          </w:p>
        </w:tc>
        <w:tc>
          <w:tcPr>
            <w:tcW w:w="516" w:type="dxa"/>
          </w:tcPr>
          <w:p w14:paraId="159FF4F1" w14:textId="77777777" w:rsidR="00CF6CF5" w:rsidRPr="00F33E6D" w:rsidRDefault="00CF6CF5" w:rsidP="00CF6CF5">
            <w:pPr>
              <w:rPr>
                <w:rFonts w:ascii="標楷體" w:eastAsia="標楷體" w:hAnsi="標楷體" w:hint="eastAsia"/>
                <w:color w:val="000000"/>
              </w:rPr>
            </w:pPr>
          </w:p>
        </w:tc>
        <w:tc>
          <w:tcPr>
            <w:tcW w:w="607" w:type="dxa"/>
          </w:tcPr>
          <w:p w14:paraId="34846F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7A4698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72831E" w14:textId="77777777" w:rsidR="00CF6CF5" w:rsidRPr="002B51E7" w:rsidRDefault="00CF6CF5" w:rsidP="00CF6CF5">
            <w:pPr>
              <w:snapToGrid w:val="0"/>
              <w:ind w:left="238" w:hangingChars="99" w:hanging="238"/>
              <w:rPr>
                <w:rFonts w:ascii="標楷體" w:eastAsia="標楷體" w:hAnsi="標楷體" w:hint="eastAsia"/>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91CEC8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5AA5CE6" w14:textId="77777777" w:rsidR="00CF6CF5" w:rsidRPr="00F33E6D"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CF6CF5" w:rsidRPr="00706FB5" w14:paraId="0D5990BD" w14:textId="77777777" w:rsidTr="00CF6CF5">
        <w:tc>
          <w:tcPr>
            <w:tcW w:w="696" w:type="dxa"/>
          </w:tcPr>
          <w:p w14:paraId="55FF1992"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3684E635"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保證銀行</w:t>
            </w:r>
          </w:p>
        </w:tc>
        <w:tc>
          <w:tcPr>
            <w:tcW w:w="926" w:type="dxa"/>
          </w:tcPr>
          <w:p w14:paraId="238055E0"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0D6B24F4" w14:textId="77777777" w:rsidR="00CF6CF5" w:rsidRPr="00F33E6D" w:rsidRDefault="00CF6CF5" w:rsidP="00CF6CF5">
            <w:pPr>
              <w:rPr>
                <w:rFonts w:ascii="標楷體" w:eastAsia="標楷體" w:hAnsi="標楷體" w:hint="eastAsia"/>
                <w:color w:val="000000"/>
              </w:rPr>
            </w:pPr>
          </w:p>
        </w:tc>
        <w:tc>
          <w:tcPr>
            <w:tcW w:w="2542" w:type="dxa"/>
          </w:tcPr>
          <w:p w14:paraId="62756F6B" w14:textId="77777777" w:rsidR="00CF6CF5" w:rsidRPr="00F33E6D" w:rsidRDefault="00CF6CF5" w:rsidP="00CF6CF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4E404059" w14:textId="77777777" w:rsidR="00CF6CF5" w:rsidRPr="00F33E6D" w:rsidRDefault="00CF6CF5" w:rsidP="00CF6CF5">
            <w:pPr>
              <w:rPr>
                <w:rFonts w:ascii="標楷體" w:eastAsia="標楷體" w:hAnsi="標楷體" w:hint="eastAsia"/>
                <w:color w:val="000000"/>
              </w:rPr>
            </w:pPr>
          </w:p>
        </w:tc>
        <w:tc>
          <w:tcPr>
            <w:tcW w:w="607" w:type="dxa"/>
          </w:tcPr>
          <w:p w14:paraId="11F1866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BED33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BAF4F3"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53D8D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6B232F4" w14:textId="77777777" w:rsidR="00CF6CF5" w:rsidRPr="00587AD4"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CF6CF5" w:rsidRPr="00706FB5" w14:paraId="2464A9CC" w14:textId="77777777" w:rsidTr="00CF6CF5">
        <w:tc>
          <w:tcPr>
            <w:tcW w:w="696" w:type="dxa"/>
          </w:tcPr>
          <w:p w14:paraId="40124AD2" w14:textId="77777777" w:rsidR="00CF6CF5" w:rsidRPr="0041485D" w:rsidRDefault="00CF6CF5" w:rsidP="00CF6CF5">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733" w:type="dxa"/>
          </w:tcPr>
          <w:p w14:paraId="18CD41EB" w14:textId="77777777" w:rsidR="00CF6CF5" w:rsidRPr="00291505" w:rsidRDefault="00CF6CF5" w:rsidP="00CF6CF5">
            <w:pPr>
              <w:rPr>
                <w:rFonts w:ascii="標楷體" w:eastAsia="標楷體" w:hAnsi="標楷體" w:hint="eastAsia"/>
                <w:color w:val="FF0000"/>
              </w:rPr>
            </w:pPr>
            <w:r w:rsidRPr="00291505">
              <w:rPr>
                <w:rFonts w:ascii="標楷體" w:eastAsia="標楷體" w:hAnsi="標楷體" w:hint="eastAsia"/>
              </w:rPr>
              <w:t>保證起日</w:t>
            </w:r>
          </w:p>
        </w:tc>
        <w:tc>
          <w:tcPr>
            <w:tcW w:w="926" w:type="dxa"/>
          </w:tcPr>
          <w:p w14:paraId="15668FDE" w14:textId="77777777" w:rsidR="00CF6CF5" w:rsidRPr="00291505" w:rsidRDefault="00CF6CF5" w:rsidP="00CF6CF5">
            <w:pPr>
              <w:rPr>
                <w:rFonts w:ascii="標楷體" w:eastAsia="標楷體" w:hAnsi="標楷體" w:hint="eastAsia"/>
              </w:rPr>
            </w:pPr>
            <w:r>
              <w:rPr>
                <w:rFonts w:ascii="標楷體" w:eastAsia="標楷體" w:hAnsi="標楷體" w:hint="eastAsia"/>
              </w:rPr>
              <w:t>7</w:t>
            </w:r>
          </w:p>
        </w:tc>
        <w:tc>
          <w:tcPr>
            <w:tcW w:w="584" w:type="dxa"/>
          </w:tcPr>
          <w:p w14:paraId="1AA9F3AB" w14:textId="77777777" w:rsidR="00CF6CF5" w:rsidRPr="00291505" w:rsidRDefault="00CF6CF5" w:rsidP="00CF6CF5">
            <w:pPr>
              <w:rPr>
                <w:rFonts w:ascii="標楷體" w:eastAsia="標楷體" w:hAnsi="標楷體" w:hint="eastAsia"/>
              </w:rPr>
            </w:pPr>
          </w:p>
        </w:tc>
        <w:tc>
          <w:tcPr>
            <w:tcW w:w="2542" w:type="dxa"/>
          </w:tcPr>
          <w:p w14:paraId="04F5AD8F" w14:textId="77777777" w:rsidR="00CF6CF5" w:rsidRPr="00291505" w:rsidRDefault="00CF6CF5" w:rsidP="00CF6CF5">
            <w:pPr>
              <w:rPr>
                <w:rFonts w:ascii="標楷體" w:eastAsia="標楷體" w:hAnsi="標楷體" w:hint="eastAsia"/>
              </w:rPr>
            </w:pPr>
            <w:r>
              <w:rPr>
                <w:rFonts w:ascii="標楷體" w:eastAsia="標楷體" w:hAnsi="標楷體" w:hint="eastAsia"/>
              </w:rPr>
              <w:t>日期選單</w:t>
            </w:r>
          </w:p>
        </w:tc>
        <w:tc>
          <w:tcPr>
            <w:tcW w:w="516" w:type="dxa"/>
          </w:tcPr>
          <w:p w14:paraId="600FF088" w14:textId="77777777" w:rsidR="00CF6CF5" w:rsidRPr="00291505" w:rsidRDefault="00CF6CF5" w:rsidP="00CF6CF5">
            <w:pPr>
              <w:rPr>
                <w:rFonts w:ascii="標楷體" w:eastAsia="標楷體" w:hAnsi="標楷體" w:hint="eastAsia"/>
              </w:rPr>
            </w:pPr>
          </w:p>
        </w:tc>
        <w:tc>
          <w:tcPr>
            <w:tcW w:w="607" w:type="dxa"/>
          </w:tcPr>
          <w:p w14:paraId="5E8B8A57"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2A470BE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ECF8"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C528FFA"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6A584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0F82" w14:textId="77777777" w:rsidR="00CF6CF5" w:rsidRPr="00956670"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CF6CF5" w:rsidRPr="00706FB5" w14:paraId="05C936B8" w14:textId="77777777" w:rsidTr="00CF6CF5">
        <w:tc>
          <w:tcPr>
            <w:tcW w:w="696" w:type="dxa"/>
          </w:tcPr>
          <w:p w14:paraId="44D2BA18" w14:textId="77777777" w:rsidR="00CF6CF5" w:rsidRPr="0041485D" w:rsidRDefault="00CF6CF5" w:rsidP="00CF6CF5">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733" w:type="dxa"/>
          </w:tcPr>
          <w:p w14:paraId="633A1364" w14:textId="77777777" w:rsidR="00CF6CF5" w:rsidRPr="00291505" w:rsidRDefault="00CF6CF5" w:rsidP="00CF6CF5">
            <w:pPr>
              <w:rPr>
                <w:rFonts w:ascii="標楷體" w:eastAsia="標楷體" w:hAnsi="標楷體" w:hint="eastAsia"/>
                <w:color w:val="FF0000"/>
              </w:rPr>
            </w:pPr>
            <w:r w:rsidRPr="00291505">
              <w:rPr>
                <w:rFonts w:ascii="標楷體" w:eastAsia="標楷體" w:hAnsi="標楷體" w:hint="eastAsia"/>
              </w:rPr>
              <w:t>保證迄日</w:t>
            </w:r>
          </w:p>
        </w:tc>
        <w:tc>
          <w:tcPr>
            <w:tcW w:w="926" w:type="dxa"/>
          </w:tcPr>
          <w:p w14:paraId="4606DA04" w14:textId="77777777" w:rsidR="00CF6CF5" w:rsidRPr="00291505" w:rsidRDefault="00CF6CF5" w:rsidP="00CF6CF5">
            <w:pPr>
              <w:rPr>
                <w:rFonts w:ascii="標楷體" w:eastAsia="標楷體" w:hAnsi="標楷體" w:hint="eastAsia"/>
              </w:rPr>
            </w:pPr>
            <w:r>
              <w:rPr>
                <w:rFonts w:ascii="標楷體" w:eastAsia="標楷體" w:hAnsi="標楷體" w:hint="eastAsia"/>
              </w:rPr>
              <w:t>7</w:t>
            </w:r>
          </w:p>
        </w:tc>
        <w:tc>
          <w:tcPr>
            <w:tcW w:w="584" w:type="dxa"/>
          </w:tcPr>
          <w:p w14:paraId="0FE69A81" w14:textId="77777777" w:rsidR="00CF6CF5" w:rsidRPr="00291505" w:rsidRDefault="00CF6CF5" w:rsidP="00CF6CF5">
            <w:pPr>
              <w:rPr>
                <w:rFonts w:ascii="標楷體" w:eastAsia="標楷體" w:hAnsi="標楷體" w:hint="eastAsia"/>
              </w:rPr>
            </w:pPr>
          </w:p>
        </w:tc>
        <w:tc>
          <w:tcPr>
            <w:tcW w:w="2542" w:type="dxa"/>
          </w:tcPr>
          <w:p w14:paraId="1CC2128B" w14:textId="77777777" w:rsidR="00CF6CF5" w:rsidRPr="00291505" w:rsidRDefault="00CF6CF5" w:rsidP="00CF6CF5">
            <w:pPr>
              <w:rPr>
                <w:rFonts w:ascii="標楷體" w:eastAsia="標楷體" w:hAnsi="標楷體" w:hint="eastAsia"/>
              </w:rPr>
            </w:pPr>
            <w:r>
              <w:rPr>
                <w:rFonts w:ascii="標楷體" w:eastAsia="標楷體" w:hAnsi="標楷體" w:hint="eastAsia"/>
              </w:rPr>
              <w:t>日期選單</w:t>
            </w:r>
          </w:p>
        </w:tc>
        <w:tc>
          <w:tcPr>
            <w:tcW w:w="516" w:type="dxa"/>
          </w:tcPr>
          <w:p w14:paraId="5C4E2381" w14:textId="77777777" w:rsidR="00CF6CF5" w:rsidRPr="00291505" w:rsidRDefault="00CF6CF5" w:rsidP="00CF6CF5">
            <w:pPr>
              <w:rPr>
                <w:rFonts w:ascii="標楷體" w:eastAsia="標楷體" w:hAnsi="標楷體" w:hint="eastAsia"/>
              </w:rPr>
            </w:pPr>
          </w:p>
        </w:tc>
        <w:tc>
          <w:tcPr>
            <w:tcW w:w="607" w:type="dxa"/>
          </w:tcPr>
          <w:p w14:paraId="3CB4F0DE"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048948C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BA6CEA" w14:textId="77777777" w:rsidR="00CF6CF5" w:rsidRPr="0078668E" w:rsidRDefault="00CF6CF5" w:rsidP="00CF6CF5">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07F10655"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48C9CA2" w14:textId="77777777" w:rsidR="00CF6CF5"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161BDB4" w14:textId="77777777" w:rsidR="00CF6CF5" w:rsidRPr="00305143" w:rsidRDefault="00CF6CF5" w:rsidP="00CF6CF5">
            <w:pPr>
              <w:ind w:left="204"/>
              <w:rPr>
                <w:rFonts w:ascii="標楷體" w:eastAsia="標楷體" w:hAnsi="標楷體" w:hint="eastAsia"/>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DB78DD6" w14:textId="77777777" w:rsidR="00CF6CF5" w:rsidRPr="00291505" w:rsidRDefault="00CF6CF5" w:rsidP="00CF6CF5">
            <w:pPr>
              <w:rPr>
                <w:rFonts w:ascii="標楷體" w:eastAsia="標楷體" w:hAnsi="標楷體" w:hint="eastAsia"/>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CF6CF5" w:rsidRPr="00706FB5" w14:paraId="4BC86774" w14:textId="77777777" w:rsidTr="00CF6CF5">
        <w:tc>
          <w:tcPr>
            <w:tcW w:w="696" w:type="dxa"/>
          </w:tcPr>
          <w:p w14:paraId="1344DA95"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733" w:type="dxa"/>
          </w:tcPr>
          <w:p w14:paraId="53824046"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保證書字號</w:t>
            </w:r>
          </w:p>
        </w:tc>
        <w:tc>
          <w:tcPr>
            <w:tcW w:w="926" w:type="dxa"/>
          </w:tcPr>
          <w:p w14:paraId="46E89578"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0</w:t>
            </w:r>
          </w:p>
        </w:tc>
        <w:tc>
          <w:tcPr>
            <w:tcW w:w="584" w:type="dxa"/>
          </w:tcPr>
          <w:p w14:paraId="63BB06D7" w14:textId="77777777" w:rsidR="00CF6CF5" w:rsidRPr="00F33E6D" w:rsidRDefault="00CF6CF5" w:rsidP="00CF6CF5">
            <w:pPr>
              <w:rPr>
                <w:rFonts w:ascii="標楷體" w:eastAsia="標楷體" w:hAnsi="標楷體" w:hint="eastAsia"/>
                <w:color w:val="000000"/>
              </w:rPr>
            </w:pPr>
          </w:p>
        </w:tc>
        <w:tc>
          <w:tcPr>
            <w:tcW w:w="2542" w:type="dxa"/>
          </w:tcPr>
          <w:p w14:paraId="190255AD" w14:textId="77777777" w:rsidR="00CF6CF5" w:rsidRPr="00F33E6D" w:rsidRDefault="00CF6CF5" w:rsidP="00CF6CF5">
            <w:pPr>
              <w:rPr>
                <w:rFonts w:ascii="標楷體" w:eastAsia="標楷體" w:hAnsi="標楷體" w:hint="eastAsia"/>
                <w:color w:val="000000"/>
              </w:rPr>
            </w:pPr>
          </w:p>
        </w:tc>
        <w:tc>
          <w:tcPr>
            <w:tcW w:w="516" w:type="dxa"/>
          </w:tcPr>
          <w:p w14:paraId="099D9316" w14:textId="77777777" w:rsidR="00CF6CF5" w:rsidRPr="00F33E6D" w:rsidRDefault="00CF6CF5" w:rsidP="00CF6CF5">
            <w:pPr>
              <w:rPr>
                <w:rFonts w:ascii="標楷體" w:eastAsia="標楷體" w:hAnsi="標楷體" w:hint="eastAsia"/>
                <w:color w:val="000000"/>
              </w:rPr>
            </w:pPr>
          </w:p>
        </w:tc>
        <w:tc>
          <w:tcPr>
            <w:tcW w:w="607" w:type="dxa"/>
          </w:tcPr>
          <w:p w14:paraId="7D2060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E16662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58DA6E" w14:textId="77777777" w:rsidR="00CF6CF5" w:rsidRPr="002B7AE8"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17C06AA8" w14:textId="77777777" w:rsidR="00CF6CF5" w:rsidRPr="00F33E6D"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CF6CF5" w:rsidRPr="00706FB5" w14:paraId="2852F84E" w14:textId="77777777" w:rsidTr="00CF6CF5">
        <w:tc>
          <w:tcPr>
            <w:tcW w:w="696" w:type="dxa"/>
          </w:tcPr>
          <w:p w14:paraId="62359E5C"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3E092BBA"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所有權人統編</w:t>
            </w:r>
          </w:p>
        </w:tc>
        <w:tc>
          <w:tcPr>
            <w:tcW w:w="926" w:type="dxa"/>
          </w:tcPr>
          <w:p w14:paraId="00DF658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0</w:t>
            </w:r>
          </w:p>
        </w:tc>
        <w:tc>
          <w:tcPr>
            <w:tcW w:w="584" w:type="dxa"/>
          </w:tcPr>
          <w:p w14:paraId="15468F30" w14:textId="77777777" w:rsidR="00CF6CF5" w:rsidRPr="00F33E6D" w:rsidRDefault="00CF6CF5" w:rsidP="00CF6CF5">
            <w:pPr>
              <w:rPr>
                <w:rFonts w:ascii="標楷體" w:eastAsia="標楷體" w:hAnsi="標楷體" w:hint="eastAsia"/>
                <w:color w:val="000000"/>
              </w:rPr>
            </w:pPr>
          </w:p>
        </w:tc>
        <w:tc>
          <w:tcPr>
            <w:tcW w:w="2542" w:type="dxa"/>
          </w:tcPr>
          <w:p w14:paraId="4EEFDF2F" w14:textId="77777777" w:rsidR="00CF6CF5" w:rsidRPr="00F33E6D" w:rsidRDefault="00CF6CF5" w:rsidP="00CF6CF5">
            <w:pPr>
              <w:rPr>
                <w:rFonts w:ascii="標楷體" w:eastAsia="標楷體" w:hAnsi="標楷體" w:hint="eastAsia"/>
                <w:color w:val="000000"/>
              </w:rPr>
            </w:pPr>
          </w:p>
        </w:tc>
        <w:tc>
          <w:tcPr>
            <w:tcW w:w="516" w:type="dxa"/>
          </w:tcPr>
          <w:p w14:paraId="6351DCA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568A31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E8D94F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99A199"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D955CD" w14:textId="77777777" w:rsidR="00CF6CF5" w:rsidRPr="00EB5B07" w:rsidRDefault="00CF6CF5" w:rsidP="00CF6CF5">
            <w:pPr>
              <w:rPr>
                <w:rFonts w:ascii="標楷體" w:eastAsia="標楷體" w:hAnsi="標楷體" w:hint="eastAsia"/>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74BD96E6" w14:textId="77777777" w:rsidR="00CF6CF5" w:rsidRPr="00587AD4" w:rsidRDefault="00CF6CF5" w:rsidP="00CF6CF5">
            <w:pPr>
              <w:rPr>
                <w:rFonts w:ascii="標楷體" w:eastAsia="標楷體" w:hAnsi="標楷體" w:hint="eastAsia"/>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CF6CF5" w:rsidRPr="00706FB5" w14:paraId="6C07C47D" w14:textId="77777777" w:rsidTr="00CF6CF5">
        <w:tc>
          <w:tcPr>
            <w:tcW w:w="696" w:type="dxa"/>
          </w:tcPr>
          <w:p w14:paraId="120CA0D4"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0982AC5A"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所有權人姓名</w:t>
            </w:r>
          </w:p>
        </w:tc>
        <w:tc>
          <w:tcPr>
            <w:tcW w:w="926" w:type="dxa"/>
          </w:tcPr>
          <w:p w14:paraId="751AA92C"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00</w:t>
            </w:r>
          </w:p>
        </w:tc>
        <w:tc>
          <w:tcPr>
            <w:tcW w:w="584" w:type="dxa"/>
          </w:tcPr>
          <w:p w14:paraId="1AD8EAD5" w14:textId="77777777" w:rsidR="00CF6CF5" w:rsidRPr="00F33E6D" w:rsidRDefault="00CF6CF5" w:rsidP="00CF6CF5">
            <w:pPr>
              <w:rPr>
                <w:rFonts w:ascii="標楷體" w:eastAsia="標楷體" w:hAnsi="標楷體" w:hint="eastAsia"/>
                <w:color w:val="000000"/>
              </w:rPr>
            </w:pPr>
          </w:p>
        </w:tc>
        <w:tc>
          <w:tcPr>
            <w:tcW w:w="2542" w:type="dxa"/>
          </w:tcPr>
          <w:p w14:paraId="0EB5ABF3" w14:textId="77777777" w:rsidR="00CF6CF5" w:rsidRPr="00F33E6D" w:rsidRDefault="00CF6CF5" w:rsidP="00CF6CF5">
            <w:pPr>
              <w:rPr>
                <w:rFonts w:ascii="標楷體" w:eastAsia="標楷體" w:hAnsi="標楷體" w:hint="eastAsia"/>
                <w:color w:val="000000"/>
              </w:rPr>
            </w:pPr>
          </w:p>
        </w:tc>
        <w:tc>
          <w:tcPr>
            <w:tcW w:w="516" w:type="dxa"/>
          </w:tcPr>
          <w:p w14:paraId="6A92301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054BBFA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03D5E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31411B" w14:textId="77777777" w:rsidR="00CF6CF5" w:rsidRPr="008D0E56"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89B61E8" w14:textId="77777777" w:rsidR="00CF6CF5" w:rsidRPr="00F33E6D" w:rsidRDefault="00CF6CF5" w:rsidP="00CF6CF5">
            <w:pPr>
              <w:rPr>
                <w:rFonts w:ascii="標楷體" w:eastAsia="標楷體" w:hAnsi="標楷體" w:hint="eastAsia"/>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CF6CF5" w:rsidRPr="00706FB5" w14:paraId="03C9742E" w14:textId="77777777" w:rsidTr="00CF6CF5">
        <w:tc>
          <w:tcPr>
            <w:tcW w:w="696" w:type="dxa"/>
          </w:tcPr>
          <w:p w14:paraId="0109ECFE" w14:textId="77777777" w:rsidR="00CF6CF5"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74D5903B"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與授信戶關係</w:t>
            </w:r>
          </w:p>
        </w:tc>
        <w:tc>
          <w:tcPr>
            <w:tcW w:w="926" w:type="dxa"/>
          </w:tcPr>
          <w:p w14:paraId="400B1DF9" w14:textId="77777777" w:rsidR="00CF6CF5"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0589A61D" w14:textId="77777777" w:rsidR="00CF6CF5" w:rsidRPr="00F33E6D" w:rsidRDefault="00CF6CF5" w:rsidP="00CF6CF5">
            <w:pPr>
              <w:rPr>
                <w:rFonts w:ascii="標楷體" w:eastAsia="標楷體" w:hAnsi="標楷體"/>
                <w:color w:val="000000"/>
              </w:rPr>
            </w:pPr>
          </w:p>
        </w:tc>
        <w:tc>
          <w:tcPr>
            <w:tcW w:w="2542" w:type="dxa"/>
          </w:tcPr>
          <w:p w14:paraId="0CB6530C" w14:textId="77777777" w:rsidR="00CF6CF5" w:rsidRDefault="00CF6CF5" w:rsidP="00CF6CF5">
            <w:pPr>
              <w:rPr>
                <w:rFonts w:ascii="標楷體" w:eastAsia="標楷體" w:hAnsi="標楷體" w:hint="eastAsia"/>
                <w:color w:val="000000"/>
              </w:rPr>
            </w:pPr>
          </w:p>
        </w:tc>
        <w:tc>
          <w:tcPr>
            <w:tcW w:w="516" w:type="dxa"/>
          </w:tcPr>
          <w:p w14:paraId="499CA2CA" w14:textId="77777777" w:rsidR="00CF6CF5" w:rsidRDefault="00CF6CF5" w:rsidP="00CF6CF5">
            <w:pPr>
              <w:rPr>
                <w:rFonts w:ascii="標楷體" w:eastAsia="標楷體" w:hAnsi="標楷體"/>
                <w:color w:val="000000"/>
              </w:rPr>
            </w:pPr>
          </w:p>
        </w:tc>
        <w:tc>
          <w:tcPr>
            <w:tcW w:w="607" w:type="dxa"/>
          </w:tcPr>
          <w:p w14:paraId="191DF866" w14:textId="77777777" w:rsidR="00CF6CF5" w:rsidRDefault="00CF6CF5" w:rsidP="00CF6CF5">
            <w:pPr>
              <w:rPr>
                <w:rFonts w:ascii="標楷體" w:eastAsia="標楷體" w:hAnsi="標楷體" w:hint="eastAsia"/>
                <w:color w:val="000000"/>
              </w:rPr>
            </w:pPr>
            <w:r>
              <w:rPr>
                <w:rFonts w:ascii="標楷體" w:eastAsia="標楷體" w:hAnsi="標楷體" w:hint="eastAsia"/>
                <w:color w:val="000000"/>
              </w:rPr>
              <w:t>W</w:t>
            </w:r>
          </w:p>
        </w:tc>
        <w:tc>
          <w:tcPr>
            <w:tcW w:w="3816" w:type="dxa"/>
          </w:tcPr>
          <w:p w14:paraId="2DCF32C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DCC2D6" w14:textId="77777777" w:rsidR="00CF6CF5" w:rsidRDefault="00CF6CF5" w:rsidP="00CF6CF5">
            <w:pPr>
              <w:rPr>
                <w:rFonts w:ascii="標楷體" w:eastAsia="標楷體" w:hAnsi="標楷體" w:hint="eastAsia"/>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302B2F7C" w14:textId="77777777" w:rsidR="00CF6CF5" w:rsidRPr="00620588" w:rsidRDefault="00CF6CF5" w:rsidP="00CF6CF5">
            <w:pPr>
              <w:ind w:left="204" w:hangingChars="85" w:hanging="204"/>
              <w:rPr>
                <w:rFonts w:ascii="標楷體" w:eastAsia="標楷體" w:hAnsi="標楷體" w:hint="eastAsia"/>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F6CF5" w:rsidRPr="00706FB5" w14:paraId="3CAECCB8" w14:textId="77777777" w:rsidTr="00CF6CF5">
        <w:tc>
          <w:tcPr>
            <w:tcW w:w="696" w:type="dxa"/>
          </w:tcPr>
          <w:p w14:paraId="627AB64E"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18B0A944"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發行機構統編</w:t>
            </w:r>
          </w:p>
        </w:tc>
        <w:tc>
          <w:tcPr>
            <w:tcW w:w="926" w:type="dxa"/>
          </w:tcPr>
          <w:p w14:paraId="4C5A461B"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0</w:t>
            </w:r>
          </w:p>
        </w:tc>
        <w:tc>
          <w:tcPr>
            <w:tcW w:w="584" w:type="dxa"/>
          </w:tcPr>
          <w:p w14:paraId="3E4060B0" w14:textId="77777777" w:rsidR="00CF6CF5" w:rsidRPr="00F33E6D" w:rsidRDefault="00CF6CF5" w:rsidP="00CF6CF5">
            <w:pPr>
              <w:rPr>
                <w:rFonts w:ascii="標楷體" w:eastAsia="標楷體" w:hAnsi="標楷體" w:hint="eastAsia"/>
                <w:color w:val="000000"/>
              </w:rPr>
            </w:pPr>
          </w:p>
        </w:tc>
        <w:tc>
          <w:tcPr>
            <w:tcW w:w="2542" w:type="dxa"/>
          </w:tcPr>
          <w:p w14:paraId="46CA0279" w14:textId="77777777" w:rsidR="00CF6CF5" w:rsidRPr="00F33E6D" w:rsidRDefault="00CF6CF5" w:rsidP="00CF6CF5">
            <w:pPr>
              <w:rPr>
                <w:rFonts w:ascii="標楷體" w:eastAsia="標楷體" w:hAnsi="標楷體" w:hint="eastAsia"/>
                <w:color w:val="000000"/>
              </w:rPr>
            </w:pPr>
          </w:p>
        </w:tc>
        <w:tc>
          <w:tcPr>
            <w:tcW w:w="516" w:type="dxa"/>
          </w:tcPr>
          <w:p w14:paraId="4ECDC12F" w14:textId="77777777" w:rsidR="00CF6CF5" w:rsidRPr="00F33E6D" w:rsidRDefault="00CF6CF5" w:rsidP="00CF6CF5">
            <w:pPr>
              <w:rPr>
                <w:rFonts w:ascii="標楷體" w:eastAsia="標楷體" w:hAnsi="標楷體" w:hint="eastAsia"/>
                <w:color w:val="000000"/>
              </w:rPr>
            </w:pPr>
          </w:p>
        </w:tc>
        <w:tc>
          <w:tcPr>
            <w:tcW w:w="607" w:type="dxa"/>
          </w:tcPr>
          <w:p w14:paraId="4679112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92C56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ACC767"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96AAE54" w14:textId="77777777" w:rsidR="00CF6CF5" w:rsidRPr="0069020C" w:rsidRDefault="00CF6CF5" w:rsidP="00CF6CF5">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CF6CF5" w:rsidRPr="00706FB5" w14:paraId="7429523F" w14:textId="77777777" w:rsidTr="00CF6CF5">
        <w:tc>
          <w:tcPr>
            <w:tcW w:w="696" w:type="dxa"/>
          </w:tcPr>
          <w:p w14:paraId="18F08085"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D7F2157"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發行機構所在國別</w:t>
            </w:r>
          </w:p>
        </w:tc>
        <w:tc>
          <w:tcPr>
            <w:tcW w:w="926" w:type="dxa"/>
          </w:tcPr>
          <w:p w14:paraId="712EFB31"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p>
        </w:tc>
        <w:tc>
          <w:tcPr>
            <w:tcW w:w="584" w:type="dxa"/>
          </w:tcPr>
          <w:p w14:paraId="326778EB" w14:textId="77777777" w:rsidR="00CF6CF5" w:rsidRPr="00F33E6D" w:rsidRDefault="00CF6CF5" w:rsidP="00CF6CF5">
            <w:pPr>
              <w:rPr>
                <w:rFonts w:ascii="標楷體" w:eastAsia="標楷體" w:hAnsi="標楷體" w:hint="eastAsia"/>
                <w:color w:val="000000"/>
              </w:rPr>
            </w:pPr>
          </w:p>
        </w:tc>
        <w:tc>
          <w:tcPr>
            <w:tcW w:w="2542" w:type="dxa"/>
          </w:tcPr>
          <w:p w14:paraId="46969B6C" w14:textId="77777777" w:rsidR="00CF6CF5" w:rsidRPr="00F33E6D" w:rsidRDefault="00CF6CF5" w:rsidP="00CF6CF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1AD56616" w14:textId="77777777" w:rsidR="00CF6CF5" w:rsidRPr="00F33E6D" w:rsidRDefault="00CF6CF5" w:rsidP="00CF6CF5">
            <w:pPr>
              <w:rPr>
                <w:rFonts w:ascii="標楷體" w:eastAsia="標楷體" w:hAnsi="標楷體" w:hint="eastAsia"/>
                <w:color w:val="000000"/>
              </w:rPr>
            </w:pPr>
          </w:p>
        </w:tc>
        <w:tc>
          <w:tcPr>
            <w:tcW w:w="607" w:type="dxa"/>
          </w:tcPr>
          <w:p w14:paraId="07BA2A6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BF9145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8E61E3" w14:textId="77777777" w:rsidR="00CF6CF5" w:rsidRPr="000608E0" w:rsidRDefault="00CF6CF5" w:rsidP="00CF6CF5">
            <w:pPr>
              <w:rPr>
                <w:rFonts w:ascii="標楷體" w:eastAsia="標楷體" w:hAnsi="標楷體" w:hint="eastAsia"/>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A4E2D37" w14:textId="77777777" w:rsidR="00CF6CF5" w:rsidRPr="0069020C"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CF6CF5" w:rsidRPr="00706FB5" w14:paraId="42C37D01" w14:textId="77777777" w:rsidTr="00CF6CF5">
        <w:tc>
          <w:tcPr>
            <w:tcW w:w="696" w:type="dxa"/>
          </w:tcPr>
          <w:p w14:paraId="70452EB9"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291E6885"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憑證編號</w:t>
            </w:r>
          </w:p>
        </w:tc>
        <w:tc>
          <w:tcPr>
            <w:tcW w:w="926" w:type="dxa"/>
          </w:tcPr>
          <w:p w14:paraId="0E9C6CCB"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0</w:t>
            </w:r>
          </w:p>
        </w:tc>
        <w:tc>
          <w:tcPr>
            <w:tcW w:w="584" w:type="dxa"/>
          </w:tcPr>
          <w:p w14:paraId="22065D3F" w14:textId="77777777" w:rsidR="00CF6CF5" w:rsidRPr="00F33E6D" w:rsidRDefault="00CF6CF5" w:rsidP="00CF6CF5">
            <w:pPr>
              <w:rPr>
                <w:rFonts w:ascii="標楷體" w:eastAsia="標楷體" w:hAnsi="標楷體" w:hint="eastAsia"/>
                <w:color w:val="000000"/>
              </w:rPr>
            </w:pPr>
          </w:p>
        </w:tc>
        <w:tc>
          <w:tcPr>
            <w:tcW w:w="2542" w:type="dxa"/>
          </w:tcPr>
          <w:p w14:paraId="693407E3" w14:textId="77777777" w:rsidR="00CF6CF5" w:rsidRPr="00F33E6D" w:rsidRDefault="00CF6CF5" w:rsidP="00CF6CF5">
            <w:pPr>
              <w:rPr>
                <w:rFonts w:ascii="標楷體" w:eastAsia="標楷體" w:hAnsi="標楷體" w:hint="eastAsia"/>
                <w:color w:val="000000"/>
              </w:rPr>
            </w:pPr>
          </w:p>
        </w:tc>
        <w:tc>
          <w:tcPr>
            <w:tcW w:w="516" w:type="dxa"/>
          </w:tcPr>
          <w:p w14:paraId="0C1F6CAE" w14:textId="77777777" w:rsidR="00CF6CF5" w:rsidRPr="00F33E6D" w:rsidRDefault="00CF6CF5" w:rsidP="00CF6CF5">
            <w:pPr>
              <w:rPr>
                <w:rFonts w:ascii="標楷體" w:eastAsia="標楷體" w:hAnsi="標楷體" w:hint="eastAsia"/>
                <w:color w:val="000000"/>
              </w:rPr>
            </w:pPr>
          </w:p>
        </w:tc>
        <w:tc>
          <w:tcPr>
            <w:tcW w:w="607" w:type="dxa"/>
          </w:tcPr>
          <w:p w14:paraId="2C9901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CF6E3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C35340"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745D84FB" w14:textId="77777777" w:rsidR="00CF6CF5" w:rsidRPr="00EB543B"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F6CF5" w:rsidRPr="00706FB5" w14:paraId="2BBE9F2B" w14:textId="77777777" w:rsidTr="00CF6CF5">
        <w:tc>
          <w:tcPr>
            <w:tcW w:w="696" w:type="dxa"/>
          </w:tcPr>
          <w:p w14:paraId="609F77E3"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60C7283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貸放成數</w:t>
            </w:r>
          </w:p>
        </w:tc>
        <w:tc>
          <w:tcPr>
            <w:tcW w:w="926" w:type="dxa"/>
          </w:tcPr>
          <w:p w14:paraId="535E9D45"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2</w:t>
            </w:r>
          </w:p>
        </w:tc>
        <w:tc>
          <w:tcPr>
            <w:tcW w:w="584" w:type="dxa"/>
          </w:tcPr>
          <w:p w14:paraId="6FC4515B" w14:textId="77777777" w:rsidR="00CF6CF5" w:rsidRPr="00F33E6D" w:rsidRDefault="00CF6CF5" w:rsidP="00CF6CF5">
            <w:pPr>
              <w:rPr>
                <w:rFonts w:ascii="標楷體" w:eastAsia="標楷體" w:hAnsi="標楷體" w:hint="eastAsia"/>
                <w:color w:val="000000"/>
              </w:rPr>
            </w:pPr>
          </w:p>
        </w:tc>
        <w:tc>
          <w:tcPr>
            <w:tcW w:w="2542" w:type="dxa"/>
          </w:tcPr>
          <w:p w14:paraId="59720279" w14:textId="77777777" w:rsidR="00CF6CF5" w:rsidRPr="00F33E6D" w:rsidRDefault="00CF6CF5" w:rsidP="00CF6CF5">
            <w:pPr>
              <w:rPr>
                <w:rFonts w:ascii="標楷體" w:eastAsia="標楷體" w:hAnsi="標楷體" w:hint="eastAsia"/>
                <w:color w:val="000000"/>
              </w:rPr>
            </w:pPr>
          </w:p>
        </w:tc>
        <w:tc>
          <w:tcPr>
            <w:tcW w:w="516" w:type="dxa"/>
          </w:tcPr>
          <w:p w14:paraId="05D5C3E3"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74C88C7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CC1A9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900EC8" w14:textId="77777777" w:rsidR="00CF6CF5" w:rsidRDefault="00CF6CF5" w:rsidP="00CF6CF5">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D93D77C" w14:textId="77777777" w:rsidR="00CF6CF5" w:rsidRPr="00EB543B" w:rsidRDefault="00CF6CF5" w:rsidP="00CF6CF5">
            <w:pPr>
              <w:rPr>
                <w:rFonts w:ascii="標楷體" w:eastAsia="標楷體" w:hAnsi="標楷體" w:hint="eastAsia"/>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CF6CF5" w:rsidRPr="00706FB5" w14:paraId="52F83344" w14:textId="77777777" w:rsidTr="00CF6CF5">
        <w:tc>
          <w:tcPr>
            <w:tcW w:w="696" w:type="dxa"/>
          </w:tcPr>
          <w:p w14:paraId="4AECF67C"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7FB8BFEB"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有價證券類別</w:t>
            </w:r>
          </w:p>
        </w:tc>
        <w:tc>
          <w:tcPr>
            <w:tcW w:w="926" w:type="dxa"/>
          </w:tcPr>
          <w:p w14:paraId="6DA7A88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53F87318" w14:textId="77777777" w:rsidR="00CF6CF5" w:rsidRPr="00F33E6D" w:rsidRDefault="00CF6CF5" w:rsidP="00CF6CF5">
            <w:pPr>
              <w:rPr>
                <w:rFonts w:ascii="標楷體" w:eastAsia="標楷體" w:hAnsi="標楷體" w:hint="eastAsia"/>
                <w:color w:val="000000"/>
              </w:rPr>
            </w:pPr>
          </w:p>
        </w:tc>
        <w:tc>
          <w:tcPr>
            <w:tcW w:w="2542" w:type="dxa"/>
          </w:tcPr>
          <w:p w14:paraId="7D6440E6"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1:股票</w:t>
            </w:r>
          </w:p>
          <w:p w14:paraId="0A1AA7F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2:基金</w:t>
            </w:r>
          </w:p>
          <w:p w14:paraId="3BA9DA70"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3:債券</w:t>
            </w:r>
          </w:p>
          <w:p w14:paraId="7E2DC74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4:票券/國庫儲蓄券</w:t>
            </w:r>
          </w:p>
          <w:p w14:paraId="3D42479B" w14:textId="77777777" w:rsidR="00CF6CF5" w:rsidRPr="00F33E6D" w:rsidRDefault="00CF6CF5" w:rsidP="00CF6CF5">
            <w:pPr>
              <w:rPr>
                <w:rFonts w:ascii="標楷體" w:eastAsia="標楷體" w:hAnsi="標楷體" w:hint="eastAsia"/>
                <w:color w:val="000000"/>
              </w:rPr>
            </w:pPr>
            <w:r w:rsidRPr="00CB55AB">
              <w:rPr>
                <w:rFonts w:ascii="標楷體" w:eastAsia="標楷體" w:hAnsi="標楷體" w:hint="eastAsia"/>
                <w:color w:val="000000"/>
              </w:rPr>
              <w:t>05:其他</w:t>
            </w:r>
          </w:p>
        </w:tc>
        <w:tc>
          <w:tcPr>
            <w:tcW w:w="516" w:type="dxa"/>
          </w:tcPr>
          <w:p w14:paraId="32C1DF4C" w14:textId="77777777" w:rsidR="00CF6CF5" w:rsidRPr="00F33E6D" w:rsidRDefault="00CF6CF5" w:rsidP="00CF6CF5">
            <w:pPr>
              <w:rPr>
                <w:rFonts w:ascii="標楷體" w:eastAsia="標楷體" w:hAnsi="標楷體" w:hint="eastAsia"/>
                <w:color w:val="000000"/>
              </w:rPr>
            </w:pPr>
          </w:p>
        </w:tc>
        <w:tc>
          <w:tcPr>
            <w:tcW w:w="607" w:type="dxa"/>
          </w:tcPr>
          <w:p w14:paraId="52A046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9B2A3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6E7C0"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6657576"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1D57F900" w14:textId="77777777" w:rsidR="00CF6CF5" w:rsidRPr="00EB543B"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CF6CF5" w:rsidRPr="00706FB5" w14:paraId="58EAAC8B" w14:textId="77777777" w:rsidTr="00CF6CF5">
        <w:tc>
          <w:tcPr>
            <w:tcW w:w="696" w:type="dxa"/>
          </w:tcPr>
          <w:p w14:paraId="16D38F5F"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D2FF6EB"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掛牌交易所</w:t>
            </w:r>
          </w:p>
        </w:tc>
        <w:tc>
          <w:tcPr>
            <w:tcW w:w="926" w:type="dxa"/>
          </w:tcPr>
          <w:p w14:paraId="4420732E"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2BEF9570" w14:textId="77777777" w:rsidR="00CF6CF5" w:rsidRPr="00F33E6D" w:rsidRDefault="00CF6CF5" w:rsidP="00CF6CF5">
            <w:pPr>
              <w:rPr>
                <w:rFonts w:ascii="標楷體" w:eastAsia="標楷體" w:hAnsi="標楷體" w:hint="eastAsia"/>
                <w:color w:val="000000"/>
              </w:rPr>
            </w:pPr>
          </w:p>
        </w:tc>
        <w:tc>
          <w:tcPr>
            <w:tcW w:w="2542" w:type="dxa"/>
          </w:tcPr>
          <w:p w14:paraId="2144A87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證交所</w:t>
            </w:r>
          </w:p>
          <w:p w14:paraId="6200326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櫃檯買賣中心</w:t>
            </w:r>
          </w:p>
          <w:p w14:paraId="3C9A6A5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紐約證券交易所（NYSE）</w:t>
            </w:r>
          </w:p>
          <w:p w14:paraId="0AEE6C0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那斯達克（Nasdaq）</w:t>
            </w:r>
          </w:p>
          <w:p w14:paraId="77B38C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5:倫敦證券交易所（LSE）</w:t>
            </w:r>
          </w:p>
          <w:p w14:paraId="3E29C3C3"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6:德國證券交易所（GSE）</w:t>
            </w:r>
          </w:p>
          <w:p w14:paraId="6347D8B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7:歐洲交易所（Euronext）</w:t>
            </w:r>
          </w:p>
          <w:p w14:paraId="5652E71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8:東京證券交易所（TSE）</w:t>
            </w:r>
          </w:p>
          <w:p w14:paraId="45790133"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99:無</w:t>
            </w:r>
          </w:p>
        </w:tc>
        <w:tc>
          <w:tcPr>
            <w:tcW w:w="516" w:type="dxa"/>
          </w:tcPr>
          <w:p w14:paraId="4E2FEE2C" w14:textId="77777777" w:rsidR="00CF6CF5" w:rsidRPr="00F33E6D" w:rsidRDefault="00CF6CF5" w:rsidP="00CF6CF5">
            <w:pPr>
              <w:rPr>
                <w:rFonts w:ascii="標楷體" w:eastAsia="標楷體" w:hAnsi="標楷體" w:hint="eastAsia"/>
                <w:color w:val="000000"/>
              </w:rPr>
            </w:pPr>
          </w:p>
        </w:tc>
        <w:tc>
          <w:tcPr>
            <w:tcW w:w="607" w:type="dxa"/>
          </w:tcPr>
          <w:p w14:paraId="1FD0F65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88023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CA9755"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11C620F" w14:textId="77777777" w:rsidR="00CF6CF5" w:rsidRPr="00EB543B" w:rsidRDefault="00CF6CF5" w:rsidP="00CF6CF5">
            <w:pPr>
              <w:rPr>
                <w:rFonts w:ascii="標楷體" w:eastAsia="標楷體" w:hAnsi="標楷體" w:hint="eastAsia"/>
                <w:color w:val="000000"/>
              </w:rPr>
            </w:pPr>
            <w:r>
              <w:rPr>
                <w:rFonts w:ascii="標楷體" w:eastAsia="標楷體" w:hAnsi="標楷體"/>
                <w:color w:val="000000"/>
              </w:rPr>
              <w:t>4.ClOther.</w:t>
            </w:r>
            <w:r w:rsidRPr="00DF5004">
              <w:rPr>
                <w:rFonts w:ascii="標楷體" w:eastAsia="標楷體" w:hAnsi="標楷體"/>
                <w:color w:val="000000"/>
              </w:rPr>
              <w:t>Listed</w:t>
            </w:r>
          </w:p>
        </w:tc>
      </w:tr>
      <w:tr w:rsidR="00CF6CF5" w:rsidRPr="00706FB5" w14:paraId="36D21B8C" w14:textId="77777777" w:rsidTr="00CF6CF5">
        <w:tc>
          <w:tcPr>
            <w:tcW w:w="696" w:type="dxa"/>
          </w:tcPr>
          <w:p w14:paraId="3DEA3B32"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5DEDB9D0"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發行日</w:t>
            </w:r>
          </w:p>
        </w:tc>
        <w:tc>
          <w:tcPr>
            <w:tcW w:w="926" w:type="dxa"/>
          </w:tcPr>
          <w:p w14:paraId="03FE59CD"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4FC7BCE7" w14:textId="77777777" w:rsidR="00CF6CF5" w:rsidRPr="00F33E6D" w:rsidRDefault="00CF6CF5" w:rsidP="00CF6CF5">
            <w:pPr>
              <w:rPr>
                <w:rFonts w:ascii="標楷體" w:eastAsia="標楷體" w:hAnsi="標楷體" w:hint="eastAsia"/>
                <w:color w:val="000000"/>
              </w:rPr>
            </w:pPr>
          </w:p>
        </w:tc>
        <w:tc>
          <w:tcPr>
            <w:tcW w:w="2542" w:type="dxa"/>
          </w:tcPr>
          <w:p w14:paraId="3CA6C2EF"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64911C92" w14:textId="77777777" w:rsidR="00CF6CF5" w:rsidRPr="00F33E6D" w:rsidRDefault="00CF6CF5" w:rsidP="00CF6CF5">
            <w:pPr>
              <w:rPr>
                <w:rFonts w:ascii="標楷體" w:eastAsia="標楷體" w:hAnsi="標楷體" w:hint="eastAsia"/>
                <w:color w:val="000000"/>
              </w:rPr>
            </w:pPr>
          </w:p>
        </w:tc>
        <w:tc>
          <w:tcPr>
            <w:tcW w:w="607" w:type="dxa"/>
          </w:tcPr>
          <w:p w14:paraId="2E01ED6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FD2C2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93ED05"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EF8C7A3"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0F8492"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35D8C0A"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CF6CF5" w:rsidRPr="00706FB5" w14:paraId="2AABFEDA" w14:textId="77777777" w:rsidTr="00CF6CF5">
        <w:tc>
          <w:tcPr>
            <w:tcW w:w="696" w:type="dxa"/>
          </w:tcPr>
          <w:p w14:paraId="3577A160"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4976BFB5"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到期日</w:t>
            </w:r>
          </w:p>
        </w:tc>
        <w:tc>
          <w:tcPr>
            <w:tcW w:w="926" w:type="dxa"/>
          </w:tcPr>
          <w:p w14:paraId="6BA568CE"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43B28FD0" w14:textId="77777777" w:rsidR="00CF6CF5" w:rsidRPr="00F33E6D" w:rsidRDefault="00CF6CF5" w:rsidP="00CF6CF5">
            <w:pPr>
              <w:rPr>
                <w:rFonts w:ascii="標楷體" w:eastAsia="標楷體" w:hAnsi="標楷體" w:hint="eastAsia"/>
                <w:color w:val="000000"/>
              </w:rPr>
            </w:pPr>
          </w:p>
        </w:tc>
        <w:tc>
          <w:tcPr>
            <w:tcW w:w="2542" w:type="dxa"/>
          </w:tcPr>
          <w:p w14:paraId="3443E479"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2BA0BB7E" w14:textId="77777777" w:rsidR="00CF6CF5" w:rsidRPr="00F33E6D" w:rsidRDefault="00CF6CF5" w:rsidP="00CF6CF5">
            <w:pPr>
              <w:rPr>
                <w:rFonts w:ascii="標楷體" w:eastAsia="標楷體" w:hAnsi="標楷體" w:hint="eastAsia"/>
                <w:color w:val="000000"/>
              </w:rPr>
            </w:pPr>
          </w:p>
        </w:tc>
        <w:tc>
          <w:tcPr>
            <w:tcW w:w="607" w:type="dxa"/>
          </w:tcPr>
          <w:p w14:paraId="504599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92B37A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03C3A3"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750B3F"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3D5138"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161A96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CF6CF5" w:rsidRPr="00706FB5" w14:paraId="2EDE1213" w14:textId="77777777" w:rsidTr="00CF6CF5">
        <w:tc>
          <w:tcPr>
            <w:tcW w:w="696" w:type="dxa"/>
          </w:tcPr>
          <w:p w14:paraId="235CBA67"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3767C6A7"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發行者對象別</w:t>
            </w:r>
          </w:p>
        </w:tc>
        <w:tc>
          <w:tcPr>
            <w:tcW w:w="926" w:type="dxa"/>
          </w:tcPr>
          <w:p w14:paraId="233CC83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6DD9ADC2" w14:textId="77777777" w:rsidR="00CF6CF5" w:rsidRPr="00F33E6D" w:rsidRDefault="00CF6CF5" w:rsidP="00CF6CF5">
            <w:pPr>
              <w:rPr>
                <w:rFonts w:ascii="標楷體" w:eastAsia="標楷體" w:hAnsi="標楷體" w:hint="eastAsia"/>
                <w:color w:val="000000"/>
              </w:rPr>
            </w:pPr>
          </w:p>
        </w:tc>
        <w:tc>
          <w:tcPr>
            <w:tcW w:w="2542" w:type="dxa"/>
          </w:tcPr>
          <w:p w14:paraId="52EBEC21"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3FCE832F"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708B69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2F63111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0694163F"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99:其他</w:t>
            </w:r>
          </w:p>
        </w:tc>
        <w:tc>
          <w:tcPr>
            <w:tcW w:w="516" w:type="dxa"/>
          </w:tcPr>
          <w:p w14:paraId="7A2635C4" w14:textId="77777777" w:rsidR="00CF6CF5" w:rsidRPr="00F33E6D" w:rsidRDefault="00CF6CF5" w:rsidP="00CF6CF5">
            <w:pPr>
              <w:rPr>
                <w:rFonts w:ascii="標楷體" w:eastAsia="標楷體" w:hAnsi="標楷體" w:hint="eastAsia"/>
                <w:color w:val="000000"/>
              </w:rPr>
            </w:pPr>
          </w:p>
        </w:tc>
        <w:tc>
          <w:tcPr>
            <w:tcW w:w="607" w:type="dxa"/>
          </w:tcPr>
          <w:p w14:paraId="26E999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AC452A6"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A393CF"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066A161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CF6CF5" w:rsidRPr="00706FB5" w14:paraId="0E9ECA70" w14:textId="77777777" w:rsidTr="00CF6CF5">
        <w:tc>
          <w:tcPr>
            <w:tcW w:w="696" w:type="dxa"/>
          </w:tcPr>
          <w:p w14:paraId="186832B4"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706DE806" w14:textId="77777777" w:rsidR="00CF6CF5" w:rsidRDefault="00CF6CF5" w:rsidP="00CF6CF5">
            <w:pPr>
              <w:rPr>
                <w:rFonts w:ascii="標楷體" w:eastAsia="標楷體" w:hAnsi="標楷體" w:hint="eastAsia"/>
                <w:color w:val="000000"/>
              </w:rPr>
            </w:pPr>
            <w:r w:rsidRPr="00140075">
              <w:rPr>
                <w:rFonts w:ascii="標楷體" w:eastAsia="標楷體" w:hAnsi="標楷體" w:hint="eastAsia"/>
                <w:color w:val="000000"/>
              </w:rPr>
              <w:t>發行者次對象別</w:t>
            </w:r>
          </w:p>
        </w:tc>
        <w:tc>
          <w:tcPr>
            <w:tcW w:w="926" w:type="dxa"/>
          </w:tcPr>
          <w:p w14:paraId="436B16B4"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7E52E036" w14:textId="77777777" w:rsidR="00CF6CF5" w:rsidRPr="00F33E6D" w:rsidRDefault="00CF6CF5" w:rsidP="00CF6CF5">
            <w:pPr>
              <w:rPr>
                <w:rFonts w:ascii="標楷體" w:eastAsia="標楷體" w:hAnsi="標楷體" w:hint="eastAsia"/>
                <w:color w:val="000000"/>
              </w:rPr>
            </w:pPr>
          </w:p>
        </w:tc>
        <w:tc>
          <w:tcPr>
            <w:tcW w:w="2542" w:type="dxa"/>
          </w:tcPr>
          <w:p w14:paraId="4C707C3D"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125B1D7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4C86D20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6B34F272"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6945E251"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99:其他</w:t>
            </w:r>
          </w:p>
        </w:tc>
        <w:tc>
          <w:tcPr>
            <w:tcW w:w="516" w:type="dxa"/>
          </w:tcPr>
          <w:p w14:paraId="390834A3" w14:textId="77777777" w:rsidR="00CF6CF5" w:rsidRPr="00F33E6D" w:rsidRDefault="00CF6CF5" w:rsidP="00CF6CF5">
            <w:pPr>
              <w:rPr>
                <w:rFonts w:ascii="標楷體" w:eastAsia="標楷體" w:hAnsi="標楷體" w:hint="eastAsia"/>
                <w:color w:val="000000"/>
              </w:rPr>
            </w:pPr>
          </w:p>
        </w:tc>
        <w:tc>
          <w:tcPr>
            <w:tcW w:w="607" w:type="dxa"/>
          </w:tcPr>
          <w:p w14:paraId="0AD82AA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EA2A6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99F6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1571D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BBDE249"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CF6CF5" w:rsidRPr="00706FB5" w14:paraId="4A5F0C31" w14:textId="77777777" w:rsidTr="00CF6CF5">
        <w:tc>
          <w:tcPr>
            <w:tcW w:w="696" w:type="dxa"/>
          </w:tcPr>
          <w:p w14:paraId="7CC8F2D5"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4418C343"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評等日期</w:t>
            </w:r>
          </w:p>
        </w:tc>
        <w:tc>
          <w:tcPr>
            <w:tcW w:w="926" w:type="dxa"/>
          </w:tcPr>
          <w:p w14:paraId="0507B68A"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13F26D67" w14:textId="77777777" w:rsidR="00CF6CF5" w:rsidRPr="00F33E6D" w:rsidRDefault="00CF6CF5" w:rsidP="00CF6CF5">
            <w:pPr>
              <w:rPr>
                <w:rFonts w:ascii="標楷體" w:eastAsia="標楷體" w:hAnsi="標楷體" w:hint="eastAsia"/>
                <w:color w:val="000000"/>
              </w:rPr>
            </w:pPr>
          </w:p>
        </w:tc>
        <w:tc>
          <w:tcPr>
            <w:tcW w:w="2542" w:type="dxa"/>
          </w:tcPr>
          <w:p w14:paraId="565BD4C5"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1BFE66EE" w14:textId="77777777" w:rsidR="00CF6CF5" w:rsidRPr="00F33E6D" w:rsidRDefault="00CF6CF5" w:rsidP="00CF6CF5">
            <w:pPr>
              <w:rPr>
                <w:rFonts w:ascii="標楷體" w:eastAsia="標楷體" w:hAnsi="標楷體" w:hint="eastAsia"/>
                <w:color w:val="000000"/>
              </w:rPr>
            </w:pPr>
          </w:p>
        </w:tc>
        <w:tc>
          <w:tcPr>
            <w:tcW w:w="607" w:type="dxa"/>
          </w:tcPr>
          <w:p w14:paraId="09BF78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179D26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89262A"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89D8F2"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54A4E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64684BD"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CF6CF5" w:rsidRPr="00706FB5" w14:paraId="7C3C7027" w14:textId="77777777" w:rsidTr="00CF6CF5">
        <w:tc>
          <w:tcPr>
            <w:tcW w:w="696" w:type="dxa"/>
          </w:tcPr>
          <w:p w14:paraId="3B63A338"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78797900"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評等公司</w:t>
            </w:r>
          </w:p>
        </w:tc>
        <w:tc>
          <w:tcPr>
            <w:tcW w:w="926" w:type="dxa"/>
          </w:tcPr>
          <w:p w14:paraId="6723F726"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2</w:t>
            </w:r>
          </w:p>
        </w:tc>
        <w:tc>
          <w:tcPr>
            <w:tcW w:w="584" w:type="dxa"/>
          </w:tcPr>
          <w:p w14:paraId="69CD5A46" w14:textId="77777777" w:rsidR="00CF6CF5" w:rsidRPr="00F33E6D" w:rsidRDefault="00CF6CF5" w:rsidP="00CF6CF5">
            <w:pPr>
              <w:rPr>
                <w:rFonts w:ascii="標楷體" w:eastAsia="標楷體" w:hAnsi="標楷體" w:hint="eastAsia"/>
                <w:color w:val="000000"/>
              </w:rPr>
            </w:pPr>
          </w:p>
        </w:tc>
        <w:tc>
          <w:tcPr>
            <w:tcW w:w="2542" w:type="dxa"/>
          </w:tcPr>
          <w:p w14:paraId="060D17B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10:中華信評</w:t>
            </w:r>
          </w:p>
          <w:p w14:paraId="3F5434C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20:穆迪</w:t>
            </w:r>
          </w:p>
          <w:p w14:paraId="1C7999F3" w14:textId="77777777" w:rsidR="00CF6CF5" w:rsidRDefault="00CF6CF5" w:rsidP="00CF6CF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0013C91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40:TCRI</w:t>
            </w:r>
          </w:p>
          <w:p w14:paraId="12160140"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50:標準普爾</w:t>
            </w:r>
          </w:p>
          <w:p w14:paraId="713AA6D3"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90:其他</w:t>
            </w:r>
          </w:p>
        </w:tc>
        <w:tc>
          <w:tcPr>
            <w:tcW w:w="516" w:type="dxa"/>
          </w:tcPr>
          <w:p w14:paraId="721EEB72" w14:textId="77777777" w:rsidR="00CF6CF5" w:rsidRPr="00F33E6D" w:rsidRDefault="00CF6CF5" w:rsidP="00CF6CF5">
            <w:pPr>
              <w:rPr>
                <w:rFonts w:ascii="標楷體" w:eastAsia="標楷體" w:hAnsi="標楷體" w:hint="eastAsia"/>
                <w:color w:val="000000"/>
              </w:rPr>
            </w:pPr>
          </w:p>
        </w:tc>
        <w:tc>
          <w:tcPr>
            <w:tcW w:w="607" w:type="dxa"/>
          </w:tcPr>
          <w:p w14:paraId="273B79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FB91A5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34C35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37AA5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C8F9B10"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CF6CF5" w:rsidRPr="00706FB5" w14:paraId="79BE84C1" w14:textId="77777777" w:rsidTr="00CF6CF5">
        <w:tc>
          <w:tcPr>
            <w:tcW w:w="696" w:type="dxa"/>
          </w:tcPr>
          <w:p w14:paraId="35A782FA"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76587F91"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外部評等</w:t>
            </w:r>
          </w:p>
        </w:tc>
        <w:tc>
          <w:tcPr>
            <w:tcW w:w="926" w:type="dxa"/>
          </w:tcPr>
          <w:p w14:paraId="3C22DA35"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p>
        </w:tc>
        <w:tc>
          <w:tcPr>
            <w:tcW w:w="584" w:type="dxa"/>
          </w:tcPr>
          <w:p w14:paraId="2019F8E6" w14:textId="77777777" w:rsidR="00CF6CF5" w:rsidRPr="00F33E6D" w:rsidRDefault="00CF6CF5" w:rsidP="00CF6CF5">
            <w:pPr>
              <w:rPr>
                <w:rFonts w:ascii="標楷體" w:eastAsia="標楷體" w:hAnsi="標楷體" w:hint="eastAsia"/>
                <w:color w:val="000000"/>
              </w:rPr>
            </w:pPr>
          </w:p>
        </w:tc>
        <w:tc>
          <w:tcPr>
            <w:tcW w:w="2542" w:type="dxa"/>
          </w:tcPr>
          <w:p w14:paraId="1F6E5AA3" w14:textId="77777777" w:rsidR="00CF6CF5" w:rsidRPr="00F33E6D" w:rsidRDefault="00CF6CF5" w:rsidP="00CF6CF5">
            <w:pPr>
              <w:rPr>
                <w:rFonts w:ascii="標楷體" w:eastAsia="標楷體" w:hAnsi="標楷體" w:hint="eastAsia"/>
                <w:color w:val="000000"/>
              </w:rPr>
            </w:pPr>
          </w:p>
        </w:tc>
        <w:tc>
          <w:tcPr>
            <w:tcW w:w="516" w:type="dxa"/>
          </w:tcPr>
          <w:p w14:paraId="6797D2D7" w14:textId="77777777" w:rsidR="00CF6CF5" w:rsidRPr="00F33E6D" w:rsidRDefault="00CF6CF5" w:rsidP="00CF6CF5">
            <w:pPr>
              <w:rPr>
                <w:rFonts w:ascii="標楷體" w:eastAsia="標楷體" w:hAnsi="標楷體" w:hint="eastAsia"/>
                <w:color w:val="000000"/>
              </w:rPr>
            </w:pPr>
          </w:p>
        </w:tc>
        <w:tc>
          <w:tcPr>
            <w:tcW w:w="607" w:type="dxa"/>
          </w:tcPr>
          <w:p w14:paraId="468061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317AA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3A417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CEE36F1"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CF6CF5" w:rsidRPr="00706FB5" w14:paraId="3FFBD017" w14:textId="77777777" w:rsidTr="00CF6CF5">
        <w:tc>
          <w:tcPr>
            <w:tcW w:w="696" w:type="dxa"/>
          </w:tcPr>
          <w:p w14:paraId="1CF7CBB6"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694ED8A9"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主要指數</w:t>
            </w:r>
          </w:p>
        </w:tc>
        <w:tc>
          <w:tcPr>
            <w:tcW w:w="926" w:type="dxa"/>
          </w:tcPr>
          <w:p w14:paraId="10DAB98B"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p>
        </w:tc>
        <w:tc>
          <w:tcPr>
            <w:tcW w:w="584" w:type="dxa"/>
          </w:tcPr>
          <w:p w14:paraId="320CBD6C" w14:textId="77777777" w:rsidR="00CF6CF5" w:rsidRPr="00F33E6D" w:rsidRDefault="00CF6CF5" w:rsidP="00CF6CF5">
            <w:pPr>
              <w:rPr>
                <w:rFonts w:ascii="標楷體" w:eastAsia="標楷體" w:hAnsi="標楷體" w:hint="eastAsia"/>
                <w:color w:val="000000"/>
              </w:rPr>
            </w:pPr>
          </w:p>
        </w:tc>
        <w:tc>
          <w:tcPr>
            <w:tcW w:w="2542" w:type="dxa"/>
          </w:tcPr>
          <w:p w14:paraId="2DCBAD5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加權指數</w:t>
            </w:r>
          </w:p>
          <w:p w14:paraId="79C63CB8"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日經指數</w:t>
            </w:r>
          </w:p>
          <w:p w14:paraId="451455A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恆生指數</w:t>
            </w:r>
          </w:p>
          <w:p w14:paraId="3827D159"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99:無</w:t>
            </w:r>
          </w:p>
        </w:tc>
        <w:tc>
          <w:tcPr>
            <w:tcW w:w="516" w:type="dxa"/>
          </w:tcPr>
          <w:p w14:paraId="6A9714B4" w14:textId="77777777" w:rsidR="00CF6CF5" w:rsidRPr="00F33E6D" w:rsidRDefault="00CF6CF5" w:rsidP="00CF6CF5">
            <w:pPr>
              <w:rPr>
                <w:rFonts w:ascii="標楷體" w:eastAsia="標楷體" w:hAnsi="標楷體" w:hint="eastAsia"/>
                <w:color w:val="000000"/>
              </w:rPr>
            </w:pPr>
          </w:p>
        </w:tc>
        <w:tc>
          <w:tcPr>
            <w:tcW w:w="607" w:type="dxa"/>
          </w:tcPr>
          <w:p w14:paraId="410221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9C332C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7FC68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0C2EC"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F72BE51"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CF6CF5" w:rsidRPr="00706FB5" w14:paraId="10AB9B05" w14:textId="77777777" w:rsidTr="00CF6CF5">
        <w:tc>
          <w:tcPr>
            <w:tcW w:w="696" w:type="dxa"/>
          </w:tcPr>
          <w:p w14:paraId="3A6AD1B5"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2EFBCDF1"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交易方法</w:t>
            </w:r>
          </w:p>
        </w:tc>
        <w:tc>
          <w:tcPr>
            <w:tcW w:w="926" w:type="dxa"/>
          </w:tcPr>
          <w:p w14:paraId="0D187171"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p>
        </w:tc>
        <w:tc>
          <w:tcPr>
            <w:tcW w:w="584" w:type="dxa"/>
          </w:tcPr>
          <w:p w14:paraId="7DC4BC30" w14:textId="77777777" w:rsidR="00CF6CF5" w:rsidRPr="00F33E6D" w:rsidRDefault="00CF6CF5" w:rsidP="00CF6CF5">
            <w:pPr>
              <w:rPr>
                <w:rFonts w:ascii="標楷體" w:eastAsia="標楷體" w:hAnsi="標楷體" w:hint="eastAsia"/>
                <w:color w:val="000000"/>
              </w:rPr>
            </w:pPr>
          </w:p>
        </w:tc>
        <w:tc>
          <w:tcPr>
            <w:tcW w:w="2542" w:type="dxa"/>
          </w:tcPr>
          <w:p w14:paraId="7F7469D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正常</w:t>
            </w:r>
          </w:p>
          <w:p w14:paraId="300DF078" w14:textId="77777777" w:rsidR="00CF6CF5" w:rsidRPr="00F33E6D" w:rsidRDefault="00CF6CF5" w:rsidP="00CF6CF5">
            <w:pPr>
              <w:rPr>
                <w:rFonts w:ascii="標楷體" w:eastAsia="標楷體" w:hAnsi="標楷體" w:hint="eastAsia"/>
                <w:color w:val="000000"/>
              </w:rPr>
            </w:pPr>
            <w:r w:rsidRPr="00A51302">
              <w:rPr>
                <w:rFonts w:ascii="標楷體" w:eastAsia="標楷體" w:hAnsi="標楷體" w:hint="eastAsia"/>
                <w:color w:val="000000"/>
              </w:rPr>
              <w:t>1:全額交割</w:t>
            </w:r>
          </w:p>
        </w:tc>
        <w:tc>
          <w:tcPr>
            <w:tcW w:w="516" w:type="dxa"/>
          </w:tcPr>
          <w:p w14:paraId="21CEF374" w14:textId="77777777" w:rsidR="00CF6CF5" w:rsidRPr="00F33E6D" w:rsidRDefault="00CF6CF5" w:rsidP="00CF6CF5">
            <w:pPr>
              <w:rPr>
                <w:rFonts w:ascii="標楷體" w:eastAsia="標楷體" w:hAnsi="標楷體" w:hint="eastAsia"/>
                <w:color w:val="000000"/>
              </w:rPr>
            </w:pPr>
          </w:p>
        </w:tc>
        <w:tc>
          <w:tcPr>
            <w:tcW w:w="607" w:type="dxa"/>
          </w:tcPr>
          <w:p w14:paraId="1B5E64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F307E4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68DE1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1D7EC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294C739"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CF6CF5" w:rsidRPr="00706FB5" w14:paraId="5D8C4DA7" w14:textId="77777777" w:rsidTr="00CF6CF5">
        <w:tc>
          <w:tcPr>
            <w:tcW w:w="696" w:type="dxa"/>
          </w:tcPr>
          <w:p w14:paraId="2266C2F8"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5B5267C1"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受償順位</w:t>
            </w:r>
          </w:p>
        </w:tc>
        <w:tc>
          <w:tcPr>
            <w:tcW w:w="926" w:type="dxa"/>
          </w:tcPr>
          <w:p w14:paraId="036331C8"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p>
        </w:tc>
        <w:tc>
          <w:tcPr>
            <w:tcW w:w="584" w:type="dxa"/>
          </w:tcPr>
          <w:p w14:paraId="0F7970E5" w14:textId="77777777" w:rsidR="00CF6CF5" w:rsidRPr="00F33E6D" w:rsidRDefault="00CF6CF5" w:rsidP="00CF6CF5">
            <w:pPr>
              <w:rPr>
                <w:rFonts w:ascii="標楷體" w:eastAsia="標楷體" w:hAnsi="標楷體" w:hint="eastAsia"/>
                <w:color w:val="000000"/>
              </w:rPr>
            </w:pPr>
          </w:p>
        </w:tc>
        <w:tc>
          <w:tcPr>
            <w:tcW w:w="2542" w:type="dxa"/>
          </w:tcPr>
          <w:p w14:paraId="40ECAD40" w14:textId="77777777" w:rsidR="00CF6CF5" w:rsidRPr="00F33E6D" w:rsidRDefault="00CF6CF5" w:rsidP="00CF6CF5">
            <w:pPr>
              <w:rPr>
                <w:rFonts w:ascii="標楷體" w:eastAsia="標楷體" w:hAnsi="標楷體" w:hint="eastAsia"/>
                <w:color w:val="000000"/>
              </w:rPr>
            </w:pPr>
          </w:p>
        </w:tc>
        <w:tc>
          <w:tcPr>
            <w:tcW w:w="516" w:type="dxa"/>
          </w:tcPr>
          <w:p w14:paraId="52BF4298" w14:textId="77777777" w:rsidR="00CF6CF5" w:rsidRPr="00F33E6D" w:rsidRDefault="00CF6CF5" w:rsidP="00CF6CF5">
            <w:pPr>
              <w:rPr>
                <w:rFonts w:ascii="標楷體" w:eastAsia="標楷體" w:hAnsi="標楷體" w:hint="eastAsia"/>
                <w:color w:val="000000"/>
              </w:rPr>
            </w:pPr>
          </w:p>
        </w:tc>
        <w:tc>
          <w:tcPr>
            <w:tcW w:w="607" w:type="dxa"/>
          </w:tcPr>
          <w:p w14:paraId="0E6AB2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6056D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F151C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04DAEB94"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CF6CF5" w:rsidRPr="00706FB5" w14:paraId="778C520C" w14:textId="77777777" w:rsidTr="00CF6CF5">
        <w:tc>
          <w:tcPr>
            <w:tcW w:w="696" w:type="dxa"/>
          </w:tcPr>
          <w:p w14:paraId="6A8BE50B"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13DECDFC"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投資內容</w:t>
            </w:r>
          </w:p>
        </w:tc>
        <w:tc>
          <w:tcPr>
            <w:tcW w:w="926" w:type="dxa"/>
          </w:tcPr>
          <w:p w14:paraId="6591011B" w14:textId="77777777" w:rsidR="00CF6CF5" w:rsidRPr="00F33E6D"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06E44A5E" w14:textId="77777777" w:rsidR="00CF6CF5" w:rsidRPr="00F33E6D" w:rsidRDefault="00CF6CF5" w:rsidP="00CF6CF5">
            <w:pPr>
              <w:rPr>
                <w:rFonts w:ascii="標楷體" w:eastAsia="標楷體" w:hAnsi="標楷體" w:hint="eastAsia"/>
                <w:color w:val="000000"/>
              </w:rPr>
            </w:pPr>
          </w:p>
        </w:tc>
        <w:tc>
          <w:tcPr>
            <w:tcW w:w="2542" w:type="dxa"/>
          </w:tcPr>
          <w:p w14:paraId="7F05BEA7" w14:textId="77777777" w:rsidR="00CF6CF5" w:rsidRPr="00F33E6D" w:rsidRDefault="00CF6CF5" w:rsidP="00CF6CF5">
            <w:pPr>
              <w:rPr>
                <w:rFonts w:ascii="標楷體" w:eastAsia="標楷體" w:hAnsi="標楷體" w:hint="eastAsia"/>
                <w:color w:val="000000"/>
              </w:rPr>
            </w:pPr>
          </w:p>
        </w:tc>
        <w:tc>
          <w:tcPr>
            <w:tcW w:w="516" w:type="dxa"/>
          </w:tcPr>
          <w:p w14:paraId="1A7009F3" w14:textId="77777777" w:rsidR="00CF6CF5" w:rsidRPr="00F33E6D" w:rsidRDefault="00CF6CF5" w:rsidP="00CF6CF5">
            <w:pPr>
              <w:rPr>
                <w:rFonts w:ascii="標楷體" w:eastAsia="標楷體" w:hAnsi="標楷體" w:hint="eastAsia"/>
                <w:color w:val="000000"/>
              </w:rPr>
            </w:pPr>
          </w:p>
        </w:tc>
        <w:tc>
          <w:tcPr>
            <w:tcW w:w="607" w:type="dxa"/>
          </w:tcPr>
          <w:p w14:paraId="573A7D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F6293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987C0B"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3BDBBA71"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F6CF5" w:rsidRPr="00706FB5" w14:paraId="283BA6DE" w14:textId="77777777" w:rsidTr="00CF6CF5">
        <w:tc>
          <w:tcPr>
            <w:tcW w:w="696" w:type="dxa"/>
          </w:tcPr>
          <w:p w14:paraId="5D347DC2"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41C96ECB"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公開價值</w:t>
            </w:r>
          </w:p>
        </w:tc>
        <w:tc>
          <w:tcPr>
            <w:tcW w:w="926" w:type="dxa"/>
          </w:tcPr>
          <w:p w14:paraId="67AC2A20" w14:textId="77777777" w:rsidR="00CF6CF5" w:rsidRPr="00F33E6D" w:rsidRDefault="00CF6CF5" w:rsidP="00CF6CF5">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52D8F94C" w14:textId="77777777" w:rsidR="00CF6CF5" w:rsidRPr="00F33E6D" w:rsidRDefault="00CF6CF5" w:rsidP="00CF6CF5">
            <w:pPr>
              <w:rPr>
                <w:rFonts w:ascii="標楷體" w:eastAsia="標楷體" w:hAnsi="標楷體" w:hint="eastAsia"/>
                <w:color w:val="000000"/>
              </w:rPr>
            </w:pPr>
          </w:p>
        </w:tc>
        <w:tc>
          <w:tcPr>
            <w:tcW w:w="2542" w:type="dxa"/>
          </w:tcPr>
          <w:p w14:paraId="68E0B31F" w14:textId="77777777" w:rsidR="00CF6CF5" w:rsidRPr="00F33E6D" w:rsidRDefault="00CF6CF5" w:rsidP="00CF6CF5">
            <w:pPr>
              <w:rPr>
                <w:rFonts w:ascii="標楷體" w:eastAsia="標楷體" w:hAnsi="標楷體" w:hint="eastAsia"/>
                <w:color w:val="000000"/>
              </w:rPr>
            </w:pPr>
          </w:p>
        </w:tc>
        <w:tc>
          <w:tcPr>
            <w:tcW w:w="516" w:type="dxa"/>
          </w:tcPr>
          <w:p w14:paraId="0F44964A" w14:textId="77777777" w:rsidR="00CF6CF5" w:rsidRPr="00F33E6D" w:rsidRDefault="00CF6CF5" w:rsidP="00CF6CF5">
            <w:pPr>
              <w:rPr>
                <w:rFonts w:ascii="標楷體" w:eastAsia="標楷體" w:hAnsi="標楷體" w:hint="eastAsia"/>
                <w:color w:val="000000"/>
              </w:rPr>
            </w:pPr>
          </w:p>
        </w:tc>
        <w:tc>
          <w:tcPr>
            <w:tcW w:w="607" w:type="dxa"/>
          </w:tcPr>
          <w:p w14:paraId="5546492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7261A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19D5E8"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012FF7A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CF6CF5" w:rsidRPr="00706FB5" w14:paraId="326C67B2" w14:textId="77777777" w:rsidTr="00CF6CF5">
        <w:tc>
          <w:tcPr>
            <w:tcW w:w="696" w:type="dxa"/>
          </w:tcPr>
          <w:p w14:paraId="137D6227"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C2B266E"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設定狀態</w:t>
            </w:r>
          </w:p>
        </w:tc>
        <w:tc>
          <w:tcPr>
            <w:tcW w:w="926" w:type="dxa"/>
          </w:tcPr>
          <w:p w14:paraId="2E6E2B42"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p>
        </w:tc>
        <w:tc>
          <w:tcPr>
            <w:tcW w:w="584" w:type="dxa"/>
          </w:tcPr>
          <w:p w14:paraId="537E4450" w14:textId="77777777" w:rsidR="00CF6CF5" w:rsidRPr="00F33E6D" w:rsidRDefault="00CF6CF5" w:rsidP="00CF6CF5">
            <w:pPr>
              <w:rPr>
                <w:rFonts w:ascii="標楷體" w:eastAsia="標楷體" w:hAnsi="標楷體" w:hint="eastAsia"/>
                <w:color w:val="000000"/>
              </w:rPr>
            </w:pPr>
          </w:p>
        </w:tc>
        <w:tc>
          <w:tcPr>
            <w:tcW w:w="2542" w:type="dxa"/>
          </w:tcPr>
          <w:p w14:paraId="2E0F99E3" w14:textId="77777777" w:rsidR="00CF6CF5" w:rsidRPr="00F33E6D" w:rsidRDefault="00CF6CF5" w:rsidP="00CF6CF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78F77BA"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45F0E1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50312A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EFE817"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A77627" w14:textId="77777777" w:rsidR="00CF6CF5" w:rsidRPr="00D01E3F"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CF6CF5" w:rsidRPr="00706FB5" w14:paraId="36B7AB83" w14:textId="77777777" w:rsidTr="00CF6CF5">
        <w:tc>
          <w:tcPr>
            <w:tcW w:w="696" w:type="dxa"/>
          </w:tcPr>
          <w:p w14:paraId="03D2F3FB"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EE68F44"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擔保品狀態</w:t>
            </w:r>
          </w:p>
        </w:tc>
        <w:tc>
          <w:tcPr>
            <w:tcW w:w="926" w:type="dxa"/>
          </w:tcPr>
          <w:p w14:paraId="7E130E8C"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p>
        </w:tc>
        <w:tc>
          <w:tcPr>
            <w:tcW w:w="584" w:type="dxa"/>
          </w:tcPr>
          <w:p w14:paraId="3C2211D0" w14:textId="77777777" w:rsidR="00CF6CF5" w:rsidRPr="00F33E6D" w:rsidRDefault="00CF6CF5" w:rsidP="00CF6CF5">
            <w:pPr>
              <w:rPr>
                <w:rFonts w:ascii="標楷體" w:eastAsia="標楷體" w:hAnsi="標楷體" w:hint="eastAsia"/>
                <w:color w:val="000000"/>
              </w:rPr>
            </w:pPr>
          </w:p>
        </w:tc>
        <w:tc>
          <w:tcPr>
            <w:tcW w:w="2542" w:type="dxa"/>
          </w:tcPr>
          <w:p w14:paraId="02122345" w14:textId="77777777" w:rsidR="00CF6CF5" w:rsidRPr="00F33E6D" w:rsidRDefault="00CF6CF5" w:rsidP="00CF6CF5">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CDFC538"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7F9D9C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C967DA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5F119D"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E337261" w14:textId="77777777" w:rsidR="00CF6CF5" w:rsidRPr="00D01E3F"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CF6CF5" w:rsidRPr="00706FB5" w14:paraId="361F8A81" w14:textId="77777777" w:rsidTr="00CF6CF5">
        <w:tc>
          <w:tcPr>
            <w:tcW w:w="696" w:type="dxa"/>
          </w:tcPr>
          <w:p w14:paraId="3F3B83E0"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693F068F"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設定日期</w:t>
            </w:r>
          </w:p>
        </w:tc>
        <w:tc>
          <w:tcPr>
            <w:tcW w:w="926" w:type="dxa"/>
          </w:tcPr>
          <w:p w14:paraId="31EB8227"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32ECE2B8" w14:textId="77777777" w:rsidR="00CF6CF5" w:rsidRPr="00F33E6D" w:rsidRDefault="00CF6CF5" w:rsidP="00CF6CF5">
            <w:pPr>
              <w:rPr>
                <w:rFonts w:ascii="標楷體" w:eastAsia="標楷體" w:hAnsi="標楷體" w:hint="eastAsia"/>
                <w:color w:val="000000"/>
              </w:rPr>
            </w:pPr>
          </w:p>
        </w:tc>
        <w:tc>
          <w:tcPr>
            <w:tcW w:w="2542" w:type="dxa"/>
          </w:tcPr>
          <w:p w14:paraId="44C26A6F"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717A0A00"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71DE8E7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20D789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78288"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BB78129" w14:textId="77777777" w:rsidR="00CF6CF5" w:rsidRDefault="00CF6CF5" w:rsidP="00CF6CF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9E2E601" w14:textId="77777777" w:rsidR="00CF6CF5" w:rsidRDefault="00CF6CF5" w:rsidP="00CF6CF5">
            <w:pPr>
              <w:ind w:firstLineChars="100" w:firstLine="240"/>
              <w:rPr>
                <w:rFonts w:ascii="標楷體" w:eastAsia="標楷體" w:hAnsi="標楷體" w:hint="eastAsia"/>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9E5B40" w14:textId="77777777" w:rsidR="00CF6CF5" w:rsidRPr="00EE43C8"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CF6CF5" w:rsidRPr="00706FB5" w14:paraId="1CF8EFDB" w14:textId="77777777" w:rsidTr="00CF6CF5">
        <w:tc>
          <w:tcPr>
            <w:tcW w:w="696" w:type="dxa"/>
          </w:tcPr>
          <w:p w14:paraId="7311520C"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7A8598BB" w14:textId="77777777" w:rsidR="00CF6CF5" w:rsidRPr="00140075" w:rsidRDefault="00CF6CF5" w:rsidP="00CF6CF5">
            <w:pPr>
              <w:rPr>
                <w:rFonts w:ascii="標楷體" w:eastAsia="標楷體" w:hAnsi="標楷體" w:hint="eastAsia"/>
                <w:color w:val="000000"/>
              </w:rPr>
            </w:pPr>
            <w:r w:rsidRPr="00140075">
              <w:rPr>
                <w:rFonts w:ascii="標楷體" w:eastAsia="標楷體" w:hAnsi="標楷體" w:hint="eastAsia"/>
                <w:color w:val="000000"/>
              </w:rPr>
              <w:t>設定金額</w:t>
            </w:r>
          </w:p>
        </w:tc>
        <w:tc>
          <w:tcPr>
            <w:tcW w:w="926" w:type="dxa"/>
          </w:tcPr>
          <w:p w14:paraId="7241403B"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4</w:t>
            </w:r>
          </w:p>
        </w:tc>
        <w:tc>
          <w:tcPr>
            <w:tcW w:w="584" w:type="dxa"/>
          </w:tcPr>
          <w:p w14:paraId="4C4A12D7" w14:textId="77777777" w:rsidR="00CF6CF5" w:rsidRPr="00F33E6D" w:rsidRDefault="00CF6CF5" w:rsidP="00CF6CF5">
            <w:pPr>
              <w:rPr>
                <w:rFonts w:ascii="標楷體" w:eastAsia="標楷體" w:hAnsi="標楷體" w:hint="eastAsia"/>
                <w:color w:val="000000"/>
              </w:rPr>
            </w:pPr>
          </w:p>
        </w:tc>
        <w:tc>
          <w:tcPr>
            <w:tcW w:w="2542" w:type="dxa"/>
          </w:tcPr>
          <w:p w14:paraId="50C1A23D" w14:textId="77777777" w:rsidR="00CF6CF5" w:rsidRPr="00F33E6D" w:rsidRDefault="00CF6CF5" w:rsidP="00CF6CF5">
            <w:pPr>
              <w:rPr>
                <w:rFonts w:ascii="標楷體" w:eastAsia="標楷體" w:hAnsi="標楷體" w:hint="eastAsia"/>
                <w:color w:val="000000"/>
              </w:rPr>
            </w:pPr>
          </w:p>
        </w:tc>
        <w:tc>
          <w:tcPr>
            <w:tcW w:w="516" w:type="dxa"/>
          </w:tcPr>
          <w:p w14:paraId="2F79D9B9"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V</w:t>
            </w:r>
          </w:p>
        </w:tc>
        <w:tc>
          <w:tcPr>
            <w:tcW w:w="607" w:type="dxa"/>
          </w:tcPr>
          <w:p w14:paraId="70A266B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4AA85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29A843" w14:textId="77777777" w:rsidR="00CF6CF5" w:rsidRPr="0078668E" w:rsidRDefault="00CF6CF5" w:rsidP="00CF6CF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290030" w14:textId="77777777" w:rsidR="00CF6CF5" w:rsidRPr="00311EB5" w:rsidRDefault="00CF6CF5" w:rsidP="00CF6CF5">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CF6CF5" w:rsidRPr="00706FB5" w14:paraId="7BA9D9E9" w14:textId="77777777" w:rsidTr="00CF6CF5">
        <w:tc>
          <w:tcPr>
            <w:tcW w:w="696" w:type="dxa"/>
          </w:tcPr>
          <w:p w14:paraId="151663CD" w14:textId="77777777" w:rsidR="00CF6CF5" w:rsidRPr="0041485D" w:rsidRDefault="00CF6CF5" w:rsidP="00CF6CF5">
            <w:pPr>
              <w:rPr>
                <w:rFonts w:ascii="標楷體" w:eastAsia="標楷體" w:hAnsi="標楷體" w:hint="eastAsia"/>
                <w:color w:val="000000"/>
              </w:rPr>
            </w:pPr>
            <w:r>
              <w:rPr>
                <w:rFonts w:ascii="標楷體" w:eastAsia="標楷體" w:hAnsi="標楷體"/>
                <w:color w:val="000000"/>
              </w:rPr>
              <w:t>40</w:t>
            </w:r>
          </w:p>
        </w:tc>
        <w:tc>
          <w:tcPr>
            <w:tcW w:w="733" w:type="dxa"/>
          </w:tcPr>
          <w:p w14:paraId="16FF7A24"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處分價格</w:t>
            </w:r>
          </w:p>
        </w:tc>
        <w:tc>
          <w:tcPr>
            <w:tcW w:w="926" w:type="dxa"/>
          </w:tcPr>
          <w:p w14:paraId="61FD7DEC"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4.2</w:t>
            </w:r>
          </w:p>
        </w:tc>
        <w:tc>
          <w:tcPr>
            <w:tcW w:w="584" w:type="dxa"/>
          </w:tcPr>
          <w:p w14:paraId="54D4A9D3" w14:textId="77777777" w:rsidR="00CF6CF5" w:rsidRPr="00F33E6D" w:rsidRDefault="00CF6CF5" w:rsidP="00CF6CF5">
            <w:pPr>
              <w:rPr>
                <w:rFonts w:ascii="標楷體" w:eastAsia="標楷體" w:hAnsi="標楷體" w:hint="eastAsia"/>
                <w:color w:val="000000"/>
              </w:rPr>
            </w:pPr>
          </w:p>
        </w:tc>
        <w:tc>
          <w:tcPr>
            <w:tcW w:w="2542" w:type="dxa"/>
          </w:tcPr>
          <w:p w14:paraId="7D83F923" w14:textId="77777777" w:rsidR="00CF6CF5" w:rsidRPr="00F33E6D" w:rsidRDefault="00CF6CF5" w:rsidP="00CF6CF5">
            <w:pPr>
              <w:rPr>
                <w:rFonts w:ascii="標楷體" w:eastAsia="標楷體" w:hAnsi="標楷體" w:hint="eastAsia"/>
                <w:color w:val="000000"/>
              </w:rPr>
            </w:pPr>
          </w:p>
        </w:tc>
        <w:tc>
          <w:tcPr>
            <w:tcW w:w="516" w:type="dxa"/>
          </w:tcPr>
          <w:p w14:paraId="4AF9ACB9" w14:textId="77777777" w:rsidR="00CF6CF5" w:rsidRPr="00F33E6D" w:rsidRDefault="00CF6CF5" w:rsidP="00CF6CF5">
            <w:pPr>
              <w:rPr>
                <w:rFonts w:ascii="標楷體" w:eastAsia="標楷體" w:hAnsi="標楷體" w:hint="eastAsia"/>
                <w:color w:val="000000"/>
              </w:rPr>
            </w:pPr>
          </w:p>
        </w:tc>
        <w:tc>
          <w:tcPr>
            <w:tcW w:w="607" w:type="dxa"/>
          </w:tcPr>
          <w:p w14:paraId="67641C8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6A779C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1F6AD9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4F6F4B55" w14:textId="77777777" w:rsidR="00CF6CF5" w:rsidRPr="004E38FB"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CF6CF5" w:rsidRPr="00706FB5" w14:paraId="3B9EC179" w14:textId="77777777" w:rsidTr="00CF6CF5">
        <w:tc>
          <w:tcPr>
            <w:tcW w:w="696" w:type="dxa"/>
          </w:tcPr>
          <w:p w14:paraId="3E19BE46"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7CA55C5E"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處分日期</w:t>
            </w:r>
          </w:p>
        </w:tc>
        <w:tc>
          <w:tcPr>
            <w:tcW w:w="926" w:type="dxa"/>
          </w:tcPr>
          <w:p w14:paraId="6ED5734A"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7</w:t>
            </w:r>
          </w:p>
        </w:tc>
        <w:tc>
          <w:tcPr>
            <w:tcW w:w="584" w:type="dxa"/>
          </w:tcPr>
          <w:p w14:paraId="0DB4C284" w14:textId="77777777" w:rsidR="00CF6CF5" w:rsidRPr="00F33E6D" w:rsidRDefault="00CF6CF5" w:rsidP="00CF6CF5">
            <w:pPr>
              <w:rPr>
                <w:rFonts w:ascii="標楷體" w:eastAsia="標楷體" w:hAnsi="標楷體" w:hint="eastAsia"/>
                <w:color w:val="000000"/>
              </w:rPr>
            </w:pPr>
          </w:p>
        </w:tc>
        <w:tc>
          <w:tcPr>
            <w:tcW w:w="2542" w:type="dxa"/>
          </w:tcPr>
          <w:p w14:paraId="6A96F354"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日期選單</w:t>
            </w:r>
          </w:p>
        </w:tc>
        <w:tc>
          <w:tcPr>
            <w:tcW w:w="516" w:type="dxa"/>
          </w:tcPr>
          <w:p w14:paraId="3C01D241" w14:textId="77777777" w:rsidR="00CF6CF5" w:rsidRPr="00F33E6D" w:rsidRDefault="00CF6CF5" w:rsidP="00CF6CF5">
            <w:pPr>
              <w:rPr>
                <w:rFonts w:ascii="標楷體" w:eastAsia="標楷體" w:hAnsi="標楷體" w:hint="eastAsia"/>
                <w:color w:val="000000"/>
              </w:rPr>
            </w:pPr>
          </w:p>
        </w:tc>
        <w:tc>
          <w:tcPr>
            <w:tcW w:w="607" w:type="dxa"/>
          </w:tcPr>
          <w:p w14:paraId="2CEBE14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02F311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A612B"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AEEA289" w14:textId="77777777" w:rsidR="00CF6CF5" w:rsidRPr="004E33B7" w:rsidRDefault="00CF6CF5" w:rsidP="00CF6CF5">
            <w:pPr>
              <w:rPr>
                <w:rFonts w:ascii="標楷體" w:eastAsia="標楷體" w:hAnsi="標楷體" w:hint="eastAsia"/>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FDE3B88" w14:textId="77777777" w:rsidR="00CF6CF5" w:rsidRPr="004E38FB" w:rsidRDefault="00CF6CF5" w:rsidP="00CF6CF5">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CF6CF5" w:rsidRPr="00706FB5" w14:paraId="7CBB18B4" w14:textId="77777777" w:rsidTr="00CF6CF5">
        <w:tc>
          <w:tcPr>
            <w:tcW w:w="696" w:type="dxa"/>
          </w:tcPr>
          <w:p w14:paraId="54711C8B" w14:textId="77777777" w:rsidR="00CF6CF5" w:rsidRPr="0041485D" w:rsidRDefault="00CF6CF5" w:rsidP="00CF6CF5">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1260D551" w14:textId="77777777" w:rsidR="00CF6CF5" w:rsidRPr="00F33E6D" w:rsidRDefault="00CF6CF5" w:rsidP="00CF6CF5">
            <w:pPr>
              <w:rPr>
                <w:rFonts w:ascii="標楷體" w:eastAsia="標楷體" w:hAnsi="標楷體" w:hint="eastAsia"/>
                <w:color w:val="000000"/>
              </w:rPr>
            </w:pPr>
            <w:r w:rsidRPr="00F33E6D">
              <w:rPr>
                <w:rFonts w:ascii="標楷體" w:eastAsia="標楷體" w:hAnsi="標楷體" w:hint="eastAsia"/>
                <w:color w:val="000000"/>
              </w:rPr>
              <w:t>擔保品狀況碼</w:t>
            </w:r>
          </w:p>
        </w:tc>
        <w:tc>
          <w:tcPr>
            <w:tcW w:w="926" w:type="dxa"/>
          </w:tcPr>
          <w:p w14:paraId="27E44F95"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p>
        </w:tc>
        <w:tc>
          <w:tcPr>
            <w:tcW w:w="584" w:type="dxa"/>
          </w:tcPr>
          <w:p w14:paraId="7CCDC1B8" w14:textId="77777777" w:rsidR="00CF6CF5" w:rsidRPr="00F33E6D" w:rsidRDefault="00CF6CF5" w:rsidP="00CF6CF5">
            <w:pPr>
              <w:rPr>
                <w:rFonts w:ascii="標楷體" w:eastAsia="標楷體" w:hAnsi="標楷體" w:hint="eastAsia"/>
                <w:color w:val="000000"/>
              </w:rPr>
            </w:pPr>
          </w:p>
        </w:tc>
        <w:tc>
          <w:tcPr>
            <w:tcW w:w="2542" w:type="dxa"/>
          </w:tcPr>
          <w:p w14:paraId="7C8DB1B1" w14:textId="77777777" w:rsidR="00CF6CF5" w:rsidRPr="00F33E6D" w:rsidRDefault="00CF6CF5" w:rsidP="00CF6CF5">
            <w:pPr>
              <w:rPr>
                <w:rFonts w:ascii="標楷體" w:eastAsia="標楷體" w:hAnsi="標楷體"/>
                <w:color w:val="000000"/>
              </w:rPr>
            </w:pPr>
          </w:p>
        </w:tc>
        <w:tc>
          <w:tcPr>
            <w:tcW w:w="516" w:type="dxa"/>
          </w:tcPr>
          <w:p w14:paraId="62E6CB42" w14:textId="77777777" w:rsidR="00CF6CF5" w:rsidRPr="00F33E6D" w:rsidRDefault="00CF6CF5" w:rsidP="00CF6CF5">
            <w:pPr>
              <w:rPr>
                <w:rFonts w:ascii="標楷體" w:eastAsia="標楷體" w:hAnsi="標楷體"/>
                <w:color w:val="000000"/>
              </w:rPr>
            </w:pPr>
          </w:p>
        </w:tc>
        <w:tc>
          <w:tcPr>
            <w:tcW w:w="607" w:type="dxa"/>
          </w:tcPr>
          <w:p w14:paraId="4B109BD6"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57373A0E" w14:textId="77777777" w:rsidR="00CF6CF5" w:rsidRPr="00F33E6D" w:rsidRDefault="00CF6CF5" w:rsidP="00CF6CF5">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30AFA7A1" w14:textId="77777777" w:rsidR="002B7AE8" w:rsidRPr="00291505" w:rsidRDefault="002B7AE8" w:rsidP="002B7AE8">
      <w:pPr>
        <w:rPr>
          <w:rFonts w:ascii="標楷體" w:eastAsia="標楷體" w:hAnsi="標楷體" w:hint="eastAsia"/>
        </w:rPr>
      </w:pPr>
    </w:p>
    <w:p w14:paraId="5DBE973D" w14:textId="77777777" w:rsidR="002B7AE8" w:rsidRDefault="002B7AE8" w:rsidP="00291505">
      <w:pPr>
        <w:rPr>
          <w:rFonts w:ascii="標楷體" w:eastAsia="標楷體" w:hAnsi="標楷體"/>
        </w:rPr>
      </w:pPr>
    </w:p>
    <w:p w14:paraId="73BCF17F" w14:textId="77777777" w:rsidR="002B7AE8" w:rsidRPr="00291505" w:rsidRDefault="002B7AE8" w:rsidP="002B7AE8">
      <w:pPr>
        <w:rPr>
          <w:rFonts w:ascii="標楷體" w:eastAsia="標楷體" w:hAnsi="標楷體" w:hint="eastAsia"/>
        </w:rPr>
      </w:pPr>
    </w:p>
    <w:p w14:paraId="32899C62" w14:textId="77777777" w:rsidR="002B7AE8" w:rsidRPr="00291505" w:rsidRDefault="002B7AE8" w:rsidP="00276C7C">
      <w:pPr>
        <w:pStyle w:val="a"/>
      </w:pPr>
      <w:r w:rsidRPr="00291505">
        <w:t>UI畫面</w:t>
      </w:r>
      <w:r>
        <w:rPr>
          <w:rFonts w:hint="eastAsia"/>
        </w:rPr>
        <w:t>-</w:t>
      </w:r>
      <w:r w:rsidR="000D5F12">
        <w:rPr>
          <w:rFonts w:hint="eastAsia"/>
        </w:rPr>
        <w:t>刪除</w:t>
      </w:r>
    </w:p>
    <w:p w14:paraId="64413032" w14:textId="77777777" w:rsidR="002B7AE8" w:rsidRPr="00291505" w:rsidRDefault="002B7AE8" w:rsidP="00945A10">
      <w:pPr>
        <w:ind w:firstLineChars="500" w:firstLine="1200"/>
        <w:rPr>
          <w:rFonts w:ascii="標楷體" w:eastAsia="標楷體" w:hAnsi="標楷體" w:hint="eastAsia"/>
        </w:rPr>
      </w:pPr>
      <w:r w:rsidRPr="00291505">
        <w:rPr>
          <w:rFonts w:ascii="標楷體" w:eastAsia="標楷體" w:hAnsi="標楷體" w:hint="eastAsia"/>
        </w:rPr>
        <w:t>輸入畫面：</w:t>
      </w:r>
    </w:p>
    <w:p w14:paraId="33E2CAC7" w14:textId="77777777" w:rsidR="002B7AE8" w:rsidRPr="00291505" w:rsidRDefault="002B7AE8" w:rsidP="002B7AE8">
      <w:pPr>
        <w:rPr>
          <w:rFonts w:ascii="標楷體" w:eastAsia="標楷體" w:hAnsi="標楷體" w:hint="eastAsia"/>
        </w:rPr>
      </w:pPr>
    </w:p>
    <w:p w14:paraId="1E89FB41" w14:textId="57C048F3" w:rsidR="002B7AE8" w:rsidRDefault="00560ECE" w:rsidP="002B7AE8">
      <w:pPr>
        <w:rPr>
          <w:rFonts w:ascii="標楷體" w:eastAsia="標楷體" w:hAnsi="標楷體" w:hint="eastAsia"/>
        </w:rPr>
      </w:pPr>
      <w:r w:rsidRPr="00945A10">
        <w:rPr>
          <w:rFonts w:ascii="標楷體" w:eastAsia="標楷體" w:hAnsi="標楷體"/>
          <w:noProof/>
        </w:rPr>
        <w:drawing>
          <wp:inline distT="0" distB="0" distL="0" distR="0" wp14:anchorId="1C59A9E9" wp14:editId="53900944">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2E78A09D" w14:textId="4E2B3B96" w:rsidR="002B7AE8" w:rsidRDefault="00560ECE" w:rsidP="002B7AE8">
      <w:pPr>
        <w:rPr>
          <w:rFonts w:ascii="標楷體" w:eastAsia="標楷體" w:hAnsi="標楷體" w:hint="eastAsia"/>
        </w:rPr>
      </w:pPr>
      <w:r w:rsidRPr="000A7F3D">
        <w:rPr>
          <w:rFonts w:ascii="標楷體" w:eastAsia="標楷體" w:hAnsi="標楷體"/>
          <w:noProof/>
        </w:rPr>
        <w:drawing>
          <wp:inline distT="0" distB="0" distL="0" distR="0" wp14:anchorId="36D808F7" wp14:editId="034A22F1">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4B6831F" w14:textId="77777777" w:rsidR="002B7AE8" w:rsidRDefault="002B7AE8" w:rsidP="002B7AE8">
      <w:pPr>
        <w:rPr>
          <w:rFonts w:ascii="標楷體" w:eastAsia="標楷體" w:hAnsi="標楷體"/>
          <w:noProof/>
        </w:rPr>
      </w:pPr>
    </w:p>
    <w:p w14:paraId="48D11F2B" w14:textId="77777777" w:rsidR="002B7AE8" w:rsidRDefault="002B7AE8" w:rsidP="002B7AE8">
      <w:pPr>
        <w:rPr>
          <w:rFonts w:ascii="標楷體" w:eastAsia="標楷體" w:hAnsi="標楷體"/>
          <w:noProof/>
        </w:rPr>
      </w:pPr>
    </w:p>
    <w:p w14:paraId="19A58579" w14:textId="77777777" w:rsidR="002B7AE8" w:rsidRDefault="002B7AE8" w:rsidP="002B7AE8">
      <w:pPr>
        <w:pStyle w:val="a"/>
      </w:pPr>
      <w:r>
        <w:t>輸入畫面</w:t>
      </w:r>
      <w:r>
        <w:rPr>
          <w:rFonts w:hint="eastAsia"/>
        </w:rPr>
        <w:t>按鈕</w:t>
      </w:r>
      <w:r>
        <w:t>說明</w:t>
      </w:r>
      <w:r>
        <w:rPr>
          <w:rFonts w:hint="eastAsia"/>
        </w:rPr>
        <w:t>-</w:t>
      </w:r>
      <w:r w:rsidR="000D5F12">
        <w:rPr>
          <w:rFonts w:hint="eastAsia"/>
        </w:rPr>
        <w:t>刪除</w:t>
      </w:r>
    </w:p>
    <w:p w14:paraId="7DFE260E"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78CA8D5D" w14:textId="77777777" w:rsidTr="00481176">
        <w:tc>
          <w:tcPr>
            <w:tcW w:w="851" w:type="dxa"/>
            <w:shd w:val="clear" w:color="auto" w:fill="D9D9D9"/>
          </w:tcPr>
          <w:p w14:paraId="1A06E2A5"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319BA7"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2D02A0"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0BDDA67D" w14:textId="77777777" w:rsidTr="00481176">
        <w:tc>
          <w:tcPr>
            <w:tcW w:w="851" w:type="dxa"/>
            <w:shd w:val="clear" w:color="auto" w:fill="auto"/>
          </w:tcPr>
          <w:p w14:paraId="0D9E0F71" w14:textId="77777777" w:rsidR="002B7AE8" w:rsidRDefault="000D5F12" w:rsidP="00481176">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03C30FD6" w14:textId="77777777" w:rsidR="002B7AE8" w:rsidRDefault="002B7AE8" w:rsidP="00481176">
            <w:pPr>
              <w:rPr>
                <w:rFonts w:ascii="標楷體" w:eastAsia="標楷體" w:hAnsi="標楷體" w:hint="eastAsia"/>
              </w:rPr>
            </w:pPr>
            <w:r>
              <w:rPr>
                <w:rFonts w:ascii="標楷體" w:eastAsia="標楷體" w:hAnsi="標楷體" w:hint="eastAsia"/>
              </w:rPr>
              <w:t>刪除</w:t>
            </w:r>
          </w:p>
        </w:tc>
        <w:tc>
          <w:tcPr>
            <w:tcW w:w="7033" w:type="dxa"/>
            <w:shd w:val="clear" w:color="auto" w:fill="auto"/>
          </w:tcPr>
          <w:p w14:paraId="6D43378B"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6B6AF2E" w14:textId="77777777" w:rsidR="007F7D6B"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6B4FE6" w14:textId="77777777" w:rsidR="007F7D6B" w:rsidRDefault="007F7D6B" w:rsidP="007F7D6B">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E522BD"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7293FC" w14:textId="77777777" w:rsidR="007F7D6B" w:rsidRDefault="007F7D6B" w:rsidP="007F7D6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47A416E5" w14:textId="77777777" w:rsidR="007F7D6B" w:rsidRPr="007F7D6B" w:rsidRDefault="007F7D6B" w:rsidP="007F7D6B">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D0F1BD7" w14:textId="77777777" w:rsidR="007F7D6B" w:rsidRDefault="007F7D6B" w:rsidP="007F7D6B">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7AC0057"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C95DF8D" w14:textId="77777777" w:rsidR="007F7D6B" w:rsidRDefault="007F7D6B" w:rsidP="007F7D6B">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0CADE4D0"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062FC912" w14:textId="77777777" w:rsidR="007F7D6B" w:rsidRPr="00651325" w:rsidRDefault="007F7D6B" w:rsidP="007F7D6B">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17248" w14:textId="77777777" w:rsidR="007F7D6B" w:rsidRDefault="007F7D6B" w:rsidP="007F7D6B">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3CA1D94" w14:textId="77777777" w:rsidR="002B7AE8" w:rsidRPr="00D67AF4" w:rsidRDefault="007F7D6B" w:rsidP="007F7D6B">
            <w:pPr>
              <w:rPr>
                <w:rFonts w:ascii="標楷體" w:eastAsia="標楷體" w:hAnsi="標楷體" w:hint="eastAsia"/>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2B7AE8" w:rsidRPr="00F5236F" w14:paraId="6DBB61FC" w14:textId="77777777" w:rsidTr="00481176">
        <w:tc>
          <w:tcPr>
            <w:tcW w:w="851" w:type="dxa"/>
            <w:shd w:val="clear" w:color="auto" w:fill="auto"/>
          </w:tcPr>
          <w:p w14:paraId="5148B637" w14:textId="77777777" w:rsidR="002B7AE8" w:rsidRPr="00F533E6" w:rsidRDefault="000D5F12" w:rsidP="0048117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D834DA5"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146A1D5"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AAF92E" w14:textId="77777777" w:rsidR="002B7AE8" w:rsidRPr="00FB4AA1" w:rsidRDefault="002B7AE8" w:rsidP="002B7AE8">
      <w:pPr>
        <w:rPr>
          <w:rFonts w:hint="eastAsia"/>
        </w:rPr>
      </w:pPr>
    </w:p>
    <w:p w14:paraId="622644A2" w14:textId="77777777" w:rsidR="002B7AE8" w:rsidRDefault="002B7AE8" w:rsidP="002B7AE8">
      <w:pPr>
        <w:rPr>
          <w:rFonts w:ascii="標楷體" w:eastAsia="標楷體" w:hAnsi="標楷體" w:hint="eastAsia"/>
        </w:rPr>
      </w:pPr>
    </w:p>
    <w:p w14:paraId="7123DC68" w14:textId="77777777" w:rsidR="002B7AE8" w:rsidRPr="00291505" w:rsidRDefault="002B7AE8" w:rsidP="002B7AE8">
      <w:pPr>
        <w:rPr>
          <w:rFonts w:ascii="標楷體" w:eastAsia="標楷體" w:hAnsi="標楷體" w:hint="eastAsia"/>
        </w:rPr>
      </w:pPr>
    </w:p>
    <w:p w14:paraId="07CB6EA8"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0D5F12">
        <w:rPr>
          <w:rFonts w:hint="eastAsia"/>
        </w:rPr>
        <w:t>刪除</w:t>
      </w:r>
    </w:p>
    <w:p w14:paraId="2260D3A9" w14:textId="77777777" w:rsidR="00276C7C" w:rsidRPr="00276C7C" w:rsidRDefault="00276C7C" w:rsidP="00276C7C">
      <w:pPr>
        <w:rPr>
          <w:rFonts w:hint="eastAsia"/>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2B7AE8" w:rsidRPr="00706FB5" w14:paraId="4BFE7ECD" w14:textId="77777777" w:rsidTr="000A7F3D">
        <w:trPr>
          <w:tblHeader/>
        </w:trPr>
        <w:tc>
          <w:tcPr>
            <w:tcW w:w="697" w:type="dxa"/>
            <w:vMerge w:val="restart"/>
            <w:shd w:val="clear" w:color="auto" w:fill="D9D9D9"/>
          </w:tcPr>
          <w:p w14:paraId="77A4CFCF" w14:textId="77777777" w:rsidR="002B7AE8" w:rsidRPr="00706FB5" w:rsidRDefault="002B7AE8" w:rsidP="00481176">
            <w:pPr>
              <w:rPr>
                <w:rFonts w:ascii="標楷體" w:eastAsia="標楷體" w:hAnsi="標楷體" w:hint="eastAsia"/>
              </w:rPr>
            </w:pPr>
            <w:r w:rsidRPr="00706FB5">
              <w:rPr>
                <w:rFonts w:ascii="標楷體" w:eastAsia="標楷體" w:hAnsi="標楷體"/>
              </w:rPr>
              <w:t>序號</w:t>
            </w:r>
          </w:p>
        </w:tc>
        <w:tc>
          <w:tcPr>
            <w:tcW w:w="856" w:type="dxa"/>
            <w:vMerge w:val="restart"/>
            <w:shd w:val="clear" w:color="auto" w:fill="D9D9D9"/>
          </w:tcPr>
          <w:p w14:paraId="08C53B1A" w14:textId="77777777" w:rsidR="002B7AE8" w:rsidRPr="00706FB5" w:rsidRDefault="002B7AE8" w:rsidP="00481176">
            <w:pPr>
              <w:rPr>
                <w:rFonts w:ascii="標楷體" w:eastAsia="標楷體" w:hAnsi="標楷體" w:hint="eastAsia"/>
              </w:rPr>
            </w:pPr>
            <w:r w:rsidRPr="00706FB5">
              <w:rPr>
                <w:rFonts w:ascii="標楷體" w:eastAsia="標楷體" w:hAnsi="標楷體"/>
              </w:rPr>
              <w:t>欄位</w:t>
            </w:r>
          </w:p>
        </w:tc>
        <w:tc>
          <w:tcPr>
            <w:tcW w:w="5051" w:type="dxa"/>
            <w:gridSpan w:val="5"/>
            <w:shd w:val="clear" w:color="auto" w:fill="D9D9D9"/>
          </w:tcPr>
          <w:p w14:paraId="11791483" w14:textId="77777777" w:rsidR="002B7AE8" w:rsidRPr="00706FB5" w:rsidRDefault="002B7AE8" w:rsidP="00481176">
            <w:pPr>
              <w:rPr>
                <w:rFonts w:ascii="標楷體" w:eastAsia="標楷體" w:hAnsi="標楷體" w:hint="eastAsia"/>
              </w:rPr>
            </w:pPr>
            <w:r w:rsidRPr="00706FB5">
              <w:rPr>
                <w:rFonts w:ascii="標楷體" w:eastAsia="標楷體" w:hAnsi="標楷體"/>
              </w:rPr>
              <w:t>說明</w:t>
            </w:r>
          </w:p>
        </w:tc>
        <w:tc>
          <w:tcPr>
            <w:tcW w:w="3816" w:type="dxa"/>
            <w:vMerge w:val="restart"/>
            <w:shd w:val="clear" w:color="auto" w:fill="D9D9D9"/>
          </w:tcPr>
          <w:p w14:paraId="6D14A4AD" w14:textId="77777777" w:rsidR="002B7AE8" w:rsidRPr="00706FB5" w:rsidRDefault="002B7AE8" w:rsidP="00481176">
            <w:pPr>
              <w:rPr>
                <w:rFonts w:ascii="標楷體" w:eastAsia="標楷體" w:hAnsi="標楷體" w:hint="eastAsia"/>
              </w:rPr>
            </w:pPr>
            <w:r w:rsidRPr="00706FB5">
              <w:rPr>
                <w:rFonts w:ascii="標楷體" w:eastAsia="標楷體" w:hAnsi="標楷體"/>
              </w:rPr>
              <w:t>處理邏輯及注意事項</w:t>
            </w:r>
          </w:p>
        </w:tc>
      </w:tr>
      <w:tr w:rsidR="002B7AE8" w:rsidRPr="00706FB5" w14:paraId="04ECFF90" w14:textId="77777777" w:rsidTr="000A7F3D">
        <w:trPr>
          <w:tblHeader/>
        </w:trPr>
        <w:tc>
          <w:tcPr>
            <w:tcW w:w="697" w:type="dxa"/>
            <w:vMerge/>
            <w:shd w:val="clear" w:color="auto" w:fill="D9D9D9"/>
          </w:tcPr>
          <w:p w14:paraId="7D536559" w14:textId="77777777" w:rsidR="002B7AE8" w:rsidRPr="00706FB5" w:rsidRDefault="002B7AE8" w:rsidP="00481176">
            <w:pPr>
              <w:rPr>
                <w:rFonts w:ascii="標楷體" w:eastAsia="標楷體" w:hAnsi="標楷體" w:hint="eastAsia"/>
              </w:rPr>
            </w:pPr>
          </w:p>
        </w:tc>
        <w:tc>
          <w:tcPr>
            <w:tcW w:w="856" w:type="dxa"/>
            <w:vMerge/>
            <w:shd w:val="clear" w:color="auto" w:fill="D9D9D9"/>
          </w:tcPr>
          <w:p w14:paraId="0363F03C" w14:textId="77777777" w:rsidR="002B7AE8" w:rsidRPr="00706FB5" w:rsidRDefault="002B7AE8" w:rsidP="00481176">
            <w:pPr>
              <w:rPr>
                <w:rFonts w:ascii="標楷體" w:eastAsia="標楷體" w:hAnsi="標楷體" w:hint="eastAsia"/>
              </w:rPr>
            </w:pPr>
          </w:p>
        </w:tc>
        <w:tc>
          <w:tcPr>
            <w:tcW w:w="921" w:type="dxa"/>
            <w:shd w:val="clear" w:color="auto" w:fill="D9D9D9"/>
          </w:tcPr>
          <w:p w14:paraId="2C03ECAA" w14:textId="77777777" w:rsidR="002B7AE8" w:rsidRPr="00706FB5" w:rsidRDefault="002B7AE8" w:rsidP="00481176">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D9AF872"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D39FA38"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2440F0CA"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22" w:type="dxa"/>
            <w:shd w:val="clear" w:color="auto" w:fill="D9D9D9"/>
          </w:tcPr>
          <w:p w14:paraId="6A6242EE"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AEA496" w14:textId="77777777" w:rsidR="002B7AE8" w:rsidRPr="00706FB5" w:rsidRDefault="002B7AE8" w:rsidP="00481176">
            <w:pPr>
              <w:rPr>
                <w:rFonts w:ascii="標楷體" w:eastAsia="標楷體" w:hAnsi="標楷體" w:hint="eastAsia"/>
              </w:rPr>
            </w:pPr>
          </w:p>
        </w:tc>
      </w:tr>
      <w:tr w:rsidR="002B5AC0" w:rsidRPr="00706FB5" w14:paraId="5AEFB113" w14:textId="77777777" w:rsidTr="000A7F3D">
        <w:tc>
          <w:tcPr>
            <w:tcW w:w="697" w:type="dxa"/>
          </w:tcPr>
          <w:p w14:paraId="1314EE76" w14:textId="77777777" w:rsidR="002B5AC0" w:rsidRPr="0041485D" w:rsidRDefault="002B5AC0" w:rsidP="002B5AC0">
            <w:pPr>
              <w:rPr>
                <w:rFonts w:ascii="標楷體" w:eastAsia="標楷體" w:hAnsi="標楷體" w:hint="eastAsia"/>
              </w:rPr>
            </w:pPr>
            <w:r w:rsidRPr="0041485D">
              <w:rPr>
                <w:rFonts w:ascii="標楷體" w:eastAsia="標楷體" w:hAnsi="標楷體" w:hint="eastAsia"/>
              </w:rPr>
              <w:t>1</w:t>
            </w:r>
          </w:p>
        </w:tc>
        <w:tc>
          <w:tcPr>
            <w:tcW w:w="856" w:type="dxa"/>
          </w:tcPr>
          <w:p w14:paraId="250CF2B8" w14:textId="77777777" w:rsidR="002B5AC0" w:rsidRPr="00706FB5" w:rsidRDefault="002B5AC0" w:rsidP="002B5AC0">
            <w:pPr>
              <w:rPr>
                <w:rFonts w:ascii="標楷體" w:eastAsia="標楷體" w:hAnsi="標楷體" w:hint="eastAsia"/>
              </w:rPr>
            </w:pPr>
            <w:r>
              <w:rPr>
                <w:rFonts w:ascii="標楷體" w:eastAsia="標楷體" w:hAnsi="標楷體" w:hint="eastAsia"/>
              </w:rPr>
              <w:t>功能</w:t>
            </w:r>
          </w:p>
        </w:tc>
        <w:tc>
          <w:tcPr>
            <w:tcW w:w="921" w:type="dxa"/>
          </w:tcPr>
          <w:p w14:paraId="7CC84C1D" w14:textId="77777777" w:rsidR="002B5AC0" w:rsidRDefault="002B5AC0" w:rsidP="002B5AC0">
            <w:pPr>
              <w:rPr>
                <w:rFonts w:ascii="標楷體" w:eastAsia="標楷體" w:hAnsi="標楷體" w:hint="eastAsia"/>
              </w:rPr>
            </w:pPr>
          </w:p>
        </w:tc>
        <w:tc>
          <w:tcPr>
            <w:tcW w:w="641" w:type="dxa"/>
          </w:tcPr>
          <w:p w14:paraId="2B1CFB7C" w14:textId="77777777" w:rsidR="002B5AC0" w:rsidRPr="00706FB5" w:rsidRDefault="002B5AC0" w:rsidP="002B5AC0">
            <w:pPr>
              <w:rPr>
                <w:rFonts w:ascii="標楷體" w:eastAsia="標楷體" w:hAnsi="標楷體"/>
              </w:rPr>
            </w:pPr>
            <w:r>
              <w:rPr>
                <w:rFonts w:ascii="標楷體" w:eastAsia="標楷體" w:hAnsi="標楷體" w:hint="eastAsia"/>
              </w:rPr>
              <w:t>刪除</w:t>
            </w:r>
          </w:p>
        </w:tc>
        <w:tc>
          <w:tcPr>
            <w:tcW w:w="2324" w:type="dxa"/>
          </w:tcPr>
          <w:p w14:paraId="11E87CC5" w14:textId="77777777" w:rsidR="002B5AC0" w:rsidRPr="00706FB5" w:rsidRDefault="002B5AC0" w:rsidP="002B5AC0">
            <w:pPr>
              <w:rPr>
                <w:rFonts w:ascii="標楷體" w:eastAsia="標楷體" w:hAnsi="標楷體"/>
              </w:rPr>
            </w:pPr>
          </w:p>
        </w:tc>
        <w:tc>
          <w:tcPr>
            <w:tcW w:w="543" w:type="dxa"/>
          </w:tcPr>
          <w:p w14:paraId="1F07584D" w14:textId="77777777" w:rsidR="002B5AC0" w:rsidRPr="00706FB5" w:rsidRDefault="002B5AC0" w:rsidP="002B5AC0">
            <w:pPr>
              <w:rPr>
                <w:rFonts w:ascii="標楷體" w:eastAsia="標楷體" w:hAnsi="標楷體" w:hint="eastAsia"/>
              </w:rPr>
            </w:pPr>
          </w:p>
        </w:tc>
        <w:tc>
          <w:tcPr>
            <w:tcW w:w="622" w:type="dxa"/>
          </w:tcPr>
          <w:p w14:paraId="77D3476E" w14:textId="77777777" w:rsidR="002B5AC0" w:rsidRPr="00706FB5" w:rsidRDefault="002B5AC0" w:rsidP="002B5AC0">
            <w:pPr>
              <w:rPr>
                <w:rFonts w:ascii="標楷體" w:eastAsia="標楷體" w:hAnsi="標楷體"/>
              </w:rPr>
            </w:pPr>
            <w:r>
              <w:rPr>
                <w:rFonts w:ascii="標楷體" w:eastAsia="標楷體" w:hAnsi="標楷體" w:hint="eastAsia"/>
              </w:rPr>
              <w:t>R</w:t>
            </w:r>
          </w:p>
        </w:tc>
        <w:tc>
          <w:tcPr>
            <w:tcW w:w="3816" w:type="dxa"/>
          </w:tcPr>
          <w:p w14:paraId="7F682F68" w14:textId="77777777" w:rsidR="002B5AC0" w:rsidRPr="00706FB5" w:rsidRDefault="002B5AC0" w:rsidP="002B5AC0">
            <w:pPr>
              <w:rPr>
                <w:rFonts w:ascii="標楷體" w:eastAsia="標楷體" w:hAnsi="標楷體" w:hint="eastAsia"/>
              </w:rPr>
            </w:pPr>
          </w:p>
        </w:tc>
      </w:tr>
      <w:tr w:rsidR="002B5AC0" w:rsidRPr="00706FB5" w14:paraId="12F174A6" w14:textId="77777777" w:rsidTr="000A7F3D">
        <w:tc>
          <w:tcPr>
            <w:tcW w:w="697" w:type="dxa"/>
          </w:tcPr>
          <w:p w14:paraId="38690F54" w14:textId="77777777" w:rsidR="002B5AC0" w:rsidRPr="0041485D" w:rsidRDefault="000A7F3D" w:rsidP="002B5AC0">
            <w:pPr>
              <w:rPr>
                <w:rFonts w:ascii="標楷體" w:eastAsia="標楷體" w:hAnsi="標楷體"/>
              </w:rPr>
            </w:pPr>
            <w:r>
              <w:rPr>
                <w:rFonts w:ascii="標楷體" w:eastAsia="標楷體" w:hAnsi="標楷體"/>
              </w:rPr>
              <w:t>2</w:t>
            </w:r>
          </w:p>
        </w:tc>
        <w:tc>
          <w:tcPr>
            <w:tcW w:w="856" w:type="dxa"/>
          </w:tcPr>
          <w:p w14:paraId="317DD2CC"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1</w:t>
            </w:r>
          </w:p>
        </w:tc>
        <w:tc>
          <w:tcPr>
            <w:tcW w:w="921" w:type="dxa"/>
          </w:tcPr>
          <w:p w14:paraId="430CA850" w14:textId="77777777" w:rsidR="002B5AC0" w:rsidRPr="00291505" w:rsidRDefault="002B5AC0" w:rsidP="002B5AC0">
            <w:pPr>
              <w:rPr>
                <w:rFonts w:ascii="標楷體" w:eastAsia="標楷體" w:hAnsi="標楷體" w:hint="eastAsia"/>
              </w:rPr>
            </w:pPr>
          </w:p>
        </w:tc>
        <w:tc>
          <w:tcPr>
            <w:tcW w:w="641" w:type="dxa"/>
          </w:tcPr>
          <w:p w14:paraId="57A1D47C" w14:textId="77777777" w:rsidR="002B5AC0" w:rsidRPr="00291505" w:rsidRDefault="002B5AC0" w:rsidP="002B5AC0">
            <w:pPr>
              <w:rPr>
                <w:rFonts w:ascii="標楷體" w:eastAsia="標楷體" w:hAnsi="標楷體"/>
              </w:rPr>
            </w:pPr>
            <w:r w:rsidRPr="00291505">
              <w:rPr>
                <w:rFonts w:ascii="標楷體" w:eastAsia="標楷體" w:hAnsi="標楷體" w:hint="eastAsia"/>
              </w:rPr>
              <w:t>5</w:t>
            </w:r>
          </w:p>
        </w:tc>
        <w:tc>
          <w:tcPr>
            <w:tcW w:w="2324" w:type="dxa"/>
          </w:tcPr>
          <w:p w14:paraId="76618790" w14:textId="77777777" w:rsidR="002B5AC0" w:rsidRPr="00291505" w:rsidRDefault="002B5AC0" w:rsidP="002B5AC0">
            <w:pPr>
              <w:rPr>
                <w:rFonts w:ascii="標楷體" w:eastAsia="標楷體" w:hAnsi="標楷體"/>
              </w:rPr>
            </w:pPr>
          </w:p>
        </w:tc>
        <w:tc>
          <w:tcPr>
            <w:tcW w:w="543" w:type="dxa"/>
          </w:tcPr>
          <w:p w14:paraId="169A9C72" w14:textId="77777777" w:rsidR="002B5AC0" w:rsidRPr="00291505" w:rsidRDefault="002B5AC0" w:rsidP="002B5AC0">
            <w:pPr>
              <w:rPr>
                <w:rFonts w:ascii="標楷體" w:eastAsia="標楷體" w:hAnsi="標楷體"/>
              </w:rPr>
            </w:pPr>
          </w:p>
        </w:tc>
        <w:tc>
          <w:tcPr>
            <w:tcW w:w="622" w:type="dxa"/>
          </w:tcPr>
          <w:p w14:paraId="44708214"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2B3B09BD" w14:textId="77777777" w:rsidR="002B5AC0" w:rsidRPr="00291505" w:rsidRDefault="002B5AC0" w:rsidP="002B5AC0">
            <w:pPr>
              <w:rPr>
                <w:rFonts w:ascii="標楷體" w:eastAsia="標楷體" w:hAnsi="標楷體" w:hint="eastAsia"/>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5AC0" w:rsidRPr="00706FB5" w14:paraId="32972383" w14:textId="77777777" w:rsidTr="000A7F3D">
        <w:tc>
          <w:tcPr>
            <w:tcW w:w="697" w:type="dxa"/>
          </w:tcPr>
          <w:p w14:paraId="5414C7BD" w14:textId="77777777" w:rsidR="002B5AC0" w:rsidRPr="0041485D" w:rsidRDefault="000A7F3D" w:rsidP="002B5AC0">
            <w:pPr>
              <w:rPr>
                <w:rFonts w:ascii="標楷體" w:eastAsia="標楷體" w:hAnsi="標楷體" w:hint="eastAsia"/>
              </w:rPr>
            </w:pPr>
            <w:r>
              <w:rPr>
                <w:rFonts w:ascii="標楷體" w:eastAsia="標楷體" w:hAnsi="標楷體"/>
              </w:rPr>
              <w:t>3</w:t>
            </w:r>
          </w:p>
        </w:tc>
        <w:tc>
          <w:tcPr>
            <w:tcW w:w="856" w:type="dxa"/>
          </w:tcPr>
          <w:p w14:paraId="3C3F89C8" w14:textId="77777777" w:rsidR="002B5AC0" w:rsidRPr="00291505" w:rsidRDefault="002B5AC0" w:rsidP="002B5AC0">
            <w:pPr>
              <w:rPr>
                <w:rFonts w:ascii="標楷體" w:eastAsia="標楷體" w:hAnsi="標楷體" w:hint="eastAsia"/>
              </w:rPr>
            </w:pPr>
            <w:r w:rsidRPr="00291505">
              <w:rPr>
                <w:rFonts w:ascii="標楷體" w:eastAsia="標楷體" w:hAnsi="標楷體" w:hint="eastAsia"/>
              </w:rPr>
              <w:t>擔保品代號2</w:t>
            </w:r>
          </w:p>
        </w:tc>
        <w:tc>
          <w:tcPr>
            <w:tcW w:w="921" w:type="dxa"/>
          </w:tcPr>
          <w:p w14:paraId="6C959B9D" w14:textId="77777777" w:rsidR="002B5AC0" w:rsidRPr="00291505" w:rsidRDefault="002B5AC0" w:rsidP="002B5AC0">
            <w:pPr>
              <w:rPr>
                <w:rFonts w:ascii="標楷體" w:eastAsia="標楷體" w:hAnsi="標楷體" w:hint="eastAsia"/>
              </w:rPr>
            </w:pPr>
          </w:p>
        </w:tc>
        <w:tc>
          <w:tcPr>
            <w:tcW w:w="641" w:type="dxa"/>
          </w:tcPr>
          <w:p w14:paraId="427FCDB2" w14:textId="77777777" w:rsidR="002B5AC0" w:rsidRPr="00291505" w:rsidRDefault="002B5AC0" w:rsidP="002B5AC0">
            <w:pPr>
              <w:rPr>
                <w:rFonts w:ascii="標楷體" w:eastAsia="標楷體" w:hAnsi="標楷體"/>
              </w:rPr>
            </w:pPr>
            <w:r w:rsidRPr="00291505">
              <w:rPr>
                <w:rFonts w:ascii="標楷體" w:eastAsia="標楷體" w:hAnsi="標楷體" w:hint="eastAsia"/>
              </w:rPr>
              <w:t>01</w:t>
            </w:r>
          </w:p>
        </w:tc>
        <w:tc>
          <w:tcPr>
            <w:tcW w:w="2324" w:type="dxa"/>
          </w:tcPr>
          <w:p w14:paraId="3C0302A7" w14:textId="77777777" w:rsidR="002B5AC0" w:rsidRPr="00291505" w:rsidRDefault="002B5AC0" w:rsidP="002B5AC0">
            <w:pPr>
              <w:rPr>
                <w:rFonts w:ascii="標楷體" w:eastAsia="標楷體" w:hAnsi="標楷體"/>
              </w:rPr>
            </w:pPr>
          </w:p>
        </w:tc>
        <w:tc>
          <w:tcPr>
            <w:tcW w:w="543" w:type="dxa"/>
          </w:tcPr>
          <w:p w14:paraId="5A89841A" w14:textId="77777777" w:rsidR="002B5AC0" w:rsidRPr="00291505" w:rsidRDefault="002B5AC0" w:rsidP="002B5AC0">
            <w:pPr>
              <w:rPr>
                <w:rFonts w:ascii="標楷體" w:eastAsia="標楷體" w:hAnsi="標楷體"/>
              </w:rPr>
            </w:pPr>
          </w:p>
        </w:tc>
        <w:tc>
          <w:tcPr>
            <w:tcW w:w="622" w:type="dxa"/>
          </w:tcPr>
          <w:p w14:paraId="689DC591" w14:textId="77777777" w:rsidR="002B5AC0" w:rsidRPr="00291505" w:rsidRDefault="002B5AC0" w:rsidP="002B5AC0">
            <w:pPr>
              <w:rPr>
                <w:rFonts w:ascii="標楷體" w:eastAsia="標楷體" w:hAnsi="標楷體" w:hint="eastAsia"/>
              </w:rPr>
            </w:pPr>
            <w:r>
              <w:rPr>
                <w:rFonts w:ascii="標楷體" w:eastAsia="標楷體" w:hAnsi="標楷體" w:hint="eastAsia"/>
              </w:rPr>
              <w:t>R</w:t>
            </w:r>
          </w:p>
        </w:tc>
        <w:tc>
          <w:tcPr>
            <w:tcW w:w="3816" w:type="dxa"/>
          </w:tcPr>
          <w:p w14:paraId="07B129A4" w14:textId="77777777" w:rsidR="002B5AC0" w:rsidRPr="00291505" w:rsidRDefault="002B5AC0" w:rsidP="002B5AC0">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5AC0" w:rsidRPr="00706FB5" w14:paraId="41A68835" w14:textId="77777777" w:rsidTr="000A7F3D">
        <w:tc>
          <w:tcPr>
            <w:tcW w:w="697" w:type="dxa"/>
          </w:tcPr>
          <w:p w14:paraId="6B3A3580" w14:textId="77777777" w:rsidR="002B5AC0" w:rsidRPr="0041485D" w:rsidRDefault="000A7F3D" w:rsidP="002B5AC0">
            <w:pPr>
              <w:rPr>
                <w:rFonts w:ascii="標楷體" w:eastAsia="標楷體" w:hAnsi="標楷體" w:hint="eastAsia"/>
              </w:rPr>
            </w:pPr>
            <w:r>
              <w:rPr>
                <w:rFonts w:ascii="標楷體" w:eastAsia="標楷體" w:hAnsi="標楷體"/>
              </w:rPr>
              <w:t>4</w:t>
            </w:r>
          </w:p>
        </w:tc>
        <w:tc>
          <w:tcPr>
            <w:tcW w:w="856" w:type="dxa"/>
          </w:tcPr>
          <w:p w14:paraId="33235255" w14:textId="77777777" w:rsidR="002B5AC0" w:rsidRPr="00291505" w:rsidRDefault="002B5AC0" w:rsidP="002B5AC0">
            <w:pPr>
              <w:rPr>
                <w:rFonts w:ascii="標楷體" w:eastAsia="標楷體" w:hAnsi="標楷體" w:hint="eastAsia"/>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6D1A50D5" w14:textId="77777777" w:rsidR="002B5AC0" w:rsidRPr="00291505" w:rsidRDefault="002B5AC0" w:rsidP="002B5AC0">
            <w:pPr>
              <w:rPr>
                <w:rFonts w:ascii="標楷體" w:eastAsia="標楷體" w:hAnsi="標楷體" w:hint="eastAsia"/>
              </w:rPr>
            </w:pPr>
          </w:p>
        </w:tc>
        <w:tc>
          <w:tcPr>
            <w:tcW w:w="641" w:type="dxa"/>
          </w:tcPr>
          <w:p w14:paraId="259BDFEF" w14:textId="77777777" w:rsidR="002B5AC0" w:rsidRPr="00291505" w:rsidRDefault="002B5AC0" w:rsidP="002B5AC0">
            <w:pPr>
              <w:rPr>
                <w:rFonts w:ascii="標楷體" w:eastAsia="標楷體" w:hAnsi="標楷體" w:hint="eastAsia"/>
              </w:rPr>
            </w:pPr>
          </w:p>
        </w:tc>
        <w:tc>
          <w:tcPr>
            <w:tcW w:w="2324" w:type="dxa"/>
          </w:tcPr>
          <w:p w14:paraId="67EAA4AB" w14:textId="77777777" w:rsidR="002B5AC0" w:rsidRPr="00291505" w:rsidRDefault="002B5AC0" w:rsidP="002B5AC0">
            <w:pPr>
              <w:rPr>
                <w:rFonts w:ascii="標楷體" w:eastAsia="標楷體" w:hAnsi="標楷體"/>
              </w:rPr>
            </w:pPr>
          </w:p>
        </w:tc>
        <w:tc>
          <w:tcPr>
            <w:tcW w:w="543" w:type="dxa"/>
          </w:tcPr>
          <w:p w14:paraId="2FBC33F3" w14:textId="77777777" w:rsidR="002B5AC0" w:rsidRPr="00291505" w:rsidRDefault="002B5AC0" w:rsidP="002B5AC0">
            <w:pPr>
              <w:rPr>
                <w:rFonts w:ascii="標楷體" w:eastAsia="標楷體" w:hAnsi="標楷體"/>
              </w:rPr>
            </w:pPr>
          </w:p>
        </w:tc>
        <w:tc>
          <w:tcPr>
            <w:tcW w:w="622" w:type="dxa"/>
          </w:tcPr>
          <w:p w14:paraId="6221C678"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44C7D797" w14:textId="77777777" w:rsidR="002B5AC0" w:rsidRPr="00587AD4" w:rsidRDefault="002B5AC0" w:rsidP="002B5AC0">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0A7F3D" w:rsidRPr="00706FB5" w14:paraId="7B5BDDF3" w14:textId="77777777" w:rsidTr="000A7F3D">
        <w:tc>
          <w:tcPr>
            <w:tcW w:w="697" w:type="dxa"/>
          </w:tcPr>
          <w:p w14:paraId="2CC4369E" w14:textId="77777777" w:rsidR="000A7F3D" w:rsidRDefault="000A7F3D" w:rsidP="000A7F3D">
            <w:pPr>
              <w:rPr>
                <w:rFonts w:ascii="標楷體" w:eastAsia="標楷體" w:hAnsi="標楷體" w:hint="eastAsia"/>
              </w:rPr>
            </w:pPr>
            <w:r>
              <w:rPr>
                <w:rFonts w:ascii="標楷體" w:eastAsia="標楷體" w:hAnsi="標楷體"/>
              </w:rPr>
              <w:t>5</w:t>
            </w:r>
          </w:p>
        </w:tc>
        <w:tc>
          <w:tcPr>
            <w:tcW w:w="856" w:type="dxa"/>
          </w:tcPr>
          <w:p w14:paraId="7E700B4F" w14:textId="77777777" w:rsidR="000A7F3D" w:rsidRDefault="000A7F3D" w:rsidP="000A7F3D">
            <w:pPr>
              <w:rPr>
                <w:rFonts w:ascii="標楷體" w:eastAsia="標楷體" w:hAnsi="標楷體" w:hint="eastAsia"/>
              </w:rPr>
            </w:pPr>
            <w:r>
              <w:rPr>
                <w:rFonts w:ascii="標楷體" w:eastAsia="標楷體" w:hAnsi="標楷體" w:hint="eastAsia"/>
              </w:rPr>
              <w:t>原擔保品編號</w:t>
            </w:r>
          </w:p>
        </w:tc>
        <w:tc>
          <w:tcPr>
            <w:tcW w:w="921" w:type="dxa"/>
          </w:tcPr>
          <w:p w14:paraId="2B6ED395" w14:textId="77777777" w:rsidR="000A7F3D" w:rsidRPr="00706FB5" w:rsidRDefault="000A7F3D" w:rsidP="000A7F3D">
            <w:pPr>
              <w:rPr>
                <w:rFonts w:ascii="標楷體" w:eastAsia="標楷體" w:hAnsi="標楷體"/>
              </w:rPr>
            </w:pPr>
          </w:p>
        </w:tc>
        <w:tc>
          <w:tcPr>
            <w:tcW w:w="641" w:type="dxa"/>
          </w:tcPr>
          <w:p w14:paraId="55B7B499" w14:textId="77777777" w:rsidR="000A7F3D" w:rsidRPr="00706FB5" w:rsidRDefault="000A7F3D" w:rsidP="000A7F3D">
            <w:pPr>
              <w:rPr>
                <w:rFonts w:ascii="標楷體" w:eastAsia="標楷體" w:hAnsi="標楷體"/>
              </w:rPr>
            </w:pPr>
          </w:p>
        </w:tc>
        <w:tc>
          <w:tcPr>
            <w:tcW w:w="2324" w:type="dxa"/>
          </w:tcPr>
          <w:p w14:paraId="039837A3" w14:textId="77777777" w:rsidR="000A7F3D" w:rsidRPr="00706FB5" w:rsidRDefault="000A7F3D" w:rsidP="000A7F3D">
            <w:pPr>
              <w:rPr>
                <w:rFonts w:ascii="標楷體" w:eastAsia="標楷體" w:hAnsi="標楷體"/>
              </w:rPr>
            </w:pPr>
          </w:p>
        </w:tc>
        <w:tc>
          <w:tcPr>
            <w:tcW w:w="543" w:type="dxa"/>
          </w:tcPr>
          <w:p w14:paraId="019B2AD5" w14:textId="77777777" w:rsidR="000A7F3D" w:rsidRPr="00706FB5" w:rsidRDefault="000A7F3D" w:rsidP="000A7F3D">
            <w:pPr>
              <w:rPr>
                <w:rFonts w:ascii="標楷體" w:eastAsia="標楷體" w:hAnsi="標楷體"/>
              </w:rPr>
            </w:pPr>
          </w:p>
        </w:tc>
        <w:tc>
          <w:tcPr>
            <w:tcW w:w="622" w:type="dxa"/>
          </w:tcPr>
          <w:p w14:paraId="38C6CCD9" w14:textId="77777777" w:rsidR="000A7F3D" w:rsidRDefault="000A7F3D" w:rsidP="000A7F3D">
            <w:pPr>
              <w:rPr>
                <w:rFonts w:ascii="標楷體" w:eastAsia="標楷體" w:hAnsi="標楷體"/>
              </w:rPr>
            </w:pPr>
            <w:r>
              <w:rPr>
                <w:rFonts w:ascii="標楷體" w:eastAsia="標楷體" w:hAnsi="標楷體"/>
              </w:rPr>
              <w:t>R</w:t>
            </w:r>
          </w:p>
        </w:tc>
        <w:tc>
          <w:tcPr>
            <w:tcW w:w="3816" w:type="dxa"/>
          </w:tcPr>
          <w:p w14:paraId="3DAD85C3"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4F1627B" w14:textId="77777777" w:rsidR="000A7F3D" w:rsidRDefault="000A7F3D" w:rsidP="000A7F3D">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A7F3D" w:rsidRPr="00706FB5" w14:paraId="380BF618" w14:textId="77777777" w:rsidTr="000A7F3D">
        <w:tc>
          <w:tcPr>
            <w:tcW w:w="697" w:type="dxa"/>
          </w:tcPr>
          <w:p w14:paraId="0E5EA83E" w14:textId="77777777" w:rsidR="000A7F3D" w:rsidRPr="0041485D" w:rsidRDefault="000A7F3D" w:rsidP="000A7F3D">
            <w:pPr>
              <w:rPr>
                <w:rFonts w:ascii="標楷體" w:eastAsia="標楷體" w:hAnsi="標楷體" w:hint="eastAsia"/>
                <w:color w:val="000000"/>
              </w:rPr>
            </w:pPr>
            <w:r>
              <w:rPr>
                <w:rFonts w:ascii="標楷體" w:eastAsia="標楷體" w:hAnsi="標楷體"/>
                <w:color w:val="000000"/>
              </w:rPr>
              <w:t>6</w:t>
            </w:r>
          </w:p>
        </w:tc>
        <w:tc>
          <w:tcPr>
            <w:tcW w:w="856" w:type="dxa"/>
          </w:tcPr>
          <w:p w14:paraId="60691AD4"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擔保品類別</w:t>
            </w:r>
          </w:p>
        </w:tc>
        <w:tc>
          <w:tcPr>
            <w:tcW w:w="921" w:type="dxa"/>
          </w:tcPr>
          <w:p w14:paraId="3B371BB8" w14:textId="77777777" w:rsidR="000A7F3D" w:rsidRPr="00F33E6D" w:rsidRDefault="000A7F3D" w:rsidP="000A7F3D">
            <w:pPr>
              <w:rPr>
                <w:rFonts w:ascii="標楷體" w:eastAsia="標楷體" w:hAnsi="標楷體" w:hint="eastAsia"/>
                <w:color w:val="000000"/>
              </w:rPr>
            </w:pPr>
          </w:p>
        </w:tc>
        <w:tc>
          <w:tcPr>
            <w:tcW w:w="641" w:type="dxa"/>
          </w:tcPr>
          <w:p w14:paraId="4C2F407A" w14:textId="77777777" w:rsidR="000A7F3D" w:rsidRPr="00F33E6D" w:rsidRDefault="000A7F3D" w:rsidP="000A7F3D">
            <w:pPr>
              <w:rPr>
                <w:rFonts w:ascii="標楷體" w:eastAsia="標楷體" w:hAnsi="標楷體" w:hint="eastAsia"/>
                <w:color w:val="000000"/>
              </w:rPr>
            </w:pPr>
          </w:p>
        </w:tc>
        <w:tc>
          <w:tcPr>
            <w:tcW w:w="2324" w:type="dxa"/>
          </w:tcPr>
          <w:p w14:paraId="4BC971F8" w14:textId="77777777" w:rsidR="000A7F3D" w:rsidRPr="00F33E6D" w:rsidRDefault="000A7F3D" w:rsidP="000A7F3D">
            <w:pPr>
              <w:rPr>
                <w:rFonts w:ascii="標楷體" w:eastAsia="標楷體" w:hAnsi="標楷體" w:hint="eastAsia"/>
                <w:color w:val="000000"/>
              </w:rPr>
            </w:pPr>
          </w:p>
        </w:tc>
        <w:tc>
          <w:tcPr>
            <w:tcW w:w="543" w:type="dxa"/>
          </w:tcPr>
          <w:p w14:paraId="0A261548" w14:textId="77777777" w:rsidR="000A7F3D" w:rsidRPr="00F33E6D" w:rsidRDefault="000A7F3D" w:rsidP="000A7F3D">
            <w:pPr>
              <w:rPr>
                <w:rFonts w:ascii="標楷體" w:eastAsia="標楷體" w:hAnsi="標楷體" w:hint="eastAsia"/>
                <w:color w:val="000000"/>
              </w:rPr>
            </w:pPr>
          </w:p>
        </w:tc>
        <w:tc>
          <w:tcPr>
            <w:tcW w:w="622" w:type="dxa"/>
          </w:tcPr>
          <w:p w14:paraId="720B2AF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17D4930" w14:textId="77777777" w:rsidR="000A7F3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2E6D741B" w14:textId="77777777" w:rsidR="000A7F3D" w:rsidRPr="00F33E6D" w:rsidRDefault="000A7F3D" w:rsidP="000A7F3D">
            <w:pPr>
              <w:rPr>
                <w:rFonts w:ascii="標楷體" w:eastAsia="標楷體" w:hAnsi="標楷體" w:hint="eastAsia"/>
                <w:color w:val="000000"/>
              </w:rPr>
            </w:pPr>
          </w:p>
        </w:tc>
      </w:tr>
      <w:tr w:rsidR="000A7F3D" w:rsidRPr="00706FB5" w14:paraId="3F4422A6" w14:textId="77777777" w:rsidTr="000A7F3D">
        <w:tc>
          <w:tcPr>
            <w:tcW w:w="697" w:type="dxa"/>
          </w:tcPr>
          <w:p w14:paraId="3DECB8BB" w14:textId="77777777" w:rsidR="000A7F3D" w:rsidRPr="0041485D" w:rsidRDefault="000A7F3D" w:rsidP="000A7F3D">
            <w:pPr>
              <w:rPr>
                <w:rFonts w:ascii="標楷體" w:eastAsia="標楷體" w:hAnsi="標楷體" w:hint="eastAsia"/>
              </w:rPr>
            </w:pPr>
            <w:r>
              <w:rPr>
                <w:rFonts w:ascii="標楷體" w:eastAsia="標楷體" w:hAnsi="標楷體"/>
              </w:rPr>
              <w:t>7</w:t>
            </w:r>
          </w:p>
        </w:tc>
        <w:tc>
          <w:tcPr>
            <w:tcW w:w="856" w:type="dxa"/>
          </w:tcPr>
          <w:p w14:paraId="3D77B8BF" w14:textId="77777777" w:rsidR="000A7F3D" w:rsidRPr="00291505" w:rsidRDefault="000A7F3D" w:rsidP="000A7F3D">
            <w:pPr>
              <w:rPr>
                <w:rFonts w:ascii="標楷體" w:eastAsia="標楷體" w:hAnsi="標楷體" w:hint="eastAsia"/>
              </w:rPr>
            </w:pPr>
            <w:r w:rsidRPr="00291505">
              <w:rPr>
                <w:rFonts w:ascii="標楷體" w:eastAsia="標楷體" w:hAnsi="標楷體" w:hint="eastAsia"/>
              </w:rPr>
              <w:t>地區別</w:t>
            </w:r>
          </w:p>
        </w:tc>
        <w:tc>
          <w:tcPr>
            <w:tcW w:w="921" w:type="dxa"/>
          </w:tcPr>
          <w:p w14:paraId="34F756EC" w14:textId="77777777" w:rsidR="000A7F3D" w:rsidRPr="00291505" w:rsidRDefault="000A7F3D" w:rsidP="000A7F3D">
            <w:pPr>
              <w:rPr>
                <w:rFonts w:ascii="標楷體" w:eastAsia="標楷體" w:hAnsi="標楷體" w:hint="eastAsia"/>
              </w:rPr>
            </w:pPr>
          </w:p>
        </w:tc>
        <w:tc>
          <w:tcPr>
            <w:tcW w:w="641" w:type="dxa"/>
          </w:tcPr>
          <w:p w14:paraId="0FCE65EB" w14:textId="77777777" w:rsidR="000A7F3D" w:rsidRPr="00291505" w:rsidRDefault="000A7F3D" w:rsidP="000A7F3D">
            <w:pPr>
              <w:rPr>
                <w:rFonts w:ascii="標楷體" w:eastAsia="標楷體" w:hAnsi="標楷體" w:hint="eastAsia"/>
              </w:rPr>
            </w:pPr>
          </w:p>
        </w:tc>
        <w:tc>
          <w:tcPr>
            <w:tcW w:w="2324" w:type="dxa"/>
          </w:tcPr>
          <w:p w14:paraId="7C28951A" w14:textId="77777777" w:rsidR="000A7F3D" w:rsidRPr="00291505" w:rsidRDefault="000A7F3D" w:rsidP="000A7F3D">
            <w:pPr>
              <w:rPr>
                <w:rFonts w:ascii="標楷體" w:eastAsia="標楷體" w:hAnsi="標楷體"/>
              </w:rPr>
            </w:pPr>
          </w:p>
        </w:tc>
        <w:tc>
          <w:tcPr>
            <w:tcW w:w="543" w:type="dxa"/>
          </w:tcPr>
          <w:p w14:paraId="3BECF125" w14:textId="77777777" w:rsidR="000A7F3D" w:rsidRPr="00291505" w:rsidRDefault="000A7F3D" w:rsidP="000A7F3D">
            <w:pPr>
              <w:rPr>
                <w:rFonts w:ascii="標楷體" w:eastAsia="標楷體" w:hAnsi="標楷體"/>
              </w:rPr>
            </w:pPr>
          </w:p>
        </w:tc>
        <w:tc>
          <w:tcPr>
            <w:tcW w:w="622" w:type="dxa"/>
          </w:tcPr>
          <w:p w14:paraId="0BEBE51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3C09C96" w14:textId="77777777" w:rsidR="000A7F3D" w:rsidRPr="00587AD4" w:rsidRDefault="000A7F3D" w:rsidP="000A7F3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0A7F3D" w:rsidRPr="00706FB5" w14:paraId="62878D96" w14:textId="77777777" w:rsidTr="000A7F3D">
        <w:tc>
          <w:tcPr>
            <w:tcW w:w="697" w:type="dxa"/>
          </w:tcPr>
          <w:p w14:paraId="33F21365" w14:textId="77777777" w:rsidR="000A7F3D" w:rsidRPr="0041485D" w:rsidRDefault="000A7F3D" w:rsidP="000A7F3D">
            <w:pPr>
              <w:rPr>
                <w:rFonts w:ascii="標楷體" w:eastAsia="標楷體" w:hAnsi="標楷體" w:hint="eastAsia"/>
                <w:color w:val="000000"/>
              </w:rPr>
            </w:pPr>
            <w:r>
              <w:rPr>
                <w:rFonts w:ascii="標楷體" w:eastAsia="標楷體" w:hAnsi="標楷體"/>
                <w:color w:val="000000"/>
              </w:rPr>
              <w:t>8</w:t>
            </w:r>
          </w:p>
        </w:tc>
        <w:tc>
          <w:tcPr>
            <w:tcW w:w="856" w:type="dxa"/>
          </w:tcPr>
          <w:p w14:paraId="68DEE268"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鑑估日期</w:t>
            </w:r>
          </w:p>
        </w:tc>
        <w:tc>
          <w:tcPr>
            <w:tcW w:w="921" w:type="dxa"/>
          </w:tcPr>
          <w:p w14:paraId="49A08C05" w14:textId="77777777" w:rsidR="000A7F3D" w:rsidRPr="00F33E6D" w:rsidRDefault="000A7F3D" w:rsidP="000A7F3D">
            <w:pPr>
              <w:rPr>
                <w:rFonts w:ascii="標楷體" w:eastAsia="標楷體" w:hAnsi="標楷體" w:hint="eastAsia"/>
                <w:color w:val="000000"/>
              </w:rPr>
            </w:pPr>
          </w:p>
        </w:tc>
        <w:tc>
          <w:tcPr>
            <w:tcW w:w="641" w:type="dxa"/>
          </w:tcPr>
          <w:p w14:paraId="2F28664C" w14:textId="77777777" w:rsidR="000A7F3D" w:rsidRPr="00F33E6D" w:rsidRDefault="000A7F3D" w:rsidP="000A7F3D">
            <w:pPr>
              <w:rPr>
                <w:rFonts w:ascii="標楷體" w:eastAsia="標楷體" w:hAnsi="標楷體" w:hint="eastAsia"/>
                <w:color w:val="000000"/>
              </w:rPr>
            </w:pPr>
          </w:p>
        </w:tc>
        <w:tc>
          <w:tcPr>
            <w:tcW w:w="2324" w:type="dxa"/>
          </w:tcPr>
          <w:p w14:paraId="3BE93A37" w14:textId="77777777" w:rsidR="000A7F3D" w:rsidRPr="00F33E6D" w:rsidRDefault="000A7F3D" w:rsidP="000A7F3D">
            <w:pPr>
              <w:rPr>
                <w:rFonts w:ascii="標楷體" w:eastAsia="標楷體" w:hAnsi="標楷體" w:hint="eastAsia"/>
                <w:color w:val="000000"/>
              </w:rPr>
            </w:pPr>
          </w:p>
        </w:tc>
        <w:tc>
          <w:tcPr>
            <w:tcW w:w="543" w:type="dxa"/>
          </w:tcPr>
          <w:p w14:paraId="7D6B2A31" w14:textId="77777777" w:rsidR="000A7F3D" w:rsidRPr="00F33E6D" w:rsidRDefault="000A7F3D" w:rsidP="000A7F3D">
            <w:pPr>
              <w:rPr>
                <w:rFonts w:ascii="標楷體" w:eastAsia="標楷體" w:hAnsi="標楷體" w:hint="eastAsia"/>
                <w:color w:val="000000"/>
              </w:rPr>
            </w:pPr>
          </w:p>
        </w:tc>
        <w:tc>
          <w:tcPr>
            <w:tcW w:w="622" w:type="dxa"/>
          </w:tcPr>
          <w:p w14:paraId="133E8E5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1E67E48" w14:textId="77777777" w:rsidR="000A7F3D" w:rsidRPr="00587AD4"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0A7F3D" w:rsidRPr="00706FB5" w14:paraId="5049DD9F" w14:textId="77777777" w:rsidTr="000A7F3D">
        <w:tc>
          <w:tcPr>
            <w:tcW w:w="697" w:type="dxa"/>
          </w:tcPr>
          <w:p w14:paraId="054F8FE2" w14:textId="77777777" w:rsidR="000A7F3D" w:rsidRPr="0041485D" w:rsidRDefault="000A7F3D" w:rsidP="000A7F3D">
            <w:pPr>
              <w:rPr>
                <w:rFonts w:ascii="標楷體" w:eastAsia="標楷體" w:hAnsi="標楷體" w:hint="eastAsia"/>
                <w:color w:val="000000"/>
              </w:rPr>
            </w:pPr>
            <w:r>
              <w:rPr>
                <w:rFonts w:ascii="標楷體" w:eastAsia="標楷體" w:hAnsi="標楷體"/>
                <w:color w:val="000000"/>
              </w:rPr>
              <w:t>9</w:t>
            </w:r>
          </w:p>
        </w:tc>
        <w:tc>
          <w:tcPr>
            <w:tcW w:w="856" w:type="dxa"/>
          </w:tcPr>
          <w:p w14:paraId="584F8327" w14:textId="77777777" w:rsidR="000A7F3D" w:rsidRPr="00F33E6D" w:rsidRDefault="000A7F3D" w:rsidP="000A7F3D">
            <w:pPr>
              <w:rPr>
                <w:rFonts w:ascii="標楷體" w:eastAsia="標楷體" w:hAnsi="標楷體" w:hint="eastAsia"/>
                <w:color w:val="000000"/>
              </w:rPr>
            </w:pPr>
            <w:r>
              <w:rPr>
                <w:rFonts w:ascii="標楷體" w:eastAsia="標楷體" w:hAnsi="標楷體" w:hint="eastAsia"/>
                <w:color w:val="000000"/>
              </w:rPr>
              <w:t>估值／現值</w:t>
            </w:r>
          </w:p>
        </w:tc>
        <w:tc>
          <w:tcPr>
            <w:tcW w:w="921" w:type="dxa"/>
          </w:tcPr>
          <w:p w14:paraId="7D6755E4" w14:textId="77777777" w:rsidR="000A7F3D" w:rsidRPr="00F33E6D" w:rsidRDefault="000A7F3D" w:rsidP="000A7F3D">
            <w:pPr>
              <w:rPr>
                <w:rFonts w:ascii="標楷體" w:eastAsia="標楷體" w:hAnsi="標楷體" w:hint="eastAsia"/>
                <w:color w:val="000000"/>
              </w:rPr>
            </w:pPr>
          </w:p>
        </w:tc>
        <w:tc>
          <w:tcPr>
            <w:tcW w:w="641" w:type="dxa"/>
          </w:tcPr>
          <w:p w14:paraId="00570D29" w14:textId="77777777" w:rsidR="000A7F3D" w:rsidRPr="00F33E6D" w:rsidRDefault="000A7F3D" w:rsidP="000A7F3D">
            <w:pPr>
              <w:rPr>
                <w:rFonts w:ascii="標楷體" w:eastAsia="標楷體" w:hAnsi="標楷體" w:hint="eastAsia"/>
                <w:color w:val="000000"/>
              </w:rPr>
            </w:pPr>
          </w:p>
        </w:tc>
        <w:tc>
          <w:tcPr>
            <w:tcW w:w="2324" w:type="dxa"/>
          </w:tcPr>
          <w:p w14:paraId="26A07ECA" w14:textId="77777777" w:rsidR="000A7F3D" w:rsidRPr="00F33E6D" w:rsidRDefault="000A7F3D" w:rsidP="000A7F3D">
            <w:pPr>
              <w:rPr>
                <w:rFonts w:ascii="標楷體" w:eastAsia="標楷體" w:hAnsi="標楷體" w:hint="eastAsia"/>
                <w:color w:val="000000"/>
              </w:rPr>
            </w:pPr>
          </w:p>
        </w:tc>
        <w:tc>
          <w:tcPr>
            <w:tcW w:w="543" w:type="dxa"/>
          </w:tcPr>
          <w:p w14:paraId="762CDB41" w14:textId="77777777" w:rsidR="000A7F3D" w:rsidRDefault="000A7F3D" w:rsidP="000A7F3D">
            <w:pPr>
              <w:rPr>
                <w:rFonts w:ascii="標楷體" w:eastAsia="標楷體" w:hAnsi="標楷體" w:hint="eastAsia"/>
                <w:color w:val="000000"/>
              </w:rPr>
            </w:pPr>
          </w:p>
        </w:tc>
        <w:tc>
          <w:tcPr>
            <w:tcW w:w="622" w:type="dxa"/>
          </w:tcPr>
          <w:p w14:paraId="31E44CF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E697F6B" w14:textId="77777777" w:rsidR="000A7F3D" w:rsidRPr="004C4D02" w:rsidRDefault="000A7F3D" w:rsidP="000A7F3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0A7F3D" w:rsidRPr="00706FB5" w14:paraId="72A3BC24" w14:textId="77777777" w:rsidTr="000A7F3D">
        <w:tc>
          <w:tcPr>
            <w:tcW w:w="697" w:type="dxa"/>
          </w:tcPr>
          <w:p w14:paraId="3CC80DFB"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61CD1B44"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保證金額</w:t>
            </w:r>
          </w:p>
        </w:tc>
        <w:tc>
          <w:tcPr>
            <w:tcW w:w="921" w:type="dxa"/>
          </w:tcPr>
          <w:p w14:paraId="149BEBAE" w14:textId="77777777" w:rsidR="000A7F3D" w:rsidRPr="00F33E6D" w:rsidRDefault="000A7F3D" w:rsidP="000A7F3D">
            <w:pPr>
              <w:rPr>
                <w:rFonts w:ascii="標楷體" w:eastAsia="標楷體" w:hAnsi="標楷體" w:hint="eastAsia"/>
                <w:color w:val="000000"/>
              </w:rPr>
            </w:pPr>
          </w:p>
        </w:tc>
        <w:tc>
          <w:tcPr>
            <w:tcW w:w="641" w:type="dxa"/>
          </w:tcPr>
          <w:p w14:paraId="3CAD1BDF" w14:textId="77777777" w:rsidR="000A7F3D" w:rsidRPr="00F33E6D" w:rsidRDefault="000A7F3D" w:rsidP="000A7F3D">
            <w:pPr>
              <w:rPr>
                <w:rFonts w:ascii="標楷體" w:eastAsia="標楷體" w:hAnsi="標楷體" w:hint="eastAsia"/>
                <w:color w:val="000000"/>
              </w:rPr>
            </w:pPr>
          </w:p>
        </w:tc>
        <w:tc>
          <w:tcPr>
            <w:tcW w:w="2324" w:type="dxa"/>
          </w:tcPr>
          <w:p w14:paraId="5813138D" w14:textId="77777777" w:rsidR="000A7F3D" w:rsidRPr="00F33E6D" w:rsidRDefault="000A7F3D" w:rsidP="000A7F3D">
            <w:pPr>
              <w:rPr>
                <w:rFonts w:ascii="標楷體" w:eastAsia="標楷體" w:hAnsi="標楷體" w:hint="eastAsia"/>
                <w:color w:val="000000"/>
              </w:rPr>
            </w:pPr>
          </w:p>
        </w:tc>
        <w:tc>
          <w:tcPr>
            <w:tcW w:w="543" w:type="dxa"/>
          </w:tcPr>
          <w:p w14:paraId="6EE1E462" w14:textId="77777777" w:rsidR="000A7F3D" w:rsidRPr="00F33E6D" w:rsidRDefault="000A7F3D" w:rsidP="000A7F3D">
            <w:pPr>
              <w:rPr>
                <w:rFonts w:ascii="標楷體" w:eastAsia="標楷體" w:hAnsi="標楷體" w:hint="eastAsia"/>
                <w:color w:val="000000"/>
              </w:rPr>
            </w:pPr>
          </w:p>
        </w:tc>
        <w:tc>
          <w:tcPr>
            <w:tcW w:w="622" w:type="dxa"/>
          </w:tcPr>
          <w:p w14:paraId="6B036D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D8BAE1E"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0A7F3D" w:rsidRPr="00706FB5" w14:paraId="4F54D9C8" w14:textId="77777777" w:rsidTr="000A7F3D">
        <w:tc>
          <w:tcPr>
            <w:tcW w:w="697" w:type="dxa"/>
          </w:tcPr>
          <w:p w14:paraId="0E75AC0A"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5355B1F4"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保證銀行</w:t>
            </w:r>
          </w:p>
        </w:tc>
        <w:tc>
          <w:tcPr>
            <w:tcW w:w="921" w:type="dxa"/>
          </w:tcPr>
          <w:p w14:paraId="1998D1EF" w14:textId="77777777" w:rsidR="000A7F3D" w:rsidRPr="00F33E6D" w:rsidRDefault="000A7F3D" w:rsidP="000A7F3D">
            <w:pPr>
              <w:rPr>
                <w:rFonts w:ascii="標楷體" w:eastAsia="標楷體" w:hAnsi="標楷體" w:hint="eastAsia"/>
                <w:color w:val="000000"/>
              </w:rPr>
            </w:pPr>
          </w:p>
        </w:tc>
        <w:tc>
          <w:tcPr>
            <w:tcW w:w="641" w:type="dxa"/>
          </w:tcPr>
          <w:p w14:paraId="16BA6DB5" w14:textId="77777777" w:rsidR="000A7F3D" w:rsidRPr="00F33E6D" w:rsidRDefault="000A7F3D" w:rsidP="000A7F3D">
            <w:pPr>
              <w:rPr>
                <w:rFonts w:ascii="標楷體" w:eastAsia="標楷體" w:hAnsi="標楷體" w:hint="eastAsia"/>
                <w:color w:val="000000"/>
              </w:rPr>
            </w:pPr>
          </w:p>
        </w:tc>
        <w:tc>
          <w:tcPr>
            <w:tcW w:w="2324" w:type="dxa"/>
          </w:tcPr>
          <w:p w14:paraId="090F6EDB" w14:textId="77777777" w:rsidR="000A7F3D" w:rsidRPr="00F33E6D" w:rsidRDefault="000A7F3D" w:rsidP="000A7F3D">
            <w:pPr>
              <w:rPr>
                <w:rFonts w:ascii="標楷體" w:eastAsia="標楷體" w:hAnsi="標楷體" w:hint="eastAsia"/>
                <w:color w:val="000000"/>
              </w:rPr>
            </w:pPr>
          </w:p>
        </w:tc>
        <w:tc>
          <w:tcPr>
            <w:tcW w:w="543" w:type="dxa"/>
          </w:tcPr>
          <w:p w14:paraId="301C8095" w14:textId="77777777" w:rsidR="000A7F3D" w:rsidRPr="00F33E6D" w:rsidRDefault="000A7F3D" w:rsidP="000A7F3D">
            <w:pPr>
              <w:rPr>
                <w:rFonts w:ascii="標楷體" w:eastAsia="標楷體" w:hAnsi="標楷體" w:hint="eastAsia"/>
                <w:color w:val="000000"/>
              </w:rPr>
            </w:pPr>
          </w:p>
        </w:tc>
        <w:tc>
          <w:tcPr>
            <w:tcW w:w="622" w:type="dxa"/>
          </w:tcPr>
          <w:p w14:paraId="507D90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C1867D9" w14:textId="77777777" w:rsidR="000A7F3D" w:rsidRPr="00587AD4"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0A7F3D" w:rsidRPr="00706FB5" w14:paraId="47F97378" w14:textId="77777777" w:rsidTr="000A7F3D">
        <w:tc>
          <w:tcPr>
            <w:tcW w:w="697" w:type="dxa"/>
          </w:tcPr>
          <w:p w14:paraId="0533A181" w14:textId="77777777" w:rsidR="000A7F3D" w:rsidRPr="0041485D" w:rsidRDefault="000A7F3D" w:rsidP="000A7F3D">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856" w:type="dxa"/>
          </w:tcPr>
          <w:p w14:paraId="28C78F28" w14:textId="77777777" w:rsidR="000A7F3D" w:rsidRPr="00291505" w:rsidRDefault="000A7F3D" w:rsidP="000A7F3D">
            <w:pPr>
              <w:rPr>
                <w:rFonts w:ascii="標楷體" w:eastAsia="標楷體" w:hAnsi="標楷體" w:hint="eastAsia"/>
                <w:color w:val="FF0000"/>
              </w:rPr>
            </w:pPr>
            <w:r w:rsidRPr="00291505">
              <w:rPr>
                <w:rFonts w:ascii="標楷體" w:eastAsia="標楷體" w:hAnsi="標楷體" w:hint="eastAsia"/>
              </w:rPr>
              <w:t>保證起日</w:t>
            </w:r>
          </w:p>
        </w:tc>
        <w:tc>
          <w:tcPr>
            <w:tcW w:w="921" w:type="dxa"/>
          </w:tcPr>
          <w:p w14:paraId="0ACBBB57" w14:textId="77777777" w:rsidR="000A7F3D" w:rsidRPr="00291505" w:rsidRDefault="000A7F3D" w:rsidP="000A7F3D">
            <w:pPr>
              <w:rPr>
                <w:rFonts w:ascii="標楷體" w:eastAsia="標楷體" w:hAnsi="標楷體" w:hint="eastAsia"/>
              </w:rPr>
            </w:pPr>
          </w:p>
        </w:tc>
        <w:tc>
          <w:tcPr>
            <w:tcW w:w="641" w:type="dxa"/>
          </w:tcPr>
          <w:p w14:paraId="44DEA8DC" w14:textId="77777777" w:rsidR="000A7F3D" w:rsidRPr="00291505" w:rsidRDefault="000A7F3D" w:rsidP="000A7F3D">
            <w:pPr>
              <w:rPr>
                <w:rFonts w:ascii="標楷體" w:eastAsia="標楷體" w:hAnsi="標楷體" w:hint="eastAsia"/>
              </w:rPr>
            </w:pPr>
          </w:p>
        </w:tc>
        <w:tc>
          <w:tcPr>
            <w:tcW w:w="2324" w:type="dxa"/>
          </w:tcPr>
          <w:p w14:paraId="2D00D8DD" w14:textId="77777777" w:rsidR="000A7F3D" w:rsidRPr="00291505" w:rsidRDefault="000A7F3D" w:rsidP="000A7F3D">
            <w:pPr>
              <w:rPr>
                <w:rFonts w:ascii="標楷體" w:eastAsia="標楷體" w:hAnsi="標楷體" w:hint="eastAsia"/>
              </w:rPr>
            </w:pPr>
          </w:p>
        </w:tc>
        <w:tc>
          <w:tcPr>
            <w:tcW w:w="543" w:type="dxa"/>
          </w:tcPr>
          <w:p w14:paraId="148C6111" w14:textId="77777777" w:rsidR="000A7F3D" w:rsidRPr="00291505" w:rsidRDefault="000A7F3D" w:rsidP="000A7F3D">
            <w:pPr>
              <w:rPr>
                <w:rFonts w:ascii="標楷體" w:eastAsia="標楷體" w:hAnsi="標楷體" w:hint="eastAsia"/>
              </w:rPr>
            </w:pPr>
          </w:p>
        </w:tc>
        <w:tc>
          <w:tcPr>
            <w:tcW w:w="622" w:type="dxa"/>
          </w:tcPr>
          <w:p w14:paraId="6874874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97711F9" w14:textId="77777777" w:rsidR="000A7F3D" w:rsidRPr="00956670"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0A7F3D" w:rsidRPr="00706FB5" w14:paraId="21B08DB2" w14:textId="77777777" w:rsidTr="000A7F3D">
        <w:tc>
          <w:tcPr>
            <w:tcW w:w="697" w:type="dxa"/>
          </w:tcPr>
          <w:p w14:paraId="47CF9FA8" w14:textId="77777777" w:rsidR="000A7F3D" w:rsidRPr="0041485D" w:rsidRDefault="000A7F3D" w:rsidP="000A7F3D">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856" w:type="dxa"/>
          </w:tcPr>
          <w:p w14:paraId="032CBA70" w14:textId="77777777" w:rsidR="000A7F3D" w:rsidRPr="00291505" w:rsidRDefault="000A7F3D" w:rsidP="000A7F3D">
            <w:pPr>
              <w:rPr>
                <w:rFonts w:ascii="標楷體" w:eastAsia="標楷體" w:hAnsi="標楷體" w:hint="eastAsia"/>
                <w:color w:val="FF0000"/>
              </w:rPr>
            </w:pPr>
            <w:r w:rsidRPr="00291505">
              <w:rPr>
                <w:rFonts w:ascii="標楷體" w:eastAsia="標楷體" w:hAnsi="標楷體" w:hint="eastAsia"/>
              </w:rPr>
              <w:t>保證迄日</w:t>
            </w:r>
          </w:p>
        </w:tc>
        <w:tc>
          <w:tcPr>
            <w:tcW w:w="921" w:type="dxa"/>
          </w:tcPr>
          <w:p w14:paraId="65F91C53" w14:textId="77777777" w:rsidR="000A7F3D" w:rsidRPr="00291505" w:rsidRDefault="000A7F3D" w:rsidP="000A7F3D">
            <w:pPr>
              <w:rPr>
                <w:rFonts w:ascii="標楷體" w:eastAsia="標楷體" w:hAnsi="標楷體" w:hint="eastAsia"/>
              </w:rPr>
            </w:pPr>
          </w:p>
        </w:tc>
        <w:tc>
          <w:tcPr>
            <w:tcW w:w="641" w:type="dxa"/>
          </w:tcPr>
          <w:p w14:paraId="20C07A7E" w14:textId="77777777" w:rsidR="000A7F3D" w:rsidRPr="00291505" w:rsidRDefault="000A7F3D" w:rsidP="000A7F3D">
            <w:pPr>
              <w:rPr>
                <w:rFonts w:ascii="標楷體" w:eastAsia="標楷體" w:hAnsi="標楷體" w:hint="eastAsia"/>
              </w:rPr>
            </w:pPr>
          </w:p>
        </w:tc>
        <w:tc>
          <w:tcPr>
            <w:tcW w:w="2324" w:type="dxa"/>
          </w:tcPr>
          <w:p w14:paraId="1327F231" w14:textId="77777777" w:rsidR="000A7F3D" w:rsidRPr="00291505" w:rsidRDefault="000A7F3D" w:rsidP="000A7F3D">
            <w:pPr>
              <w:rPr>
                <w:rFonts w:ascii="標楷體" w:eastAsia="標楷體" w:hAnsi="標楷體" w:hint="eastAsia"/>
              </w:rPr>
            </w:pPr>
          </w:p>
        </w:tc>
        <w:tc>
          <w:tcPr>
            <w:tcW w:w="543" w:type="dxa"/>
          </w:tcPr>
          <w:p w14:paraId="7E830109" w14:textId="77777777" w:rsidR="000A7F3D" w:rsidRPr="00291505" w:rsidRDefault="000A7F3D" w:rsidP="000A7F3D">
            <w:pPr>
              <w:rPr>
                <w:rFonts w:ascii="標楷體" w:eastAsia="標楷體" w:hAnsi="標楷體" w:hint="eastAsia"/>
              </w:rPr>
            </w:pPr>
          </w:p>
        </w:tc>
        <w:tc>
          <w:tcPr>
            <w:tcW w:w="622" w:type="dxa"/>
          </w:tcPr>
          <w:p w14:paraId="02CBC22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DE47D87" w14:textId="77777777" w:rsidR="000A7F3D" w:rsidRPr="004C4D02"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0A7F3D" w:rsidRPr="00706FB5" w14:paraId="55D11845" w14:textId="77777777" w:rsidTr="000A7F3D">
        <w:tc>
          <w:tcPr>
            <w:tcW w:w="697" w:type="dxa"/>
          </w:tcPr>
          <w:p w14:paraId="0D38B47E"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5370FC8C"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保證書字號</w:t>
            </w:r>
          </w:p>
        </w:tc>
        <w:tc>
          <w:tcPr>
            <w:tcW w:w="921" w:type="dxa"/>
          </w:tcPr>
          <w:p w14:paraId="3095583C" w14:textId="77777777" w:rsidR="000A7F3D" w:rsidRPr="00F33E6D" w:rsidRDefault="000A7F3D" w:rsidP="000A7F3D">
            <w:pPr>
              <w:rPr>
                <w:rFonts w:ascii="標楷體" w:eastAsia="標楷體" w:hAnsi="標楷體" w:hint="eastAsia"/>
                <w:color w:val="000000"/>
              </w:rPr>
            </w:pPr>
          </w:p>
        </w:tc>
        <w:tc>
          <w:tcPr>
            <w:tcW w:w="641" w:type="dxa"/>
          </w:tcPr>
          <w:p w14:paraId="6C66B350" w14:textId="77777777" w:rsidR="000A7F3D" w:rsidRPr="00F33E6D" w:rsidRDefault="000A7F3D" w:rsidP="000A7F3D">
            <w:pPr>
              <w:rPr>
                <w:rFonts w:ascii="標楷體" w:eastAsia="標楷體" w:hAnsi="標楷體" w:hint="eastAsia"/>
                <w:color w:val="000000"/>
              </w:rPr>
            </w:pPr>
          </w:p>
        </w:tc>
        <w:tc>
          <w:tcPr>
            <w:tcW w:w="2324" w:type="dxa"/>
          </w:tcPr>
          <w:p w14:paraId="3AF9E2C6" w14:textId="77777777" w:rsidR="000A7F3D" w:rsidRPr="00F33E6D" w:rsidRDefault="000A7F3D" w:rsidP="000A7F3D">
            <w:pPr>
              <w:rPr>
                <w:rFonts w:ascii="標楷體" w:eastAsia="標楷體" w:hAnsi="標楷體" w:hint="eastAsia"/>
                <w:color w:val="000000"/>
              </w:rPr>
            </w:pPr>
          </w:p>
        </w:tc>
        <w:tc>
          <w:tcPr>
            <w:tcW w:w="543" w:type="dxa"/>
          </w:tcPr>
          <w:p w14:paraId="1F7D9030" w14:textId="77777777" w:rsidR="000A7F3D" w:rsidRPr="00F33E6D" w:rsidRDefault="000A7F3D" w:rsidP="000A7F3D">
            <w:pPr>
              <w:rPr>
                <w:rFonts w:ascii="標楷體" w:eastAsia="標楷體" w:hAnsi="標楷體" w:hint="eastAsia"/>
                <w:color w:val="000000"/>
              </w:rPr>
            </w:pPr>
          </w:p>
        </w:tc>
        <w:tc>
          <w:tcPr>
            <w:tcW w:w="622" w:type="dxa"/>
          </w:tcPr>
          <w:p w14:paraId="2F113524"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30664B"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0A7F3D" w:rsidRPr="00706FB5" w14:paraId="1DE2EB20" w14:textId="77777777" w:rsidTr="000A7F3D">
        <w:tc>
          <w:tcPr>
            <w:tcW w:w="697" w:type="dxa"/>
          </w:tcPr>
          <w:p w14:paraId="519D04C7"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0FCD2DD9"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所有權人統編</w:t>
            </w:r>
          </w:p>
        </w:tc>
        <w:tc>
          <w:tcPr>
            <w:tcW w:w="921" w:type="dxa"/>
          </w:tcPr>
          <w:p w14:paraId="4D64925B" w14:textId="77777777" w:rsidR="000A7F3D" w:rsidRPr="00F33E6D" w:rsidRDefault="000A7F3D" w:rsidP="000A7F3D">
            <w:pPr>
              <w:rPr>
                <w:rFonts w:ascii="標楷體" w:eastAsia="標楷體" w:hAnsi="標楷體" w:hint="eastAsia"/>
                <w:color w:val="000000"/>
              </w:rPr>
            </w:pPr>
          </w:p>
        </w:tc>
        <w:tc>
          <w:tcPr>
            <w:tcW w:w="641" w:type="dxa"/>
          </w:tcPr>
          <w:p w14:paraId="264F9390" w14:textId="77777777" w:rsidR="000A7F3D" w:rsidRPr="00F33E6D" w:rsidRDefault="000A7F3D" w:rsidP="000A7F3D">
            <w:pPr>
              <w:rPr>
                <w:rFonts w:ascii="標楷體" w:eastAsia="標楷體" w:hAnsi="標楷體" w:hint="eastAsia"/>
                <w:color w:val="000000"/>
              </w:rPr>
            </w:pPr>
          </w:p>
        </w:tc>
        <w:tc>
          <w:tcPr>
            <w:tcW w:w="2324" w:type="dxa"/>
          </w:tcPr>
          <w:p w14:paraId="55DCC15F" w14:textId="77777777" w:rsidR="000A7F3D" w:rsidRPr="00F33E6D" w:rsidRDefault="000A7F3D" w:rsidP="000A7F3D">
            <w:pPr>
              <w:rPr>
                <w:rFonts w:ascii="標楷體" w:eastAsia="標楷體" w:hAnsi="標楷體" w:hint="eastAsia"/>
                <w:color w:val="000000"/>
              </w:rPr>
            </w:pPr>
          </w:p>
        </w:tc>
        <w:tc>
          <w:tcPr>
            <w:tcW w:w="543" w:type="dxa"/>
          </w:tcPr>
          <w:p w14:paraId="10F32CFC" w14:textId="77777777" w:rsidR="000A7F3D" w:rsidRPr="00F33E6D" w:rsidRDefault="000A7F3D" w:rsidP="000A7F3D">
            <w:pPr>
              <w:rPr>
                <w:rFonts w:ascii="標楷體" w:eastAsia="標楷體" w:hAnsi="標楷體" w:hint="eastAsia"/>
                <w:color w:val="000000"/>
              </w:rPr>
            </w:pPr>
          </w:p>
        </w:tc>
        <w:tc>
          <w:tcPr>
            <w:tcW w:w="622" w:type="dxa"/>
          </w:tcPr>
          <w:p w14:paraId="5C11805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67627D5" w14:textId="77777777" w:rsidR="000A7F3D" w:rsidRPr="00587AD4"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0A7F3D" w:rsidRPr="00706FB5" w14:paraId="6AC82127" w14:textId="77777777" w:rsidTr="000A7F3D">
        <w:tc>
          <w:tcPr>
            <w:tcW w:w="697" w:type="dxa"/>
          </w:tcPr>
          <w:p w14:paraId="2562EED0"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5F706047"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所有權人姓名</w:t>
            </w:r>
          </w:p>
        </w:tc>
        <w:tc>
          <w:tcPr>
            <w:tcW w:w="921" w:type="dxa"/>
          </w:tcPr>
          <w:p w14:paraId="752A5EE7" w14:textId="77777777" w:rsidR="000A7F3D" w:rsidRPr="00F33E6D" w:rsidRDefault="000A7F3D" w:rsidP="000A7F3D">
            <w:pPr>
              <w:rPr>
                <w:rFonts w:ascii="標楷體" w:eastAsia="標楷體" w:hAnsi="標楷體" w:hint="eastAsia"/>
                <w:color w:val="000000"/>
              </w:rPr>
            </w:pPr>
          </w:p>
        </w:tc>
        <w:tc>
          <w:tcPr>
            <w:tcW w:w="641" w:type="dxa"/>
          </w:tcPr>
          <w:p w14:paraId="7587BF52" w14:textId="77777777" w:rsidR="000A7F3D" w:rsidRPr="00F33E6D" w:rsidRDefault="000A7F3D" w:rsidP="000A7F3D">
            <w:pPr>
              <w:rPr>
                <w:rFonts w:ascii="標楷體" w:eastAsia="標楷體" w:hAnsi="標楷體" w:hint="eastAsia"/>
                <w:color w:val="000000"/>
              </w:rPr>
            </w:pPr>
          </w:p>
        </w:tc>
        <w:tc>
          <w:tcPr>
            <w:tcW w:w="2324" w:type="dxa"/>
          </w:tcPr>
          <w:p w14:paraId="73C3B348" w14:textId="77777777" w:rsidR="000A7F3D" w:rsidRPr="00F33E6D" w:rsidRDefault="000A7F3D" w:rsidP="000A7F3D">
            <w:pPr>
              <w:rPr>
                <w:rFonts w:ascii="標楷體" w:eastAsia="標楷體" w:hAnsi="標楷體" w:hint="eastAsia"/>
                <w:color w:val="000000"/>
              </w:rPr>
            </w:pPr>
          </w:p>
        </w:tc>
        <w:tc>
          <w:tcPr>
            <w:tcW w:w="543" w:type="dxa"/>
          </w:tcPr>
          <w:p w14:paraId="35C1D328" w14:textId="77777777" w:rsidR="000A7F3D" w:rsidRPr="00F33E6D" w:rsidRDefault="000A7F3D" w:rsidP="000A7F3D">
            <w:pPr>
              <w:rPr>
                <w:rFonts w:ascii="標楷體" w:eastAsia="標楷體" w:hAnsi="標楷體" w:hint="eastAsia"/>
                <w:color w:val="000000"/>
              </w:rPr>
            </w:pPr>
          </w:p>
        </w:tc>
        <w:tc>
          <w:tcPr>
            <w:tcW w:w="622" w:type="dxa"/>
          </w:tcPr>
          <w:p w14:paraId="67CE851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8D3A75A"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0A7F3D" w:rsidRPr="00706FB5" w14:paraId="51ABB052" w14:textId="77777777" w:rsidTr="000A7F3D">
        <w:tc>
          <w:tcPr>
            <w:tcW w:w="697" w:type="dxa"/>
          </w:tcPr>
          <w:p w14:paraId="1AACBFF2" w14:textId="77777777" w:rsidR="000A7F3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704C543E" w14:textId="77777777" w:rsidR="000A7F3D" w:rsidRPr="00F33E6D" w:rsidRDefault="000A7F3D" w:rsidP="000A7F3D">
            <w:pPr>
              <w:rPr>
                <w:rFonts w:ascii="標楷體" w:eastAsia="標楷體" w:hAnsi="標楷體" w:hint="eastAsia"/>
                <w:color w:val="000000"/>
              </w:rPr>
            </w:pPr>
            <w:r>
              <w:rPr>
                <w:rFonts w:ascii="標楷體" w:eastAsia="標楷體" w:hAnsi="標楷體" w:hint="eastAsia"/>
                <w:color w:val="000000"/>
              </w:rPr>
              <w:t>與授信戶關係</w:t>
            </w:r>
          </w:p>
        </w:tc>
        <w:tc>
          <w:tcPr>
            <w:tcW w:w="921" w:type="dxa"/>
          </w:tcPr>
          <w:p w14:paraId="3B48CA9B" w14:textId="77777777" w:rsidR="000A7F3D" w:rsidRDefault="000A7F3D" w:rsidP="000A7F3D">
            <w:pPr>
              <w:rPr>
                <w:rFonts w:ascii="標楷體" w:eastAsia="標楷體" w:hAnsi="標楷體" w:hint="eastAsia"/>
                <w:color w:val="000000"/>
              </w:rPr>
            </w:pPr>
          </w:p>
        </w:tc>
        <w:tc>
          <w:tcPr>
            <w:tcW w:w="641" w:type="dxa"/>
          </w:tcPr>
          <w:p w14:paraId="72916E5A" w14:textId="77777777" w:rsidR="000A7F3D" w:rsidRPr="00F33E6D" w:rsidRDefault="000A7F3D" w:rsidP="000A7F3D">
            <w:pPr>
              <w:rPr>
                <w:rFonts w:ascii="標楷體" w:eastAsia="標楷體" w:hAnsi="標楷體"/>
                <w:color w:val="000000"/>
              </w:rPr>
            </w:pPr>
          </w:p>
        </w:tc>
        <w:tc>
          <w:tcPr>
            <w:tcW w:w="2324" w:type="dxa"/>
          </w:tcPr>
          <w:p w14:paraId="50436EED" w14:textId="77777777" w:rsidR="000A7F3D" w:rsidRDefault="000A7F3D" w:rsidP="000A7F3D">
            <w:pPr>
              <w:rPr>
                <w:rFonts w:ascii="標楷體" w:eastAsia="標楷體" w:hAnsi="標楷體" w:hint="eastAsia"/>
                <w:color w:val="000000"/>
              </w:rPr>
            </w:pPr>
          </w:p>
        </w:tc>
        <w:tc>
          <w:tcPr>
            <w:tcW w:w="543" w:type="dxa"/>
          </w:tcPr>
          <w:p w14:paraId="46035A3B" w14:textId="77777777" w:rsidR="000A7F3D" w:rsidRDefault="000A7F3D" w:rsidP="000A7F3D">
            <w:pPr>
              <w:rPr>
                <w:rFonts w:ascii="標楷體" w:eastAsia="標楷體" w:hAnsi="標楷體"/>
                <w:color w:val="000000"/>
              </w:rPr>
            </w:pPr>
          </w:p>
        </w:tc>
        <w:tc>
          <w:tcPr>
            <w:tcW w:w="622" w:type="dxa"/>
          </w:tcPr>
          <w:p w14:paraId="09A96500" w14:textId="77777777" w:rsidR="000A7F3D" w:rsidRDefault="000A7F3D" w:rsidP="000A7F3D">
            <w:pPr>
              <w:rPr>
                <w:rFonts w:ascii="標楷體" w:eastAsia="標楷體" w:hAnsi="標楷體" w:hint="eastAsia"/>
                <w:color w:val="000000"/>
              </w:rPr>
            </w:pPr>
            <w:r>
              <w:rPr>
                <w:rFonts w:ascii="標楷體" w:eastAsia="標楷體" w:hAnsi="標楷體"/>
                <w:color w:val="000000"/>
              </w:rPr>
              <w:t>R</w:t>
            </w:r>
          </w:p>
        </w:tc>
        <w:tc>
          <w:tcPr>
            <w:tcW w:w="3816" w:type="dxa"/>
          </w:tcPr>
          <w:p w14:paraId="42946321" w14:textId="77777777" w:rsidR="000A7F3D" w:rsidRPr="00620588" w:rsidRDefault="000A7F3D" w:rsidP="000A7F3D">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A7F3D" w:rsidRPr="00706FB5" w14:paraId="27268511" w14:textId="77777777" w:rsidTr="000A7F3D">
        <w:tc>
          <w:tcPr>
            <w:tcW w:w="697" w:type="dxa"/>
          </w:tcPr>
          <w:p w14:paraId="429810A2"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5EC2DE55"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發行機構統編</w:t>
            </w:r>
          </w:p>
        </w:tc>
        <w:tc>
          <w:tcPr>
            <w:tcW w:w="921" w:type="dxa"/>
          </w:tcPr>
          <w:p w14:paraId="74D847A8" w14:textId="77777777" w:rsidR="000A7F3D" w:rsidRPr="00F33E6D" w:rsidRDefault="000A7F3D" w:rsidP="000A7F3D">
            <w:pPr>
              <w:rPr>
                <w:rFonts w:ascii="標楷體" w:eastAsia="標楷體" w:hAnsi="標楷體" w:hint="eastAsia"/>
                <w:color w:val="000000"/>
              </w:rPr>
            </w:pPr>
          </w:p>
        </w:tc>
        <w:tc>
          <w:tcPr>
            <w:tcW w:w="641" w:type="dxa"/>
          </w:tcPr>
          <w:p w14:paraId="2841DDA3" w14:textId="77777777" w:rsidR="000A7F3D" w:rsidRPr="00F33E6D" w:rsidRDefault="000A7F3D" w:rsidP="000A7F3D">
            <w:pPr>
              <w:rPr>
                <w:rFonts w:ascii="標楷體" w:eastAsia="標楷體" w:hAnsi="標楷體" w:hint="eastAsia"/>
                <w:color w:val="000000"/>
              </w:rPr>
            </w:pPr>
          </w:p>
        </w:tc>
        <w:tc>
          <w:tcPr>
            <w:tcW w:w="2324" w:type="dxa"/>
          </w:tcPr>
          <w:p w14:paraId="01E07562" w14:textId="77777777" w:rsidR="000A7F3D" w:rsidRPr="00F33E6D" w:rsidRDefault="000A7F3D" w:rsidP="000A7F3D">
            <w:pPr>
              <w:rPr>
                <w:rFonts w:ascii="標楷體" w:eastAsia="標楷體" w:hAnsi="標楷體" w:hint="eastAsia"/>
                <w:color w:val="000000"/>
              </w:rPr>
            </w:pPr>
          </w:p>
        </w:tc>
        <w:tc>
          <w:tcPr>
            <w:tcW w:w="543" w:type="dxa"/>
          </w:tcPr>
          <w:p w14:paraId="1B03E8CD" w14:textId="77777777" w:rsidR="000A7F3D" w:rsidRPr="00F33E6D" w:rsidRDefault="000A7F3D" w:rsidP="000A7F3D">
            <w:pPr>
              <w:rPr>
                <w:rFonts w:ascii="標楷體" w:eastAsia="標楷體" w:hAnsi="標楷體" w:hint="eastAsia"/>
                <w:color w:val="000000"/>
              </w:rPr>
            </w:pPr>
          </w:p>
        </w:tc>
        <w:tc>
          <w:tcPr>
            <w:tcW w:w="622" w:type="dxa"/>
          </w:tcPr>
          <w:p w14:paraId="0006BCC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D858AB2" w14:textId="77777777" w:rsidR="000A7F3D" w:rsidRPr="0069020C"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0A7F3D" w:rsidRPr="00706FB5" w14:paraId="2844C600" w14:textId="77777777" w:rsidTr="000A7F3D">
        <w:tc>
          <w:tcPr>
            <w:tcW w:w="697" w:type="dxa"/>
          </w:tcPr>
          <w:p w14:paraId="0BCB9959"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1CC69957"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發行機構所在國別</w:t>
            </w:r>
          </w:p>
        </w:tc>
        <w:tc>
          <w:tcPr>
            <w:tcW w:w="921" w:type="dxa"/>
          </w:tcPr>
          <w:p w14:paraId="09F56651" w14:textId="77777777" w:rsidR="000A7F3D" w:rsidRPr="00F33E6D" w:rsidRDefault="000A7F3D" w:rsidP="000A7F3D">
            <w:pPr>
              <w:rPr>
                <w:rFonts w:ascii="標楷體" w:eastAsia="標楷體" w:hAnsi="標楷體" w:hint="eastAsia"/>
                <w:color w:val="000000"/>
              </w:rPr>
            </w:pPr>
          </w:p>
        </w:tc>
        <w:tc>
          <w:tcPr>
            <w:tcW w:w="641" w:type="dxa"/>
          </w:tcPr>
          <w:p w14:paraId="2662DE62" w14:textId="77777777" w:rsidR="000A7F3D" w:rsidRPr="00F33E6D" w:rsidRDefault="000A7F3D" w:rsidP="000A7F3D">
            <w:pPr>
              <w:rPr>
                <w:rFonts w:ascii="標楷體" w:eastAsia="標楷體" w:hAnsi="標楷體" w:hint="eastAsia"/>
                <w:color w:val="000000"/>
              </w:rPr>
            </w:pPr>
          </w:p>
        </w:tc>
        <w:tc>
          <w:tcPr>
            <w:tcW w:w="2324" w:type="dxa"/>
          </w:tcPr>
          <w:p w14:paraId="39FA2ED8" w14:textId="77777777" w:rsidR="000A7F3D" w:rsidRPr="00F33E6D" w:rsidRDefault="000A7F3D" w:rsidP="000A7F3D">
            <w:pPr>
              <w:rPr>
                <w:rFonts w:ascii="標楷體" w:eastAsia="標楷體" w:hAnsi="標楷體" w:hint="eastAsia"/>
                <w:color w:val="000000"/>
              </w:rPr>
            </w:pPr>
          </w:p>
        </w:tc>
        <w:tc>
          <w:tcPr>
            <w:tcW w:w="543" w:type="dxa"/>
          </w:tcPr>
          <w:p w14:paraId="4DE3D4C2" w14:textId="77777777" w:rsidR="000A7F3D" w:rsidRPr="00F33E6D" w:rsidRDefault="000A7F3D" w:rsidP="000A7F3D">
            <w:pPr>
              <w:rPr>
                <w:rFonts w:ascii="標楷體" w:eastAsia="標楷體" w:hAnsi="標楷體" w:hint="eastAsia"/>
                <w:color w:val="000000"/>
              </w:rPr>
            </w:pPr>
          </w:p>
        </w:tc>
        <w:tc>
          <w:tcPr>
            <w:tcW w:w="622" w:type="dxa"/>
          </w:tcPr>
          <w:p w14:paraId="3865EA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8E0EF30" w14:textId="77777777" w:rsidR="000A7F3D" w:rsidRPr="0069020C"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0A7F3D" w:rsidRPr="00706FB5" w14:paraId="2E523E73" w14:textId="77777777" w:rsidTr="000A7F3D">
        <w:tc>
          <w:tcPr>
            <w:tcW w:w="697" w:type="dxa"/>
          </w:tcPr>
          <w:p w14:paraId="716CC55D"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74DC790B"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憑證編號</w:t>
            </w:r>
          </w:p>
        </w:tc>
        <w:tc>
          <w:tcPr>
            <w:tcW w:w="921" w:type="dxa"/>
          </w:tcPr>
          <w:p w14:paraId="491C895E" w14:textId="77777777" w:rsidR="000A7F3D" w:rsidRPr="00F33E6D" w:rsidRDefault="000A7F3D" w:rsidP="000A7F3D">
            <w:pPr>
              <w:rPr>
                <w:rFonts w:ascii="標楷體" w:eastAsia="標楷體" w:hAnsi="標楷體" w:hint="eastAsia"/>
                <w:color w:val="000000"/>
              </w:rPr>
            </w:pPr>
          </w:p>
        </w:tc>
        <w:tc>
          <w:tcPr>
            <w:tcW w:w="641" w:type="dxa"/>
          </w:tcPr>
          <w:p w14:paraId="66CEA40D" w14:textId="77777777" w:rsidR="000A7F3D" w:rsidRPr="00F33E6D" w:rsidRDefault="000A7F3D" w:rsidP="000A7F3D">
            <w:pPr>
              <w:rPr>
                <w:rFonts w:ascii="標楷體" w:eastAsia="標楷體" w:hAnsi="標楷體" w:hint="eastAsia"/>
                <w:color w:val="000000"/>
              </w:rPr>
            </w:pPr>
          </w:p>
        </w:tc>
        <w:tc>
          <w:tcPr>
            <w:tcW w:w="2324" w:type="dxa"/>
          </w:tcPr>
          <w:p w14:paraId="20787CD0" w14:textId="77777777" w:rsidR="000A7F3D" w:rsidRPr="00F33E6D" w:rsidRDefault="000A7F3D" w:rsidP="000A7F3D">
            <w:pPr>
              <w:rPr>
                <w:rFonts w:ascii="標楷體" w:eastAsia="標楷體" w:hAnsi="標楷體" w:hint="eastAsia"/>
                <w:color w:val="000000"/>
              </w:rPr>
            </w:pPr>
          </w:p>
        </w:tc>
        <w:tc>
          <w:tcPr>
            <w:tcW w:w="543" w:type="dxa"/>
          </w:tcPr>
          <w:p w14:paraId="4958F53A" w14:textId="77777777" w:rsidR="000A7F3D" w:rsidRPr="00F33E6D" w:rsidRDefault="000A7F3D" w:rsidP="000A7F3D">
            <w:pPr>
              <w:rPr>
                <w:rFonts w:ascii="標楷體" w:eastAsia="標楷體" w:hAnsi="標楷體" w:hint="eastAsia"/>
                <w:color w:val="000000"/>
              </w:rPr>
            </w:pPr>
          </w:p>
        </w:tc>
        <w:tc>
          <w:tcPr>
            <w:tcW w:w="622" w:type="dxa"/>
          </w:tcPr>
          <w:p w14:paraId="74C49EB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609BADB" w14:textId="77777777" w:rsidR="000A7F3D" w:rsidRPr="00EB543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0A7F3D" w:rsidRPr="00706FB5" w14:paraId="7CA7CDE0" w14:textId="77777777" w:rsidTr="000A7F3D">
        <w:tc>
          <w:tcPr>
            <w:tcW w:w="697" w:type="dxa"/>
          </w:tcPr>
          <w:p w14:paraId="243281EB"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40AEDA6E" w14:textId="77777777" w:rsidR="000A7F3D" w:rsidRPr="00F33E6D" w:rsidRDefault="000A7F3D" w:rsidP="000A7F3D">
            <w:pPr>
              <w:rPr>
                <w:rFonts w:ascii="標楷體" w:eastAsia="標楷體" w:hAnsi="標楷體" w:hint="eastAsia"/>
                <w:color w:val="000000"/>
              </w:rPr>
            </w:pPr>
            <w:r>
              <w:rPr>
                <w:rFonts w:ascii="標楷體" w:eastAsia="標楷體" w:hAnsi="標楷體" w:hint="eastAsia"/>
                <w:color w:val="000000"/>
              </w:rPr>
              <w:t>貸放成數</w:t>
            </w:r>
          </w:p>
        </w:tc>
        <w:tc>
          <w:tcPr>
            <w:tcW w:w="921" w:type="dxa"/>
          </w:tcPr>
          <w:p w14:paraId="0EFE816F" w14:textId="77777777" w:rsidR="000A7F3D" w:rsidRPr="00F33E6D" w:rsidRDefault="000A7F3D" w:rsidP="000A7F3D">
            <w:pPr>
              <w:rPr>
                <w:rFonts w:ascii="標楷體" w:eastAsia="標楷體" w:hAnsi="標楷體" w:hint="eastAsia"/>
                <w:color w:val="000000"/>
              </w:rPr>
            </w:pPr>
          </w:p>
        </w:tc>
        <w:tc>
          <w:tcPr>
            <w:tcW w:w="641" w:type="dxa"/>
          </w:tcPr>
          <w:p w14:paraId="54B84023" w14:textId="77777777" w:rsidR="000A7F3D" w:rsidRPr="00F33E6D" w:rsidRDefault="000A7F3D" w:rsidP="000A7F3D">
            <w:pPr>
              <w:rPr>
                <w:rFonts w:ascii="標楷體" w:eastAsia="標楷體" w:hAnsi="標楷體" w:hint="eastAsia"/>
                <w:color w:val="000000"/>
              </w:rPr>
            </w:pPr>
          </w:p>
        </w:tc>
        <w:tc>
          <w:tcPr>
            <w:tcW w:w="2324" w:type="dxa"/>
          </w:tcPr>
          <w:p w14:paraId="3B815D20" w14:textId="77777777" w:rsidR="000A7F3D" w:rsidRPr="00F33E6D" w:rsidRDefault="000A7F3D" w:rsidP="000A7F3D">
            <w:pPr>
              <w:rPr>
                <w:rFonts w:ascii="標楷體" w:eastAsia="標楷體" w:hAnsi="標楷體" w:hint="eastAsia"/>
                <w:color w:val="000000"/>
              </w:rPr>
            </w:pPr>
          </w:p>
        </w:tc>
        <w:tc>
          <w:tcPr>
            <w:tcW w:w="543" w:type="dxa"/>
          </w:tcPr>
          <w:p w14:paraId="6CDE695E" w14:textId="77777777" w:rsidR="000A7F3D" w:rsidRPr="00F33E6D" w:rsidRDefault="000A7F3D" w:rsidP="000A7F3D">
            <w:pPr>
              <w:rPr>
                <w:rFonts w:ascii="標楷體" w:eastAsia="標楷體" w:hAnsi="標楷體" w:hint="eastAsia"/>
                <w:color w:val="000000"/>
              </w:rPr>
            </w:pPr>
          </w:p>
        </w:tc>
        <w:tc>
          <w:tcPr>
            <w:tcW w:w="622" w:type="dxa"/>
          </w:tcPr>
          <w:p w14:paraId="2B7D25B3"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B1C02E4" w14:textId="77777777" w:rsidR="000A7F3D" w:rsidRPr="00EB543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0A7F3D" w:rsidRPr="00706FB5" w14:paraId="5B8A6A91" w14:textId="77777777" w:rsidTr="000A7F3D">
        <w:tc>
          <w:tcPr>
            <w:tcW w:w="697" w:type="dxa"/>
          </w:tcPr>
          <w:p w14:paraId="4C91FDB0"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17BE37C2"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有價證券類別</w:t>
            </w:r>
          </w:p>
        </w:tc>
        <w:tc>
          <w:tcPr>
            <w:tcW w:w="921" w:type="dxa"/>
          </w:tcPr>
          <w:p w14:paraId="776DD9C0" w14:textId="77777777" w:rsidR="000A7F3D" w:rsidRPr="00F33E6D" w:rsidRDefault="000A7F3D" w:rsidP="000A7F3D">
            <w:pPr>
              <w:rPr>
                <w:rFonts w:ascii="標楷體" w:eastAsia="標楷體" w:hAnsi="標楷體" w:hint="eastAsia"/>
                <w:color w:val="000000"/>
              </w:rPr>
            </w:pPr>
          </w:p>
        </w:tc>
        <w:tc>
          <w:tcPr>
            <w:tcW w:w="641" w:type="dxa"/>
          </w:tcPr>
          <w:p w14:paraId="4C479781" w14:textId="77777777" w:rsidR="000A7F3D" w:rsidRPr="00F33E6D" w:rsidRDefault="000A7F3D" w:rsidP="000A7F3D">
            <w:pPr>
              <w:rPr>
                <w:rFonts w:ascii="標楷體" w:eastAsia="標楷體" w:hAnsi="標楷體" w:hint="eastAsia"/>
                <w:color w:val="000000"/>
              </w:rPr>
            </w:pPr>
          </w:p>
        </w:tc>
        <w:tc>
          <w:tcPr>
            <w:tcW w:w="2324" w:type="dxa"/>
          </w:tcPr>
          <w:p w14:paraId="718C1A55" w14:textId="77777777" w:rsidR="000A7F3D" w:rsidRPr="00F33E6D" w:rsidRDefault="000A7F3D" w:rsidP="000A7F3D">
            <w:pPr>
              <w:rPr>
                <w:rFonts w:ascii="標楷體" w:eastAsia="標楷體" w:hAnsi="標楷體" w:hint="eastAsia"/>
                <w:color w:val="000000"/>
              </w:rPr>
            </w:pPr>
          </w:p>
        </w:tc>
        <w:tc>
          <w:tcPr>
            <w:tcW w:w="543" w:type="dxa"/>
          </w:tcPr>
          <w:p w14:paraId="26DB335B" w14:textId="77777777" w:rsidR="000A7F3D" w:rsidRPr="00F33E6D" w:rsidRDefault="000A7F3D" w:rsidP="000A7F3D">
            <w:pPr>
              <w:rPr>
                <w:rFonts w:ascii="標楷體" w:eastAsia="標楷體" w:hAnsi="標楷體" w:hint="eastAsia"/>
                <w:color w:val="000000"/>
              </w:rPr>
            </w:pPr>
          </w:p>
        </w:tc>
        <w:tc>
          <w:tcPr>
            <w:tcW w:w="622" w:type="dxa"/>
          </w:tcPr>
          <w:p w14:paraId="424DE2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079921" w14:textId="77777777" w:rsidR="000A7F3D" w:rsidRPr="00EB543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0A7F3D" w:rsidRPr="00706FB5" w14:paraId="3BE751FF" w14:textId="77777777" w:rsidTr="000A7F3D">
        <w:tc>
          <w:tcPr>
            <w:tcW w:w="697" w:type="dxa"/>
          </w:tcPr>
          <w:p w14:paraId="682725DF"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40E4DD1D"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掛牌交易所</w:t>
            </w:r>
          </w:p>
        </w:tc>
        <w:tc>
          <w:tcPr>
            <w:tcW w:w="921" w:type="dxa"/>
          </w:tcPr>
          <w:p w14:paraId="27037A1A" w14:textId="77777777" w:rsidR="000A7F3D" w:rsidRPr="00F33E6D" w:rsidRDefault="000A7F3D" w:rsidP="000A7F3D">
            <w:pPr>
              <w:rPr>
                <w:rFonts w:ascii="標楷體" w:eastAsia="標楷體" w:hAnsi="標楷體" w:hint="eastAsia"/>
                <w:color w:val="000000"/>
              </w:rPr>
            </w:pPr>
          </w:p>
        </w:tc>
        <w:tc>
          <w:tcPr>
            <w:tcW w:w="641" w:type="dxa"/>
          </w:tcPr>
          <w:p w14:paraId="4B7005BF" w14:textId="77777777" w:rsidR="000A7F3D" w:rsidRPr="00F33E6D" w:rsidRDefault="000A7F3D" w:rsidP="000A7F3D">
            <w:pPr>
              <w:rPr>
                <w:rFonts w:ascii="標楷體" w:eastAsia="標楷體" w:hAnsi="標楷體" w:hint="eastAsia"/>
                <w:color w:val="000000"/>
              </w:rPr>
            </w:pPr>
          </w:p>
        </w:tc>
        <w:tc>
          <w:tcPr>
            <w:tcW w:w="2324" w:type="dxa"/>
          </w:tcPr>
          <w:p w14:paraId="2399431C" w14:textId="77777777" w:rsidR="000A7F3D" w:rsidRPr="00F33E6D" w:rsidRDefault="000A7F3D" w:rsidP="000A7F3D">
            <w:pPr>
              <w:rPr>
                <w:rFonts w:ascii="標楷體" w:eastAsia="標楷體" w:hAnsi="標楷體" w:hint="eastAsia"/>
                <w:color w:val="000000"/>
              </w:rPr>
            </w:pPr>
          </w:p>
        </w:tc>
        <w:tc>
          <w:tcPr>
            <w:tcW w:w="543" w:type="dxa"/>
          </w:tcPr>
          <w:p w14:paraId="49B05107" w14:textId="77777777" w:rsidR="000A7F3D" w:rsidRPr="00F33E6D" w:rsidRDefault="000A7F3D" w:rsidP="000A7F3D">
            <w:pPr>
              <w:rPr>
                <w:rFonts w:ascii="標楷體" w:eastAsia="標楷體" w:hAnsi="標楷體" w:hint="eastAsia"/>
                <w:color w:val="000000"/>
              </w:rPr>
            </w:pPr>
          </w:p>
        </w:tc>
        <w:tc>
          <w:tcPr>
            <w:tcW w:w="622" w:type="dxa"/>
          </w:tcPr>
          <w:p w14:paraId="0C215AC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A53B78" w14:textId="77777777" w:rsidR="000A7F3D" w:rsidRPr="00EB543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0A7F3D" w:rsidRPr="00706FB5" w14:paraId="176B48DF" w14:textId="77777777" w:rsidTr="000A7F3D">
        <w:tc>
          <w:tcPr>
            <w:tcW w:w="697" w:type="dxa"/>
          </w:tcPr>
          <w:p w14:paraId="34417097"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4D89193C"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發行日</w:t>
            </w:r>
          </w:p>
        </w:tc>
        <w:tc>
          <w:tcPr>
            <w:tcW w:w="921" w:type="dxa"/>
          </w:tcPr>
          <w:p w14:paraId="1F99FE79" w14:textId="77777777" w:rsidR="000A7F3D" w:rsidRPr="00F33E6D" w:rsidRDefault="000A7F3D" w:rsidP="000A7F3D">
            <w:pPr>
              <w:rPr>
                <w:rFonts w:ascii="標楷體" w:eastAsia="標楷體" w:hAnsi="標楷體" w:hint="eastAsia"/>
                <w:color w:val="000000"/>
              </w:rPr>
            </w:pPr>
          </w:p>
        </w:tc>
        <w:tc>
          <w:tcPr>
            <w:tcW w:w="641" w:type="dxa"/>
          </w:tcPr>
          <w:p w14:paraId="71C41C1B" w14:textId="77777777" w:rsidR="000A7F3D" w:rsidRPr="00F33E6D" w:rsidRDefault="000A7F3D" w:rsidP="000A7F3D">
            <w:pPr>
              <w:rPr>
                <w:rFonts w:ascii="標楷體" w:eastAsia="標楷體" w:hAnsi="標楷體" w:hint="eastAsia"/>
                <w:color w:val="000000"/>
              </w:rPr>
            </w:pPr>
          </w:p>
        </w:tc>
        <w:tc>
          <w:tcPr>
            <w:tcW w:w="2324" w:type="dxa"/>
          </w:tcPr>
          <w:p w14:paraId="0B7721D6" w14:textId="77777777" w:rsidR="000A7F3D" w:rsidRPr="00F33E6D" w:rsidRDefault="000A7F3D" w:rsidP="000A7F3D">
            <w:pPr>
              <w:rPr>
                <w:rFonts w:ascii="標楷體" w:eastAsia="標楷體" w:hAnsi="標楷體" w:hint="eastAsia"/>
                <w:color w:val="000000"/>
              </w:rPr>
            </w:pPr>
          </w:p>
        </w:tc>
        <w:tc>
          <w:tcPr>
            <w:tcW w:w="543" w:type="dxa"/>
          </w:tcPr>
          <w:p w14:paraId="7459C31D" w14:textId="77777777" w:rsidR="000A7F3D" w:rsidRPr="00F33E6D" w:rsidRDefault="000A7F3D" w:rsidP="000A7F3D">
            <w:pPr>
              <w:rPr>
                <w:rFonts w:ascii="標楷體" w:eastAsia="標楷體" w:hAnsi="標楷體" w:hint="eastAsia"/>
                <w:color w:val="000000"/>
              </w:rPr>
            </w:pPr>
          </w:p>
        </w:tc>
        <w:tc>
          <w:tcPr>
            <w:tcW w:w="622" w:type="dxa"/>
          </w:tcPr>
          <w:p w14:paraId="329F2E7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C659AF"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0A7F3D" w:rsidRPr="00706FB5" w14:paraId="5125FC49" w14:textId="77777777" w:rsidTr="000A7F3D">
        <w:tc>
          <w:tcPr>
            <w:tcW w:w="697" w:type="dxa"/>
          </w:tcPr>
          <w:p w14:paraId="09D752A1"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2489A622"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到期日</w:t>
            </w:r>
          </w:p>
        </w:tc>
        <w:tc>
          <w:tcPr>
            <w:tcW w:w="921" w:type="dxa"/>
          </w:tcPr>
          <w:p w14:paraId="4FB7304E" w14:textId="77777777" w:rsidR="000A7F3D" w:rsidRPr="00F33E6D" w:rsidRDefault="000A7F3D" w:rsidP="000A7F3D">
            <w:pPr>
              <w:rPr>
                <w:rFonts w:ascii="標楷體" w:eastAsia="標楷體" w:hAnsi="標楷體" w:hint="eastAsia"/>
                <w:color w:val="000000"/>
              </w:rPr>
            </w:pPr>
          </w:p>
        </w:tc>
        <w:tc>
          <w:tcPr>
            <w:tcW w:w="641" w:type="dxa"/>
          </w:tcPr>
          <w:p w14:paraId="41C504E4" w14:textId="77777777" w:rsidR="000A7F3D" w:rsidRPr="00F33E6D" w:rsidRDefault="000A7F3D" w:rsidP="000A7F3D">
            <w:pPr>
              <w:rPr>
                <w:rFonts w:ascii="標楷體" w:eastAsia="標楷體" w:hAnsi="標楷體" w:hint="eastAsia"/>
                <w:color w:val="000000"/>
              </w:rPr>
            </w:pPr>
          </w:p>
        </w:tc>
        <w:tc>
          <w:tcPr>
            <w:tcW w:w="2324" w:type="dxa"/>
          </w:tcPr>
          <w:p w14:paraId="3E596F87" w14:textId="77777777" w:rsidR="000A7F3D" w:rsidRPr="00F33E6D" w:rsidRDefault="000A7F3D" w:rsidP="000A7F3D">
            <w:pPr>
              <w:rPr>
                <w:rFonts w:ascii="標楷體" w:eastAsia="標楷體" w:hAnsi="標楷體" w:hint="eastAsia"/>
                <w:color w:val="000000"/>
              </w:rPr>
            </w:pPr>
          </w:p>
        </w:tc>
        <w:tc>
          <w:tcPr>
            <w:tcW w:w="543" w:type="dxa"/>
          </w:tcPr>
          <w:p w14:paraId="08185993" w14:textId="77777777" w:rsidR="000A7F3D" w:rsidRPr="00F33E6D" w:rsidRDefault="000A7F3D" w:rsidP="000A7F3D">
            <w:pPr>
              <w:rPr>
                <w:rFonts w:ascii="標楷體" w:eastAsia="標楷體" w:hAnsi="標楷體" w:hint="eastAsia"/>
                <w:color w:val="000000"/>
              </w:rPr>
            </w:pPr>
          </w:p>
        </w:tc>
        <w:tc>
          <w:tcPr>
            <w:tcW w:w="622" w:type="dxa"/>
          </w:tcPr>
          <w:p w14:paraId="2931137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AC4F633"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0A7F3D" w:rsidRPr="00706FB5" w14:paraId="0F056AFE" w14:textId="77777777" w:rsidTr="000A7F3D">
        <w:tc>
          <w:tcPr>
            <w:tcW w:w="697" w:type="dxa"/>
          </w:tcPr>
          <w:p w14:paraId="394C5CBA"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418E2E1A"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發行者對象別</w:t>
            </w:r>
          </w:p>
        </w:tc>
        <w:tc>
          <w:tcPr>
            <w:tcW w:w="921" w:type="dxa"/>
          </w:tcPr>
          <w:p w14:paraId="068B6FD2" w14:textId="77777777" w:rsidR="000A7F3D" w:rsidRPr="00F33E6D" w:rsidRDefault="000A7F3D" w:rsidP="000A7F3D">
            <w:pPr>
              <w:rPr>
                <w:rFonts w:ascii="標楷體" w:eastAsia="標楷體" w:hAnsi="標楷體" w:hint="eastAsia"/>
                <w:color w:val="000000"/>
              </w:rPr>
            </w:pPr>
          </w:p>
        </w:tc>
        <w:tc>
          <w:tcPr>
            <w:tcW w:w="641" w:type="dxa"/>
          </w:tcPr>
          <w:p w14:paraId="2E4D6CA2" w14:textId="77777777" w:rsidR="000A7F3D" w:rsidRPr="00F33E6D" w:rsidRDefault="000A7F3D" w:rsidP="000A7F3D">
            <w:pPr>
              <w:rPr>
                <w:rFonts w:ascii="標楷體" w:eastAsia="標楷體" w:hAnsi="標楷體" w:hint="eastAsia"/>
                <w:color w:val="000000"/>
              </w:rPr>
            </w:pPr>
          </w:p>
        </w:tc>
        <w:tc>
          <w:tcPr>
            <w:tcW w:w="2324" w:type="dxa"/>
          </w:tcPr>
          <w:p w14:paraId="6B4D562B" w14:textId="77777777" w:rsidR="000A7F3D" w:rsidRPr="00F33E6D" w:rsidRDefault="000A7F3D" w:rsidP="000A7F3D">
            <w:pPr>
              <w:rPr>
                <w:rFonts w:ascii="標楷體" w:eastAsia="標楷體" w:hAnsi="標楷體" w:hint="eastAsia"/>
                <w:color w:val="000000"/>
              </w:rPr>
            </w:pPr>
          </w:p>
        </w:tc>
        <w:tc>
          <w:tcPr>
            <w:tcW w:w="543" w:type="dxa"/>
          </w:tcPr>
          <w:p w14:paraId="10EFAF3A" w14:textId="77777777" w:rsidR="000A7F3D" w:rsidRPr="00F33E6D" w:rsidRDefault="000A7F3D" w:rsidP="000A7F3D">
            <w:pPr>
              <w:rPr>
                <w:rFonts w:ascii="標楷體" w:eastAsia="標楷體" w:hAnsi="標楷體" w:hint="eastAsia"/>
                <w:color w:val="000000"/>
              </w:rPr>
            </w:pPr>
          </w:p>
        </w:tc>
        <w:tc>
          <w:tcPr>
            <w:tcW w:w="622" w:type="dxa"/>
          </w:tcPr>
          <w:p w14:paraId="5622046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210F149"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0A7F3D" w:rsidRPr="00706FB5" w14:paraId="4A215590" w14:textId="77777777" w:rsidTr="000A7F3D">
        <w:tc>
          <w:tcPr>
            <w:tcW w:w="697" w:type="dxa"/>
          </w:tcPr>
          <w:p w14:paraId="5DE65449"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683C4F55" w14:textId="77777777" w:rsidR="000A7F3D" w:rsidRDefault="000A7F3D" w:rsidP="000A7F3D">
            <w:pPr>
              <w:rPr>
                <w:rFonts w:ascii="標楷體" w:eastAsia="標楷體" w:hAnsi="標楷體" w:hint="eastAsia"/>
                <w:color w:val="000000"/>
              </w:rPr>
            </w:pPr>
            <w:r w:rsidRPr="00140075">
              <w:rPr>
                <w:rFonts w:ascii="標楷體" w:eastAsia="標楷體" w:hAnsi="標楷體" w:hint="eastAsia"/>
                <w:color w:val="000000"/>
              </w:rPr>
              <w:t>發行者次對象別</w:t>
            </w:r>
          </w:p>
        </w:tc>
        <w:tc>
          <w:tcPr>
            <w:tcW w:w="921" w:type="dxa"/>
          </w:tcPr>
          <w:p w14:paraId="6CBC4F69" w14:textId="77777777" w:rsidR="000A7F3D" w:rsidRPr="00F33E6D" w:rsidRDefault="000A7F3D" w:rsidP="000A7F3D">
            <w:pPr>
              <w:rPr>
                <w:rFonts w:ascii="標楷體" w:eastAsia="標楷體" w:hAnsi="標楷體" w:hint="eastAsia"/>
                <w:color w:val="000000"/>
              </w:rPr>
            </w:pPr>
          </w:p>
        </w:tc>
        <w:tc>
          <w:tcPr>
            <w:tcW w:w="641" w:type="dxa"/>
          </w:tcPr>
          <w:p w14:paraId="0F3F5FB1" w14:textId="77777777" w:rsidR="000A7F3D" w:rsidRPr="00F33E6D" w:rsidRDefault="000A7F3D" w:rsidP="000A7F3D">
            <w:pPr>
              <w:rPr>
                <w:rFonts w:ascii="標楷體" w:eastAsia="標楷體" w:hAnsi="標楷體" w:hint="eastAsia"/>
                <w:color w:val="000000"/>
              </w:rPr>
            </w:pPr>
          </w:p>
        </w:tc>
        <w:tc>
          <w:tcPr>
            <w:tcW w:w="2324" w:type="dxa"/>
          </w:tcPr>
          <w:p w14:paraId="0D46B630" w14:textId="77777777" w:rsidR="000A7F3D" w:rsidRPr="00F33E6D" w:rsidRDefault="000A7F3D" w:rsidP="000A7F3D">
            <w:pPr>
              <w:rPr>
                <w:rFonts w:ascii="標楷體" w:eastAsia="標楷體" w:hAnsi="標楷體" w:hint="eastAsia"/>
                <w:color w:val="000000"/>
              </w:rPr>
            </w:pPr>
          </w:p>
        </w:tc>
        <w:tc>
          <w:tcPr>
            <w:tcW w:w="543" w:type="dxa"/>
          </w:tcPr>
          <w:p w14:paraId="6CC7FB58" w14:textId="77777777" w:rsidR="000A7F3D" w:rsidRPr="00F33E6D" w:rsidRDefault="000A7F3D" w:rsidP="000A7F3D">
            <w:pPr>
              <w:rPr>
                <w:rFonts w:ascii="標楷體" w:eastAsia="標楷體" w:hAnsi="標楷體" w:hint="eastAsia"/>
                <w:color w:val="000000"/>
              </w:rPr>
            </w:pPr>
          </w:p>
        </w:tc>
        <w:tc>
          <w:tcPr>
            <w:tcW w:w="622" w:type="dxa"/>
          </w:tcPr>
          <w:p w14:paraId="4F0249B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5D3D1B8"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0A7F3D" w:rsidRPr="00706FB5" w14:paraId="045C994A" w14:textId="77777777" w:rsidTr="000A7F3D">
        <w:tc>
          <w:tcPr>
            <w:tcW w:w="697" w:type="dxa"/>
          </w:tcPr>
          <w:p w14:paraId="7BDC475B"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4CAA6A4A"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評等日期</w:t>
            </w:r>
          </w:p>
        </w:tc>
        <w:tc>
          <w:tcPr>
            <w:tcW w:w="921" w:type="dxa"/>
          </w:tcPr>
          <w:p w14:paraId="40BC7904" w14:textId="77777777" w:rsidR="000A7F3D" w:rsidRPr="00F33E6D" w:rsidRDefault="000A7F3D" w:rsidP="000A7F3D">
            <w:pPr>
              <w:rPr>
                <w:rFonts w:ascii="標楷體" w:eastAsia="標楷體" w:hAnsi="標楷體" w:hint="eastAsia"/>
                <w:color w:val="000000"/>
              </w:rPr>
            </w:pPr>
          </w:p>
        </w:tc>
        <w:tc>
          <w:tcPr>
            <w:tcW w:w="641" w:type="dxa"/>
          </w:tcPr>
          <w:p w14:paraId="197B6A05" w14:textId="77777777" w:rsidR="000A7F3D" w:rsidRPr="00F33E6D" w:rsidRDefault="000A7F3D" w:rsidP="000A7F3D">
            <w:pPr>
              <w:rPr>
                <w:rFonts w:ascii="標楷體" w:eastAsia="標楷體" w:hAnsi="標楷體" w:hint="eastAsia"/>
                <w:color w:val="000000"/>
              </w:rPr>
            </w:pPr>
          </w:p>
        </w:tc>
        <w:tc>
          <w:tcPr>
            <w:tcW w:w="2324" w:type="dxa"/>
          </w:tcPr>
          <w:p w14:paraId="2E9EF3F2" w14:textId="77777777" w:rsidR="000A7F3D" w:rsidRPr="00F33E6D" w:rsidRDefault="000A7F3D" w:rsidP="000A7F3D">
            <w:pPr>
              <w:rPr>
                <w:rFonts w:ascii="標楷體" w:eastAsia="標楷體" w:hAnsi="標楷體" w:hint="eastAsia"/>
                <w:color w:val="000000"/>
              </w:rPr>
            </w:pPr>
          </w:p>
        </w:tc>
        <w:tc>
          <w:tcPr>
            <w:tcW w:w="543" w:type="dxa"/>
          </w:tcPr>
          <w:p w14:paraId="2301523F" w14:textId="77777777" w:rsidR="000A7F3D" w:rsidRPr="00F33E6D" w:rsidRDefault="000A7F3D" w:rsidP="000A7F3D">
            <w:pPr>
              <w:rPr>
                <w:rFonts w:ascii="標楷體" w:eastAsia="標楷體" w:hAnsi="標楷體" w:hint="eastAsia"/>
                <w:color w:val="000000"/>
              </w:rPr>
            </w:pPr>
          </w:p>
        </w:tc>
        <w:tc>
          <w:tcPr>
            <w:tcW w:w="622" w:type="dxa"/>
          </w:tcPr>
          <w:p w14:paraId="04BD11B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45DFA6A"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0A7F3D" w:rsidRPr="00706FB5" w14:paraId="1A83B87F" w14:textId="77777777" w:rsidTr="000A7F3D">
        <w:tc>
          <w:tcPr>
            <w:tcW w:w="697" w:type="dxa"/>
          </w:tcPr>
          <w:p w14:paraId="6F716B1F"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6D2769CA"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評等公司</w:t>
            </w:r>
          </w:p>
        </w:tc>
        <w:tc>
          <w:tcPr>
            <w:tcW w:w="921" w:type="dxa"/>
          </w:tcPr>
          <w:p w14:paraId="1C124905" w14:textId="77777777" w:rsidR="000A7F3D" w:rsidRPr="00F33E6D" w:rsidRDefault="000A7F3D" w:rsidP="000A7F3D">
            <w:pPr>
              <w:rPr>
                <w:rFonts w:ascii="標楷體" w:eastAsia="標楷體" w:hAnsi="標楷體" w:hint="eastAsia"/>
                <w:color w:val="000000"/>
              </w:rPr>
            </w:pPr>
          </w:p>
        </w:tc>
        <w:tc>
          <w:tcPr>
            <w:tcW w:w="641" w:type="dxa"/>
          </w:tcPr>
          <w:p w14:paraId="0488082E" w14:textId="77777777" w:rsidR="000A7F3D" w:rsidRPr="00F33E6D" w:rsidRDefault="000A7F3D" w:rsidP="000A7F3D">
            <w:pPr>
              <w:rPr>
                <w:rFonts w:ascii="標楷體" w:eastAsia="標楷體" w:hAnsi="標楷體" w:hint="eastAsia"/>
                <w:color w:val="000000"/>
              </w:rPr>
            </w:pPr>
          </w:p>
        </w:tc>
        <w:tc>
          <w:tcPr>
            <w:tcW w:w="2324" w:type="dxa"/>
          </w:tcPr>
          <w:p w14:paraId="71AE8B80" w14:textId="77777777" w:rsidR="000A7F3D" w:rsidRPr="00F33E6D" w:rsidRDefault="000A7F3D" w:rsidP="000A7F3D">
            <w:pPr>
              <w:rPr>
                <w:rFonts w:ascii="標楷體" w:eastAsia="標楷體" w:hAnsi="標楷體" w:hint="eastAsia"/>
                <w:color w:val="000000"/>
              </w:rPr>
            </w:pPr>
          </w:p>
        </w:tc>
        <w:tc>
          <w:tcPr>
            <w:tcW w:w="543" w:type="dxa"/>
          </w:tcPr>
          <w:p w14:paraId="502A8F95" w14:textId="77777777" w:rsidR="000A7F3D" w:rsidRPr="00F33E6D" w:rsidRDefault="000A7F3D" w:rsidP="000A7F3D">
            <w:pPr>
              <w:rPr>
                <w:rFonts w:ascii="標楷體" w:eastAsia="標楷體" w:hAnsi="標楷體" w:hint="eastAsia"/>
                <w:color w:val="000000"/>
              </w:rPr>
            </w:pPr>
          </w:p>
        </w:tc>
        <w:tc>
          <w:tcPr>
            <w:tcW w:w="622" w:type="dxa"/>
          </w:tcPr>
          <w:p w14:paraId="0BD3182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C516B07"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0A7F3D" w:rsidRPr="00706FB5" w14:paraId="1CB083C2" w14:textId="77777777" w:rsidTr="000A7F3D">
        <w:tc>
          <w:tcPr>
            <w:tcW w:w="697" w:type="dxa"/>
          </w:tcPr>
          <w:p w14:paraId="4A49A884"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06D2BBA1"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外部評等</w:t>
            </w:r>
          </w:p>
        </w:tc>
        <w:tc>
          <w:tcPr>
            <w:tcW w:w="921" w:type="dxa"/>
          </w:tcPr>
          <w:p w14:paraId="5D74C3A3" w14:textId="77777777" w:rsidR="000A7F3D" w:rsidRPr="00F33E6D" w:rsidRDefault="000A7F3D" w:rsidP="000A7F3D">
            <w:pPr>
              <w:rPr>
                <w:rFonts w:ascii="標楷體" w:eastAsia="標楷體" w:hAnsi="標楷體" w:hint="eastAsia"/>
                <w:color w:val="000000"/>
              </w:rPr>
            </w:pPr>
          </w:p>
        </w:tc>
        <w:tc>
          <w:tcPr>
            <w:tcW w:w="641" w:type="dxa"/>
          </w:tcPr>
          <w:p w14:paraId="63822E3D" w14:textId="77777777" w:rsidR="000A7F3D" w:rsidRPr="00F33E6D" w:rsidRDefault="000A7F3D" w:rsidP="000A7F3D">
            <w:pPr>
              <w:rPr>
                <w:rFonts w:ascii="標楷體" w:eastAsia="標楷體" w:hAnsi="標楷體" w:hint="eastAsia"/>
                <w:color w:val="000000"/>
              </w:rPr>
            </w:pPr>
          </w:p>
        </w:tc>
        <w:tc>
          <w:tcPr>
            <w:tcW w:w="2324" w:type="dxa"/>
          </w:tcPr>
          <w:p w14:paraId="1434B4D4" w14:textId="77777777" w:rsidR="000A7F3D" w:rsidRPr="00F33E6D" w:rsidRDefault="000A7F3D" w:rsidP="000A7F3D">
            <w:pPr>
              <w:rPr>
                <w:rFonts w:ascii="標楷體" w:eastAsia="標楷體" w:hAnsi="標楷體" w:hint="eastAsia"/>
                <w:color w:val="000000"/>
              </w:rPr>
            </w:pPr>
          </w:p>
        </w:tc>
        <w:tc>
          <w:tcPr>
            <w:tcW w:w="543" w:type="dxa"/>
          </w:tcPr>
          <w:p w14:paraId="4509D440" w14:textId="77777777" w:rsidR="000A7F3D" w:rsidRPr="00F33E6D" w:rsidRDefault="000A7F3D" w:rsidP="000A7F3D">
            <w:pPr>
              <w:rPr>
                <w:rFonts w:ascii="標楷體" w:eastAsia="標楷體" w:hAnsi="標楷體" w:hint="eastAsia"/>
                <w:color w:val="000000"/>
              </w:rPr>
            </w:pPr>
          </w:p>
        </w:tc>
        <w:tc>
          <w:tcPr>
            <w:tcW w:w="622" w:type="dxa"/>
          </w:tcPr>
          <w:p w14:paraId="25206DA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81C31D4"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0A7F3D" w:rsidRPr="00706FB5" w14:paraId="761B8100" w14:textId="77777777" w:rsidTr="000A7F3D">
        <w:tc>
          <w:tcPr>
            <w:tcW w:w="697" w:type="dxa"/>
          </w:tcPr>
          <w:p w14:paraId="3ABB78FA"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451CDDF2"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主要指數</w:t>
            </w:r>
          </w:p>
        </w:tc>
        <w:tc>
          <w:tcPr>
            <w:tcW w:w="921" w:type="dxa"/>
          </w:tcPr>
          <w:p w14:paraId="7F7B5F8E" w14:textId="77777777" w:rsidR="000A7F3D" w:rsidRPr="00F33E6D" w:rsidRDefault="000A7F3D" w:rsidP="000A7F3D">
            <w:pPr>
              <w:rPr>
                <w:rFonts w:ascii="標楷體" w:eastAsia="標楷體" w:hAnsi="標楷體" w:hint="eastAsia"/>
                <w:color w:val="000000"/>
              </w:rPr>
            </w:pPr>
          </w:p>
        </w:tc>
        <w:tc>
          <w:tcPr>
            <w:tcW w:w="641" w:type="dxa"/>
          </w:tcPr>
          <w:p w14:paraId="3B0DD833" w14:textId="77777777" w:rsidR="000A7F3D" w:rsidRPr="00F33E6D" w:rsidRDefault="000A7F3D" w:rsidP="000A7F3D">
            <w:pPr>
              <w:rPr>
                <w:rFonts w:ascii="標楷體" w:eastAsia="標楷體" w:hAnsi="標楷體" w:hint="eastAsia"/>
                <w:color w:val="000000"/>
              </w:rPr>
            </w:pPr>
          </w:p>
        </w:tc>
        <w:tc>
          <w:tcPr>
            <w:tcW w:w="2324" w:type="dxa"/>
          </w:tcPr>
          <w:p w14:paraId="1D2C020F" w14:textId="77777777" w:rsidR="000A7F3D" w:rsidRPr="00F33E6D" w:rsidRDefault="000A7F3D" w:rsidP="000A7F3D">
            <w:pPr>
              <w:rPr>
                <w:rFonts w:ascii="標楷體" w:eastAsia="標楷體" w:hAnsi="標楷體" w:hint="eastAsia"/>
                <w:color w:val="000000"/>
              </w:rPr>
            </w:pPr>
          </w:p>
        </w:tc>
        <w:tc>
          <w:tcPr>
            <w:tcW w:w="543" w:type="dxa"/>
          </w:tcPr>
          <w:p w14:paraId="3C57B1A5" w14:textId="77777777" w:rsidR="000A7F3D" w:rsidRPr="00F33E6D" w:rsidRDefault="000A7F3D" w:rsidP="000A7F3D">
            <w:pPr>
              <w:rPr>
                <w:rFonts w:ascii="標楷體" w:eastAsia="標楷體" w:hAnsi="標楷體" w:hint="eastAsia"/>
                <w:color w:val="000000"/>
              </w:rPr>
            </w:pPr>
          </w:p>
        </w:tc>
        <w:tc>
          <w:tcPr>
            <w:tcW w:w="622" w:type="dxa"/>
          </w:tcPr>
          <w:p w14:paraId="0B46E9A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7D5B11"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0A7F3D" w:rsidRPr="00706FB5" w14:paraId="54B1BD48" w14:textId="77777777" w:rsidTr="000A7F3D">
        <w:tc>
          <w:tcPr>
            <w:tcW w:w="697" w:type="dxa"/>
          </w:tcPr>
          <w:p w14:paraId="1830D770"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24C58FAC"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交易方法</w:t>
            </w:r>
          </w:p>
        </w:tc>
        <w:tc>
          <w:tcPr>
            <w:tcW w:w="921" w:type="dxa"/>
          </w:tcPr>
          <w:p w14:paraId="4A2584DD" w14:textId="77777777" w:rsidR="000A7F3D" w:rsidRPr="00F33E6D" w:rsidRDefault="000A7F3D" w:rsidP="000A7F3D">
            <w:pPr>
              <w:rPr>
                <w:rFonts w:ascii="標楷體" w:eastAsia="標楷體" w:hAnsi="標楷體" w:hint="eastAsia"/>
                <w:color w:val="000000"/>
              </w:rPr>
            </w:pPr>
          </w:p>
        </w:tc>
        <w:tc>
          <w:tcPr>
            <w:tcW w:w="641" w:type="dxa"/>
          </w:tcPr>
          <w:p w14:paraId="1C66E1C9" w14:textId="77777777" w:rsidR="000A7F3D" w:rsidRPr="00F33E6D" w:rsidRDefault="000A7F3D" w:rsidP="000A7F3D">
            <w:pPr>
              <w:rPr>
                <w:rFonts w:ascii="標楷體" w:eastAsia="標楷體" w:hAnsi="標楷體" w:hint="eastAsia"/>
                <w:color w:val="000000"/>
              </w:rPr>
            </w:pPr>
          </w:p>
        </w:tc>
        <w:tc>
          <w:tcPr>
            <w:tcW w:w="2324" w:type="dxa"/>
          </w:tcPr>
          <w:p w14:paraId="31F0AB25" w14:textId="77777777" w:rsidR="000A7F3D" w:rsidRPr="00F33E6D" w:rsidRDefault="000A7F3D" w:rsidP="000A7F3D">
            <w:pPr>
              <w:rPr>
                <w:rFonts w:ascii="標楷體" w:eastAsia="標楷體" w:hAnsi="標楷體" w:hint="eastAsia"/>
                <w:color w:val="000000"/>
              </w:rPr>
            </w:pPr>
          </w:p>
        </w:tc>
        <w:tc>
          <w:tcPr>
            <w:tcW w:w="543" w:type="dxa"/>
          </w:tcPr>
          <w:p w14:paraId="78E27D16" w14:textId="77777777" w:rsidR="000A7F3D" w:rsidRPr="00F33E6D" w:rsidRDefault="000A7F3D" w:rsidP="000A7F3D">
            <w:pPr>
              <w:rPr>
                <w:rFonts w:ascii="標楷體" w:eastAsia="標楷體" w:hAnsi="標楷體" w:hint="eastAsia"/>
                <w:color w:val="000000"/>
              </w:rPr>
            </w:pPr>
          </w:p>
        </w:tc>
        <w:tc>
          <w:tcPr>
            <w:tcW w:w="622" w:type="dxa"/>
          </w:tcPr>
          <w:p w14:paraId="23E59C3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A7DC0D"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0A7F3D" w:rsidRPr="00706FB5" w14:paraId="4BC24517" w14:textId="77777777" w:rsidTr="000A7F3D">
        <w:tc>
          <w:tcPr>
            <w:tcW w:w="697" w:type="dxa"/>
          </w:tcPr>
          <w:p w14:paraId="41B755D6"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3164D50D"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受償順位</w:t>
            </w:r>
          </w:p>
        </w:tc>
        <w:tc>
          <w:tcPr>
            <w:tcW w:w="921" w:type="dxa"/>
          </w:tcPr>
          <w:p w14:paraId="044E1331" w14:textId="77777777" w:rsidR="000A7F3D" w:rsidRPr="00F33E6D" w:rsidRDefault="000A7F3D" w:rsidP="000A7F3D">
            <w:pPr>
              <w:rPr>
                <w:rFonts w:ascii="標楷體" w:eastAsia="標楷體" w:hAnsi="標楷體" w:hint="eastAsia"/>
                <w:color w:val="000000"/>
              </w:rPr>
            </w:pPr>
          </w:p>
        </w:tc>
        <w:tc>
          <w:tcPr>
            <w:tcW w:w="641" w:type="dxa"/>
          </w:tcPr>
          <w:p w14:paraId="4242EC82" w14:textId="77777777" w:rsidR="000A7F3D" w:rsidRPr="00F33E6D" w:rsidRDefault="000A7F3D" w:rsidP="000A7F3D">
            <w:pPr>
              <w:rPr>
                <w:rFonts w:ascii="標楷體" w:eastAsia="標楷體" w:hAnsi="標楷體" w:hint="eastAsia"/>
                <w:color w:val="000000"/>
              </w:rPr>
            </w:pPr>
          </w:p>
        </w:tc>
        <w:tc>
          <w:tcPr>
            <w:tcW w:w="2324" w:type="dxa"/>
          </w:tcPr>
          <w:p w14:paraId="1C78096D" w14:textId="77777777" w:rsidR="000A7F3D" w:rsidRPr="00F33E6D" w:rsidRDefault="000A7F3D" w:rsidP="000A7F3D">
            <w:pPr>
              <w:rPr>
                <w:rFonts w:ascii="標楷體" w:eastAsia="標楷體" w:hAnsi="標楷體" w:hint="eastAsia"/>
                <w:color w:val="000000"/>
              </w:rPr>
            </w:pPr>
          </w:p>
        </w:tc>
        <w:tc>
          <w:tcPr>
            <w:tcW w:w="543" w:type="dxa"/>
          </w:tcPr>
          <w:p w14:paraId="440E580A" w14:textId="77777777" w:rsidR="000A7F3D" w:rsidRPr="00F33E6D" w:rsidRDefault="000A7F3D" w:rsidP="000A7F3D">
            <w:pPr>
              <w:rPr>
                <w:rFonts w:ascii="標楷體" w:eastAsia="標楷體" w:hAnsi="標楷體" w:hint="eastAsia"/>
                <w:color w:val="000000"/>
              </w:rPr>
            </w:pPr>
          </w:p>
        </w:tc>
        <w:tc>
          <w:tcPr>
            <w:tcW w:w="622" w:type="dxa"/>
          </w:tcPr>
          <w:p w14:paraId="75544F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E75E440"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0A7F3D" w:rsidRPr="00706FB5" w14:paraId="6B9DC943" w14:textId="77777777" w:rsidTr="000A7F3D">
        <w:tc>
          <w:tcPr>
            <w:tcW w:w="697" w:type="dxa"/>
          </w:tcPr>
          <w:p w14:paraId="76E15506"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3D87C6EF"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投資內容</w:t>
            </w:r>
          </w:p>
        </w:tc>
        <w:tc>
          <w:tcPr>
            <w:tcW w:w="921" w:type="dxa"/>
          </w:tcPr>
          <w:p w14:paraId="1CE78D20" w14:textId="77777777" w:rsidR="000A7F3D" w:rsidRPr="00F33E6D" w:rsidRDefault="000A7F3D" w:rsidP="000A7F3D">
            <w:pPr>
              <w:rPr>
                <w:rFonts w:ascii="標楷體" w:eastAsia="標楷體" w:hAnsi="標楷體" w:hint="eastAsia"/>
                <w:color w:val="000000"/>
              </w:rPr>
            </w:pPr>
          </w:p>
        </w:tc>
        <w:tc>
          <w:tcPr>
            <w:tcW w:w="641" w:type="dxa"/>
          </w:tcPr>
          <w:p w14:paraId="7A1DD758" w14:textId="77777777" w:rsidR="000A7F3D" w:rsidRPr="00F33E6D" w:rsidRDefault="000A7F3D" w:rsidP="000A7F3D">
            <w:pPr>
              <w:rPr>
                <w:rFonts w:ascii="標楷體" w:eastAsia="標楷體" w:hAnsi="標楷體" w:hint="eastAsia"/>
                <w:color w:val="000000"/>
              </w:rPr>
            </w:pPr>
          </w:p>
        </w:tc>
        <w:tc>
          <w:tcPr>
            <w:tcW w:w="2324" w:type="dxa"/>
          </w:tcPr>
          <w:p w14:paraId="65DB3930" w14:textId="77777777" w:rsidR="000A7F3D" w:rsidRPr="00F33E6D" w:rsidRDefault="000A7F3D" w:rsidP="000A7F3D">
            <w:pPr>
              <w:rPr>
                <w:rFonts w:ascii="標楷體" w:eastAsia="標楷體" w:hAnsi="標楷體" w:hint="eastAsia"/>
                <w:color w:val="000000"/>
              </w:rPr>
            </w:pPr>
          </w:p>
        </w:tc>
        <w:tc>
          <w:tcPr>
            <w:tcW w:w="543" w:type="dxa"/>
          </w:tcPr>
          <w:p w14:paraId="262DC7C5" w14:textId="77777777" w:rsidR="000A7F3D" w:rsidRPr="00F33E6D" w:rsidRDefault="000A7F3D" w:rsidP="000A7F3D">
            <w:pPr>
              <w:rPr>
                <w:rFonts w:ascii="標楷體" w:eastAsia="標楷體" w:hAnsi="標楷體" w:hint="eastAsia"/>
                <w:color w:val="000000"/>
              </w:rPr>
            </w:pPr>
          </w:p>
        </w:tc>
        <w:tc>
          <w:tcPr>
            <w:tcW w:w="622" w:type="dxa"/>
          </w:tcPr>
          <w:p w14:paraId="4555A88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022F4CB1" w14:textId="77777777" w:rsidR="000A7F3D" w:rsidRPr="004C4D02" w:rsidRDefault="000A7F3D" w:rsidP="000A7F3D">
            <w:pPr>
              <w:rPr>
                <w:rFonts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0A7F3D" w:rsidRPr="00706FB5" w14:paraId="529B44BC" w14:textId="77777777" w:rsidTr="000A7F3D">
        <w:tc>
          <w:tcPr>
            <w:tcW w:w="697" w:type="dxa"/>
          </w:tcPr>
          <w:p w14:paraId="1F3EFA91"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4E1F5462"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公開價值</w:t>
            </w:r>
          </w:p>
        </w:tc>
        <w:tc>
          <w:tcPr>
            <w:tcW w:w="921" w:type="dxa"/>
          </w:tcPr>
          <w:p w14:paraId="22F506ED" w14:textId="77777777" w:rsidR="000A7F3D" w:rsidRPr="00F33E6D" w:rsidRDefault="000A7F3D" w:rsidP="000A7F3D">
            <w:pPr>
              <w:rPr>
                <w:rFonts w:ascii="標楷體" w:eastAsia="標楷體" w:hAnsi="標楷體" w:hint="eastAsia"/>
                <w:color w:val="000000"/>
              </w:rPr>
            </w:pPr>
          </w:p>
        </w:tc>
        <w:tc>
          <w:tcPr>
            <w:tcW w:w="641" w:type="dxa"/>
          </w:tcPr>
          <w:p w14:paraId="2D1764FA" w14:textId="77777777" w:rsidR="000A7F3D" w:rsidRPr="00F33E6D" w:rsidRDefault="000A7F3D" w:rsidP="000A7F3D">
            <w:pPr>
              <w:rPr>
                <w:rFonts w:ascii="標楷體" w:eastAsia="標楷體" w:hAnsi="標楷體" w:hint="eastAsia"/>
                <w:color w:val="000000"/>
              </w:rPr>
            </w:pPr>
          </w:p>
        </w:tc>
        <w:tc>
          <w:tcPr>
            <w:tcW w:w="2324" w:type="dxa"/>
          </w:tcPr>
          <w:p w14:paraId="75898B1B" w14:textId="77777777" w:rsidR="000A7F3D" w:rsidRPr="00F33E6D" w:rsidRDefault="000A7F3D" w:rsidP="000A7F3D">
            <w:pPr>
              <w:rPr>
                <w:rFonts w:ascii="標楷體" w:eastAsia="標楷體" w:hAnsi="標楷體" w:hint="eastAsia"/>
                <w:color w:val="000000"/>
              </w:rPr>
            </w:pPr>
          </w:p>
        </w:tc>
        <w:tc>
          <w:tcPr>
            <w:tcW w:w="543" w:type="dxa"/>
          </w:tcPr>
          <w:p w14:paraId="38AA852B" w14:textId="77777777" w:rsidR="000A7F3D" w:rsidRPr="00F33E6D" w:rsidRDefault="000A7F3D" w:rsidP="000A7F3D">
            <w:pPr>
              <w:rPr>
                <w:rFonts w:ascii="標楷體" w:eastAsia="標楷體" w:hAnsi="標楷體" w:hint="eastAsia"/>
                <w:color w:val="000000"/>
              </w:rPr>
            </w:pPr>
          </w:p>
        </w:tc>
        <w:tc>
          <w:tcPr>
            <w:tcW w:w="622" w:type="dxa"/>
          </w:tcPr>
          <w:p w14:paraId="00C38D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92885A0" w14:textId="77777777" w:rsidR="000A7F3D" w:rsidRPr="00F33E6D"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0A7F3D" w:rsidRPr="00706FB5" w14:paraId="40CEBDA6" w14:textId="77777777" w:rsidTr="000A7F3D">
        <w:tc>
          <w:tcPr>
            <w:tcW w:w="697" w:type="dxa"/>
          </w:tcPr>
          <w:p w14:paraId="29A8BE09"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498F1BA9"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設定狀態</w:t>
            </w:r>
          </w:p>
        </w:tc>
        <w:tc>
          <w:tcPr>
            <w:tcW w:w="921" w:type="dxa"/>
          </w:tcPr>
          <w:p w14:paraId="12250BAC" w14:textId="77777777" w:rsidR="000A7F3D" w:rsidRPr="00F33E6D" w:rsidRDefault="000A7F3D" w:rsidP="000A7F3D">
            <w:pPr>
              <w:rPr>
                <w:rFonts w:ascii="標楷體" w:eastAsia="標楷體" w:hAnsi="標楷體" w:hint="eastAsia"/>
                <w:color w:val="000000"/>
              </w:rPr>
            </w:pPr>
          </w:p>
        </w:tc>
        <w:tc>
          <w:tcPr>
            <w:tcW w:w="641" w:type="dxa"/>
          </w:tcPr>
          <w:p w14:paraId="323D80D4" w14:textId="77777777" w:rsidR="000A7F3D" w:rsidRPr="00F33E6D" w:rsidRDefault="000A7F3D" w:rsidP="000A7F3D">
            <w:pPr>
              <w:rPr>
                <w:rFonts w:ascii="標楷體" w:eastAsia="標楷體" w:hAnsi="標楷體" w:hint="eastAsia"/>
                <w:color w:val="000000"/>
              </w:rPr>
            </w:pPr>
          </w:p>
        </w:tc>
        <w:tc>
          <w:tcPr>
            <w:tcW w:w="2324" w:type="dxa"/>
          </w:tcPr>
          <w:p w14:paraId="7C841975" w14:textId="77777777" w:rsidR="000A7F3D" w:rsidRPr="00F33E6D" w:rsidRDefault="000A7F3D" w:rsidP="000A7F3D">
            <w:pPr>
              <w:rPr>
                <w:rFonts w:ascii="標楷體" w:eastAsia="標楷體" w:hAnsi="標楷體" w:hint="eastAsia"/>
                <w:color w:val="000000"/>
              </w:rPr>
            </w:pPr>
          </w:p>
        </w:tc>
        <w:tc>
          <w:tcPr>
            <w:tcW w:w="543" w:type="dxa"/>
          </w:tcPr>
          <w:p w14:paraId="72D1928A" w14:textId="77777777" w:rsidR="000A7F3D" w:rsidRPr="00F33E6D" w:rsidRDefault="000A7F3D" w:rsidP="000A7F3D">
            <w:pPr>
              <w:rPr>
                <w:rFonts w:ascii="標楷體" w:eastAsia="標楷體" w:hAnsi="標楷體" w:hint="eastAsia"/>
                <w:color w:val="000000"/>
              </w:rPr>
            </w:pPr>
          </w:p>
        </w:tc>
        <w:tc>
          <w:tcPr>
            <w:tcW w:w="622" w:type="dxa"/>
          </w:tcPr>
          <w:p w14:paraId="6CEFADD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ED1F18" w14:textId="77777777" w:rsidR="000A7F3D" w:rsidRPr="00D01E3F"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0A7F3D" w:rsidRPr="00706FB5" w14:paraId="6D3F90BC" w14:textId="77777777" w:rsidTr="000A7F3D">
        <w:tc>
          <w:tcPr>
            <w:tcW w:w="697" w:type="dxa"/>
          </w:tcPr>
          <w:p w14:paraId="564E72A7"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1A915958"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擔保品狀態</w:t>
            </w:r>
          </w:p>
        </w:tc>
        <w:tc>
          <w:tcPr>
            <w:tcW w:w="921" w:type="dxa"/>
          </w:tcPr>
          <w:p w14:paraId="551D554A" w14:textId="77777777" w:rsidR="000A7F3D" w:rsidRPr="00F33E6D" w:rsidRDefault="000A7F3D" w:rsidP="000A7F3D">
            <w:pPr>
              <w:rPr>
                <w:rFonts w:ascii="標楷體" w:eastAsia="標楷體" w:hAnsi="標楷體" w:hint="eastAsia"/>
                <w:color w:val="000000"/>
              </w:rPr>
            </w:pPr>
          </w:p>
        </w:tc>
        <w:tc>
          <w:tcPr>
            <w:tcW w:w="641" w:type="dxa"/>
          </w:tcPr>
          <w:p w14:paraId="615DED4B" w14:textId="77777777" w:rsidR="000A7F3D" w:rsidRPr="00F33E6D" w:rsidRDefault="000A7F3D" w:rsidP="000A7F3D">
            <w:pPr>
              <w:rPr>
                <w:rFonts w:ascii="標楷體" w:eastAsia="標楷體" w:hAnsi="標楷體" w:hint="eastAsia"/>
                <w:color w:val="000000"/>
              </w:rPr>
            </w:pPr>
          </w:p>
        </w:tc>
        <w:tc>
          <w:tcPr>
            <w:tcW w:w="2324" w:type="dxa"/>
          </w:tcPr>
          <w:p w14:paraId="6B654849" w14:textId="77777777" w:rsidR="000A7F3D" w:rsidRPr="00F33E6D" w:rsidRDefault="000A7F3D" w:rsidP="000A7F3D">
            <w:pPr>
              <w:rPr>
                <w:rFonts w:ascii="標楷體" w:eastAsia="標楷體" w:hAnsi="標楷體" w:hint="eastAsia"/>
                <w:color w:val="000000"/>
              </w:rPr>
            </w:pPr>
          </w:p>
        </w:tc>
        <w:tc>
          <w:tcPr>
            <w:tcW w:w="543" w:type="dxa"/>
          </w:tcPr>
          <w:p w14:paraId="279303E5" w14:textId="77777777" w:rsidR="000A7F3D" w:rsidRPr="00F33E6D" w:rsidRDefault="000A7F3D" w:rsidP="000A7F3D">
            <w:pPr>
              <w:rPr>
                <w:rFonts w:ascii="標楷體" w:eastAsia="標楷體" w:hAnsi="標楷體" w:hint="eastAsia"/>
                <w:color w:val="000000"/>
              </w:rPr>
            </w:pPr>
          </w:p>
        </w:tc>
        <w:tc>
          <w:tcPr>
            <w:tcW w:w="622" w:type="dxa"/>
          </w:tcPr>
          <w:p w14:paraId="4E0926E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0266D65" w14:textId="77777777" w:rsidR="000A7F3D" w:rsidRPr="00D01E3F"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0A7F3D" w:rsidRPr="00706FB5" w14:paraId="47982ADF" w14:textId="77777777" w:rsidTr="000A7F3D">
        <w:tc>
          <w:tcPr>
            <w:tcW w:w="697" w:type="dxa"/>
          </w:tcPr>
          <w:p w14:paraId="3AA05C5B"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3503E3CE"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設定日期</w:t>
            </w:r>
          </w:p>
        </w:tc>
        <w:tc>
          <w:tcPr>
            <w:tcW w:w="921" w:type="dxa"/>
          </w:tcPr>
          <w:p w14:paraId="71471A05" w14:textId="77777777" w:rsidR="000A7F3D" w:rsidRPr="00F33E6D" w:rsidRDefault="000A7F3D" w:rsidP="000A7F3D">
            <w:pPr>
              <w:rPr>
                <w:rFonts w:ascii="標楷體" w:eastAsia="標楷體" w:hAnsi="標楷體" w:hint="eastAsia"/>
                <w:color w:val="000000"/>
              </w:rPr>
            </w:pPr>
          </w:p>
        </w:tc>
        <w:tc>
          <w:tcPr>
            <w:tcW w:w="641" w:type="dxa"/>
          </w:tcPr>
          <w:p w14:paraId="4FBE16E5" w14:textId="77777777" w:rsidR="000A7F3D" w:rsidRPr="00F33E6D" w:rsidRDefault="000A7F3D" w:rsidP="000A7F3D">
            <w:pPr>
              <w:rPr>
                <w:rFonts w:ascii="標楷體" w:eastAsia="標楷體" w:hAnsi="標楷體" w:hint="eastAsia"/>
                <w:color w:val="000000"/>
              </w:rPr>
            </w:pPr>
          </w:p>
        </w:tc>
        <w:tc>
          <w:tcPr>
            <w:tcW w:w="2324" w:type="dxa"/>
          </w:tcPr>
          <w:p w14:paraId="4A812A61" w14:textId="77777777" w:rsidR="000A7F3D" w:rsidRPr="00F33E6D" w:rsidRDefault="000A7F3D" w:rsidP="000A7F3D">
            <w:pPr>
              <w:rPr>
                <w:rFonts w:ascii="標楷體" w:eastAsia="標楷體" w:hAnsi="標楷體" w:hint="eastAsia"/>
                <w:color w:val="000000"/>
              </w:rPr>
            </w:pPr>
          </w:p>
        </w:tc>
        <w:tc>
          <w:tcPr>
            <w:tcW w:w="543" w:type="dxa"/>
          </w:tcPr>
          <w:p w14:paraId="5843A740" w14:textId="77777777" w:rsidR="000A7F3D" w:rsidRPr="00F33E6D" w:rsidRDefault="000A7F3D" w:rsidP="000A7F3D">
            <w:pPr>
              <w:rPr>
                <w:rFonts w:ascii="標楷體" w:eastAsia="標楷體" w:hAnsi="標楷體" w:hint="eastAsia"/>
                <w:color w:val="000000"/>
              </w:rPr>
            </w:pPr>
          </w:p>
        </w:tc>
        <w:tc>
          <w:tcPr>
            <w:tcW w:w="622" w:type="dxa"/>
          </w:tcPr>
          <w:p w14:paraId="36741E3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B6EC69" w14:textId="77777777" w:rsidR="000A7F3D" w:rsidRPr="00EE43C8"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0A7F3D" w:rsidRPr="00706FB5" w14:paraId="14D10C90" w14:textId="77777777" w:rsidTr="000A7F3D">
        <w:tc>
          <w:tcPr>
            <w:tcW w:w="697" w:type="dxa"/>
          </w:tcPr>
          <w:p w14:paraId="33B185BA"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3C640CCF" w14:textId="77777777" w:rsidR="000A7F3D" w:rsidRPr="00140075" w:rsidRDefault="000A7F3D" w:rsidP="000A7F3D">
            <w:pPr>
              <w:rPr>
                <w:rFonts w:ascii="標楷體" w:eastAsia="標楷體" w:hAnsi="標楷體" w:hint="eastAsia"/>
                <w:color w:val="000000"/>
              </w:rPr>
            </w:pPr>
            <w:r w:rsidRPr="00140075">
              <w:rPr>
                <w:rFonts w:ascii="標楷體" w:eastAsia="標楷體" w:hAnsi="標楷體" w:hint="eastAsia"/>
                <w:color w:val="000000"/>
              </w:rPr>
              <w:t>設定金額</w:t>
            </w:r>
          </w:p>
        </w:tc>
        <w:tc>
          <w:tcPr>
            <w:tcW w:w="921" w:type="dxa"/>
          </w:tcPr>
          <w:p w14:paraId="654C2BAD" w14:textId="77777777" w:rsidR="000A7F3D" w:rsidRPr="00F33E6D" w:rsidRDefault="000A7F3D" w:rsidP="000A7F3D">
            <w:pPr>
              <w:rPr>
                <w:rFonts w:ascii="標楷體" w:eastAsia="標楷體" w:hAnsi="標楷體" w:hint="eastAsia"/>
                <w:color w:val="000000"/>
              </w:rPr>
            </w:pPr>
          </w:p>
        </w:tc>
        <w:tc>
          <w:tcPr>
            <w:tcW w:w="641" w:type="dxa"/>
          </w:tcPr>
          <w:p w14:paraId="36347AD1" w14:textId="77777777" w:rsidR="000A7F3D" w:rsidRPr="00F33E6D" w:rsidRDefault="000A7F3D" w:rsidP="000A7F3D">
            <w:pPr>
              <w:rPr>
                <w:rFonts w:ascii="標楷體" w:eastAsia="標楷體" w:hAnsi="標楷體" w:hint="eastAsia"/>
                <w:color w:val="000000"/>
              </w:rPr>
            </w:pPr>
          </w:p>
        </w:tc>
        <w:tc>
          <w:tcPr>
            <w:tcW w:w="2324" w:type="dxa"/>
          </w:tcPr>
          <w:p w14:paraId="16587E24" w14:textId="77777777" w:rsidR="000A7F3D" w:rsidRPr="00F33E6D" w:rsidRDefault="000A7F3D" w:rsidP="000A7F3D">
            <w:pPr>
              <w:rPr>
                <w:rFonts w:ascii="標楷體" w:eastAsia="標楷體" w:hAnsi="標楷體" w:hint="eastAsia"/>
                <w:color w:val="000000"/>
              </w:rPr>
            </w:pPr>
          </w:p>
        </w:tc>
        <w:tc>
          <w:tcPr>
            <w:tcW w:w="543" w:type="dxa"/>
          </w:tcPr>
          <w:p w14:paraId="5BEBF93A" w14:textId="77777777" w:rsidR="000A7F3D" w:rsidRPr="00F33E6D" w:rsidRDefault="000A7F3D" w:rsidP="000A7F3D">
            <w:pPr>
              <w:rPr>
                <w:rFonts w:ascii="標楷體" w:eastAsia="標楷體" w:hAnsi="標楷體" w:hint="eastAsia"/>
                <w:color w:val="000000"/>
              </w:rPr>
            </w:pPr>
          </w:p>
        </w:tc>
        <w:tc>
          <w:tcPr>
            <w:tcW w:w="622" w:type="dxa"/>
          </w:tcPr>
          <w:p w14:paraId="06C5113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1326171" w14:textId="77777777" w:rsidR="000A7F3D" w:rsidRPr="00311EB5" w:rsidRDefault="000A7F3D" w:rsidP="000A7F3D">
            <w:pPr>
              <w:rPr>
                <w:rFonts w:ascii="標楷體" w:eastAsia="標楷體" w:hAnsi="標楷體" w:hint="eastAsia"/>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0A7F3D" w:rsidRPr="00706FB5" w14:paraId="5AE3AB50" w14:textId="77777777" w:rsidTr="000A7F3D">
        <w:tc>
          <w:tcPr>
            <w:tcW w:w="697" w:type="dxa"/>
          </w:tcPr>
          <w:p w14:paraId="32DBA1FE" w14:textId="77777777" w:rsidR="000A7F3D" w:rsidRPr="0041485D" w:rsidRDefault="000A7F3D" w:rsidP="000A7F3D">
            <w:pPr>
              <w:rPr>
                <w:rFonts w:ascii="標楷體" w:eastAsia="標楷體" w:hAnsi="標楷體" w:hint="eastAsia"/>
                <w:color w:val="000000"/>
              </w:rPr>
            </w:pPr>
            <w:r>
              <w:rPr>
                <w:rFonts w:ascii="標楷體" w:eastAsia="標楷體" w:hAnsi="標楷體"/>
                <w:color w:val="000000"/>
              </w:rPr>
              <w:t>40</w:t>
            </w:r>
          </w:p>
        </w:tc>
        <w:tc>
          <w:tcPr>
            <w:tcW w:w="856" w:type="dxa"/>
          </w:tcPr>
          <w:p w14:paraId="2EE25129"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處分價格</w:t>
            </w:r>
          </w:p>
        </w:tc>
        <w:tc>
          <w:tcPr>
            <w:tcW w:w="921" w:type="dxa"/>
          </w:tcPr>
          <w:p w14:paraId="3B505B1A" w14:textId="77777777" w:rsidR="000A7F3D" w:rsidRPr="00F33E6D" w:rsidRDefault="000A7F3D" w:rsidP="000A7F3D">
            <w:pPr>
              <w:rPr>
                <w:rFonts w:ascii="標楷體" w:eastAsia="標楷體" w:hAnsi="標楷體" w:hint="eastAsia"/>
                <w:color w:val="000000"/>
              </w:rPr>
            </w:pPr>
          </w:p>
        </w:tc>
        <w:tc>
          <w:tcPr>
            <w:tcW w:w="641" w:type="dxa"/>
          </w:tcPr>
          <w:p w14:paraId="14C3B9AF" w14:textId="77777777" w:rsidR="000A7F3D" w:rsidRPr="00F33E6D" w:rsidRDefault="000A7F3D" w:rsidP="000A7F3D">
            <w:pPr>
              <w:rPr>
                <w:rFonts w:ascii="標楷體" w:eastAsia="標楷體" w:hAnsi="標楷體" w:hint="eastAsia"/>
                <w:color w:val="000000"/>
              </w:rPr>
            </w:pPr>
          </w:p>
        </w:tc>
        <w:tc>
          <w:tcPr>
            <w:tcW w:w="2324" w:type="dxa"/>
          </w:tcPr>
          <w:p w14:paraId="33B71BC2" w14:textId="77777777" w:rsidR="000A7F3D" w:rsidRPr="00F33E6D" w:rsidRDefault="000A7F3D" w:rsidP="000A7F3D">
            <w:pPr>
              <w:rPr>
                <w:rFonts w:ascii="標楷體" w:eastAsia="標楷體" w:hAnsi="標楷體" w:hint="eastAsia"/>
                <w:color w:val="000000"/>
              </w:rPr>
            </w:pPr>
          </w:p>
        </w:tc>
        <w:tc>
          <w:tcPr>
            <w:tcW w:w="543" w:type="dxa"/>
          </w:tcPr>
          <w:p w14:paraId="12B0A943" w14:textId="77777777" w:rsidR="000A7F3D" w:rsidRDefault="000A7F3D" w:rsidP="000A7F3D"/>
        </w:tc>
        <w:tc>
          <w:tcPr>
            <w:tcW w:w="622" w:type="dxa"/>
          </w:tcPr>
          <w:p w14:paraId="1E5A2344" w14:textId="77777777" w:rsidR="000A7F3D" w:rsidRDefault="000A7F3D" w:rsidP="000A7F3D">
            <w:r w:rsidRPr="008662F4">
              <w:rPr>
                <w:rFonts w:ascii="標楷體" w:eastAsia="標楷體" w:hAnsi="標楷體"/>
                <w:color w:val="000000"/>
              </w:rPr>
              <w:t>R</w:t>
            </w:r>
          </w:p>
        </w:tc>
        <w:tc>
          <w:tcPr>
            <w:tcW w:w="3816" w:type="dxa"/>
          </w:tcPr>
          <w:p w14:paraId="0307BCD3" w14:textId="77777777" w:rsidR="000A7F3D" w:rsidRPr="004E38F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0A7F3D" w:rsidRPr="00706FB5" w14:paraId="1D3A2152" w14:textId="77777777" w:rsidTr="000A7F3D">
        <w:tc>
          <w:tcPr>
            <w:tcW w:w="697" w:type="dxa"/>
          </w:tcPr>
          <w:p w14:paraId="6B3012E6"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E51F58C"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處分日期</w:t>
            </w:r>
          </w:p>
        </w:tc>
        <w:tc>
          <w:tcPr>
            <w:tcW w:w="921" w:type="dxa"/>
          </w:tcPr>
          <w:p w14:paraId="1945B63B" w14:textId="77777777" w:rsidR="000A7F3D" w:rsidRPr="00F33E6D" w:rsidRDefault="000A7F3D" w:rsidP="000A7F3D">
            <w:pPr>
              <w:rPr>
                <w:rFonts w:ascii="標楷體" w:eastAsia="標楷體" w:hAnsi="標楷體" w:hint="eastAsia"/>
                <w:color w:val="000000"/>
              </w:rPr>
            </w:pPr>
          </w:p>
        </w:tc>
        <w:tc>
          <w:tcPr>
            <w:tcW w:w="641" w:type="dxa"/>
          </w:tcPr>
          <w:p w14:paraId="226CBC05" w14:textId="77777777" w:rsidR="000A7F3D" w:rsidRPr="00F33E6D" w:rsidRDefault="000A7F3D" w:rsidP="000A7F3D">
            <w:pPr>
              <w:rPr>
                <w:rFonts w:ascii="標楷體" w:eastAsia="標楷體" w:hAnsi="標楷體" w:hint="eastAsia"/>
                <w:color w:val="000000"/>
              </w:rPr>
            </w:pPr>
          </w:p>
        </w:tc>
        <w:tc>
          <w:tcPr>
            <w:tcW w:w="2324" w:type="dxa"/>
          </w:tcPr>
          <w:p w14:paraId="4075C357" w14:textId="77777777" w:rsidR="000A7F3D" w:rsidRPr="00F33E6D" w:rsidRDefault="000A7F3D" w:rsidP="000A7F3D">
            <w:pPr>
              <w:rPr>
                <w:rFonts w:ascii="標楷體" w:eastAsia="標楷體" w:hAnsi="標楷體" w:hint="eastAsia"/>
                <w:color w:val="000000"/>
              </w:rPr>
            </w:pPr>
          </w:p>
        </w:tc>
        <w:tc>
          <w:tcPr>
            <w:tcW w:w="543" w:type="dxa"/>
          </w:tcPr>
          <w:p w14:paraId="00D3AAF0" w14:textId="77777777" w:rsidR="000A7F3D" w:rsidRPr="00F33E6D" w:rsidRDefault="000A7F3D" w:rsidP="000A7F3D">
            <w:pPr>
              <w:rPr>
                <w:rFonts w:ascii="標楷體" w:eastAsia="標楷體" w:hAnsi="標楷體" w:hint="eastAsia"/>
                <w:color w:val="000000"/>
              </w:rPr>
            </w:pPr>
          </w:p>
        </w:tc>
        <w:tc>
          <w:tcPr>
            <w:tcW w:w="622" w:type="dxa"/>
          </w:tcPr>
          <w:p w14:paraId="535173DB"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D67B03" w14:textId="77777777" w:rsidR="000A7F3D" w:rsidRPr="004E38FB" w:rsidRDefault="000A7F3D" w:rsidP="000A7F3D">
            <w:pPr>
              <w:rPr>
                <w:rFonts w:ascii="標楷體" w:eastAsia="標楷體" w:hAnsi="標楷體" w:hint="eastAsia"/>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0A7F3D" w:rsidRPr="00706FB5" w14:paraId="3AE704B6" w14:textId="77777777" w:rsidTr="000A7F3D">
        <w:tc>
          <w:tcPr>
            <w:tcW w:w="697" w:type="dxa"/>
          </w:tcPr>
          <w:p w14:paraId="5A1D0ABF" w14:textId="77777777" w:rsidR="000A7F3D" w:rsidRPr="0041485D" w:rsidRDefault="000A7F3D" w:rsidP="000A7F3D">
            <w:pPr>
              <w:rPr>
                <w:rFonts w:ascii="標楷體" w:eastAsia="標楷體" w:hAnsi="標楷體" w:hint="eastAsia"/>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273237ED" w14:textId="77777777" w:rsidR="000A7F3D" w:rsidRPr="00F33E6D" w:rsidRDefault="000A7F3D" w:rsidP="000A7F3D">
            <w:pPr>
              <w:rPr>
                <w:rFonts w:ascii="標楷體" w:eastAsia="標楷體" w:hAnsi="標楷體" w:hint="eastAsia"/>
                <w:color w:val="000000"/>
              </w:rPr>
            </w:pPr>
            <w:r w:rsidRPr="00F33E6D">
              <w:rPr>
                <w:rFonts w:ascii="標楷體" w:eastAsia="標楷體" w:hAnsi="標楷體" w:hint="eastAsia"/>
                <w:color w:val="000000"/>
              </w:rPr>
              <w:t>擔保品狀況碼</w:t>
            </w:r>
          </w:p>
        </w:tc>
        <w:tc>
          <w:tcPr>
            <w:tcW w:w="921" w:type="dxa"/>
          </w:tcPr>
          <w:p w14:paraId="4C984036" w14:textId="77777777" w:rsidR="000A7F3D" w:rsidRPr="00F33E6D" w:rsidRDefault="000A7F3D" w:rsidP="000A7F3D">
            <w:pPr>
              <w:rPr>
                <w:rFonts w:ascii="標楷體" w:eastAsia="標楷體" w:hAnsi="標楷體" w:hint="eastAsia"/>
                <w:color w:val="000000"/>
              </w:rPr>
            </w:pPr>
          </w:p>
        </w:tc>
        <w:tc>
          <w:tcPr>
            <w:tcW w:w="641" w:type="dxa"/>
          </w:tcPr>
          <w:p w14:paraId="07E42B8A" w14:textId="77777777" w:rsidR="000A7F3D" w:rsidRPr="00F33E6D" w:rsidRDefault="000A7F3D" w:rsidP="000A7F3D">
            <w:pPr>
              <w:rPr>
                <w:rFonts w:ascii="標楷體" w:eastAsia="標楷體" w:hAnsi="標楷體" w:hint="eastAsia"/>
                <w:color w:val="000000"/>
              </w:rPr>
            </w:pPr>
          </w:p>
        </w:tc>
        <w:tc>
          <w:tcPr>
            <w:tcW w:w="2324" w:type="dxa"/>
          </w:tcPr>
          <w:p w14:paraId="57671164" w14:textId="77777777" w:rsidR="000A7F3D" w:rsidRPr="00F33E6D" w:rsidRDefault="000A7F3D" w:rsidP="000A7F3D">
            <w:pPr>
              <w:rPr>
                <w:rFonts w:ascii="標楷體" w:eastAsia="標楷體" w:hAnsi="標楷體"/>
                <w:color w:val="000000"/>
              </w:rPr>
            </w:pPr>
          </w:p>
        </w:tc>
        <w:tc>
          <w:tcPr>
            <w:tcW w:w="543" w:type="dxa"/>
          </w:tcPr>
          <w:p w14:paraId="28131560" w14:textId="77777777" w:rsidR="000A7F3D" w:rsidRPr="00F33E6D" w:rsidRDefault="000A7F3D" w:rsidP="000A7F3D">
            <w:pPr>
              <w:rPr>
                <w:rFonts w:ascii="標楷體" w:eastAsia="標楷體" w:hAnsi="標楷體"/>
                <w:color w:val="000000"/>
              </w:rPr>
            </w:pPr>
          </w:p>
        </w:tc>
        <w:tc>
          <w:tcPr>
            <w:tcW w:w="622" w:type="dxa"/>
          </w:tcPr>
          <w:p w14:paraId="7F27DADD"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7044C11" w14:textId="77777777" w:rsidR="000A7F3D" w:rsidRPr="00F33E6D" w:rsidRDefault="000A7F3D" w:rsidP="000A7F3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BACA078" w14:textId="77777777" w:rsidR="002B7AE8" w:rsidRPr="00291505" w:rsidRDefault="002B7AE8" w:rsidP="002B7AE8">
      <w:pPr>
        <w:rPr>
          <w:rFonts w:ascii="標楷體" w:eastAsia="標楷體" w:hAnsi="標楷體" w:hint="eastAsia"/>
        </w:rPr>
      </w:pPr>
    </w:p>
    <w:p w14:paraId="3894FA14" w14:textId="77777777" w:rsidR="002B7AE8" w:rsidRPr="00291505" w:rsidRDefault="002B7AE8" w:rsidP="00291505">
      <w:pPr>
        <w:rPr>
          <w:rFonts w:ascii="標楷體" w:eastAsia="標楷體" w:hAnsi="標楷體" w:hint="eastAsia"/>
        </w:rPr>
      </w:pPr>
    </w:p>
    <w:p w14:paraId="464AACFA" w14:textId="77777777" w:rsidR="00F26179" w:rsidRDefault="00F26179" w:rsidP="00F26179">
      <w:pPr>
        <w:pStyle w:val="a"/>
      </w:pPr>
      <w:r>
        <w:rPr>
          <w:rFonts w:hint="eastAsia"/>
        </w:rPr>
        <w:t>選單</w:t>
      </w:r>
      <w:r>
        <w:rPr>
          <w:lang w:eastAsia="zh-TW"/>
        </w:rPr>
        <w:t xml:space="preserve">1 </w:t>
      </w:r>
      <w:r>
        <w:rPr>
          <w:rFonts w:hint="eastAsia"/>
        </w:rPr>
        <w:t>/L6064</w:t>
      </w:r>
    </w:p>
    <w:p w14:paraId="39DAD93F" w14:textId="06B98E10" w:rsidR="00291505" w:rsidRPr="00291505" w:rsidRDefault="00560ECE" w:rsidP="00291505">
      <w:pPr>
        <w:rPr>
          <w:rFonts w:ascii="標楷體" w:eastAsia="標楷體" w:hAnsi="標楷體" w:hint="eastAsia"/>
        </w:rPr>
      </w:pPr>
      <w:r w:rsidRPr="006F103D">
        <w:rPr>
          <w:rFonts w:ascii="標楷體" w:eastAsia="標楷體" w:hAnsi="標楷體"/>
          <w:noProof/>
        </w:rPr>
        <w:drawing>
          <wp:inline distT="0" distB="0" distL="0" distR="0" wp14:anchorId="18DCC3D9" wp14:editId="06F52C85">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1BCD2B58" w14:textId="77777777" w:rsidR="00F26179" w:rsidRDefault="00F26179" w:rsidP="00F26179">
      <w:pPr>
        <w:pStyle w:val="a"/>
      </w:pPr>
      <w:r>
        <w:rPr>
          <w:rFonts w:hint="eastAsia"/>
        </w:rPr>
        <w:t>選單</w:t>
      </w:r>
      <w:r>
        <w:rPr>
          <w:rFonts w:hint="eastAsia"/>
          <w:lang w:eastAsia="zh-TW"/>
        </w:rPr>
        <w:t>2</w:t>
      </w:r>
      <w:r>
        <w:rPr>
          <w:lang w:eastAsia="zh-TW"/>
        </w:rPr>
        <w:t xml:space="preserve"> </w:t>
      </w:r>
      <w:r>
        <w:rPr>
          <w:rFonts w:hint="eastAsia"/>
        </w:rPr>
        <w:t>/L6064</w:t>
      </w:r>
    </w:p>
    <w:p w14:paraId="29048033" w14:textId="5CDFEC8A" w:rsidR="00291505"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685226AF" wp14:editId="3C7B2FA7">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CB6E4F8" w14:textId="77777777" w:rsidR="00F26179" w:rsidRDefault="00F26179" w:rsidP="00F26179">
      <w:pPr>
        <w:pStyle w:val="a"/>
      </w:pPr>
      <w:r>
        <w:rPr>
          <w:rFonts w:hint="eastAsia"/>
        </w:rPr>
        <w:t>選單</w:t>
      </w:r>
      <w:r>
        <w:rPr>
          <w:rFonts w:hint="eastAsia"/>
          <w:lang w:eastAsia="zh-TW"/>
        </w:rPr>
        <w:t>3</w:t>
      </w:r>
      <w:r>
        <w:rPr>
          <w:lang w:eastAsia="zh-TW"/>
        </w:rPr>
        <w:t xml:space="preserve"> </w:t>
      </w:r>
      <w:r>
        <w:rPr>
          <w:rFonts w:hint="eastAsia"/>
        </w:rPr>
        <w:t>/L6064</w:t>
      </w:r>
    </w:p>
    <w:p w14:paraId="7F7AB9A8" w14:textId="49CC9986"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2A2F306" wp14:editId="421F6759">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23171BF" w14:textId="77777777" w:rsidR="00F26179" w:rsidRDefault="00F26179" w:rsidP="00F26179">
      <w:pPr>
        <w:pStyle w:val="a"/>
      </w:pPr>
      <w:r>
        <w:rPr>
          <w:rFonts w:hint="eastAsia"/>
        </w:rPr>
        <w:t>選單</w:t>
      </w:r>
      <w:r>
        <w:rPr>
          <w:rFonts w:hint="eastAsia"/>
          <w:lang w:eastAsia="zh-TW"/>
        </w:rPr>
        <w:t>4</w:t>
      </w:r>
      <w:r>
        <w:rPr>
          <w:lang w:eastAsia="zh-TW"/>
        </w:rPr>
        <w:t xml:space="preserve"> </w:t>
      </w:r>
      <w:r>
        <w:rPr>
          <w:rFonts w:hint="eastAsia"/>
        </w:rPr>
        <w:t>/L6064</w:t>
      </w:r>
    </w:p>
    <w:p w14:paraId="5DE56ED9" w14:textId="0FA9B133"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051F2CA" wp14:editId="5F95C4BF">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5DA5917" w14:textId="77777777" w:rsidR="00F26179" w:rsidRDefault="00F26179" w:rsidP="00F26179">
      <w:pPr>
        <w:pStyle w:val="a"/>
      </w:pPr>
      <w:r>
        <w:rPr>
          <w:rFonts w:hint="eastAsia"/>
        </w:rPr>
        <w:t>選單</w:t>
      </w:r>
      <w:r>
        <w:rPr>
          <w:rFonts w:hint="eastAsia"/>
          <w:lang w:eastAsia="zh-TW"/>
        </w:rPr>
        <w:t>5</w:t>
      </w:r>
      <w:r>
        <w:rPr>
          <w:lang w:eastAsia="zh-TW"/>
        </w:rPr>
        <w:t xml:space="preserve"> </w:t>
      </w:r>
      <w:r>
        <w:rPr>
          <w:rFonts w:hint="eastAsia"/>
        </w:rPr>
        <w:t>/L6064</w:t>
      </w:r>
    </w:p>
    <w:p w14:paraId="6498B486" w14:textId="1F7DEF0A"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2DBFF68" wp14:editId="61AC0663">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51526B78" w14:textId="77777777" w:rsidR="00F26179" w:rsidRDefault="00F26179" w:rsidP="00F26179">
      <w:pPr>
        <w:pStyle w:val="a"/>
      </w:pPr>
      <w:r>
        <w:rPr>
          <w:rFonts w:hint="eastAsia"/>
        </w:rPr>
        <w:t>選單</w:t>
      </w:r>
      <w:r>
        <w:rPr>
          <w:rFonts w:hint="eastAsia"/>
          <w:lang w:eastAsia="zh-TW"/>
        </w:rPr>
        <w:t>6</w:t>
      </w:r>
      <w:r>
        <w:rPr>
          <w:lang w:eastAsia="zh-TW"/>
        </w:rPr>
        <w:t xml:space="preserve"> </w:t>
      </w:r>
      <w:r>
        <w:rPr>
          <w:rFonts w:hint="eastAsia"/>
        </w:rPr>
        <w:t>/L6064</w:t>
      </w:r>
    </w:p>
    <w:p w14:paraId="61F1BEEC" w14:textId="65E77B88"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CE21252" wp14:editId="54A20004">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123645E5" w14:textId="77777777" w:rsidR="00F26179" w:rsidRDefault="00F26179" w:rsidP="00F26179">
      <w:pPr>
        <w:pStyle w:val="a"/>
      </w:pPr>
      <w:r>
        <w:rPr>
          <w:rFonts w:hint="eastAsia"/>
        </w:rPr>
        <w:t>選單</w:t>
      </w:r>
      <w:r>
        <w:rPr>
          <w:rFonts w:hint="eastAsia"/>
          <w:lang w:eastAsia="zh-TW"/>
        </w:rPr>
        <w:t>7</w:t>
      </w:r>
      <w:r>
        <w:rPr>
          <w:lang w:eastAsia="zh-TW"/>
        </w:rPr>
        <w:t xml:space="preserve"> </w:t>
      </w:r>
      <w:r>
        <w:rPr>
          <w:rFonts w:hint="eastAsia"/>
        </w:rPr>
        <w:t>/L6064</w:t>
      </w:r>
    </w:p>
    <w:p w14:paraId="472413B8" w14:textId="77777777" w:rsidR="00F26179" w:rsidRPr="00291505" w:rsidRDefault="00F26179" w:rsidP="00291505">
      <w:pPr>
        <w:rPr>
          <w:rFonts w:ascii="標楷體" w:eastAsia="標楷體" w:hAnsi="標楷體" w:hint="eastAsia"/>
          <w:lang w:val="x-none"/>
        </w:rPr>
      </w:pPr>
    </w:p>
    <w:p w14:paraId="4E155628" w14:textId="77777777" w:rsidR="00291505" w:rsidRPr="00291505" w:rsidRDefault="009E39FA" w:rsidP="00291505">
      <w:pPr>
        <w:rPr>
          <w:rFonts w:ascii="標楷體" w:eastAsia="標楷體" w:hAnsi="標楷體" w:hint="eastAsia"/>
          <w:lang w:val="x-none"/>
        </w:rPr>
      </w:pPr>
      <w:r>
        <w:rPr>
          <w:rFonts w:ascii="標楷體" w:eastAsia="標楷體" w:hAnsi="標楷體"/>
          <w:lang w:val="x-none"/>
        </w:rPr>
        <w:br w:type="page"/>
      </w:r>
    </w:p>
    <w:p w14:paraId="23970DFB" w14:textId="77777777" w:rsidR="006A52CC" w:rsidRPr="00291505" w:rsidRDefault="006A52CC" w:rsidP="009E39FA">
      <w:pPr>
        <w:pStyle w:val="3"/>
        <w:rPr>
          <w:rFonts w:hint="eastAsia"/>
          <w:lang w:eastAsia="zh-TW"/>
        </w:rPr>
      </w:pPr>
      <w:bookmarkStart w:id="139" w:name="_Toc90485623"/>
      <w:bookmarkStart w:id="140" w:name="_Toc90545923"/>
      <w:r w:rsidRPr="00291505">
        <w:rPr>
          <w:rFonts w:hint="eastAsia"/>
        </w:rPr>
        <w:t>L241</w:t>
      </w:r>
      <w:r w:rsidRPr="00291505">
        <w:rPr>
          <w:rFonts w:hint="eastAsia"/>
          <w:lang w:eastAsia="zh-TW"/>
        </w:rPr>
        <w:t>5</w:t>
      </w:r>
      <w:r w:rsidR="009C0F35">
        <w:rPr>
          <w:rFonts w:hint="eastAsia"/>
        </w:rPr>
        <w:t>不動產</w:t>
      </w:r>
      <w:r w:rsidR="009C0F35">
        <w:rPr>
          <w:rFonts w:hint="eastAsia"/>
          <w:lang w:eastAsia="zh-TW"/>
        </w:rPr>
        <w:t>建物</w:t>
      </w:r>
      <w:r w:rsidRPr="00291505">
        <w:rPr>
          <w:rFonts w:hint="eastAsia"/>
        </w:rPr>
        <w:t>擔保品資料登錄</w:t>
      </w:r>
      <w:r w:rsidR="00DE2124">
        <w:rPr>
          <w:rFonts w:hint="eastAsia"/>
          <w:lang w:eastAsia="zh-TW"/>
        </w:rPr>
        <w:t xml:space="preserve"> </w:t>
      </w:r>
      <w:r w:rsidR="005C07D5">
        <w:rPr>
          <w:lang w:eastAsia="zh-TW"/>
        </w:rPr>
        <w:t>***</w:t>
      </w:r>
      <w:bookmarkEnd w:id="139"/>
      <w:bookmarkEnd w:id="140"/>
    </w:p>
    <w:p w14:paraId="75001AAA" w14:textId="77777777" w:rsidR="00291505" w:rsidRPr="00291505" w:rsidRDefault="00291505" w:rsidP="00291505">
      <w:pPr>
        <w:rPr>
          <w:rFonts w:ascii="標楷體" w:eastAsia="標楷體" w:hAnsi="標楷體" w:hint="eastAsia"/>
        </w:rPr>
      </w:pPr>
    </w:p>
    <w:p w14:paraId="200BECB6"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59C49352"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84CCD3"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B271CC" w14:textId="77777777" w:rsidR="00291505" w:rsidRPr="00291505" w:rsidRDefault="00291505" w:rsidP="00291505">
            <w:pPr>
              <w:rPr>
                <w:rFonts w:ascii="標楷體" w:eastAsia="標楷體" w:hAnsi="標楷體" w:hint="eastAsia"/>
              </w:rPr>
            </w:pPr>
            <w:r w:rsidRPr="00291505">
              <w:rPr>
                <w:rFonts w:ascii="標楷體" w:eastAsia="標楷體" w:hAnsi="標楷體" w:hint="eastAsia"/>
              </w:rPr>
              <w:t>不動產</w:t>
            </w:r>
            <w:r w:rsidR="009C0F35">
              <w:rPr>
                <w:rFonts w:ascii="標楷體" w:eastAsia="標楷體" w:hAnsi="標楷體" w:hint="eastAsia"/>
              </w:rPr>
              <w:t>建物</w:t>
            </w:r>
            <w:r w:rsidRPr="00291505">
              <w:rPr>
                <w:rFonts w:ascii="標楷體" w:eastAsia="標楷體" w:hAnsi="標楷體" w:hint="eastAsia"/>
              </w:rPr>
              <w:t>擔保品資料登錄</w:t>
            </w:r>
          </w:p>
        </w:tc>
      </w:tr>
      <w:tr w:rsidR="00BA1DED" w:rsidRPr="00960AEE" w14:paraId="76B9443F" w14:textId="77777777" w:rsidTr="00706FB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554A680" w14:textId="77777777" w:rsidR="00BA1DED" w:rsidRPr="00BA1DED" w:rsidRDefault="00BA1DED" w:rsidP="00BA1DED">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4640C" w14:textId="77777777" w:rsidR="00BA1DED" w:rsidRPr="00BA1DED" w:rsidRDefault="00BA1DED" w:rsidP="00BA1DED">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0FF219D" w14:textId="77777777" w:rsidR="00BA1DED" w:rsidRPr="00BA1DED" w:rsidRDefault="00BA1DED" w:rsidP="00BA1DED">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00960AEE" w:rsidRPr="00BA1DED">
              <w:rPr>
                <w:rFonts w:ascii="標楷體" w:eastAsia="標楷體" w:hAnsi="標楷體" w:hint="eastAsia"/>
                <w:lang w:eastAsia="zh-HK"/>
              </w:rPr>
              <w:t>【</w:t>
            </w:r>
            <w:r w:rsidR="00960AEE" w:rsidRPr="00BA1DED">
              <w:rPr>
                <w:rFonts w:ascii="標楷體" w:eastAsia="標楷體" w:hAnsi="標楷體"/>
                <w:lang w:eastAsia="zh-HK"/>
              </w:rPr>
              <w:t>L</w:t>
            </w:r>
            <w:r w:rsidR="00960AEE" w:rsidRPr="00BA1DED">
              <w:rPr>
                <w:rFonts w:ascii="標楷體" w:eastAsia="標楷體" w:hAnsi="標楷體" w:hint="eastAsia"/>
                <w:lang w:eastAsia="zh-HK"/>
              </w:rPr>
              <w:t>2</w:t>
            </w:r>
            <w:r w:rsidR="00960AEE">
              <w:rPr>
                <w:rFonts w:ascii="標楷體" w:eastAsia="標楷體" w:hAnsi="標楷體" w:hint="eastAsia"/>
              </w:rPr>
              <w:t>4</w:t>
            </w:r>
            <w:r w:rsidR="00960AEE" w:rsidRPr="00BA1DED">
              <w:rPr>
                <w:rFonts w:ascii="標楷體" w:eastAsia="標楷體" w:hAnsi="標楷體" w:hint="eastAsia"/>
              </w:rPr>
              <w:t>11</w:t>
            </w:r>
            <w:r w:rsidR="00960AEE" w:rsidRPr="00BA1DED">
              <w:rPr>
                <w:rFonts w:ascii="標楷體" w:eastAsia="標楷體" w:hAnsi="標楷體"/>
                <w:color w:val="000000"/>
                <w:spacing w:val="15"/>
              </w:rPr>
              <w:t>不動產擔保品</w:t>
            </w:r>
            <w:r w:rsidR="00960AEE">
              <w:rPr>
                <w:rFonts w:ascii="標楷體" w:eastAsia="標楷體" w:hAnsi="標楷體" w:hint="eastAsia"/>
              </w:rPr>
              <w:t>資料登錄</w:t>
            </w:r>
            <w:r w:rsidR="00960AEE" w:rsidRPr="00BA1DED">
              <w:rPr>
                <w:rFonts w:ascii="標楷體" w:eastAsia="標楷體" w:hAnsi="標楷體" w:hint="eastAsia"/>
                <w:lang w:eastAsia="zh-HK"/>
              </w:rPr>
              <w:t>】</w:t>
            </w:r>
            <w:r w:rsidR="00960AEE">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sidR="00960AEE">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BA1DED" w:rsidRPr="00291505" w14:paraId="490DE73F" w14:textId="77777777" w:rsidTr="00706FB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C7C1847" w14:textId="77777777" w:rsidR="00BA1DED" w:rsidRPr="00291505" w:rsidRDefault="00BA1DED" w:rsidP="00BA1DE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BC2B23" w14:textId="77777777" w:rsidR="00BA1DED" w:rsidRPr="009F4242" w:rsidRDefault="00BA1DED" w:rsidP="00BA1DED">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E2263">
              <w:rPr>
                <w:rFonts w:ascii="標楷體" w:hAnsi="標楷體" w:hint="eastAsia"/>
                <w:lang w:eastAsia="zh-HK"/>
              </w:rPr>
              <w:t>作業流程</w:t>
            </w:r>
            <w:r w:rsidR="006E2263">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0CFEBA0" w14:textId="77777777" w:rsidR="00BA1DED" w:rsidRPr="009F4242" w:rsidRDefault="00BA1DED" w:rsidP="00BA1DED">
            <w:pPr>
              <w:rPr>
                <w:rFonts w:ascii="標楷體" w:eastAsia="標楷體" w:hAnsi="標楷體" w:hint="eastAsia"/>
              </w:rPr>
            </w:pPr>
            <w:r w:rsidRPr="009F4242">
              <w:rPr>
                <w:rFonts w:ascii="標楷體" w:eastAsia="標楷體" w:hAnsi="標楷體" w:hint="eastAsia"/>
              </w:rPr>
              <w:t>2.維護</w:t>
            </w:r>
            <w:r w:rsidR="008850CC">
              <w:rPr>
                <w:rFonts w:ascii="標楷體" w:eastAsia="標楷體" w:hAnsi="標楷體" w:hint="eastAsia"/>
              </w:rPr>
              <w:t>[</w:t>
            </w:r>
            <w:r w:rsidR="00D04AA2" w:rsidRPr="00D04AA2">
              <w:rPr>
                <w:rFonts w:ascii="標楷體" w:eastAsia="標楷體" w:hAnsi="標楷體" w:hint="eastAsia"/>
              </w:rPr>
              <w:t>擔保品不動產建物檔</w:t>
            </w:r>
            <w:r w:rsidRPr="009F4242">
              <w:rPr>
                <w:rFonts w:ascii="標楷體" w:eastAsia="標楷體" w:hAnsi="標楷體" w:hint="eastAsia"/>
              </w:rPr>
              <w:t>(</w:t>
            </w:r>
            <w:r w:rsidR="00D04AA2" w:rsidRPr="00D04AA2">
              <w:rPr>
                <w:rFonts w:ascii="標楷體" w:eastAsia="標楷體" w:hAnsi="標楷體"/>
              </w:rPr>
              <w:t>ClBuilding</w:t>
            </w:r>
            <w:r w:rsidRPr="009F4242">
              <w:rPr>
                <w:rFonts w:ascii="標楷體" w:eastAsia="標楷體" w:hAnsi="標楷體"/>
              </w:rPr>
              <w:t>)</w:t>
            </w:r>
            <w:r w:rsidR="008850CC">
              <w:rPr>
                <w:rFonts w:ascii="標楷體" w:eastAsia="標楷體" w:hAnsi="標楷體" w:hint="eastAsia"/>
              </w:rPr>
              <w:t>]</w:t>
            </w:r>
          </w:p>
          <w:p w14:paraId="738F5A86" w14:textId="77777777" w:rsidR="00BA1DED" w:rsidRDefault="00BA1DED" w:rsidP="00BA1DED">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D90BB31" w14:textId="77777777" w:rsidR="00DB5574" w:rsidRPr="009F4242" w:rsidRDefault="00DB5574" w:rsidP="00BA1DED">
            <w:pPr>
              <w:rPr>
                <w:rFonts w:ascii="標楷體" w:eastAsia="標楷體" w:hAnsi="標楷體" w:hint="eastAsia"/>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46A3207" w14:textId="77777777" w:rsidR="00BA1DED" w:rsidRPr="009F4242" w:rsidRDefault="00D04AA2" w:rsidP="007A1885">
            <w:pPr>
              <w:rPr>
                <w:rFonts w:ascii="標楷體" w:eastAsia="標楷體" w:hAnsi="標楷體" w:hint="eastAsia"/>
                <w:lang w:eastAsia="zh-HK"/>
              </w:rPr>
            </w:pPr>
            <w:r>
              <w:rPr>
                <w:rFonts w:ascii="標楷體" w:eastAsia="標楷體" w:hAnsi="標楷體" w:hint="eastAsia"/>
              </w:rPr>
              <w:t xml:space="preserve">  (1</w:t>
            </w:r>
            <w:r w:rsidR="00BA1DED" w:rsidRPr="009F4242">
              <w:rPr>
                <w:rFonts w:ascii="標楷體" w:eastAsia="標楷體" w:hAnsi="標楷體"/>
              </w:rPr>
              <w:t>).</w:t>
            </w:r>
            <w:r w:rsidR="00BA1DED" w:rsidRPr="009F4242">
              <w:rPr>
                <w:rFonts w:ascii="標楷體" w:eastAsia="標楷體" w:hAnsi="標楷體" w:hint="eastAsia"/>
                <w:lang w:eastAsia="zh-HK"/>
              </w:rPr>
              <w:t>修改</w:t>
            </w:r>
            <w:r w:rsidR="00BA1DED" w:rsidRPr="009F4242">
              <w:rPr>
                <w:rFonts w:ascii="標楷體" w:eastAsia="標楷體" w:hAnsi="標楷體" w:hint="eastAsia"/>
              </w:rPr>
              <w:t>:</w:t>
            </w:r>
            <w:r w:rsidR="00BA1DED" w:rsidRPr="009F4242">
              <w:rPr>
                <w:rFonts w:ascii="標楷體" w:eastAsia="標楷體" w:hAnsi="標楷體" w:hint="eastAsia"/>
                <w:lang w:eastAsia="zh-HK"/>
              </w:rPr>
              <w:t>修改指定</w:t>
            </w:r>
            <w:r w:rsidR="00B52F75" w:rsidRPr="00291505">
              <w:rPr>
                <w:rFonts w:ascii="標楷體" w:eastAsia="標楷體" w:hAnsi="標楷體" w:hint="eastAsia"/>
              </w:rPr>
              <w:t>不動產</w:t>
            </w:r>
            <w:r w:rsidR="00B52F75">
              <w:rPr>
                <w:rFonts w:ascii="標楷體" w:eastAsia="標楷體" w:hAnsi="標楷體" w:hint="eastAsia"/>
              </w:rPr>
              <w:t>建物</w:t>
            </w:r>
            <w:r w:rsidR="007219DB" w:rsidRPr="00291505">
              <w:rPr>
                <w:rFonts w:ascii="標楷體" w:eastAsia="標楷體" w:hAnsi="標楷體" w:hint="eastAsia"/>
              </w:rPr>
              <w:t>擔保品</w:t>
            </w:r>
            <w:r w:rsidR="00BA1DED" w:rsidRPr="009F4242">
              <w:rPr>
                <w:rFonts w:ascii="標楷體" w:eastAsia="標楷體" w:hAnsi="標楷體" w:hint="eastAsia"/>
                <w:lang w:eastAsia="zh-HK"/>
              </w:rPr>
              <w:t>資料</w:t>
            </w:r>
          </w:p>
        </w:tc>
      </w:tr>
      <w:tr w:rsidR="00BA1DED" w:rsidRPr="00291505" w14:paraId="465E1E32" w14:textId="77777777" w:rsidTr="00706FB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56D3846" w14:textId="77777777" w:rsidR="00BA1DED" w:rsidRPr="00291505" w:rsidRDefault="00BA1DED" w:rsidP="00BA1DE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14ADD9" w14:textId="77777777" w:rsidR="00BA1DED" w:rsidRPr="009F4242" w:rsidRDefault="00BA1DED" w:rsidP="00BA1DED">
            <w:pPr>
              <w:rPr>
                <w:rFonts w:ascii="標楷體" w:eastAsia="標楷體" w:hAnsi="標楷體"/>
              </w:rPr>
            </w:pPr>
          </w:p>
        </w:tc>
      </w:tr>
      <w:tr w:rsidR="00BA1DED" w:rsidRPr="00291505" w14:paraId="62EC2D04" w14:textId="77777777" w:rsidTr="00706FB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3B93F21" w14:textId="77777777" w:rsidR="00BA1DED" w:rsidRPr="00291505" w:rsidRDefault="00BA1DED" w:rsidP="00BA1DE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B79C19" w14:textId="77777777" w:rsidR="00BA1DED" w:rsidRPr="009F4242" w:rsidRDefault="00BA1DED" w:rsidP="00BA1DED">
            <w:pPr>
              <w:rPr>
                <w:rFonts w:ascii="標楷體" w:eastAsia="標楷體" w:hAnsi="標楷體"/>
              </w:rPr>
            </w:pPr>
          </w:p>
        </w:tc>
      </w:tr>
      <w:tr w:rsidR="00BA1DED" w:rsidRPr="00291505" w14:paraId="1D0F0388"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987ECAA" w14:textId="77777777" w:rsidR="00BA1DED" w:rsidRPr="00291505" w:rsidRDefault="00BA1DED" w:rsidP="00BA1DE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EF30D" w14:textId="77777777" w:rsidR="00BA1DED" w:rsidRPr="009F4242" w:rsidRDefault="00BA1DED" w:rsidP="00BA1DED">
            <w:pPr>
              <w:rPr>
                <w:rFonts w:ascii="標楷體" w:eastAsia="標楷體" w:hAnsi="標楷體"/>
              </w:rPr>
            </w:pPr>
          </w:p>
        </w:tc>
      </w:tr>
      <w:tr w:rsidR="00BA1DED" w:rsidRPr="00291505" w14:paraId="4CA61205" w14:textId="77777777" w:rsidTr="00706FB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40728A8" w14:textId="77777777" w:rsidR="00BA1DED" w:rsidRPr="00291505" w:rsidRDefault="00BA1DED" w:rsidP="00BA1DE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AFB457" w14:textId="77777777" w:rsidR="00BA1DED" w:rsidRPr="009F4242" w:rsidRDefault="00BA1DED" w:rsidP="00BA1DED">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BA1DED" w:rsidRPr="00291505" w14:paraId="4C1AC88D" w14:textId="77777777" w:rsidTr="00706FB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0E2E4D" w14:textId="77777777" w:rsidR="00BA1DED" w:rsidRPr="00291505" w:rsidRDefault="00BA1DED" w:rsidP="00BA1DE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2FA58" w14:textId="77777777" w:rsidR="00BA1DED" w:rsidRPr="00291505" w:rsidRDefault="00BA1DED" w:rsidP="00BA1DED">
            <w:pPr>
              <w:rPr>
                <w:rFonts w:ascii="標楷體" w:eastAsia="標楷體" w:hAnsi="標楷體"/>
              </w:rPr>
            </w:pPr>
          </w:p>
        </w:tc>
      </w:tr>
    </w:tbl>
    <w:p w14:paraId="3A8CA71C" w14:textId="77777777" w:rsidR="00291505" w:rsidRDefault="00291505" w:rsidP="00291505">
      <w:pPr>
        <w:rPr>
          <w:rFonts w:ascii="標楷體" w:eastAsia="標楷體" w:hAnsi="標楷體" w:hint="eastAsia"/>
        </w:rPr>
      </w:pPr>
    </w:p>
    <w:p w14:paraId="40F3A780" w14:textId="77777777" w:rsidR="00D04AA2" w:rsidRPr="005F1722" w:rsidRDefault="00D04AA2" w:rsidP="00D04AA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4AA2" w:rsidRPr="0022279A" w14:paraId="03C0C7C5" w14:textId="77777777" w:rsidTr="00493533">
        <w:tc>
          <w:tcPr>
            <w:tcW w:w="851" w:type="dxa"/>
            <w:shd w:val="clear" w:color="auto" w:fill="D9D9D9"/>
          </w:tcPr>
          <w:p w14:paraId="5E6DBA88"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99D5DD"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AE4CAF"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說明</w:t>
            </w:r>
          </w:p>
        </w:tc>
      </w:tr>
      <w:tr w:rsidR="00D04AA2" w:rsidRPr="0022279A" w14:paraId="33A8953D" w14:textId="77777777" w:rsidTr="00493533">
        <w:tc>
          <w:tcPr>
            <w:tcW w:w="851" w:type="dxa"/>
            <w:shd w:val="clear" w:color="auto" w:fill="auto"/>
          </w:tcPr>
          <w:p w14:paraId="15BC7D27" w14:textId="77777777" w:rsidR="00D04AA2" w:rsidRDefault="00D04AA2" w:rsidP="00493533">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7B19F790" w14:textId="77777777" w:rsidR="00D04AA2" w:rsidRPr="00F533E6" w:rsidRDefault="00D04AA2" w:rsidP="00493533">
            <w:pPr>
              <w:rPr>
                <w:rFonts w:ascii="標楷體" w:eastAsia="標楷體" w:hAnsi="標楷體"/>
              </w:rPr>
            </w:pPr>
            <w:r w:rsidRPr="00344487">
              <w:rPr>
                <w:rFonts w:ascii="標楷體" w:eastAsia="標楷體" w:hAnsi="標楷體"/>
              </w:rPr>
              <w:t>ClMain</w:t>
            </w:r>
          </w:p>
        </w:tc>
        <w:tc>
          <w:tcPr>
            <w:tcW w:w="3828" w:type="dxa"/>
            <w:shd w:val="clear" w:color="auto" w:fill="auto"/>
          </w:tcPr>
          <w:p w14:paraId="2E3B4A92" w14:textId="77777777" w:rsidR="00D04AA2" w:rsidRPr="00F533E6" w:rsidRDefault="00D04AA2" w:rsidP="00493533">
            <w:pPr>
              <w:rPr>
                <w:rFonts w:ascii="標楷體" w:eastAsia="標楷體" w:hAnsi="標楷體"/>
              </w:rPr>
            </w:pPr>
            <w:r w:rsidRPr="009D4C61">
              <w:rPr>
                <w:rFonts w:ascii="標楷體" w:eastAsia="標楷體" w:hAnsi="標楷體" w:hint="eastAsia"/>
              </w:rPr>
              <w:t>擔保品主檔</w:t>
            </w:r>
          </w:p>
        </w:tc>
      </w:tr>
      <w:tr w:rsidR="00D04AA2" w:rsidRPr="0022279A" w14:paraId="24A519C1" w14:textId="77777777" w:rsidTr="00493533">
        <w:tc>
          <w:tcPr>
            <w:tcW w:w="851" w:type="dxa"/>
            <w:shd w:val="clear" w:color="auto" w:fill="auto"/>
          </w:tcPr>
          <w:p w14:paraId="65720299" w14:textId="77777777" w:rsidR="00D04AA2" w:rsidRDefault="00D04AA2" w:rsidP="00493533">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1DAA5AF" w14:textId="77777777" w:rsidR="00D04AA2" w:rsidRPr="00344487" w:rsidRDefault="00D04AA2" w:rsidP="00493533">
            <w:pPr>
              <w:rPr>
                <w:rFonts w:ascii="標楷體" w:eastAsia="標楷體" w:hAnsi="標楷體"/>
              </w:rPr>
            </w:pPr>
            <w:r w:rsidRPr="00D04AA2">
              <w:rPr>
                <w:rFonts w:ascii="標楷體" w:eastAsia="標楷體" w:hAnsi="標楷體"/>
              </w:rPr>
              <w:t>ClBuilding</w:t>
            </w:r>
          </w:p>
        </w:tc>
        <w:tc>
          <w:tcPr>
            <w:tcW w:w="3828" w:type="dxa"/>
            <w:shd w:val="clear" w:color="auto" w:fill="auto"/>
          </w:tcPr>
          <w:p w14:paraId="1C131F51" w14:textId="77777777" w:rsidR="00D04AA2" w:rsidRPr="009D4C61" w:rsidRDefault="00D04AA2" w:rsidP="00493533">
            <w:pPr>
              <w:rPr>
                <w:rFonts w:ascii="標楷體" w:eastAsia="標楷體" w:hAnsi="標楷體" w:hint="eastAsia"/>
              </w:rPr>
            </w:pPr>
            <w:r w:rsidRPr="00D04AA2">
              <w:rPr>
                <w:rFonts w:ascii="標楷體" w:eastAsia="標楷體" w:hAnsi="標楷體" w:hint="eastAsia"/>
              </w:rPr>
              <w:t>擔保品不動產建物檔</w:t>
            </w:r>
          </w:p>
        </w:tc>
      </w:tr>
      <w:tr w:rsidR="00D04AA2" w:rsidRPr="0022279A" w14:paraId="43AB967F" w14:textId="77777777" w:rsidTr="00493533">
        <w:tc>
          <w:tcPr>
            <w:tcW w:w="851" w:type="dxa"/>
            <w:shd w:val="clear" w:color="auto" w:fill="auto"/>
          </w:tcPr>
          <w:p w14:paraId="6CD9C4D9" w14:textId="77777777" w:rsidR="00D04AA2" w:rsidRDefault="00D04AA2" w:rsidP="00493533">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79619A76" w14:textId="77777777" w:rsidR="00D04AA2" w:rsidRPr="00F533E6" w:rsidRDefault="00D04AA2" w:rsidP="00493533">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306F94C8" w14:textId="77777777" w:rsidR="00D04AA2" w:rsidRPr="00F533E6" w:rsidRDefault="00D04AA2" w:rsidP="00493533">
            <w:pPr>
              <w:rPr>
                <w:rFonts w:ascii="標楷體" w:eastAsia="標楷體" w:hAnsi="標楷體"/>
              </w:rPr>
            </w:pPr>
            <w:r w:rsidRPr="00D04AA2">
              <w:rPr>
                <w:rFonts w:ascii="標楷體" w:eastAsia="標楷體" w:hAnsi="標楷體" w:hint="eastAsia"/>
              </w:rPr>
              <w:t>擔保品-建物公設建號檔</w:t>
            </w:r>
          </w:p>
        </w:tc>
      </w:tr>
      <w:tr w:rsidR="00D04AA2" w:rsidRPr="0022279A" w14:paraId="60574561" w14:textId="77777777" w:rsidTr="00493533">
        <w:tc>
          <w:tcPr>
            <w:tcW w:w="851" w:type="dxa"/>
            <w:shd w:val="clear" w:color="auto" w:fill="auto"/>
          </w:tcPr>
          <w:p w14:paraId="28B957CF" w14:textId="77777777" w:rsidR="00D04AA2" w:rsidRDefault="00D04AA2" w:rsidP="00493533">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696A7996" w14:textId="77777777" w:rsidR="00D04AA2" w:rsidRPr="00D04AA2" w:rsidRDefault="00D04AA2" w:rsidP="00203C95">
            <w:pPr>
              <w:rPr>
                <w:rFonts w:ascii="標楷體" w:eastAsia="標楷體" w:hAnsi="標楷體"/>
              </w:rPr>
            </w:pPr>
            <w:r w:rsidRPr="00D04AA2">
              <w:rPr>
                <w:rFonts w:ascii="標楷體" w:eastAsia="標楷體" w:hAnsi="標楷體"/>
              </w:rPr>
              <w:t>ClParking</w:t>
            </w:r>
          </w:p>
        </w:tc>
        <w:tc>
          <w:tcPr>
            <w:tcW w:w="3828" w:type="dxa"/>
            <w:shd w:val="clear" w:color="auto" w:fill="auto"/>
          </w:tcPr>
          <w:p w14:paraId="34C76415" w14:textId="77777777" w:rsidR="00D04AA2" w:rsidRPr="008E6EDB" w:rsidRDefault="00203C95" w:rsidP="00493533">
            <w:pPr>
              <w:rPr>
                <w:rFonts w:ascii="標楷體" w:eastAsia="標楷體" w:hAnsi="標楷體" w:hint="eastAsia"/>
              </w:rPr>
            </w:pPr>
            <w:r w:rsidRPr="00203C95">
              <w:rPr>
                <w:rFonts w:ascii="標楷體" w:eastAsia="標楷體" w:hAnsi="標楷體" w:hint="eastAsia"/>
              </w:rPr>
              <w:t>擔保品-車位資料檔</w:t>
            </w:r>
          </w:p>
        </w:tc>
      </w:tr>
      <w:tr w:rsidR="00D04AA2" w:rsidRPr="0022279A" w14:paraId="7716924B" w14:textId="77777777" w:rsidTr="00493533">
        <w:tc>
          <w:tcPr>
            <w:tcW w:w="851" w:type="dxa"/>
            <w:shd w:val="clear" w:color="auto" w:fill="auto"/>
          </w:tcPr>
          <w:p w14:paraId="0F0D8C95" w14:textId="77777777" w:rsidR="00D04AA2" w:rsidRDefault="00D04AA2" w:rsidP="00493533">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5D6EAA7" w14:textId="77777777" w:rsidR="00D04AA2" w:rsidRPr="00D04AA2" w:rsidRDefault="00D04AA2" w:rsidP="00493533">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0F4B6D2" w14:textId="77777777" w:rsidR="00D04AA2" w:rsidRPr="008E6EDB" w:rsidRDefault="00D04AA2" w:rsidP="00493533">
            <w:pPr>
              <w:rPr>
                <w:rFonts w:ascii="標楷體" w:eastAsia="標楷體" w:hAnsi="標楷體" w:hint="eastAsia"/>
              </w:rPr>
            </w:pPr>
            <w:r w:rsidRPr="00D04AA2">
              <w:rPr>
                <w:rFonts w:ascii="標楷體" w:eastAsia="標楷體" w:hAnsi="標楷體" w:hint="eastAsia"/>
              </w:rPr>
              <w:t>擔保品-建物所有權人檔</w:t>
            </w:r>
          </w:p>
        </w:tc>
      </w:tr>
      <w:tr w:rsidR="00D04AA2" w:rsidRPr="0022279A" w14:paraId="4D757AFF" w14:textId="77777777" w:rsidTr="00493533">
        <w:tc>
          <w:tcPr>
            <w:tcW w:w="851" w:type="dxa"/>
            <w:shd w:val="clear" w:color="auto" w:fill="auto"/>
          </w:tcPr>
          <w:p w14:paraId="37F738C3" w14:textId="77777777" w:rsidR="00D04AA2" w:rsidRDefault="00D04AA2" w:rsidP="00493533">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24971E0" w14:textId="77777777" w:rsidR="00D04AA2" w:rsidRPr="00D04AA2" w:rsidRDefault="00D04AA2" w:rsidP="00493533">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76A25A77" w14:textId="77777777" w:rsidR="00D04AA2" w:rsidRPr="008E6EDB" w:rsidRDefault="00D04AA2" w:rsidP="00493533">
            <w:pPr>
              <w:rPr>
                <w:rFonts w:ascii="標楷體" w:eastAsia="標楷體" w:hAnsi="標楷體" w:hint="eastAsia"/>
              </w:rPr>
            </w:pPr>
            <w:r w:rsidRPr="00D04AA2">
              <w:rPr>
                <w:rFonts w:ascii="標楷體" w:eastAsia="標楷體" w:hAnsi="標楷體" w:hint="eastAsia"/>
              </w:rPr>
              <w:t>擔保品-建物修改原因檔</w:t>
            </w:r>
          </w:p>
        </w:tc>
      </w:tr>
      <w:tr w:rsidR="008850CC" w:rsidRPr="0022279A" w14:paraId="6B263244" w14:textId="77777777" w:rsidTr="00493533">
        <w:tc>
          <w:tcPr>
            <w:tcW w:w="851" w:type="dxa"/>
            <w:shd w:val="clear" w:color="auto" w:fill="auto"/>
          </w:tcPr>
          <w:p w14:paraId="2EFC548A" w14:textId="77777777" w:rsidR="008850CC" w:rsidRDefault="008850CC" w:rsidP="00493533">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21440C0D" w14:textId="77777777" w:rsidR="008850CC" w:rsidRPr="00D04AA2" w:rsidRDefault="008850CC" w:rsidP="00493533">
            <w:pPr>
              <w:rPr>
                <w:rFonts w:ascii="標楷體" w:eastAsia="標楷體" w:hAnsi="標楷體"/>
              </w:rPr>
            </w:pPr>
            <w:r w:rsidRPr="008850CC">
              <w:rPr>
                <w:rFonts w:ascii="標楷體" w:eastAsia="標楷體" w:hAnsi="標楷體"/>
              </w:rPr>
              <w:t>CustMain</w:t>
            </w:r>
          </w:p>
        </w:tc>
        <w:tc>
          <w:tcPr>
            <w:tcW w:w="3828" w:type="dxa"/>
            <w:shd w:val="clear" w:color="auto" w:fill="auto"/>
          </w:tcPr>
          <w:p w14:paraId="4A8F0100" w14:textId="77777777" w:rsidR="008850CC" w:rsidRPr="00D04AA2" w:rsidRDefault="008850CC" w:rsidP="00493533">
            <w:pPr>
              <w:rPr>
                <w:rFonts w:ascii="標楷體" w:eastAsia="標楷體" w:hAnsi="標楷體" w:hint="eastAsia"/>
              </w:rPr>
            </w:pPr>
            <w:r w:rsidRPr="008850CC">
              <w:rPr>
                <w:rFonts w:ascii="標楷體" w:eastAsia="標楷體" w:hAnsi="標楷體" w:hint="eastAsia"/>
              </w:rPr>
              <w:t>客戶資料主檔</w:t>
            </w:r>
          </w:p>
        </w:tc>
      </w:tr>
      <w:tr w:rsidR="00DB5574" w:rsidRPr="0022279A" w14:paraId="42EAAD9B" w14:textId="77777777" w:rsidTr="00493533">
        <w:tc>
          <w:tcPr>
            <w:tcW w:w="851" w:type="dxa"/>
            <w:shd w:val="clear" w:color="auto" w:fill="auto"/>
          </w:tcPr>
          <w:p w14:paraId="33634FAB" w14:textId="77777777" w:rsidR="00DB5574" w:rsidRDefault="00DB5574" w:rsidP="00DB5574">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03F41B6E" w14:textId="77777777" w:rsidR="00DB5574" w:rsidRPr="00131D50" w:rsidRDefault="00DB5574" w:rsidP="00DB5574">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6CD094D" w14:textId="77777777" w:rsidR="00DB5574" w:rsidRPr="00131D50" w:rsidRDefault="00DB5574" w:rsidP="00DB5574">
            <w:pPr>
              <w:rPr>
                <w:rFonts w:ascii="標楷體" w:eastAsia="標楷體" w:hAnsi="標楷體" w:hint="eastAsia"/>
              </w:rPr>
            </w:pPr>
            <w:r w:rsidRPr="00DE5AE5">
              <w:rPr>
                <w:rFonts w:ascii="標楷體" w:eastAsia="標楷體" w:hAnsi="標楷體" w:hint="eastAsia"/>
              </w:rPr>
              <w:t>擔保品編號新舊對照檔</w:t>
            </w:r>
          </w:p>
        </w:tc>
      </w:tr>
      <w:tr w:rsidR="00DF6F84" w:rsidRPr="0022279A" w14:paraId="5609A820" w14:textId="77777777" w:rsidTr="00493533">
        <w:tc>
          <w:tcPr>
            <w:tcW w:w="851" w:type="dxa"/>
            <w:shd w:val="clear" w:color="auto" w:fill="auto"/>
          </w:tcPr>
          <w:p w14:paraId="4012FCF5" w14:textId="77777777" w:rsidR="00DF6F84" w:rsidRDefault="00DF6F84" w:rsidP="00DB5574">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337F2131" w14:textId="77777777" w:rsidR="00DF6F84" w:rsidRDefault="00DF6F84" w:rsidP="00DB5574">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2F2914A4" w14:textId="77777777" w:rsidR="00DF6F84" w:rsidRPr="00DE5AE5" w:rsidRDefault="00DF6F84" w:rsidP="00DB5574">
            <w:pPr>
              <w:rPr>
                <w:rFonts w:ascii="標楷體" w:eastAsia="標楷體" w:hAnsi="標楷體" w:hint="eastAsia"/>
              </w:rPr>
            </w:pPr>
            <w:r w:rsidRPr="00DF6F84">
              <w:rPr>
                <w:rFonts w:ascii="標楷體" w:eastAsia="標楷體" w:hAnsi="標楷體" w:hint="eastAsia"/>
              </w:rPr>
              <w:t>擔保品停車位型式檔</w:t>
            </w:r>
          </w:p>
        </w:tc>
      </w:tr>
    </w:tbl>
    <w:p w14:paraId="4B83B794" w14:textId="77777777" w:rsidR="00D04AA2" w:rsidRDefault="00D04AA2" w:rsidP="00D04AA2">
      <w:pPr>
        <w:rPr>
          <w:rFonts w:ascii="標楷體" w:eastAsia="標楷體" w:hAnsi="標楷體"/>
        </w:rPr>
      </w:pPr>
    </w:p>
    <w:p w14:paraId="17268E72" w14:textId="77777777" w:rsidR="00DB5574" w:rsidRPr="00291505" w:rsidRDefault="00DB5574" w:rsidP="00DB5574">
      <w:pPr>
        <w:rPr>
          <w:rFonts w:ascii="標楷體" w:eastAsia="標楷體" w:hAnsi="標楷體" w:hint="eastAsia"/>
        </w:rPr>
      </w:pPr>
    </w:p>
    <w:p w14:paraId="3D33718C" w14:textId="77777777" w:rsidR="00DB5574" w:rsidRPr="00291505" w:rsidRDefault="00DB5574" w:rsidP="00DB5574">
      <w:pPr>
        <w:pStyle w:val="a"/>
      </w:pPr>
      <w:r w:rsidRPr="00291505">
        <w:t>UI畫面</w:t>
      </w:r>
      <w:r>
        <w:rPr>
          <w:rFonts w:hint="eastAsia"/>
        </w:rPr>
        <w:t>-</w:t>
      </w:r>
      <w:r>
        <w:rPr>
          <w:rFonts w:hint="eastAsia"/>
          <w:lang w:eastAsia="zh-TW"/>
        </w:rPr>
        <w:t>新增</w:t>
      </w:r>
    </w:p>
    <w:p w14:paraId="7997E24B" w14:textId="77777777" w:rsidR="00DB5574" w:rsidRPr="00291505" w:rsidRDefault="00DB5574" w:rsidP="00DB5574">
      <w:pPr>
        <w:ind w:firstLineChars="600" w:firstLine="1440"/>
        <w:rPr>
          <w:rFonts w:ascii="標楷體" w:eastAsia="標楷體" w:hAnsi="標楷體" w:hint="eastAsia"/>
        </w:rPr>
      </w:pPr>
      <w:r w:rsidRPr="00291505">
        <w:rPr>
          <w:rFonts w:ascii="標楷體" w:eastAsia="標楷體" w:hAnsi="標楷體" w:hint="eastAsia"/>
        </w:rPr>
        <w:t>輸入畫面：</w:t>
      </w:r>
    </w:p>
    <w:p w14:paraId="52D160AA" w14:textId="75578830" w:rsidR="00DB5574" w:rsidRDefault="00560ECE" w:rsidP="00DB5574">
      <w:pPr>
        <w:rPr>
          <w:rFonts w:ascii="標楷體" w:eastAsia="標楷體" w:hAnsi="標楷體" w:hint="eastAsia"/>
        </w:rPr>
      </w:pPr>
      <w:r w:rsidRPr="00DF6F84">
        <w:rPr>
          <w:rFonts w:ascii="標楷體" w:eastAsia="標楷體" w:hAnsi="標楷體"/>
          <w:noProof/>
        </w:rPr>
        <w:drawing>
          <wp:inline distT="0" distB="0" distL="0" distR="0" wp14:anchorId="67E5AFF3" wp14:editId="6D5BC9BF">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457638B1" w14:textId="4306EB8A" w:rsidR="00DB5574" w:rsidRDefault="00560ECE" w:rsidP="00DB5574">
      <w:pPr>
        <w:rPr>
          <w:rFonts w:ascii="標楷體" w:eastAsia="標楷體" w:hAnsi="標楷體" w:hint="eastAsia"/>
        </w:rPr>
      </w:pPr>
      <w:r w:rsidRPr="00951853">
        <w:rPr>
          <w:rFonts w:ascii="標楷體" w:eastAsia="標楷體" w:hAnsi="標楷體"/>
          <w:noProof/>
        </w:rPr>
        <w:drawing>
          <wp:inline distT="0" distB="0" distL="0" distR="0" wp14:anchorId="719BE726" wp14:editId="7720DE8E">
            <wp:extent cx="6483350" cy="2324100"/>
            <wp:effectExtent l="0" t="0" r="0" b="0"/>
            <wp:docPr id="3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2324100"/>
                    </a:xfrm>
                    <a:prstGeom prst="rect">
                      <a:avLst/>
                    </a:prstGeom>
                    <a:noFill/>
                    <a:ln>
                      <a:noFill/>
                    </a:ln>
                  </pic:spPr>
                </pic:pic>
              </a:graphicData>
            </a:graphic>
          </wp:inline>
        </w:drawing>
      </w:r>
    </w:p>
    <w:p w14:paraId="6369BD75" w14:textId="140EA631" w:rsidR="00DB5574" w:rsidRDefault="00560ECE" w:rsidP="00DB5574">
      <w:pPr>
        <w:rPr>
          <w:rFonts w:ascii="標楷體" w:eastAsia="標楷體" w:hAnsi="標楷體" w:hint="eastAsia"/>
        </w:rPr>
      </w:pPr>
      <w:r w:rsidRPr="00DF6F84">
        <w:rPr>
          <w:rFonts w:ascii="標楷體" w:eastAsia="標楷體" w:hAnsi="標楷體"/>
          <w:noProof/>
        </w:rPr>
        <w:drawing>
          <wp:inline distT="0" distB="0" distL="0" distR="0" wp14:anchorId="04FF8FE6" wp14:editId="4E5E55CE">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6A962591" w14:textId="2E78F32E"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5B401E07" wp14:editId="563AF294">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1D2C1361" w14:textId="77777777" w:rsidR="00DB5574" w:rsidRDefault="00DB5574" w:rsidP="00DB5574">
      <w:pPr>
        <w:rPr>
          <w:rFonts w:ascii="標楷體" w:eastAsia="標楷體" w:hAnsi="標楷體" w:hint="eastAsia"/>
        </w:rPr>
      </w:pPr>
    </w:p>
    <w:p w14:paraId="3EF032B3" w14:textId="77777777" w:rsidR="00DB5574" w:rsidRDefault="00DB5574" w:rsidP="00DB5574">
      <w:pPr>
        <w:rPr>
          <w:rFonts w:ascii="標楷體" w:eastAsia="標楷體" w:hAnsi="標楷體"/>
        </w:rPr>
      </w:pPr>
    </w:p>
    <w:p w14:paraId="1FD5DB4A" w14:textId="77777777" w:rsidR="00DB5574" w:rsidRDefault="00DB5574" w:rsidP="00DB5574">
      <w:pPr>
        <w:pStyle w:val="a"/>
      </w:pPr>
      <w:r>
        <w:t>輸入畫面</w:t>
      </w:r>
      <w:r>
        <w:rPr>
          <w:rFonts w:hint="eastAsia"/>
        </w:rPr>
        <w:t>按鈕</w:t>
      </w:r>
      <w:r>
        <w:t>說明</w:t>
      </w:r>
      <w:r>
        <w:rPr>
          <w:rFonts w:hint="eastAsia"/>
          <w:lang w:eastAsia="zh-TW"/>
        </w:rPr>
        <w:t>-新增</w:t>
      </w:r>
    </w:p>
    <w:p w14:paraId="6A4A6CB0" w14:textId="77777777" w:rsidR="00DB5574" w:rsidRPr="00F5236F" w:rsidRDefault="00DB5574" w:rsidP="00DB55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B5574" w:rsidRPr="00F5236F" w14:paraId="78945401" w14:textId="77777777" w:rsidTr="002534A8">
        <w:tc>
          <w:tcPr>
            <w:tcW w:w="851" w:type="dxa"/>
            <w:shd w:val="clear" w:color="auto" w:fill="D9D9D9"/>
          </w:tcPr>
          <w:p w14:paraId="44388EBA"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8C859E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92DAEB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功能說明</w:t>
            </w:r>
          </w:p>
        </w:tc>
      </w:tr>
      <w:tr w:rsidR="00DB5574" w:rsidRPr="00EF520F" w14:paraId="2E1B11CE" w14:textId="77777777" w:rsidTr="002534A8">
        <w:tc>
          <w:tcPr>
            <w:tcW w:w="851" w:type="dxa"/>
            <w:shd w:val="clear" w:color="auto" w:fill="auto"/>
          </w:tcPr>
          <w:p w14:paraId="6D67AD09" w14:textId="77777777" w:rsidR="00DB5574" w:rsidRDefault="00DB5574" w:rsidP="002534A8">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3D662A15" w14:textId="77777777" w:rsidR="00DB5574" w:rsidRPr="00F533E6" w:rsidRDefault="00DB5574" w:rsidP="002534A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692C31" w14:textId="77777777" w:rsidR="00DB5574" w:rsidRPr="00EF23E4" w:rsidRDefault="00DB5574" w:rsidP="002534A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4D10EFF" w14:textId="77777777" w:rsidR="00DB5574" w:rsidRPr="00167667"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23391325" w14:textId="77777777" w:rsidR="00DB5574" w:rsidRDefault="00DB5574" w:rsidP="002534A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FA0495B" w14:textId="77777777" w:rsidR="00DB5574" w:rsidRDefault="00DB5574" w:rsidP="002534A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2B1CE0"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47FF77AB" w14:textId="77777777" w:rsidR="00DF6F84" w:rsidRDefault="00DF6F84" w:rsidP="00DF6F84">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2E9EC11A" w14:textId="77777777" w:rsidR="00DF6F84" w:rsidRPr="00DF6F84" w:rsidRDefault="00DF6F84" w:rsidP="002534A8">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B62BE17" w14:textId="77777777" w:rsidR="00DB5574" w:rsidRDefault="00DF6F84" w:rsidP="002534A8">
            <w:pPr>
              <w:rPr>
                <w:rFonts w:ascii="標楷體" w:eastAsia="標楷體" w:hAnsi="標楷體"/>
              </w:rPr>
            </w:pPr>
            <w:r>
              <w:rPr>
                <w:rFonts w:ascii="標楷體" w:eastAsia="標楷體" w:hAnsi="標楷體"/>
              </w:rPr>
              <w:t>4</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更新</w:t>
            </w:r>
            <w:r w:rsidR="00DB5574" w:rsidRPr="00C5543E">
              <w:rPr>
                <w:rFonts w:ascii="標楷體" w:eastAsia="標楷體" w:hAnsi="標楷體" w:hint="eastAsia"/>
              </w:rPr>
              <w:t>失敗時顯示錯</w:t>
            </w:r>
          </w:p>
          <w:p w14:paraId="36234250" w14:textId="77777777" w:rsidR="00DB5574" w:rsidRPr="008D3A3C" w:rsidRDefault="00DB5574" w:rsidP="002534A8">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B3B542" w14:textId="77777777" w:rsidR="00DB5574" w:rsidRDefault="00DF6F84" w:rsidP="002534A8">
            <w:pPr>
              <w:rPr>
                <w:rFonts w:ascii="標楷體" w:eastAsia="標楷體" w:hAnsi="標楷體"/>
              </w:rPr>
            </w:pPr>
            <w:r>
              <w:rPr>
                <w:rFonts w:ascii="標楷體" w:eastAsia="標楷體" w:hAnsi="標楷體"/>
              </w:rPr>
              <w:t>5.</w:t>
            </w:r>
            <w:r w:rsidR="00DB5574">
              <w:rPr>
                <w:rFonts w:ascii="標楷體" w:eastAsia="標楷體" w:hAnsi="標楷體" w:hint="eastAsia"/>
              </w:rPr>
              <w:t>刪除[</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663D4F4F"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187B97" w14:textId="77777777" w:rsidR="00DB5574" w:rsidRDefault="00DF6F84" w:rsidP="002534A8">
            <w:pPr>
              <w:rPr>
                <w:rFonts w:ascii="標楷體" w:eastAsia="標楷體" w:hAnsi="標楷體"/>
              </w:rPr>
            </w:pPr>
            <w:r>
              <w:rPr>
                <w:rFonts w:ascii="標楷體" w:eastAsia="標楷體" w:hAnsi="標楷體"/>
              </w:rPr>
              <w:t>6</w:t>
            </w:r>
            <w:r w:rsidR="00DB5574" w:rsidRPr="00C5543E">
              <w:rPr>
                <w:rFonts w:ascii="標楷體" w:eastAsia="標楷體" w:hAnsi="標楷體" w:hint="eastAsia"/>
              </w:rPr>
              <w:t>.新增</w:t>
            </w:r>
            <w:r w:rsidR="00DB5574">
              <w:rPr>
                <w:rFonts w:ascii="標楷體" w:eastAsia="標楷體" w:hAnsi="標楷體" w:hint="eastAsia"/>
              </w:rPr>
              <w:t>[</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新</w:t>
            </w:r>
          </w:p>
          <w:p w14:paraId="1B4A444C"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B2AD56E" w14:textId="77777777" w:rsidR="00DB5574" w:rsidRDefault="00DF6F84" w:rsidP="002534A8">
            <w:pPr>
              <w:rPr>
                <w:rFonts w:ascii="標楷體" w:eastAsia="標楷體" w:hAnsi="標楷體"/>
              </w:rPr>
            </w:pPr>
            <w:r>
              <w:rPr>
                <w:rFonts w:ascii="標楷體" w:eastAsia="標楷體" w:hAnsi="標楷體"/>
              </w:rPr>
              <w:t>7</w:t>
            </w:r>
            <w:r w:rsidR="00DB5574" w:rsidRPr="00C5543E">
              <w:rPr>
                <w:rFonts w:ascii="標楷體" w:eastAsia="標楷體" w:hAnsi="標楷體" w:hint="eastAsia"/>
              </w:rPr>
              <w:t>.</w:t>
            </w:r>
            <w:r w:rsidR="00DB5574">
              <w:rPr>
                <w:rFonts w:ascii="標楷體" w:eastAsia="標楷體" w:hAnsi="標楷體" w:hint="eastAsia"/>
              </w:rPr>
              <w:t>刪除[</w:t>
            </w:r>
            <w:r w:rsidR="00203C95" w:rsidRPr="00203C95">
              <w:rPr>
                <w:rFonts w:ascii="標楷體" w:eastAsia="標楷體" w:hAnsi="標楷體" w:hint="eastAsia"/>
              </w:rPr>
              <w:t>擔保品-車位資料檔</w:t>
            </w:r>
            <w:r w:rsidR="00DB5574">
              <w:rPr>
                <w:rFonts w:ascii="標楷體" w:eastAsia="標楷體" w:hAnsi="標楷體" w:hint="eastAsia"/>
              </w:rPr>
              <w:t>(</w:t>
            </w:r>
            <w:r w:rsidR="00DB5574"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054A8AD2"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BC5410" w14:textId="77777777" w:rsidR="00DB5574" w:rsidRDefault="00DF6F84" w:rsidP="002534A8">
            <w:pPr>
              <w:rPr>
                <w:rFonts w:ascii="標楷體" w:eastAsia="標楷體" w:hAnsi="標楷體"/>
              </w:rPr>
            </w:pPr>
            <w:r>
              <w:rPr>
                <w:rFonts w:ascii="標楷體" w:eastAsia="標楷體" w:hAnsi="標楷體"/>
              </w:rPr>
              <w:t>8</w:t>
            </w:r>
            <w:r w:rsidR="00DB5574" w:rsidRPr="00C5543E">
              <w:rPr>
                <w:rFonts w:ascii="標楷體" w:eastAsia="標楷體" w:hAnsi="標楷體" w:hint="eastAsia"/>
              </w:rPr>
              <w:t>.新增</w:t>
            </w:r>
            <w:r w:rsidR="00DB5574">
              <w:rPr>
                <w:rFonts w:ascii="標楷體" w:eastAsia="標楷體" w:hAnsi="標楷體" w:hint="eastAsia"/>
              </w:rPr>
              <w:t>[</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新</w:t>
            </w:r>
          </w:p>
          <w:p w14:paraId="2EF19F03"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6E0E96" w14:textId="77777777" w:rsidR="00DB5574"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23176" w14:textId="77777777" w:rsidR="00DF6F84" w:rsidRPr="00DF6F84" w:rsidRDefault="00DF6F84" w:rsidP="002534A8">
            <w:pPr>
              <w:rPr>
                <w:rFonts w:ascii="標楷體" w:eastAsia="標楷體" w:hAnsi="標楷體" w:hint="eastAsia"/>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6BA052B5" w14:textId="77777777" w:rsidR="00DB5574" w:rsidRDefault="00DF6F84" w:rsidP="002534A8">
            <w:pPr>
              <w:rPr>
                <w:rFonts w:ascii="標楷體" w:eastAsia="標楷體" w:hAnsi="標楷體"/>
              </w:rPr>
            </w:pPr>
            <w:r>
              <w:rPr>
                <w:rFonts w:ascii="標楷體" w:eastAsia="標楷體" w:hAnsi="標楷體"/>
              </w:rPr>
              <w:t>10</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資料</w:t>
            </w:r>
          </w:p>
          <w:p w14:paraId="0091D79A" w14:textId="77777777" w:rsidR="00DB5574" w:rsidRDefault="00DF6F84" w:rsidP="002534A8">
            <w:pPr>
              <w:rPr>
                <w:rFonts w:ascii="標楷體" w:eastAsia="標楷體" w:hAnsi="標楷體"/>
              </w:rPr>
            </w:pPr>
            <w:r>
              <w:rPr>
                <w:rFonts w:ascii="標楷體" w:eastAsia="標楷體" w:hAnsi="標楷體"/>
              </w:rPr>
              <w:t>11</w:t>
            </w:r>
            <w:r w:rsidR="00DB5574">
              <w:rPr>
                <w:rFonts w:ascii="標楷體" w:eastAsia="標楷體" w:hAnsi="標楷體"/>
              </w:rPr>
              <w:t>.</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資</w:t>
            </w:r>
          </w:p>
          <w:p w14:paraId="7608ED82" w14:textId="77777777" w:rsidR="00DB5574" w:rsidRPr="002477BA" w:rsidRDefault="00DB5574" w:rsidP="002534A8">
            <w:pPr>
              <w:rPr>
                <w:rFonts w:ascii="標楷體" w:eastAsia="標楷體" w:hAnsi="標楷體" w:hint="eastAsia"/>
                <w:color w:val="000000"/>
                <w:szCs w:val="20"/>
                <w:lang w:val="x-none" w:eastAsia="x-none"/>
              </w:rPr>
            </w:pPr>
            <w:r>
              <w:rPr>
                <w:rFonts w:ascii="標楷體" w:eastAsia="標楷體" w:hAnsi="標楷體" w:hint="eastAsia"/>
              </w:rPr>
              <w:t xml:space="preserve">   料</w:t>
            </w:r>
          </w:p>
          <w:p w14:paraId="4F8C87C4" w14:textId="77777777" w:rsidR="00DB5574" w:rsidRDefault="00DF6F84" w:rsidP="002534A8">
            <w:pPr>
              <w:rPr>
                <w:rFonts w:ascii="標楷體" w:eastAsia="標楷體" w:hAnsi="標楷體"/>
              </w:rPr>
            </w:pPr>
            <w:r>
              <w:rPr>
                <w:rFonts w:ascii="標楷體" w:eastAsia="標楷體" w:hAnsi="標楷體" w:hint="eastAsia"/>
              </w:rPr>
              <w:t>1</w:t>
            </w:r>
            <w:r>
              <w:rPr>
                <w:rFonts w:ascii="標楷體" w:eastAsia="標楷體" w:hAnsi="標楷體"/>
              </w:rPr>
              <w:t>2</w:t>
            </w:r>
            <w:r w:rsidR="00DB5574">
              <w:rPr>
                <w:rFonts w:ascii="標楷體" w:eastAsia="標楷體" w:hAnsi="標楷體"/>
              </w:rPr>
              <w:t>.</w:t>
            </w:r>
            <w:r w:rsidR="00DB5574">
              <w:rPr>
                <w:rFonts w:ascii="標楷體" w:eastAsia="標楷體" w:hAnsi="標楷體" w:hint="eastAsia"/>
              </w:rPr>
              <w:t>更新[</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p>
          <w:p w14:paraId="5D415307" w14:textId="77777777" w:rsidR="00DB5574" w:rsidRPr="00DB5574" w:rsidRDefault="00DB5574" w:rsidP="002534A8">
            <w:pPr>
              <w:rPr>
                <w:rFonts w:ascii="標楷體" w:eastAsia="標楷體" w:hAnsi="標楷體" w:hint="eastAsia"/>
              </w:rPr>
            </w:pPr>
            <w:r>
              <w:rPr>
                <w:rFonts w:ascii="標楷體" w:eastAsia="標楷體" w:hAnsi="標楷體" w:hint="eastAsia"/>
              </w:rPr>
              <w:t xml:space="preserve">   資料</w:t>
            </w:r>
          </w:p>
        </w:tc>
      </w:tr>
      <w:tr w:rsidR="00DB5574" w:rsidRPr="00F5236F" w14:paraId="3B1E4C7A" w14:textId="77777777" w:rsidTr="002534A8">
        <w:tc>
          <w:tcPr>
            <w:tcW w:w="851" w:type="dxa"/>
            <w:shd w:val="clear" w:color="auto" w:fill="auto"/>
          </w:tcPr>
          <w:p w14:paraId="5F86D2A4" w14:textId="77777777" w:rsidR="00DB5574" w:rsidRPr="00F533E6" w:rsidRDefault="00DB5574" w:rsidP="002534A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4BD05E" w14:textId="77777777" w:rsidR="00DB5574" w:rsidRPr="00F533E6" w:rsidRDefault="00DB5574" w:rsidP="002534A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1858A7A" w14:textId="77777777" w:rsidR="00DB5574" w:rsidRPr="00F533E6" w:rsidRDefault="00DB5574" w:rsidP="002534A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5574" w:rsidRPr="00F5236F" w14:paraId="62D3D521" w14:textId="77777777" w:rsidTr="002534A8">
        <w:tc>
          <w:tcPr>
            <w:tcW w:w="851" w:type="dxa"/>
            <w:shd w:val="clear" w:color="auto" w:fill="auto"/>
          </w:tcPr>
          <w:p w14:paraId="1468BC37" w14:textId="77777777" w:rsidR="00DB5574" w:rsidRDefault="00DB5574" w:rsidP="00DB5574">
            <w:pPr>
              <w:jc w:val="center"/>
              <w:rPr>
                <w:rFonts w:ascii="標楷體" w:eastAsia="標楷體" w:hAnsi="標楷體" w:hint="eastAsia"/>
              </w:rPr>
            </w:pPr>
            <w:r>
              <w:rPr>
                <w:rFonts w:ascii="標楷體" w:eastAsia="標楷體" w:hAnsi="標楷體" w:hint="eastAsia"/>
              </w:rPr>
              <w:t>3</w:t>
            </w:r>
          </w:p>
        </w:tc>
        <w:tc>
          <w:tcPr>
            <w:tcW w:w="2126" w:type="dxa"/>
            <w:shd w:val="clear" w:color="auto" w:fill="auto"/>
          </w:tcPr>
          <w:p w14:paraId="11093FEF" w14:textId="77777777" w:rsidR="00DB5574" w:rsidRPr="00F533E6" w:rsidRDefault="00DB5574" w:rsidP="00DB5574">
            <w:pPr>
              <w:rPr>
                <w:rFonts w:ascii="標楷體" w:eastAsia="標楷體" w:hAnsi="標楷體" w:hint="eastAsia"/>
                <w:lang w:eastAsia="zh-HK"/>
              </w:rPr>
            </w:pPr>
            <w:r>
              <w:rPr>
                <w:rFonts w:ascii="標楷體" w:eastAsia="標楷體" w:hAnsi="標楷體" w:hint="eastAsia"/>
              </w:rPr>
              <w:t>重新交易</w:t>
            </w:r>
          </w:p>
        </w:tc>
        <w:tc>
          <w:tcPr>
            <w:tcW w:w="7033" w:type="dxa"/>
            <w:shd w:val="clear" w:color="auto" w:fill="auto"/>
          </w:tcPr>
          <w:p w14:paraId="2AE65EE9" w14:textId="77777777" w:rsidR="00DB5574" w:rsidRPr="004E0A3F" w:rsidRDefault="00DB5574" w:rsidP="00DB557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73A42D93" w14:textId="77777777" w:rsidR="00DB5574" w:rsidRDefault="00DB5574" w:rsidP="00DB5574">
      <w:pPr>
        <w:rPr>
          <w:rFonts w:ascii="標楷體" w:eastAsia="標楷體" w:hAnsi="標楷體" w:hint="eastAsia"/>
        </w:rPr>
      </w:pPr>
    </w:p>
    <w:p w14:paraId="7C755164" w14:textId="77777777" w:rsidR="00DB5574" w:rsidRPr="00291505" w:rsidRDefault="00DB5574" w:rsidP="00DB5574">
      <w:pPr>
        <w:rPr>
          <w:rFonts w:ascii="標楷體" w:eastAsia="標楷體" w:hAnsi="標楷體" w:hint="eastAsia"/>
        </w:rPr>
      </w:pPr>
    </w:p>
    <w:p w14:paraId="3BC0663C" w14:textId="77777777" w:rsidR="00DB5574" w:rsidRDefault="00DB5574" w:rsidP="00DB5574">
      <w:pPr>
        <w:pStyle w:val="a"/>
      </w:pPr>
      <w:r>
        <w:rPr>
          <w:rFonts w:hint="eastAsia"/>
          <w:lang w:eastAsia="zh-TW"/>
        </w:rPr>
        <w:t>輸入</w:t>
      </w:r>
      <w:r w:rsidRPr="00291505">
        <w:t>畫面資料說明</w:t>
      </w:r>
      <w:r>
        <w:rPr>
          <w:rFonts w:hint="eastAsia"/>
        </w:rPr>
        <w:t>-</w:t>
      </w:r>
      <w:r w:rsidR="002534A8">
        <w:rPr>
          <w:rFonts w:hint="eastAsia"/>
          <w:lang w:eastAsia="zh-TW"/>
        </w:rPr>
        <w:t>新增</w:t>
      </w:r>
    </w:p>
    <w:p w14:paraId="5F1EDDD7" w14:textId="77777777" w:rsidR="00DB5574" w:rsidRPr="006E2263" w:rsidRDefault="00DB5574" w:rsidP="00DB5574">
      <w:pPr>
        <w:rPr>
          <w:rFonts w:hint="eastAsia"/>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DB5574" w:rsidRPr="00706FB5" w14:paraId="2BD912A4" w14:textId="77777777" w:rsidTr="00203C95">
        <w:trPr>
          <w:tblHeader/>
        </w:trPr>
        <w:tc>
          <w:tcPr>
            <w:tcW w:w="696" w:type="dxa"/>
            <w:vMerge w:val="restart"/>
            <w:shd w:val="clear" w:color="auto" w:fill="D9D9D9"/>
          </w:tcPr>
          <w:p w14:paraId="3E317D56" w14:textId="77777777" w:rsidR="00DB5574" w:rsidRPr="00706FB5" w:rsidRDefault="00DB5574" w:rsidP="002534A8">
            <w:pPr>
              <w:rPr>
                <w:rFonts w:ascii="標楷體" w:eastAsia="標楷體" w:hAnsi="標楷體" w:hint="eastAsia"/>
              </w:rPr>
            </w:pPr>
            <w:r w:rsidRPr="00706FB5">
              <w:rPr>
                <w:rFonts w:ascii="標楷體" w:eastAsia="標楷體" w:hAnsi="標楷體"/>
              </w:rPr>
              <w:t>序號</w:t>
            </w:r>
          </w:p>
        </w:tc>
        <w:tc>
          <w:tcPr>
            <w:tcW w:w="880" w:type="dxa"/>
            <w:vMerge w:val="restart"/>
            <w:shd w:val="clear" w:color="auto" w:fill="D9D9D9"/>
          </w:tcPr>
          <w:p w14:paraId="0BA22C3B" w14:textId="77777777" w:rsidR="00DB5574" w:rsidRPr="00706FB5" w:rsidRDefault="00DB5574" w:rsidP="002534A8">
            <w:pPr>
              <w:rPr>
                <w:rFonts w:ascii="標楷體" w:eastAsia="標楷體" w:hAnsi="標楷體" w:hint="eastAsia"/>
              </w:rPr>
            </w:pPr>
            <w:r w:rsidRPr="00706FB5">
              <w:rPr>
                <w:rFonts w:ascii="標楷體" w:eastAsia="標楷體" w:hAnsi="標楷體"/>
              </w:rPr>
              <w:t>欄位</w:t>
            </w:r>
          </w:p>
        </w:tc>
        <w:tc>
          <w:tcPr>
            <w:tcW w:w="4770" w:type="dxa"/>
            <w:gridSpan w:val="5"/>
            <w:shd w:val="clear" w:color="auto" w:fill="D9D9D9"/>
          </w:tcPr>
          <w:p w14:paraId="67877AB2" w14:textId="77777777" w:rsidR="00DB5574" w:rsidRPr="00706FB5" w:rsidRDefault="00DB5574" w:rsidP="002534A8">
            <w:pPr>
              <w:rPr>
                <w:rFonts w:ascii="標楷體" w:eastAsia="標楷體" w:hAnsi="標楷體" w:hint="eastAsia"/>
              </w:rPr>
            </w:pPr>
            <w:r w:rsidRPr="00706FB5">
              <w:rPr>
                <w:rFonts w:ascii="標楷體" w:eastAsia="標楷體" w:hAnsi="標楷體"/>
              </w:rPr>
              <w:t>說明</w:t>
            </w:r>
          </w:p>
        </w:tc>
        <w:tc>
          <w:tcPr>
            <w:tcW w:w="4074" w:type="dxa"/>
            <w:vMerge w:val="restart"/>
            <w:shd w:val="clear" w:color="auto" w:fill="D9D9D9"/>
          </w:tcPr>
          <w:p w14:paraId="537ADF65" w14:textId="77777777" w:rsidR="00DB5574" w:rsidRPr="00706FB5" w:rsidRDefault="00DB5574" w:rsidP="002534A8">
            <w:pPr>
              <w:rPr>
                <w:rFonts w:ascii="標楷體" w:eastAsia="標楷體" w:hAnsi="標楷體" w:hint="eastAsia"/>
              </w:rPr>
            </w:pPr>
            <w:r w:rsidRPr="00706FB5">
              <w:rPr>
                <w:rFonts w:ascii="標楷體" w:eastAsia="標楷體" w:hAnsi="標楷體"/>
              </w:rPr>
              <w:t>處理邏輯及注意事項</w:t>
            </w:r>
          </w:p>
        </w:tc>
      </w:tr>
      <w:tr w:rsidR="00DB5574" w:rsidRPr="00706FB5" w14:paraId="1CD915EC" w14:textId="77777777" w:rsidTr="00203C95">
        <w:trPr>
          <w:tblHeader/>
        </w:trPr>
        <w:tc>
          <w:tcPr>
            <w:tcW w:w="696" w:type="dxa"/>
            <w:vMerge/>
            <w:shd w:val="clear" w:color="auto" w:fill="D9D9D9"/>
          </w:tcPr>
          <w:p w14:paraId="41ACD51A" w14:textId="77777777" w:rsidR="00DB5574" w:rsidRPr="00706FB5" w:rsidRDefault="00DB5574" w:rsidP="002534A8">
            <w:pPr>
              <w:rPr>
                <w:rFonts w:ascii="標楷體" w:eastAsia="標楷體" w:hAnsi="標楷體" w:hint="eastAsia"/>
              </w:rPr>
            </w:pPr>
          </w:p>
        </w:tc>
        <w:tc>
          <w:tcPr>
            <w:tcW w:w="880" w:type="dxa"/>
            <w:vMerge/>
            <w:shd w:val="clear" w:color="auto" w:fill="D9D9D9"/>
          </w:tcPr>
          <w:p w14:paraId="1E7810C7" w14:textId="77777777" w:rsidR="00DB5574" w:rsidRPr="00706FB5" w:rsidRDefault="00DB5574" w:rsidP="002534A8">
            <w:pPr>
              <w:rPr>
                <w:rFonts w:ascii="標楷體" w:eastAsia="標楷體" w:hAnsi="標楷體" w:hint="eastAsia"/>
              </w:rPr>
            </w:pPr>
          </w:p>
        </w:tc>
        <w:tc>
          <w:tcPr>
            <w:tcW w:w="804" w:type="dxa"/>
            <w:shd w:val="clear" w:color="auto" w:fill="D9D9D9"/>
          </w:tcPr>
          <w:p w14:paraId="7F285CF5" w14:textId="77777777" w:rsidR="00DB5574" w:rsidRPr="00706FB5" w:rsidRDefault="00DB5574" w:rsidP="002534A8">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4A832BD3" w14:textId="77777777" w:rsidR="00DB5574" w:rsidRPr="00706FB5" w:rsidRDefault="00DB5574" w:rsidP="002534A8">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25350B35" w14:textId="77777777" w:rsidR="00DB5574" w:rsidRPr="00706FB5" w:rsidRDefault="00DB5574" w:rsidP="002534A8">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7EFBA3A7" w14:textId="77777777" w:rsidR="00DB5574" w:rsidRPr="00706FB5" w:rsidRDefault="00DB5574" w:rsidP="002534A8">
            <w:pPr>
              <w:rPr>
                <w:rFonts w:ascii="標楷體" w:eastAsia="標楷體" w:hAnsi="標楷體"/>
              </w:rPr>
            </w:pPr>
            <w:r w:rsidRPr="00706FB5">
              <w:rPr>
                <w:rFonts w:ascii="標楷體" w:eastAsia="標楷體" w:hAnsi="標楷體"/>
              </w:rPr>
              <w:t>必填</w:t>
            </w:r>
          </w:p>
        </w:tc>
        <w:tc>
          <w:tcPr>
            <w:tcW w:w="576" w:type="dxa"/>
            <w:shd w:val="clear" w:color="auto" w:fill="D9D9D9"/>
          </w:tcPr>
          <w:p w14:paraId="16C22EBD" w14:textId="77777777" w:rsidR="00DB5574" w:rsidRPr="00706FB5" w:rsidRDefault="00DB5574" w:rsidP="002534A8">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3287BFE2" w14:textId="77777777" w:rsidR="00DB5574" w:rsidRPr="00706FB5" w:rsidRDefault="00DB5574" w:rsidP="002534A8">
            <w:pPr>
              <w:rPr>
                <w:rFonts w:ascii="標楷體" w:eastAsia="標楷體" w:hAnsi="標楷體" w:hint="eastAsia"/>
              </w:rPr>
            </w:pPr>
          </w:p>
        </w:tc>
      </w:tr>
      <w:tr w:rsidR="00DB5574" w:rsidRPr="00706FB5" w14:paraId="4FB41080" w14:textId="77777777" w:rsidTr="00203C95">
        <w:tc>
          <w:tcPr>
            <w:tcW w:w="696" w:type="dxa"/>
          </w:tcPr>
          <w:p w14:paraId="4F2AC9E3" w14:textId="77777777" w:rsidR="00DB5574" w:rsidRPr="00291505" w:rsidRDefault="00DB5574" w:rsidP="002534A8">
            <w:pPr>
              <w:rPr>
                <w:rFonts w:ascii="標楷體" w:eastAsia="標楷體" w:hAnsi="標楷體" w:hint="eastAsia"/>
              </w:rPr>
            </w:pPr>
            <w:r>
              <w:rPr>
                <w:rFonts w:ascii="標楷體" w:eastAsia="標楷體" w:hAnsi="標楷體" w:hint="eastAsia"/>
              </w:rPr>
              <w:t>1</w:t>
            </w:r>
          </w:p>
        </w:tc>
        <w:tc>
          <w:tcPr>
            <w:tcW w:w="880" w:type="dxa"/>
          </w:tcPr>
          <w:p w14:paraId="378FEA6C" w14:textId="77777777" w:rsidR="00DB5574" w:rsidRPr="00291505" w:rsidRDefault="00DB5574" w:rsidP="002534A8">
            <w:pPr>
              <w:rPr>
                <w:rFonts w:ascii="標楷體" w:eastAsia="標楷體" w:hAnsi="標楷體" w:hint="eastAsia"/>
              </w:rPr>
            </w:pPr>
            <w:r>
              <w:rPr>
                <w:rFonts w:ascii="標楷體" w:eastAsia="標楷體" w:hAnsi="標楷體" w:hint="eastAsia"/>
              </w:rPr>
              <w:t>功能</w:t>
            </w:r>
          </w:p>
        </w:tc>
        <w:tc>
          <w:tcPr>
            <w:tcW w:w="804" w:type="dxa"/>
          </w:tcPr>
          <w:p w14:paraId="27210CB9" w14:textId="77777777" w:rsidR="00DB5574" w:rsidRDefault="00DB5574" w:rsidP="002534A8">
            <w:pPr>
              <w:rPr>
                <w:rFonts w:ascii="標楷體" w:eastAsia="標楷體" w:hAnsi="標楷體" w:hint="eastAsia"/>
              </w:rPr>
            </w:pPr>
          </w:p>
        </w:tc>
        <w:tc>
          <w:tcPr>
            <w:tcW w:w="536" w:type="dxa"/>
          </w:tcPr>
          <w:p w14:paraId="39F1E6BB" w14:textId="77777777" w:rsidR="00DB5574" w:rsidRPr="00291505" w:rsidRDefault="002534A8" w:rsidP="002534A8">
            <w:pPr>
              <w:rPr>
                <w:rFonts w:ascii="標楷體" w:eastAsia="標楷體" w:hAnsi="標楷體" w:hint="eastAsia"/>
              </w:rPr>
            </w:pPr>
            <w:r>
              <w:rPr>
                <w:rFonts w:ascii="標楷體" w:eastAsia="標楷體" w:hAnsi="標楷體" w:hint="eastAsia"/>
              </w:rPr>
              <w:t>新增</w:t>
            </w:r>
          </w:p>
        </w:tc>
        <w:tc>
          <w:tcPr>
            <w:tcW w:w="2360" w:type="dxa"/>
          </w:tcPr>
          <w:p w14:paraId="102D5F64" w14:textId="77777777" w:rsidR="00DB5574" w:rsidRPr="00291505" w:rsidRDefault="00DB5574" w:rsidP="002534A8">
            <w:pPr>
              <w:rPr>
                <w:rFonts w:ascii="標楷體" w:eastAsia="標楷體" w:hAnsi="標楷體"/>
              </w:rPr>
            </w:pPr>
          </w:p>
        </w:tc>
        <w:tc>
          <w:tcPr>
            <w:tcW w:w="494" w:type="dxa"/>
          </w:tcPr>
          <w:p w14:paraId="37B12F6F" w14:textId="77777777" w:rsidR="00DB5574" w:rsidRPr="00291505" w:rsidRDefault="00DB5574" w:rsidP="002534A8">
            <w:pPr>
              <w:rPr>
                <w:rFonts w:ascii="標楷體" w:eastAsia="標楷體" w:hAnsi="標楷體" w:hint="eastAsia"/>
              </w:rPr>
            </w:pPr>
          </w:p>
        </w:tc>
        <w:tc>
          <w:tcPr>
            <w:tcW w:w="576" w:type="dxa"/>
          </w:tcPr>
          <w:p w14:paraId="2375805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6DC8E989" w14:textId="77777777" w:rsidR="00DB5574" w:rsidRPr="009B67B8" w:rsidRDefault="00DB5574" w:rsidP="002534A8">
            <w:pPr>
              <w:rPr>
                <w:rFonts w:ascii="標楷體" w:eastAsia="標楷體" w:hAnsi="標楷體" w:hint="eastAsia"/>
                <w:kern w:val="0"/>
              </w:rPr>
            </w:pPr>
          </w:p>
        </w:tc>
      </w:tr>
      <w:tr w:rsidR="00DB5574" w:rsidRPr="00706FB5" w14:paraId="0C588367" w14:textId="77777777" w:rsidTr="00203C95">
        <w:tc>
          <w:tcPr>
            <w:tcW w:w="696" w:type="dxa"/>
          </w:tcPr>
          <w:p w14:paraId="49E9CF59" w14:textId="77777777" w:rsidR="00DB5574" w:rsidRPr="00291505" w:rsidRDefault="00DB5574" w:rsidP="002534A8">
            <w:pPr>
              <w:rPr>
                <w:rFonts w:ascii="標楷體" w:eastAsia="標楷體" w:hAnsi="標楷體"/>
              </w:rPr>
            </w:pPr>
            <w:r>
              <w:rPr>
                <w:rFonts w:ascii="標楷體" w:eastAsia="標楷體" w:hAnsi="標楷體" w:hint="eastAsia"/>
              </w:rPr>
              <w:t>2</w:t>
            </w:r>
          </w:p>
        </w:tc>
        <w:tc>
          <w:tcPr>
            <w:tcW w:w="880" w:type="dxa"/>
          </w:tcPr>
          <w:p w14:paraId="29C462CC"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1</w:t>
            </w:r>
          </w:p>
        </w:tc>
        <w:tc>
          <w:tcPr>
            <w:tcW w:w="804" w:type="dxa"/>
          </w:tcPr>
          <w:p w14:paraId="6E0F014D" w14:textId="77777777" w:rsidR="00DB5574" w:rsidRPr="00291505" w:rsidRDefault="00DB5574" w:rsidP="002534A8">
            <w:pPr>
              <w:rPr>
                <w:rFonts w:ascii="標楷體" w:eastAsia="標楷體" w:hAnsi="標楷體" w:hint="eastAsia"/>
              </w:rPr>
            </w:pPr>
          </w:p>
        </w:tc>
        <w:tc>
          <w:tcPr>
            <w:tcW w:w="536" w:type="dxa"/>
          </w:tcPr>
          <w:p w14:paraId="50B1D4F7" w14:textId="77777777" w:rsidR="00DB5574" w:rsidRPr="00291505" w:rsidRDefault="00DB5574" w:rsidP="002534A8">
            <w:pPr>
              <w:rPr>
                <w:rFonts w:ascii="標楷體" w:eastAsia="標楷體" w:hAnsi="標楷體"/>
              </w:rPr>
            </w:pPr>
          </w:p>
        </w:tc>
        <w:tc>
          <w:tcPr>
            <w:tcW w:w="2360" w:type="dxa"/>
          </w:tcPr>
          <w:p w14:paraId="5143FA72" w14:textId="77777777" w:rsidR="00DB5574" w:rsidRPr="00291505" w:rsidRDefault="00DB5574" w:rsidP="002534A8">
            <w:pPr>
              <w:rPr>
                <w:rFonts w:ascii="標楷體" w:eastAsia="標楷體" w:hAnsi="標楷體"/>
              </w:rPr>
            </w:pPr>
          </w:p>
        </w:tc>
        <w:tc>
          <w:tcPr>
            <w:tcW w:w="494" w:type="dxa"/>
          </w:tcPr>
          <w:p w14:paraId="37EBC4C7" w14:textId="77777777" w:rsidR="00DB5574" w:rsidRPr="00291505" w:rsidRDefault="00DB5574" w:rsidP="002534A8">
            <w:pPr>
              <w:rPr>
                <w:rFonts w:ascii="標楷體" w:eastAsia="標楷體" w:hAnsi="標楷體"/>
              </w:rPr>
            </w:pPr>
          </w:p>
        </w:tc>
        <w:tc>
          <w:tcPr>
            <w:tcW w:w="576" w:type="dxa"/>
          </w:tcPr>
          <w:p w14:paraId="6AE8C63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F08B6C4" w14:textId="77777777" w:rsidR="00DB5574" w:rsidRPr="00012AB6" w:rsidRDefault="00DB5574" w:rsidP="002534A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DB5574" w:rsidRPr="00706FB5" w14:paraId="264E1C4A" w14:textId="77777777" w:rsidTr="00203C95">
        <w:tc>
          <w:tcPr>
            <w:tcW w:w="696" w:type="dxa"/>
          </w:tcPr>
          <w:p w14:paraId="3AB5C62F" w14:textId="77777777" w:rsidR="00DB5574" w:rsidRPr="00291505" w:rsidRDefault="00DB5574" w:rsidP="002534A8">
            <w:pPr>
              <w:rPr>
                <w:rFonts w:ascii="標楷體" w:eastAsia="標楷體" w:hAnsi="標楷體"/>
              </w:rPr>
            </w:pPr>
            <w:r>
              <w:rPr>
                <w:rFonts w:ascii="標楷體" w:eastAsia="標楷體" w:hAnsi="標楷體" w:hint="eastAsia"/>
              </w:rPr>
              <w:t>3</w:t>
            </w:r>
          </w:p>
        </w:tc>
        <w:tc>
          <w:tcPr>
            <w:tcW w:w="880" w:type="dxa"/>
          </w:tcPr>
          <w:p w14:paraId="6A80C2A7"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2</w:t>
            </w:r>
          </w:p>
        </w:tc>
        <w:tc>
          <w:tcPr>
            <w:tcW w:w="804" w:type="dxa"/>
          </w:tcPr>
          <w:p w14:paraId="68B868BE" w14:textId="77777777" w:rsidR="00DB5574" w:rsidRPr="00291505" w:rsidRDefault="00DB5574" w:rsidP="002534A8">
            <w:pPr>
              <w:rPr>
                <w:rFonts w:ascii="標楷體" w:eastAsia="標楷體" w:hAnsi="標楷體"/>
              </w:rPr>
            </w:pPr>
          </w:p>
        </w:tc>
        <w:tc>
          <w:tcPr>
            <w:tcW w:w="536" w:type="dxa"/>
          </w:tcPr>
          <w:p w14:paraId="05972655" w14:textId="77777777" w:rsidR="00DB5574" w:rsidRPr="00291505" w:rsidRDefault="00DB5574" w:rsidP="002534A8">
            <w:pPr>
              <w:rPr>
                <w:rFonts w:ascii="標楷體" w:eastAsia="標楷體" w:hAnsi="標楷體"/>
              </w:rPr>
            </w:pPr>
          </w:p>
        </w:tc>
        <w:tc>
          <w:tcPr>
            <w:tcW w:w="2360" w:type="dxa"/>
          </w:tcPr>
          <w:p w14:paraId="12A62E2C" w14:textId="77777777" w:rsidR="00DB5574" w:rsidRPr="00291505" w:rsidRDefault="00DB5574" w:rsidP="002534A8">
            <w:pPr>
              <w:rPr>
                <w:rFonts w:ascii="標楷體" w:eastAsia="標楷體" w:hAnsi="標楷體"/>
              </w:rPr>
            </w:pPr>
          </w:p>
        </w:tc>
        <w:tc>
          <w:tcPr>
            <w:tcW w:w="494" w:type="dxa"/>
          </w:tcPr>
          <w:p w14:paraId="0C4616AB" w14:textId="77777777" w:rsidR="00DB5574" w:rsidRPr="00291505" w:rsidRDefault="00DB5574" w:rsidP="002534A8">
            <w:pPr>
              <w:rPr>
                <w:rFonts w:ascii="標楷體" w:eastAsia="標楷體" w:hAnsi="標楷體"/>
              </w:rPr>
            </w:pPr>
          </w:p>
        </w:tc>
        <w:tc>
          <w:tcPr>
            <w:tcW w:w="576" w:type="dxa"/>
          </w:tcPr>
          <w:p w14:paraId="77E058F0"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4C0DF94" w14:textId="77777777" w:rsidR="00DB5574" w:rsidRPr="00291505" w:rsidRDefault="00DB5574" w:rsidP="002534A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B5574" w:rsidRPr="00706FB5" w14:paraId="27F8C423" w14:textId="77777777" w:rsidTr="00203C95">
        <w:tc>
          <w:tcPr>
            <w:tcW w:w="696" w:type="dxa"/>
          </w:tcPr>
          <w:p w14:paraId="1DA00F89" w14:textId="77777777" w:rsidR="00DB5574" w:rsidRPr="00291505" w:rsidRDefault="00DB5574" w:rsidP="002534A8">
            <w:pPr>
              <w:rPr>
                <w:rFonts w:ascii="標楷體" w:eastAsia="標楷體" w:hAnsi="標楷體"/>
              </w:rPr>
            </w:pPr>
            <w:r>
              <w:rPr>
                <w:rFonts w:ascii="標楷體" w:eastAsia="標楷體" w:hAnsi="標楷體" w:hint="eastAsia"/>
              </w:rPr>
              <w:t>4</w:t>
            </w:r>
          </w:p>
        </w:tc>
        <w:tc>
          <w:tcPr>
            <w:tcW w:w="880" w:type="dxa"/>
          </w:tcPr>
          <w:p w14:paraId="2080CDA4"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804" w:type="dxa"/>
          </w:tcPr>
          <w:p w14:paraId="085DE260" w14:textId="77777777" w:rsidR="00DB5574" w:rsidRPr="00291505" w:rsidRDefault="00DB5574" w:rsidP="002534A8">
            <w:pPr>
              <w:rPr>
                <w:rFonts w:ascii="標楷體" w:eastAsia="標楷體" w:hAnsi="標楷體"/>
              </w:rPr>
            </w:pPr>
          </w:p>
        </w:tc>
        <w:tc>
          <w:tcPr>
            <w:tcW w:w="536" w:type="dxa"/>
          </w:tcPr>
          <w:p w14:paraId="14C22F88" w14:textId="77777777" w:rsidR="00DB5574" w:rsidRPr="00291505" w:rsidRDefault="00DB5574" w:rsidP="002534A8">
            <w:pPr>
              <w:rPr>
                <w:rFonts w:ascii="標楷體" w:eastAsia="標楷體" w:hAnsi="標楷體"/>
              </w:rPr>
            </w:pPr>
          </w:p>
        </w:tc>
        <w:tc>
          <w:tcPr>
            <w:tcW w:w="2360" w:type="dxa"/>
          </w:tcPr>
          <w:p w14:paraId="78A61FC9" w14:textId="77777777" w:rsidR="00DB5574" w:rsidRPr="00291505" w:rsidRDefault="00DB5574" w:rsidP="002534A8">
            <w:pPr>
              <w:rPr>
                <w:rFonts w:ascii="標楷體" w:eastAsia="標楷體" w:hAnsi="標楷體"/>
              </w:rPr>
            </w:pPr>
          </w:p>
        </w:tc>
        <w:tc>
          <w:tcPr>
            <w:tcW w:w="494" w:type="dxa"/>
          </w:tcPr>
          <w:p w14:paraId="181E68BE" w14:textId="77777777" w:rsidR="00DB5574" w:rsidRPr="00291505" w:rsidRDefault="00DB5574" w:rsidP="002534A8">
            <w:pPr>
              <w:rPr>
                <w:rFonts w:ascii="標楷體" w:eastAsia="標楷體" w:hAnsi="標楷體"/>
              </w:rPr>
            </w:pPr>
          </w:p>
        </w:tc>
        <w:tc>
          <w:tcPr>
            <w:tcW w:w="576" w:type="dxa"/>
          </w:tcPr>
          <w:p w14:paraId="61A50B47"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13AE7CDC" w14:textId="77777777" w:rsidR="00DB5574" w:rsidRPr="00291505" w:rsidRDefault="00DB5574" w:rsidP="002534A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4208E6" w:rsidRPr="00706FB5" w14:paraId="0AF24480" w14:textId="77777777" w:rsidTr="00203C95">
        <w:tc>
          <w:tcPr>
            <w:tcW w:w="696" w:type="dxa"/>
          </w:tcPr>
          <w:p w14:paraId="0D893FBF" w14:textId="77777777" w:rsidR="004208E6" w:rsidRDefault="004208E6" w:rsidP="004208E6">
            <w:pPr>
              <w:rPr>
                <w:rFonts w:ascii="標楷體" w:eastAsia="標楷體" w:hAnsi="標楷體" w:hint="eastAsia"/>
              </w:rPr>
            </w:pPr>
            <w:r>
              <w:rPr>
                <w:rFonts w:ascii="標楷體" w:eastAsia="標楷體" w:hAnsi="標楷體" w:hint="eastAsia"/>
              </w:rPr>
              <w:t>5</w:t>
            </w:r>
          </w:p>
        </w:tc>
        <w:tc>
          <w:tcPr>
            <w:tcW w:w="880" w:type="dxa"/>
          </w:tcPr>
          <w:p w14:paraId="655F2B5F" w14:textId="77777777" w:rsidR="004208E6" w:rsidRPr="00291505" w:rsidRDefault="004208E6" w:rsidP="004208E6">
            <w:pPr>
              <w:rPr>
                <w:rFonts w:ascii="標楷體" w:eastAsia="標楷體" w:hAnsi="標楷體" w:hint="eastAsia"/>
              </w:rPr>
            </w:pPr>
            <w:r>
              <w:rPr>
                <w:rFonts w:ascii="標楷體" w:eastAsia="標楷體" w:hAnsi="標楷體" w:hint="eastAsia"/>
              </w:rPr>
              <w:t>原擔保品編號</w:t>
            </w:r>
          </w:p>
        </w:tc>
        <w:tc>
          <w:tcPr>
            <w:tcW w:w="804" w:type="dxa"/>
          </w:tcPr>
          <w:p w14:paraId="0F0FC311" w14:textId="77777777" w:rsidR="004208E6" w:rsidRPr="00291505" w:rsidRDefault="004208E6" w:rsidP="004208E6">
            <w:pPr>
              <w:rPr>
                <w:rFonts w:ascii="標楷體" w:eastAsia="標楷體" w:hAnsi="標楷體"/>
              </w:rPr>
            </w:pPr>
          </w:p>
        </w:tc>
        <w:tc>
          <w:tcPr>
            <w:tcW w:w="536" w:type="dxa"/>
          </w:tcPr>
          <w:p w14:paraId="6ABB17B3" w14:textId="77777777" w:rsidR="004208E6" w:rsidRPr="00291505" w:rsidRDefault="004208E6" w:rsidP="004208E6">
            <w:pPr>
              <w:rPr>
                <w:rFonts w:ascii="標楷體" w:eastAsia="標楷體" w:hAnsi="標楷體"/>
              </w:rPr>
            </w:pPr>
          </w:p>
        </w:tc>
        <w:tc>
          <w:tcPr>
            <w:tcW w:w="2360" w:type="dxa"/>
          </w:tcPr>
          <w:p w14:paraId="26891488" w14:textId="77777777" w:rsidR="004208E6" w:rsidRPr="00291505" w:rsidRDefault="004208E6" w:rsidP="004208E6">
            <w:pPr>
              <w:rPr>
                <w:rFonts w:ascii="標楷體" w:eastAsia="標楷體" w:hAnsi="標楷體"/>
              </w:rPr>
            </w:pPr>
          </w:p>
        </w:tc>
        <w:tc>
          <w:tcPr>
            <w:tcW w:w="494" w:type="dxa"/>
          </w:tcPr>
          <w:p w14:paraId="73E56B76" w14:textId="77777777" w:rsidR="004208E6" w:rsidRPr="00291505" w:rsidRDefault="004208E6" w:rsidP="004208E6">
            <w:pPr>
              <w:rPr>
                <w:rFonts w:ascii="標楷體" w:eastAsia="標楷體" w:hAnsi="標楷體"/>
              </w:rPr>
            </w:pPr>
          </w:p>
        </w:tc>
        <w:tc>
          <w:tcPr>
            <w:tcW w:w="576" w:type="dxa"/>
          </w:tcPr>
          <w:p w14:paraId="435887B3" w14:textId="77777777" w:rsidR="004208E6" w:rsidRDefault="004208E6" w:rsidP="004208E6">
            <w:pPr>
              <w:rPr>
                <w:rFonts w:ascii="標楷體" w:eastAsia="標楷體" w:hAnsi="標楷體" w:hint="eastAsia"/>
              </w:rPr>
            </w:pPr>
            <w:r>
              <w:rPr>
                <w:rFonts w:ascii="標楷體" w:eastAsia="標楷體" w:hAnsi="標楷體" w:hint="eastAsia"/>
              </w:rPr>
              <w:t>R</w:t>
            </w:r>
          </w:p>
        </w:tc>
        <w:tc>
          <w:tcPr>
            <w:tcW w:w="4074" w:type="dxa"/>
          </w:tcPr>
          <w:p w14:paraId="365AC55B"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51FA0A" w14:textId="77777777" w:rsidR="004208E6" w:rsidRDefault="004208E6" w:rsidP="004208E6">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02E52D8D" w14:textId="77777777" w:rsidTr="00203C95">
        <w:tc>
          <w:tcPr>
            <w:tcW w:w="696" w:type="dxa"/>
          </w:tcPr>
          <w:p w14:paraId="0B3AA770" w14:textId="77777777" w:rsidR="004208E6" w:rsidRPr="00291505" w:rsidRDefault="004208E6" w:rsidP="004208E6">
            <w:pPr>
              <w:rPr>
                <w:rFonts w:ascii="標楷體" w:eastAsia="標楷體" w:hAnsi="標楷體" w:hint="eastAsia"/>
              </w:rPr>
            </w:pPr>
            <w:r>
              <w:rPr>
                <w:rFonts w:ascii="標楷體" w:eastAsia="標楷體" w:hAnsi="標楷體" w:hint="eastAsia"/>
              </w:rPr>
              <w:t>6</w:t>
            </w:r>
          </w:p>
        </w:tc>
        <w:tc>
          <w:tcPr>
            <w:tcW w:w="880" w:type="dxa"/>
          </w:tcPr>
          <w:p w14:paraId="64362B5B" w14:textId="77777777" w:rsidR="004208E6" w:rsidRPr="00291505" w:rsidRDefault="004208E6" w:rsidP="004208E6">
            <w:pPr>
              <w:rPr>
                <w:rFonts w:ascii="標楷體" w:eastAsia="標楷體" w:hAnsi="標楷體" w:hint="eastAsia"/>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0D2A40B1" w14:textId="77777777" w:rsidR="004208E6" w:rsidRPr="00291505" w:rsidRDefault="004208E6" w:rsidP="004208E6">
            <w:pPr>
              <w:rPr>
                <w:rFonts w:ascii="標楷體" w:eastAsia="標楷體" w:hAnsi="標楷體"/>
              </w:rPr>
            </w:pPr>
          </w:p>
        </w:tc>
        <w:tc>
          <w:tcPr>
            <w:tcW w:w="536" w:type="dxa"/>
          </w:tcPr>
          <w:p w14:paraId="290078BB" w14:textId="77777777" w:rsidR="004208E6" w:rsidRPr="00291505" w:rsidRDefault="004208E6" w:rsidP="004208E6">
            <w:pPr>
              <w:rPr>
                <w:rFonts w:ascii="標楷體" w:eastAsia="標楷體" w:hAnsi="標楷體"/>
              </w:rPr>
            </w:pPr>
          </w:p>
        </w:tc>
        <w:tc>
          <w:tcPr>
            <w:tcW w:w="2360" w:type="dxa"/>
          </w:tcPr>
          <w:p w14:paraId="12245AC7" w14:textId="77777777" w:rsidR="004208E6" w:rsidRPr="00291505" w:rsidRDefault="004208E6" w:rsidP="004208E6">
            <w:pPr>
              <w:rPr>
                <w:rFonts w:ascii="標楷體" w:eastAsia="標楷體" w:hAnsi="標楷體"/>
              </w:rPr>
            </w:pPr>
          </w:p>
        </w:tc>
        <w:tc>
          <w:tcPr>
            <w:tcW w:w="494" w:type="dxa"/>
          </w:tcPr>
          <w:p w14:paraId="17BB4AA7" w14:textId="77777777" w:rsidR="004208E6" w:rsidRPr="00291505" w:rsidRDefault="004208E6" w:rsidP="004208E6">
            <w:pPr>
              <w:rPr>
                <w:rFonts w:ascii="標楷體" w:eastAsia="標楷體" w:hAnsi="標楷體"/>
              </w:rPr>
            </w:pPr>
          </w:p>
        </w:tc>
        <w:tc>
          <w:tcPr>
            <w:tcW w:w="576" w:type="dxa"/>
          </w:tcPr>
          <w:p w14:paraId="072BB1A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324B03F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119F2D2D" w14:textId="77777777" w:rsidTr="00203C95">
        <w:tc>
          <w:tcPr>
            <w:tcW w:w="696" w:type="dxa"/>
          </w:tcPr>
          <w:p w14:paraId="2D111A85" w14:textId="77777777" w:rsidR="004208E6" w:rsidRPr="00291505" w:rsidRDefault="004208E6" w:rsidP="004208E6">
            <w:pPr>
              <w:rPr>
                <w:rFonts w:ascii="標楷體" w:eastAsia="標楷體" w:hAnsi="標楷體" w:hint="eastAsia"/>
              </w:rPr>
            </w:pPr>
            <w:r>
              <w:rPr>
                <w:rFonts w:ascii="標楷體" w:eastAsia="標楷體" w:hAnsi="標楷體"/>
              </w:rPr>
              <w:t>7</w:t>
            </w:r>
          </w:p>
        </w:tc>
        <w:tc>
          <w:tcPr>
            <w:tcW w:w="880" w:type="dxa"/>
          </w:tcPr>
          <w:p w14:paraId="04331ED0" w14:textId="77777777" w:rsidR="004208E6" w:rsidRPr="00291505" w:rsidRDefault="004208E6" w:rsidP="004208E6">
            <w:pPr>
              <w:rPr>
                <w:rFonts w:ascii="標楷體" w:eastAsia="標楷體" w:hAnsi="標楷體" w:hint="eastAsia"/>
              </w:rPr>
            </w:pPr>
            <w:r w:rsidRPr="00291505">
              <w:rPr>
                <w:rFonts w:ascii="標楷體" w:eastAsia="標楷體" w:hAnsi="標楷體" w:hint="eastAsia"/>
              </w:rPr>
              <w:t>建物門牌</w:t>
            </w:r>
          </w:p>
        </w:tc>
        <w:tc>
          <w:tcPr>
            <w:tcW w:w="804" w:type="dxa"/>
          </w:tcPr>
          <w:p w14:paraId="3831C869" w14:textId="77777777" w:rsidR="004208E6" w:rsidRPr="00291505" w:rsidRDefault="004208E6" w:rsidP="004208E6">
            <w:pPr>
              <w:rPr>
                <w:rFonts w:ascii="標楷體" w:eastAsia="標楷體" w:hAnsi="標楷體"/>
              </w:rPr>
            </w:pPr>
          </w:p>
        </w:tc>
        <w:tc>
          <w:tcPr>
            <w:tcW w:w="536" w:type="dxa"/>
          </w:tcPr>
          <w:p w14:paraId="68E23C7C" w14:textId="77777777" w:rsidR="004208E6" w:rsidRPr="00291505" w:rsidRDefault="004208E6" w:rsidP="004208E6">
            <w:pPr>
              <w:rPr>
                <w:rFonts w:ascii="標楷體" w:eastAsia="標楷體" w:hAnsi="標楷體"/>
              </w:rPr>
            </w:pPr>
          </w:p>
        </w:tc>
        <w:tc>
          <w:tcPr>
            <w:tcW w:w="2360" w:type="dxa"/>
          </w:tcPr>
          <w:p w14:paraId="4A3740CE" w14:textId="77777777" w:rsidR="004208E6" w:rsidRPr="00291505" w:rsidRDefault="004208E6" w:rsidP="004208E6">
            <w:pPr>
              <w:rPr>
                <w:rFonts w:ascii="標楷體" w:eastAsia="標楷體" w:hAnsi="標楷體" w:hint="eastAsia"/>
              </w:rPr>
            </w:pPr>
          </w:p>
        </w:tc>
        <w:tc>
          <w:tcPr>
            <w:tcW w:w="494" w:type="dxa"/>
          </w:tcPr>
          <w:p w14:paraId="44BDFDEC" w14:textId="77777777" w:rsidR="004208E6" w:rsidRPr="00291505" w:rsidRDefault="004208E6" w:rsidP="004208E6">
            <w:pPr>
              <w:rPr>
                <w:rFonts w:ascii="標楷體" w:eastAsia="標楷體" w:hAnsi="標楷體" w:hint="eastAsia"/>
              </w:rPr>
            </w:pPr>
          </w:p>
        </w:tc>
        <w:tc>
          <w:tcPr>
            <w:tcW w:w="576" w:type="dxa"/>
          </w:tcPr>
          <w:p w14:paraId="47C30D7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0E87A0E" w14:textId="77777777" w:rsidR="004208E6" w:rsidRPr="00291505" w:rsidRDefault="004208E6" w:rsidP="004208E6">
            <w:pPr>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47E9AB01" w14:textId="77777777" w:rsidTr="00203C95">
        <w:tc>
          <w:tcPr>
            <w:tcW w:w="2380" w:type="dxa"/>
            <w:gridSpan w:val="3"/>
          </w:tcPr>
          <w:p w14:paraId="2294D2C5"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4266849E" w14:textId="77777777" w:rsidR="004208E6" w:rsidRPr="00291505" w:rsidRDefault="004208E6" w:rsidP="004208E6">
            <w:pPr>
              <w:rPr>
                <w:rFonts w:ascii="標楷體" w:eastAsia="標楷體" w:hAnsi="標楷體"/>
              </w:rPr>
            </w:pPr>
          </w:p>
        </w:tc>
        <w:tc>
          <w:tcPr>
            <w:tcW w:w="2360" w:type="dxa"/>
          </w:tcPr>
          <w:p w14:paraId="71FA6BF3" w14:textId="77777777" w:rsidR="004208E6" w:rsidRPr="00291505" w:rsidRDefault="004208E6" w:rsidP="004208E6">
            <w:pPr>
              <w:rPr>
                <w:rFonts w:ascii="標楷體" w:eastAsia="標楷體" w:hAnsi="標楷體" w:hint="eastAsia"/>
              </w:rPr>
            </w:pPr>
          </w:p>
        </w:tc>
        <w:tc>
          <w:tcPr>
            <w:tcW w:w="494" w:type="dxa"/>
          </w:tcPr>
          <w:p w14:paraId="2F0C3F37" w14:textId="77777777" w:rsidR="004208E6" w:rsidRPr="00291505" w:rsidRDefault="004208E6" w:rsidP="004208E6">
            <w:pPr>
              <w:rPr>
                <w:rFonts w:ascii="標楷體" w:eastAsia="標楷體" w:hAnsi="標楷體" w:hint="eastAsia"/>
              </w:rPr>
            </w:pPr>
          </w:p>
        </w:tc>
        <w:tc>
          <w:tcPr>
            <w:tcW w:w="576" w:type="dxa"/>
          </w:tcPr>
          <w:p w14:paraId="03E1F73A" w14:textId="77777777" w:rsidR="004208E6" w:rsidRDefault="004208E6" w:rsidP="004208E6">
            <w:pPr>
              <w:rPr>
                <w:rFonts w:ascii="標楷體" w:eastAsia="標楷體" w:hAnsi="標楷體" w:hint="eastAsia"/>
              </w:rPr>
            </w:pPr>
          </w:p>
        </w:tc>
        <w:tc>
          <w:tcPr>
            <w:tcW w:w="4074" w:type="dxa"/>
          </w:tcPr>
          <w:p w14:paraId="0ED6222C" w14:textId="77777777" w:rsidR="004208E6" w:rsidRDefault="004208E6" w:rsidP="004208E6">
            <w:pPr>
              <w:rPr>
                <w:rFonts w:ascii="標楷體" w:eastAsia="標楷體" w:hAnsi="標楷體" w:hint="eastAsia"/>
              </w:rPr>
            </w:pPr>
          </w:p>
        </w:tc>
      </w:tr>
      <w:tr w:rsidR="004208E6" w:rsidRPr="00706FB5" w14:paraId="06986501" w14:textId="77777777" w:rsidTr="00203C95">
        <w:tc>
          <w:tcPr>
            <w:tcW w:w="696" w:type="dxa"/>
          </w:tcPr>
          <w:p w14:paraId="6A5227F7" w14:textId="77777777" w:rsidR="004208E6" w:rsidRPr="00F33E6D" w:rsidRDefault="004208E6" w:rsidP="004208E6">
            <w:pPr>
              <w:rPr>
                <w:rFonts w:ascii="標楷體" w:eastAsia="標楷體" w:hAnsi="標楷體" w:hint="eastAsia"/>
                <w:color w:val="000000"/>
              </w:rPr>
            </w:pPr>
            <w:r>
              <w:rPr>
                <w:rFonts w:ascii="標楷體" w:eastAsia="標楷體" w:hAnsi="標楷體"/>
                <w:color w:val="000000"/>
              </w:rPr>
              <w:t>8</w:t>
            </w:r>
          </w:p>
        </w:tc>
        <w:tc>
          <w:tcPr>
            <w:tcW w:w="880" w:type="dxa"/>
          </w:tcPr>
          <w:p w14:paraId="6CD4306E"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主要用途</w:t>
            </w:r>
          </w:p>
        </w:tc>
        <w:tc>
          <w:tcPr>
            <w:tcW w:w="804" w:type="dxa"/>
          </w:tcPr>
          <w:p w14:paraId="2352D5E9"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BE51F7D" w14:textId="77777777" w:rsidR="004208E6" w:rsidRPr="00F33E6D" w:rsidRDefault="004208E6" w:rsidP="004208E6">
            <w:pPr>
              <w:rPr>
                <w:rFonts w:ascii="標楷體" w:eastAsia="標楷體" w:hAnsi="標楷體"/>
                <w:color w:val="000000"/>
              </w:rPr>
            </w:pPr>
          </w:p>
        </w:tc>
        <w:tc>
          <w:tcPr>
            <w:tcW w:w="2360" w:type="dxa"/>
          </w:tcPr>
          <w:p w14:paraId="5FF5E210"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EE6FFA"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44AC6C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B97F6A" w14:textId="77777777" w:rsidR="004208E6" w:rsidRPr="0017578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E59D049" w14:textId="77777777" w:rsidR="004208E6" w:rsidRPr="00A000D5"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4208E6" w:rsidRPr="00706FB5" w14:paraId="7BE299BB" w14:textId="77777777" w:rsidTr="00203C95">
        <w:tc>
          <w:tcPr>
            <w:tcW w:w="696" w:type="dxa"/>
          </w:tcPr>
          <w:p w14:paraId="1F677ACF" w14:textId="77777777" w:rsidR="004208E6" w:rsidRPr="009B67B8" w:rsidRDefault="004208E6" w:rsidP="004208E6">
            <w:pPr>
              <w:rPr>
                <w:rFonts w:ascii="標楷體" w:eastAsia="標楷體" w:hAnsi="標楷體" w:hint="eastAsia"/>
                <w:color w:val="000000"/>
              </w:rPr>
            </w:pPr>
            <w:r>
              <w:rPr>
                <w:rFonts w:ascii="標楷體" w:eastAsia="標楷體" w:hAnsi="標楷體"/>
                <w:color w:val="000000"/>
              </w:rPr>
              <w:t>9</w:t>
            </w:r>
          </w:p>
        </w:tc>
        <w:tc>
          <w:tcPr>
            <w:tcW w:w="880" w:type="dxa"/>
          </w:tcPr>
          <w:p w14:paraId="5FDF0774"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主要建材</w:t>
            </w:r>
          </w:p>
        </w:tc>
        <w:tc>
          <w:tcPr>
            <w:tcW w:w="804" w:type="dxa"/>
          </w:tcPr>
          <w:p w14:paraId="0A2DC616"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914DE69" w14:textId="77777777" w:rsidR="004208E6" w:rsidRPr="00F33E6D" w:rsidRDefault="004208E6" w:rsidP="004208E6">
            <w:pPr>
              <w:rPr>
                <w:rFonts w:ascii="標楷體" w:eastAsia="標楷體" w:hAnsi="標楷體"/>
                <w:color w:val="000000"/>
              </w:rPr>
            </w:pPr>
          </w:p>
        </w:tc>
        <w:tc>
          <w:tcPr>
            <w:tcW w:w="2360" w:type="dxa"/>
          </w:tcPr>
          <w:p w14:paraId="50A52042"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9D37411"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018A6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CAC5C7F" w14:textId="77777777" w:rsidR="004208E6" w:rsidRPr="0017578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65650D"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4208E6" w:rsidRPr="00706FB5" w14:paraId="76DBE77B" w14:textId="77777777" w:rsidTr="00203C95">
        <w:tc>
          <w:tcPr>
            <w:tcW w:w="696" w:type="dxa"/>
          </w:tcPr>
          <w:p w14:paraId="3F309E6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0</w:t>
            </w:r>
          </w:p>
        </w:tc>
        <w:tc>
          <w:tcPr>
            <w:tcW w:w="880" w:type="dxa"/>
          </w:tcPr>
          <w:p w14:paraId="473AD9C5"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類別</w:t>
            </w:r>
          </w:p>
        </w:tc>
        <w:tc>
          <w:tcPr>
            <w:tcW w:w="804" w:type="dxa"/>
          </w:tcPr>
          <w:p w14:paraId="37C1456A"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0C90CE19" w14:textId="77777777" w:rsidR="004208E6" w:rsidRPr="00F33E6D" w:rsidRDefault="004208E6" w:rsidP="004208E6">
            <w:pPr>
              <w:rPr>
                <w:rFonts w:ascii="標楷體" w:eastAsia="標楷體" w:hAnsi="標楷體"/>
                <w:color w:val="000000"/>
              </w:rPr>
            </w:pPr>
          </w:p>
        </w:tc>
        <w:tc>
          <w:tcPr>
            <w:tcW w:w="2360" w:type="dxa"/>
          </w:tcPr>
          <w:p w14:paraId="2A3F5FB6"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C479FA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2C4E85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7132D0D" w14:textId="77777777" w:rsidR="004208E6" w:rsidRPr="0017578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5B40976" w14:textId="77777777" w:rsidR="004208E6" w:rsidRPr="00EF4FCB"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4208E6" w:rsidRPr="00706FB5" w14:paraId="139EC19B" w14:textId="77777777" w:rsidTr="00203C95">
        <w:tc>
          <w:tcPr>
            <w:tcW w:w="696" w:type="dxa"/>
          </w:tcPr>
          <w:p w14:paraId="6D4C3DE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1</w:t>
            </w:r>
          </w:p>
        </w:tc>
        <w:tc>
          <w:tcPr>
            <w:tcW w:w="880" w:type="dxa"/>
          </w:tcPr>
          <w:p w14:paraId="20F0FB87"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總樓層</w:t>
            </w:r>
          </w:p>
        </w:tc>
        <w:tc>
          <w:tcPr>
            <w:tcW w:w="804" w:type="dxa"/>
          </w:tcPr>
          <w:p w14:paraId="57EE2DB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675C2D0D" w14:textId="77777777" w:rsidR="004208E6" w:rsidRPr="00F33E6D" w:rsidRDefault="004208E6" w:rsidP="004208E6">
            <w:pPr>
              <w:rPr>
                <w:rFonts w:ascii="標楷體" w:eastAsia="標楷體" w:hAnsi="標楷體"/>
                <w:color w:val="000000"/>
              </w:rPr>
            </w:pPr>
          </w:p>
        </w:tc>
        <w:tc>
          <w:tcPr>
            <w:tcW w:w="2360" w:type="dxa"/>
          </w:tcPr>
          <w:p w14:paraId="563943AF" w14:textId="77777777" w:rsidR="004208E6" w:rsidRPr="00F33E6D" w:rsidRDefault="004208E6" w:rsidP="004208E6">
            <w:pPr>
              <w:rPr>
                <w:rFonts w:ascii="標楷體" w:eastAsia="標楷體" w:hAnsi="標楷體"/>
                <w:color w:val="000000"/>
              </w:rPr>
            </w:pPr>
          </w:p>
        </w:tc>
        <w:tc>
          <w:tcPr>
            <w:tcW w:w="494" w:type="dxa"/>
          </w:tcPr>
          <w:p w14:paraId="6DE662FE"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A70A2F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E29690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65ADFB77"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E94F59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4208E6" w:rsidRPr="00706FB5" w14:paraId="121C6717" w14:textId="77777777" w:rsidTr="00203C95">
        <w:tc>
          <w:tcPr>
            <w:tcW w:w="696" w:type="dxa"/>
          </w:tcPr>
          <w:p w14:paraId="4C7614AD"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2</w:t>
            </w:r>
          </w:p>
        </w:tc>
        <w:tc>
          <w:tcPr>
            <w:tcW w:w="880" w:type="dxa"/>
          </w:tcPr>
          <w:p w14:paraId="6904019E"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擔保品所在樓層</w:t>
            </w:r>
          </w:p>
        </w:tc>
        <w:tc>
          <w:tcPr>
            <w:tcW w:w="804" w:type="dxa"/>
          </w:tcPr>
          <w:p w14:paraId="59BF0342"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0FECD44B" w14:textId="77777777" w:rsidR="004208E6" w:rsidRPr="00F33E6D" w:rsidRDefault="004208E6" w:rsidP="004208E6">
            <w:pPr>
              <w:rPr>
                <w:rFonts w:ascii="標楷體" w:eastAsia="標楷體" w:hAnsi="標楷體"/>
                <w:color w:val="000000"/>
              </w:rPr>
            </w:pPr>
          </w:p>
        </w:tc>
        <w:tc>
          <w:tcPr>
            <w:tcW w:w="2360" w:type="dxa"/>
          </w:tcPr>
          <w:p w14:paraId="0B990882" w14:textId="77777777" w:rsidR="004208E6" w:rsidRPr="00F33E6D" w:rsidRDefault="004208E6" w:rsidP="004208E6">
            <w:pPr>
              <w:rPr>
                <w:rFonts w:ascii="標楷體" w:eastAsia="標楷體" w:hAnsi="標楷體"/>
                <w:color w:val="000000"/>
              </w:rPr>
            </w:pPr>
          </w:p>
        </w:tc>
        <w:tc>
          <w:tcPr>
            <w:tcW w:w="494" w:type="dxa"/>
          </w:tcPr>
          <w:p w14:paraId="08E80CBE"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93D7A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68840B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428A226"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E15F9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4208E6" w:rsidRPr="00706FB5" w14:paraId="22C19C72" w14:textId="77777777" w:rsidTr="00203C95">
        <w:tc>
          <w:tcPr>
            <w:tcW w:w="696" w:type="dxa"/>
          </w:tcPr>
          <w:p w14:paraId="66ABAB47"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3</w:t>
            </w:r>
          </w:p>
        </w:tc>
        <w:tc>
          <w:tcPr>
            <w:tcW w:w="880" w:type="dxa"/>
          </w:tcPr>
          <w:p w14:paraId="62D6BF66"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擔保品所在樓層面積</w:t>
            </w:r>
          </w:p>
        </w:tc>
        <w:tc>
          <w:tcPr>
            <w:tcW w:w="804" w:type="dxa"/>
          </w:tcPr>
          <w:p w14:paraId="63798884"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48770F56" w14:textId="77777777" w:rsidR="004208E6" w:rsidRPr="00F33E6D" w:rsidRDefault="004208E6" w:rsidP="004208E6">
            <w:pPr>
              <w:rPr>
                <w:rFonts w:ascii="標楷體" w:eastAsia="標楷體" w:hAnsi="標楷體"/>
                <w:color w:val="000000"/>
              </w:rPr>
            </w:pPr>
          </w:p>
        </w:tc>
        <w:tc>
          <w:tcPr>
            <w:tcW w:w="2360" w:type="dxa"/>
          </w:tcPr>
          <w:p w14:paraId="1A9438DA" w14:textId="77777777" w:rsidR="004208E6" w:rsidRPr="00F33E6D" w:rsidRDefault="004208E6" w:rsidP="004208E6">
            <w:pPr>
              <w:rPr>
                <w:rFonts w:ascii="標楷體" w:eastAsia="標楷體" w:hAnsi="標楷體" w:hint="eastAsia"/>
                <w:color w:val="000000"/>
              </w:rPr>
            </w:pPr>
          </w:p>
        </w:tc>
        <w:tc>
          <w:tcPr>
            <w:tcW w:w="494" w:type="dxa"/>
          </w:tcPr>
          <w:p w14:paraId="4355B82B"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A87339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FD23BBC"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F4A7103"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DE787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4208E6" w:rsidRPr="00706FB5" w14:paraId="4A6A360C" w14:textId="77777777" w:rsidTr="00203C95">
        <w:tc>
          <w:tcPr>
            <w:tcW w:w="696" w:type="dxa"/>
          </w:tcPr>
          <w:p w14:paraId="789B8200"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4</w:t>
            </w:r>
          </w:p>
        </w:tc>
        <w:tc>
          <w:tcPr>
            <w:tcW w:w="880" w:type="dxa"/>
          </w:tcPr>
          <w:p w14:paraId="00D729DF"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804" w:type="dxa"/>
          </w:tcPr>
          <w:p w14:paraId="596E0AD4"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6DA25768" w14:textId="77777777" w:rsidR="004208E6" w:rsidRPr="00F33E6D" w:rsidRDefault="004208E6" w:rsidP="004208E6">
            <w:pPr>
              <w:rPr>
                <w:rFonts w:ascii="標楷體" w:eastAsia="標楷體" w:hAnsi="標楷體"/>
                <w:color w:val="000000"/>
              </w:rPr>
            </w:pPr>
          </w:p>
        </w:tc>
        <w:tc>
          <w:tcPr>
            <w:tcW w:w="2360" w:type="dxa"/>
          </w:tcPr>
          <w:p w14:paraId="080027C5" w14:textId="77777777" w:rsidR="004208E6" w:rsidRPr="00F33E6D" w:rsidRDefault="004208E6" w:rsidP="004208E6">
            <w:pPr>
              <w:rPr>
                <w:rFonts w:ascii="標楷體" w:eastAsia="標楷體" w:hAnsi="標楷體" w:hint="eastAsia"/>
                <w:color w:val="000000"/>
              </w:rPr>
            </w:pPr>
          </w:p>
        </w:tc>
        <w:tc>
          <w:tcPr>
            <w:tcW w:w="494" w:type="dxa"/>
          </w:tcPr>
          <w:p w14:paraId="09027521" w14:textId="77777777" w:rsidR="004208E6" w:rsidRPr="00F33E6D" w:rsidRDefault="004208E6" w:rsidP="004208E6">
            <w:pPr>
              <w:rPr>
                <w:rFonts w:ascii="標楷體" w:eastAsia="標楷體" w:hAnsi="標楷體" w:hint="eastAsia"/>
                <w:color w:val="000000"/>
              </w:rPr>
            </w:pPr>
          </w:p>
        </w:tc>
        <w:tc>
          <w:tcPr>
            <w:tcW w:w="576" w:type="dxa"/>
          </w:tcPr>
          <w:p w14:paraId="3E542E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E7C8795" w14:textId="77777777" w:rsidR="004208E6" w:rsidRPr="00EF4FC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4208E6" w:rsidRPr="00706FB5" w14:paraId="62A2B45A" w14:textId="77777777" w:rsidTr="00203C95">
        <w:tc>
          <w:tcPr>
            <w:tcW w:w="696" w:type="dxa"/>
          </w:tcPr>
          <w:p w14:paraId="67A838C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5</w:t>
            </w:r>
          </w:p>
        </w:tc>
        <w:tc>
          <w:tcPr>
            <w:tcW w:w="880" w:type="dxa"/>
          </w:tcPr>
          <w:p w14:paraId="3B983DDB"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屋頂結構</w:t>
            </w:r>
          </w:p>
        </w:tc>
        <w:tc>
          <w:tcPr>
            <w:tcW w:w="804" w:type="dxa"/>
          </w:tcPr>
          <w:p w14:paraId="5A89E0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7677C9C6" w14:textId="77777777" w:rsidR="004208E6" w:rsidRPr="00F33E6D" w:rsidRDefault="004208E6" w:rsidP="004208E6">
            <w:pPr>
              <w:rPr>
                <w:rFonts w:ascii="標楷體" w:eastAsia="標楷體" w:hAnsi="標楷體"/>
                <w:color w:val="000000"/>
              </w:rPr>
            </w:pPr>
          </w:p>
        </w:tc>
        <w:tc>
          <w:tcPr>
            <w:tcW w:w="2360" w:type="dxa"/>
          </w:tcPr>
          <w:p w14:paraId="6C84A13F"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72AD284" w14:textId="77777777" w:rsidR="004208E6" w:rsidRPr="00F33E6D" w:rsidRDefault="004208E6" w:rsidP="004208E6">
            <w:pPr>
              <w:rPr>
                <w:rFonts w:ascii="標楷體" w:eastAsia="標楷體" w:hAnsi="標楷體" w:hint="eastAsia"/>
                <w:color w:val="000000"/>
              </w:rPr>
            </w:pPr>
          </w:p>
        </w:tc>
        <w:tc>
          <w:tcPr>
            <w:tcW w:w="576" w:type="dxa"/>
          </w:tcPr>
          <w:p w14:paraId="00DAE9B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9442009" w14:textId="77777777" w:rsidR="004208E6" w:rsidRPr="0017578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58DF952" w14:textId="77777777" w:rsidR="004208E6" w:rsidRPr="00EF4FCB"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4208E6" w:rsidRPr="00706FB5" w14:paraId="288D4185" w14:textId="77777777" w:rsidTr="00203C95">
        <w:tc>
          <w:tcPr>
            <w:tcW w:w="696" w:type="dxa"/>
          </w:tcPr>
          <w:p w14:paraId="16EDBA6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6</w:t>
            </w:r>
          </w:p>
        </w:tc>
        <w:tc>
          <w:tcPr>
            <w:tcW w:w="880" w:type="dxa"/>
          </w:tcPr>
          <w:p w14:paraId="39142BB3"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築完成日期</w:t>
            </w:r>
          </w:p>
        </w:tc>
        <w:tc>
          <w:tcPr>
            <w:tcW w:w="804" w:type="dxa"/>
          </w:tcPr>
          <w:p w14:paraId="55DD53A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6DF47DF" w14:textId="77777777" w:rsidR="004208E6" w:rsidRPr="00F33E6D" w:rsidRDefault="004208E6" w:rsidP="004208E6">
            <w:pPr>
              <w:rPr>
                <w:rFonts w:ascii="標楷體" w:eastAsia="標楷體" w:hAnsi="標楷體"/>
                <w:color w:val="000000"/>
              </w:rPr>
            </w:pPr>
          </w:p>
        </w:tc>
        <w:tc>
          <w:tcPr>
            <w:tcW w:w="2360" w:type="dxa"/>
          </w:tcPr>
          <w:p w14:paraId="5ED508CE"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2DBFBC06"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F9D0F5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76167CC" w14:textId="77777777" w:rsidR="004208E6" w:rsidRPr="0008323D"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2ED7E0FD"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ADF289F" w14:textId="77777777" w:rsidR="004208E6" w:rsidRPr="00AE7642" w:rsidRDefault="004208E6" w:rsidP="004208E6">
            <w:pPr>
              <w:ind w:left="204"/>
              <w:rPr>
                <w:rFonts w:ascii="標楷體" w:eastAsia="標楷體" w:hAnsi="標楷體" w:hint="eastAsia"/>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4E262604" w14:textId="77777777" w:rsidR="004208E6" w:rsidRPr="00EF4FCB"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4208E6" w:rsidRPr="00706FB5" w14:paraId="4F92914A" w14:textId="77777777" w:rsidTr="00203C95">
        <w:tc>
          <w:tcPr>
            <w:tcW w:w="696" w:type="dxa"/>
          </w:tcPr>
          <w:p w14:paraId="4E174B8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7</w:t>
            </w:r>
          </w:p>
        </w:tc>
        <w:tc>
          <w:tcPr>
            <w:tcW w:w="880" w:type="dxa"/>
          </w:tcPr>
          <w:p w14:paraId="6EB96D6E"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附屬建物用途</w:t>
            </w:r>
          </w:p>
        </w:tc>
        <w:tc>
          <w:tcPr>
            <w:tcW w:w="804" w:type="dxa"/>
          </w:tcPr>
          <w:p w14:paraId="5AA80AAC"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7BAE501B" w14:textId="77777777" w:rsidR="004208E6" w:rsidRPr="00F33E6D" w:rsidRDefault="004208E6" w:rsidP="004208E6">
            <w:pPr>
              <w:rPr>
                <w:rFonts w:ascii="標楷體" w:eastAsia="標楷體" w:hAnsi="標楷體"/>
                <w:color w:val="000000"/>
              </w:rPr>
            </w:pPr>
          </w:p>
        </w:tc>
        <w:tc>
          <w:tcPr>
            <w:tcW w:w="2360" w:type="dxa"/>
          </w:tcPr>
          <w:p w14:paraId="69442407"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270312" w14:textId="77777777" w:rsidR="004208E6" w:rsidRPr="00F33E6D" w:rsidRDefault="004208E6" w:rsidP="004208E6">
            <w:pPr>
              <w:rPr>
                <w:rFonts w:ascii="標楷體" w:eastAsia="標楷體" w:hAnsi="標楷體" w:hint="eastAsia"/>
                <w:color w:val="000000"/>
              </w:rPr>
            </w:pPr>
          </w:p>
        </w:tc>
        <w:tc>
          <w:tcPr>
            <w:tcW w:w="576" w:type="dxa"/>
          </w:tcPr>
          <w:p w14:paraId="51ADC44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24F794A" w14:textId="77777777" w:rsidR="004208E6" w:rsidRPr="0017578B"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DECC6C8" w14:textId="77777777" w:rsidR="004208E6" w:rsidRPr="007E029F" w:rsidRDefault="004208E6" w:rsidP="004208E6">
            <w:pPr>
              <w:rPr>
                <w:rFonts w:ascii="標楷體" w:eastAsia="標楷體" w:hAnsi="標楷體" w:hint="eastAsia"/>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4208E6" w:rsidRPr="00706FB5" w14:paraId="452495D7" w14:textId="77777777" w:rsidTr="00203C95">
        <w:tc>
          <w:tcPr>
            <w:tcW w:w="696" w:type="dxa"/>
          </w:tcPr>
          <w:p w14:paraId="44DCAB49"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8</w:t>
            </w:r>
          </w:p>
        </w:tc>
        <w:tc>
          <w:tcPr>
            <w:tcW w:w="880" w:type="dxa"/>
          </w:tcPr>
          <w:p w14:paraId="60A3DC78"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附屬建物面積</w:t>
            </w:r>
          </w:p>
        </w:tc>
        <w:tc>
          <w:tcPr>
            <w:tcW w:w="804" w:type="dxa"/>
          </w:tcPr>
          <w:p w14:paraId="094DD657"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0A248CEB" w14:textId="77777777" w:rsidR="004208E6" w:rsidRPr="00F33E6D" w:rsidRDefault="004208E6" w:rsidP="004208E6">
            <w:pPr>
              <w:rPr>
                <w:rFonts w:ascii="標楷體" w:eastAsia="標楷體" w:hAnsi="標楷體"/>
                <w:color w:val="000000"/>
              </w:rPr>
            </w:pPr>
          </w:p>
        </w:tc>
        <w:tc>
          <w:tcPr>
            <w:tcW w:w="2360" w:type="dxa"/>
          </w:tcPr>
          <w:p w14:paraId="373EC786" w14:textId="77777777" w:rsidR="004208E6" w:rsidRPr="00F33E6D" w:rsidRDefault="004208E6" w:rsidP="004208E6">
            <w:pPr>
              <w:rPr>
                <w:rFonts w:ascii="標楷體" w:eastAsia="標楷體" w:hAnsi="標楷體" w:hint="eastAsia"/>
                <w:color w:val="000000"/>
              </w:rPr>
            </w:pPr>
          </w:p>
        </w:tc>
        <w:tc>
          <w:tcPr>
            <w:tcW w:w="494" w:type="dxa"/>
          </w:tcPr>
          <w:p w14:paraId="7E792356" w14:textId="77777777" w:rsidR="004208E6" w:rsidRPr="00F33E6D" w:rsidRDefault="004208E6" w:rsidP="004208E6">
            <w:pPr>
              <w:rPr>
                <w:rFonts w:ascii="標楷體" w:eastAsia="標楷體" w:hAnsi="標楷體" w:hint="eastAsia"/>
                <w:color w:val="000000"/>
              </w:rPr>
            </w:pPr>
          </w:p>
        </w:tc>
        <w:tc>
          <w:tcPr>
            <w:tcW w:w="576" w:type="dxa"/>
          </w:tcPr>
          <w:p w14:paraId="084D9B4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44A77D1" w14:textId="77777777" w:rsidR="004208E6"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數字</w:t>
            </w:r>
          </w:p>
          <w:p w14:paraId="57E346EB" w14:textId="77777777" w:rsidR="004208E6" w:rsidRPr="00EF4FCB"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4208E6" w:rsidRPr="00706FB5" w14:paraId="0664FCC0" w14:textId="77777777" w:rsidTr="00203C95">
        <w:tc>
          <w:tcPr>
            <w:tcW w:w="696" w:type="dxa"/>
          </w:tcPr>
          <w:p w14:paraId="2795253C"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9</w:t>
            </w:r>
          </w:p>
        </w:tc>
        <w:tc>
          <w:tcPr>
            <w:tcW w:w="880" w:type="dxa"/>
          </w:tcPr>
          <w:p w14:paraId="1FC23741"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賣方統編</w:t>
            </w:r>
          </w:p>
        </w:tc>
        <w:tc>
          <w:tcPr>
            <w:tcW w:w="804" w:type="dxa"/>
          </w:tcPr>
          <w:p w14:paraId="78CE84E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25CCF539" w14:textId="77777777" w:rsidR="004208E6" w:rsidRPr="00F33E6D" w:rsidRDefault="004208E6" w:rsidP="004208E6">
            <w:pPr>
              <w:rPr>
                <w:rFonts w:ascii="標楷體" w:eastAsia="標楷體" w:hAnsi="標楷體"/>
                <w:color w:val="000000"/>
              </w:rPr>
            </w:pPr>
          </w:p>
        </w:tc>
        <w:tc>
          <w:tcPr>
            <w:tcW w:w="2360" w:type="dxa"/>
          </w:tcPr>
          <w:p w14:paraId="42E84FD1" w14:textId="77777777" w:rsidR="004208E6" w:rsidRPr="00F33E6D" w:rsidRDefault="004208E6" w:rsidP="004208E6">
            <w:pPr>
              <w:rPr>
                <w:rFonts w:ascii="標楷體" w:eastAsia="標楷體" w:hAnsi="標楷體" w:hint="eastAsia"/>
                <w:color w:val="000000"/>
              </w:rPr>
            </w:pPr>
          </w:p>
        </w:tc>
        <w:tc>
          <w:tcPr>
            <w:tcW w:w="494" w:type="dxa"/>
          </w:tcPr>
          <w:p w14:paraId="654AE309" w14:textId="77777777" w:rsidR="004208E6" w:rsidRPr="00F33E6D" w:rsidRDefault="004208E6" w:rsidP="004208E6">
            <w:pPr>
              <w:rPr>
                <w:rFonts w:ascii="標楷體" w:eastAsia="標楷體" w:hAnsi="標楷體" w:hint="eastAsia"/>
                <w:color w:val="000000"/>
              </w:rPr>
            </w:pPr>
          </w:p>
        </w:tc>
        <w:tc>
          <w:tcPr>
            <w:tcW w:w="576" w:type="dxa"/>
          </w:tcPr>
          <w:p w14:paraId="04F4AF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9FDBC88"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3690FC"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4208E6" w:rsidRPr="00706FB5" w14:paraId="7B63418B" w14:textId="77777777" w:rsidTr="00203C95">
        <w:tc>
          <w:tcPr>
            <w:tcW w:w="696" w:type="dxa"/>
          </w:tcPr>
          <w:p w14:paraId="6B41061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20</w:t>
            </w:r>
          </w:p>
        </w:tc>
        <w:tc>
          <w:tcPr>
            <w:tcW w:w="880" w:type="dxa"/>
          </w:tcPr>
          <w:p w14:paraId="3894D231"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賣方姓名</w:t>
            </w:r>
          </w:p>
        </w:tc>
        <w:tc>
          <w:tcPr>
            <w:tcW w:w="804" w:type="dxa"/>
          </w:tcPr>
          <w:p w14:paraId="40507040"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68EF27E8" w14:textId="77777777" w:rsidR="004208E6" w:rsidRPr="00F33E6D" w:rsidRDefault="004208E6" w:rsidP="004208E6">
            <w:pPr>
              <w:rPr>
                <w:rFonts w:ascii="標楷體" w:eastAsia="標楷體" w:hAnsi="標楷體"/>
                <w:color w:val="000000"/>
              </w:rPr>
            </w:pPr>
          </w:p>
        </w:tc>
        <w:tc>
          <w:tcPr>
            <w:tcW w:w="2360" w:type="dxa"/>
          </w:tcPr>
          <w:p w14:paraId="39DAD542" w14:textId="77777777" w:rsidR="004208E6" w:rsidRPr="00F33E6D" w:rsidRDefault="004208E6" w:rsidP="004208E6">
            <w:pPr>
              <w:rPr>
                <w:rFonts w:ascii="標楷體" w:eastAsia="標楷體" w:hAnsi="標楷體" w:hint="eastAsia"/>
                <w:color w:val="000000"/>
              </w:rPr>
            </w:pPr>
          </w:p>
        </w:tc>
        <w:tc>
          <w:tcPr>
            <w:tcW w:w="494" w:type="dxa"/>
          </w:tcPr>
          <w:p w14:paraId="1B3426FC" w14:textId="77777777" w:rsidR="004208E6" w:rsidRPr="00F33E6D" w:rsidRDefault="004208E6" w:rsidP="004208E6">
            <w:pPr>
              <w:rPr>
                <w:rFonts w:ascii="標楷體" w:eastAsia="標楷體" w:hAnsi="標楷體" w:hint="eastAsia"/>
                <w:color w:val="000000"/>
              </w:rPr>
            </w:pPr>
          </w:p>
        </w:tc>
        <w:tc>
          <w:tcPr>
            <w:tcW w:w="576" w:type="dxa"/>
          </w:tcPr>
          <w:p w14:paraId="3AC85B8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6B220E" w14:textId="77777777" w:rsidR="004208E6" w:rsidRPr="00AE7642"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00643C9" w14:textId="77777777" w:rsidR="004208E6" w:rsidRPr="005A0A37" w:rsidRDefault="004208E6" w:rsidP="004208E6">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37BCA3FA" w14:textId="77777777" w:rsidTr="00203C95">
        <w:tc>
          <w:tcPr>
            <w:tcW w:w="696" w:type="dxa"/>
          </w:tcPr>
          <w:p w14:paraId="29D6754C"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21</w:t>
            </w:r>
          </w:p>
        </w:tc>
        <w:tc>
          <w:tcPr>
            <w:tcW w:w="880" w:type="dxa"/>
          </w:tcPr>
          <w:p w14:paraId="235EAB92"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買賣契約價格</w:t>
            </w:r>
          </w:p>
        </w:tc>
        <w:tc>
          <w:tcPr>
            <w:tcW w:w="804" w:type="dxa"/>
          </w:tcPr>
          <w:p w14:paraId="01E8B40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574FBFB8" w14:textId="77777777" w:rsidR="004208E6" w:rsidRPr="00F33E6D" w:rsidRDefault="004208E6" w:rsidP="004208E6">
            <w:pPr>
              <w:rPr>
                <w:rFonts w:ascii="標楷體" w:eastAsia="標楷體" w:hAnsi="標楷體"/>
                <w:color w:val="000000"/>
              </w:rPr>
            </w:pPr>
          </w:p>
        </w:tc>
        <w:tc>
          <w:tcPr>
            <w:tcW w:w="2360" w:type="dxa"/>
          </w:tcPr>
          <w:p w14:paraId="297AD8C1" w14:textId="77777777" w:rsidR="004208E6" w:rsidRPr="00F33E6D" w:rsidRDefault="004208E6" w:rsidP="004208E6">
            <w:pPr>
              <w:rPr>
                <w:rFonts w:ascii="標楷體" w:eastAsia="標楷體" w:hAnsi="標楷體" w:hint="eastAsia"/>
                <w:color w:val="000000"/>
              </w:rPr>
            </w:pPr>
          </w:p>
        </w:tc>
        <w:tc>
          <w:tcPr>
            <w:tcW w:w="494" w:type="dxa"/>
          </w:tcPr>
          <w:p w14:paraId="68DA2599" w14:textId="77777777" w:rsidR="004208E6" w:rsidRPr="00F33E6D" w:rsidRDefault="004208E6" w:rsidP="004208E6">
            <w:pPr>
              <w:rPr>
                <w:rFonts w:ascii="標楷體" w:eastAsia="標楷體" w:hAnsi="標楷體" w:hint="eastAsia"/>
                <w:color w:val="000000"/>
              </w:rPr>
            </w:pPr>
          </w:p>
        </w:tc>
        <w:tc>
          <w:tcPr>
            <w:tcW w:w="576" w:type="dxa"/>
          </w:tcPr>
          <w:p w14:paraId="13E1555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693E6FD" w14:textId="77777777" w:rsidR="004208E6"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數字</w:t>
            </w:r>
          </w:p>
          <w:p w14:paraId="33113F78" w14:textId="77777777" w:rsidR="004208E6" w:rsidRPr="005A0A37"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4208E6" w:rsidRPr="00706FB5" w14:paraId="5788CC94" w14:textId="77777777" w:rsidTr="00203C95">
        <w:tc>
          <w:tcPr>
            <w:tcW w:w="696" w:type="dxa"/>
          </w:tcPr>
          <w:p w14:paraId="5AEB8F4D" w14:textId="77777777" w:rsidR="004208E6" w:rsidRPr="00291505" w:rsidRDefault="004208E6" w:rsidP="004208E6">
            <w:pPr>
              <w:rPr>
                <w:rFonts w:ascii="標楷體" w:eastAsia="標楷體" w:hAnsi="標楷體" w:hint="eastAsia"/>
              </w:rPr>
            </w:pPr>
            <w:r>
              <w:rPr>
                <w:rFonts w:ascii="標楷體" w:eastAsia="標楷體" w:hAnsi="標楷體" w:hint="eastAsia"/>
              </w:rPr>
              <w:t>22</w:t>
            </w:r>
          </w:p>
        </w:tc>
        <w:tc>
          <w:tcPr>
            <w:tcW w:w="880" w:type="dxa"/>
          </w:tcPr>
          <w:p w14:paraId="19E562E1"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買賣契約日期</w:t>
            </w:r>
          </w:p>
        </w:tc>
        <w:tc>
          <w:tcPr>
            <w:tcW w:w="804" w:type="dxa"/>
          </w:tcPr>
          <w:p w14:paraId="100F066B"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B75DE96" w14:textId="77777777" w:rsidR="004208E6" w:rsidRPr="00F33E6D" w:rsidRDefault="004208E6" w:rsidP="004208E6">
            <w:pPr>
              <w:rPr>
                <w:rFonts w:ascii="標楷體" w:eastAsia="標楷體" w:hAnsi="標楷體"/>
                <w:color w:val="000000"/>
              </w:rPr>
            </w:pPr>
          </w:p>
        </w:tc>
        <w:tc>
          <w:tcPr>
            <w:tcW w:w="2360" w:type="dxa"/>
          </w:tcPr>
          <w:p w14:paraId="63E8DE4E"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77A550EA" w14:textId="77777777" w:rsidR="004208E6" w:rsidRPr="00F33E6D" w:rsidRDefault="004208E6" w:rsidP="004208E6">
            <w:pPr>
              <w:rPr>
                <w:rFonts w:ascii="標楷體" w:eastAsia="標楷體" w:hAnsi="標楷體" w:hint="eastAsia"/>
                <w:color w:val="000000"/>
              </w:rPr>
            </w:pPr>
          </w:p>
        </w:tc>
        <w:tc>
          <w:tcPr>
            <w:tcW w:w="576" w:type="dxa"/>
          </w:tcPr>
          <w:p w14:paraId="1C1E27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BDE5B80" w14:textId="77777777" w:rsidR="004208E6" w:rsidRPr="00AE7642" w:rsidRDefault="004208E6" w:rsidP="004208E6">
            <w:pPr>
              <w:rPr>
                <w:rFonts w:ascii="標楷體" w:eastAsia="標楷體" w:hAnsi="標楷體" w:hint="eastAsia"/>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C691CF6" w14:textId="77777777" w:rsidR="004208E6" w:rsidRPr="005A0A37" w:rsidRDefault="004208E6" w:rsidP="004208E6">
            <w:pPr>
              <w:rPr>
                <w:rFonts w:ascii="標楷體" w:eastAsia="標楷體" w:hAnsi="標楷體" w:hint="eastAsia"/>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4208E6" w:rsidRPr="00706FB5" w14:paraId="7A96EBA5" w14:textId="77777777" w:rsidTr="00203C95">
        <w:tc>
          <w:tcPr>
            <w:tcW w:w="696" w:type="dxa"/>
          </w:tcPr>
          <w:p w14:paraId="361D20FC" w14:textId="77777777" w:rsidR="004208E6" w:rsidRPr="00291505" w:rsidRDefault="004208E6" w:rsidP="004208E6">
            <w:pPr>
              <w:rPr>
                <w:rFonts w:ascii="標楷體" w:eastAsia="標楷體" w:hAnsi="標楷體" w:hint="eastAsia"/>
              </w:rPr>
            </w:pPr>
            <w:r>
              <w:rPr>
                <w:rFonts w:ascii="標楷體" w:eastAsia="標楷體" w:hAnsi="標楷體" w:hint="eastAsia"/>
              </w:rPr>
              <w:t>23</w:t>
            </w:r>
          </w:p>
        </w:tc>
        <w:tc>
          <w:tcPr>
            <w:tcW w:w="880" w:type="dxa"/>
          </w:tcPr>
          <w:p w14:paraId="16872782"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使用別</w:t>
            </w:r>
          </w:p>
        </w:tc>
        <w:tc>
          <w:tcPr>
            <w:tcW w:w="804" w:type="dxa"/>
          </w:tcPr>
          <w:p w14:paraId="5A03766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51E20E88" w14:textId="77777777" w:rsidR="004208E6" w:rsidRPr="00F33E6D" w:rsidRDefault="004208E6" w:rsidP="004208E6">
            <w:pPr>
              <w:rPr>
                <w:rFonts w:ascii="標楷體" w:eastAsia="標楷體" w:hAnsi="標楷體"/>
                <w:color w:val="000000"/>
              </w:rPr>
            </w:pPr>
          </w:p>
        </w:tc>
        <w:tc>
          <w:tcPr>
            <w:tcW w:w="2360" w:type="dxa"/>
          </w:tcPr>
          <w:p w14:paraId="68544B53"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4DA99C7"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14A2C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5AC49D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9885FB"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F58CAB8" w14:textId="77777777" w:rsidR="004208E6" w:rsidRDefault="004208E6" w:rsidP="004208E6">
            <w:pPr>
              <w:rPr>
                <w:rFonts w:ascii="標楷體" w:eastAsia="標楷體" w:hAnsi="標楷體" w:hint="eastAsia"/>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4C65DB32" w14:textId="77777777" w:rsidR="004208E6" w:rsidRPr="005A0A37"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5C5FF2" w:rsidRPr="00706FB5" w14:paraId="3B545FB1" w14:textId="77777777" w:rsidTr="00203C95">
        <w:tc>
          <w:tcPr>
            <w:tcW w:w="696" w:type="dxa"/>
          </w:tcPr>
          <w:p w14:paraId="0ADB1B05" w14:textId="77777777" w:rsidR="005C5FF2" w:rsidRDefault="005C5FF2" w:rsidP="004208E6">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880" w:type="dxa"/>
          </w:tcPr>
          <w:p w14:paraId="12A84EE2" w14:textId="77777777" w:rsidR="005C5FF2" w:rsidRPr="00F33E6D" w:rsidRDefault="005C5FF2" w:rsidP="004208E6">
            <w:pPr>
              <w:rPr>
                <w:rFonts w:ascii="標楷體" w:eastAsia="標楷體" w:hAnsi="標楷體" w:hint="eastAsia"/>
                <w:color w:val="000000"/>
              </w:rPr>
            </w:pPr>
            <w:r>
              <w:rPr>
                <w:rFonts w:ascii="標楷體" w:eastAsia="標楷體" w:hAnsi="標楷體" w:hint="eastAsia"/>
                <w:color w:val="000000"/>
              </w:rPr>
              <w:t>停車位型式</w:t>
            </w:r>
          </w:p>
        </w:tc>
        <w:tc>
          <w:tcPr>
            <w:tcW w:w="804" w:type="dxa"/>
          </w:tcPr>
          <w:p w14:paraId="5DE6F331" w14:textId="77777777" w:rsidR="005C5FF2" w:rsidRDefault="005C5FF2" w:rsidP="004208E6">
            <w:pPr>
              <w:rPr>
                <w:rFonts w:ascii="標楷體" w:eastAsia="標楷體" w:hAnsi="標楷體" w:hint="eastAsia"/>
                <w:color w:val="000000"/>
              </w:rPr>
            </w:pPr>
          </w:p>
        </w:tc>
        <w:tc>
          <w:tcPr>
            <w:tcW w:w="536" w:type="dxa"/>
          </w:tcPr>
          <w:p w14:paraId="000C7665" w14:textId="77777777" w:rsidR="005C5FF2" w:rsidRPr="00F33E6D" w:rsidRDefault="005C5FF2" w:rsidP="004208E6">
            <w:pPr>
              <w:rPr>
                <w:rFonts w:ascii="標楷體" w:eastAsia="標楷體" w:hAnsi="標楷體"/>
                <w:color w:val="000000"/>
              </w:rPr>
            </w:pPr>
          </w:p>
        </w:tc>
        <w:tc>
          <w:tcPr>
            <w:tcW w:w="2360" w:type="dxa"/>
          </w:tcPr>
          <w:p w14:paraId="7926C120" w14:textId="77777777" w:rsidR="005C5FF2" w:rsidRPr="00F33E6D" w:rsidRDefault="00951853"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ECBF0EB" w14:textId="77777777" w:rsidR="005C5FF2" w:rsidRPr="00F33E6D" w:rsidRDefault="00951853"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E65E6E" w14:textId="77777777" w:rsidR="005C5FF2" w:rsidRDefault="00951853" w:rsidP="004208E6">
            <w:pPr>
              <w:rPr>
                <w:rFonts w:ascii="標楷體" w:eastAsia="標楷體" w:hAnsi="標楷體" w:hint="eastAsia"/>
                <w:color w:val="000000"/>
              </w:rPr>
            </w:pPr>
            <w:r>
              <w:rPr>
                <w:rFonts w:ascii="標楷體" w:eastAsia="標楷體" w:hAnsi="標楷體" w:hint="eastAsia"/>
                <w:color w:val="000000"/>
              </w:rPr>
              <w:t>W</w:t>
            </w:r>
          </w:p>
        </w:tc>
        <w:tc>
          <w:tcPr>
            <w:tcW w:w="4074" w:type="dxa"/>
          </w:tcPr>
          <w:p w14:paraId="30C193DA" w14:textId="77777777" w:rsidR="00951853" w:rsidRDefault="00951853" w:rsidP="00951853">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51EFA2" w14:textId="77777777" w:rsidR="00951853" w:rsidRDefault="00951853" w:rsidP="004208E6">
            <w:pPr>
              <w:rPr>
                <w:rFonts w:ascii="標楷體" w:eastAsia="標楷體" w:hAnsi="標楷體" w:hint="eastAsia"/>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B62E0BC" w14:textId="77777777" w:rsidR="005C5FF2" w:rsidRDefault="00951853" w:rsidP="004208E6">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005C5FF2">
              <w:rPr>
                <w:rFonts w:ascii="標楷體" w:eastAsia="標楷體" w:hAnsi="標楷體"/>
                <w:color w:val="000000"/>
              </w:rPr>
              <w:t>.</w:t>
            </w:r>
            <w:r w:rsidR="005C5FF2" w:rsidRPr="00203C95">
              <w:rPr>
                <w:rFonts w:ascii="標楷體" w:eastAsia="標楷體" w:hAnsi="標楷體"/>
              </w:rPr>
              <w:t>P</w:t>
            </w:r>
            <w:r w:rsidR="005C5FF2">
              <w:rPr>
                <w:rFonts w:ascii="標楷體" w:eastAsia="標楷體" w:hAnsi="標楷體"/>
              </w:rPr>
              <w:t>arkingTypeCode</w:t>
            </w:r>
          </w:p>
        </w:tc>
      </w:tr>
      <w:tr w:rsidR="004208E6" w:rsidRPr="00706FB5" w14:paraId="4DBC81AA" w14:textId="77777777" w:rsidTr="00203C95">
        <w:tc>
          <w:tcPr>
            <w:tcW w:w="696" w:type="dxa"/>
          </w:tcPr>
          <w:p w14:paraId="2EE7E983" w14:textId="77777777" w:rsidR="004208E6" w:rsidRDefault="005C5FF2" w:rsidP="004208E6">
            <w:pPr>
              <w:rPr>
                <w:rFonts w:ascii="標楷體" w:eastAsia="標楷體" w:hAnsi="標楷體" w:hint="eastAsia"/>
              </w:rPr>
            </w:pPr>
            <w:r>
              <w:rPr>
                <w:rFonts w:ascii="標楷體" w:eastAsia="標楷體" w:hAnsi="標楷體" w:hint="eastAsia"/>
              </w:rPr>
              <w:t>2</w:t>
            </w:r>
            <w:r w:rsidR="00951853">
              <w:rPr>
                <w:rFonts w:ascii="標楷體" w:eastAsia="標楷體" w:hAnsi="標楷體" w:hint="eastAsia"/>
              </w:rPr>
              <w:t>5</w:t>
            </w:r>
          </w:p>
        </w:tc>
        <w:tc>
          <w:tcPr>
            <w:tcW w:w="880" w:type="dxa"/>
          </w:tcPr>
          <w:p w14:paraId="11F602C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停車位面積</w:t>
            </w:r>
          </w:p>
        </w:tc>
        <w:tc>
          <w:tcPr>
            <w:tcW w:w="804" w:type="dxa"/>
          </w:tcPr>
          <w:p w14:paraId="25D4A0D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8</w:t>
            </w:r>
            <w:r w:rsidR="004208E6">
              <w:rPr>
                <w:rFonts w:ascii="標楷體" w:eastAsia="標楷體" w:hAnsi="標楷體"/>
                <w:color w:val="000000"/>
              </w:rPr>
              <w:t>.2</w:t>
            </w:r>
          </w:p>
        </w:tc>
        <w:tc>
          <w:tcPr>
            <w:tcW w:w="536" w:type="dxa"/>
          </w:tcPr>
          <w:p w14:paraId="692B6C89" w14:textId="77777777" w:rsidR="004208E6" w:rsidRPr="00F33E6D" w:rsidRDefault="004208E6" w:rsidP="004208E6">
            <w:pPr>
              <w:rPr>
                <w:rFonts w:ascii="標楷體" w:eastAsia="標楷體" w:hAnsi="標楷體"/>
                <w:color w:val="000000"/>
              </w:rPr>
            </w:pPr>
          </w:p>
        </w:tc>
        <w:tc>
          <w:tcPr>
            <w:tcW w:w="2360" w:type="dxa"/>
          </w:tcPr>
          <w:p w14:paraId="41EFBD74" w14:textId="77777777" w:rsidR="004208E6" w:rsidRPr="00F33E6D" w:rsidRDefault="004208E6" w:rsidP="004208E6">
            <w:pPr>
              <w:rPr>
                <w:rFonts w:ascii="標楷體" w:eastAsia="標楷體" w:hAnsi="標楷體" w:hint="eastAsia"/>
                <w:color w:val="000000"/>
              </w:rPr>
            </w:pPr>
          </w:p>
        </w:tc>
        <w:tc>
          <w:tcPr>
            <w:tcW w:w="494" w:type="dxa"/>
          </w:tcPr>
          <w:p w14:paraId="2543E462" w14:textId="77777777" w:rsidR="004208E6" w:rsidRPr="00F33E6D" w:rsidRDefault="004208E6" w:rsidP="004208E6">
            <w:pPr>
              <w:rPr>
                <w:rFonts w:ascii="標楷體" w:eastAsia="標楷體" w:hAnsi="標楷體" w:hint="eastAsia"/>
                <w:color w:val="000000"/>
              </w:rPr>
            </w:pPr>
          </w:p>
        </w:tc>
        <w:tc>
          <w:tcPr>
            <w:tcW w:w="576" w:type="dxa"/>
          </w:tcPr>
          <w:p w14:paraId="389D43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44255D4" w14:textId="77777777" w:rsidR="005C5FF2" w:rsidRDefault="005C5FF2" w:rsidP="005C5FF2">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7FE34AE0"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2.</w:t>
            </w:r>
            <w:r w:rsidR="00951853">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4208E6" w:rsidRPr="00706FB5" w14:paraId="7A15582B" w14:textId="77777777" w:rsidTr="00203C95">
        <w:tc>
          <w:tcPr>
            <w:tcW w:w="696" w:type="dxa"/>
          </w:tcPr>
          <w:p w14:paraId="53C72E33" w14:textId="77777777" w:rsidR="004208E6" w:rsidRPr="00291505" w:rsidRDefault="005C5FF2" w:rsidP="004208E6">
            <w:pPr>
              <w:rPr>
                <w:rFonts w:ascii="標楷體" w:eastAsia="標楷體" w:hAnsi="標楷體" w:hint="eastAsia"/>
              </w:rPr>
            </w:pPr>
            <w:r>
              <w:rPr>
                <w:rFonts w:ascii="標楷體" w:eastAsia="標楷體" w:hAnsi="標楷體" w:hint="eastAsia"/>
              </w:rPr>
              <w:t>2</w:t>
            </w:r>
            <w:r w:rsidR="00951853">
              <w:rPr>
                <w:rFonts w:ascii="標楷體" w:eastAsia="標楷體" w:hAnsi="標楷體" w:hint="eastAsia"/>
              </w:rPr>
              <w:t>6</w:t>
            </w:r>
          </w:p>
        </w:tc>
        <w:tc>
          <w:tcPr>
            <w:tcW w:w="880" w:type="dxa"/>
          </w:tcPr>
          <w:p w14:paraId="1B443365"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房屋稅籍號碼</w:t>
            </w:r>
          </w:p>
        </w:tc>
        <w:tc>
          <w:tcPr>
            <w:tcW w:w="804" w:type="dxa"/>
          </w:tcPr>
          <w:p w14:paraId="22746D81" w14:textId="77777777" w:rsidR="004208E6" w:rsidRPr="00F33E6D" w:rsidRDefault="004208E6" w:rsidP="004208E6">
            <w:pPr>
              <w:rPr>
                <w:rFonts w:ascii="標楷體" w:eastAsia="標楷體" w:hAnsi="標楷體"/>
                <w:color w:val="000000"/>
              </w:rPr>
            </w:pPr>
            <w:r>
              <w:rPr>
                <w:rFonts w:ascii="標楷體" w:eastAsia="標楷體" w:hAnsi="標楷體"/>
                <w:color w:val="000000"/>
              </w:rPr>
              <w:t>12</w:t>
            </w:r>
          </w:p>
        </w:tc>
        <w:tc>
          <w:tcPr>
            <w:tcW w:w="536" w:type="dxa"/>
          </w:tcPr>
          <w:p w14:paraId="6799B019" w14:textId="77777777" w:rsidR="004208E6" w:rsidRPr="00F33E6D" w:rsidRDefault="004208E6" w:rsidP="004208E6">
            <w:pPr>
              <w:rPr>
                <w:rFonts w:ascii="標楷體" w:eastAsia="標楷體" w:hAnsi="標楷體"/>
                <w:color w:val="000000"/>
              </w:rPr>
            </w:pPr>
          </w:p>
        </w:tc>
        <w:tc>
          <w:tcPr>
            <w:tcW w:w="2360" w:type="dxa"/>
          </w:tcPr>
          <w:p w14:paraId="0E059ECE" w14:textId="77777777" w:rsidR="004208E6" w:rsidRPr="00F33E6D" w:rsidRDefault="004208E6" w:rsidP="004208E6">
            <w:pPr>
              <w:rPr>
                <w:rFonts w:ascii="標楷體" w:eastAsia="標楷體" w:hAnsi="標楷體" w:hint="eastAsia"/>
                <w:color w:val="000000"/>
              </w:rPr>
            </w:pPr>
          </w:p>
        </w:tc>
        <w:tc>
          <w:tcPr>
            <w:tcW w:w="494" w:type="dxa"/>
          </w:tcPr>
          <w:p w14:paraId="08A9F1A6" w14:textId="77777777" w:rsidR="004208E6" w:rsidRPr="00F33E6D" w:rsidRDefault="004208E6" w:rsidP="004208E6">
            <w:pPr>
              <w:rPr>
                <w:rFonts w:ascii="標楷體" w:eastAsia="標楷體" w:hAnsi="標楷體" w:hint="eastAsia"/>
                <w:color w:val="000000"/>
              </w:rPr>
            </w:pPr>
          </w:p>
        </w:tc>
        <w:tc>
          <w:tcPr>
            <w:tcW w:w="576" w:type="dxa"/>
          </w:tcPr>
          <w:p w14:paraId="7AA8123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CD0C36B" w14:textId="77777777" w:rsidR="004208E6"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限輸入文數字</w:t>
            </w:r>
          </w:p>
          <w:p w14:paraId="0FE5B31F" w14:textId="77777777" w:rsidR="004208E6" w:rsidRPr="005A0A37" w:rsidRDefault="004208E6" w:rsidP="004208E6">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4208E6" w:rsidRPr="00706FB5" w14:paraId="7F0472FD" w14:textId="77777777" w:rsidTr="00203C95">
        <w:tc>
          <w:tcPr>
            <w:tcW w:w="696" w:type="dxa"/>
          </w:tcPr>
          <w:p w14:paraId="1FE45465" w14:textId="77777777" w:rsidR="004208E6" w:rsidRPr="00291505" w:rsidRDefault="005C5FF2" w:rsidP="004208E6">
            <w:pPr>
              <w:rPr>
                <w:rFonts w:ascii="標楷體" w:eastAsia="標楷體" w:hAnsi="標楷體" w:hint="eastAsia"/>
              </w:rPr>
            </w:pPr>
            <w:r>
              <w:rPr>
                <w:rFonts w:ascii="標楷體" w:eastAsia="標楷體" w:hAnsi="標楷體" w:hint="eastAsia"/>
              </w:rPr>
              <w:t>2</w:t>
            </w:r>
            <w:r w:rsidR="00951853">
              <w:rPr>
                <w:rFonts w:ascii="標楷體" w:eastAsia="標楷體" w:hAnsi="標楷體" w:hint="eastAsia"/>
              </w:rPr>
              <w:t>7</w:t>
            </w:r>
          </w:p>
        </w:tc>
        <w:tc>
          <w:tcPr>
            <w:tcW w:w="880" w:type="dxa"/>
          </w:tcPr>
          <w:p w14:paraId="15867A64"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房屋取得日期</w:t>
            </w:r>
          </w:p>
        </w:tc>
        <w:tc>
          <w:tcPr>
            <w:tcW w:w="804" w:type="dxa"/>
          </w:tcPr>
          <w:p w14:paraId="6311FDA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443DF49F" w14:textId="77777777" w:rsidR="004208E6" w:rsidRPr="00F33E6D" w:rsidRDefault="004208E6" w:rsidP="004208E6">
            <w:pPr>
              <w:rPr>
                <w:rFonts w:ascii="標楷體" w:eastAsia="標楷體" w:hAnsi="標楷體"/>
                <w:color w:val="000000"/>
              </w:rPr>
            </w:pPr>
          </w:p>
        </w:tc>
        <w:tc>
          <w:tcPr>
            <w:tcW w:w="2360" w:type="dxa"/>
          </w:tcPr>
          <w:p w14:paraId="17DE4DA2"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4654F979"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4F3649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6688DC" w14:textId="77777777" w:rsidR="004208E6" w:rsidRDefault="004208E6" w:rsidP="004208E6">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9D4CDF"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D9ABE88"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8C5819" w14:textId="77777777" w:rsidR="004208E6" w:rsidRPr="00F061E3" w:rsidRDefault="004208E6" w:rsidP="004208E6">
            <w:pPr>
              <w:ind w:left="204"/>
              <w:rPr>
                <w:rFonts w:ascii="標楷體" w:eastAsia="標楷體" w:hAnsi="標楷體" w:hint="eastAsia"/>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71C981D" w14:textId="77777777" w:rsidR="004208E6" w:rsidRPr="005A0A37" w:rsidRDefault="004208E6" w:rsidP="004208E6">
            <w:pPr>
              <w:rPr>
                <w:rFonts w:ascii="標楷體" w:eastAsia="標楷體" w:hAnsi="標楷體" w:hint="eastAsia"/>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4208E6" w:rsidRPr="00706FB5" w14:paraId="1A1683C1" w14:textId="77777777" w:rsidTr="002534A8">
        <w:tc>
          <w:tcPr>
            <w:tcW w:w="10420" w:type="dxa"/>
            <w:gridSpan w:val="8"/>
          </w:tcPr>
          <w:p w14:paraId="68BC47AC" w14:textId="77777777" w:rsidR="004208E6"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4208E6" w:rsidRPr="00706FB5" w14:paraId="1AF75655" w14:textId="77777777" w:rsidTr="00203C95">
        <w:tc>
          <w:tcPr>
            <w:tcW w:w="696" w:type="dxa"/>
          </w:tcPr>
          <w:p w14:paraId="6CC936A9" w14:textId="77777777" w:rsidR="004208E6" w:rsidRPr="00F33E6D" w:rsidRDefault="005C5FF2" w:rsidP="004208E6">
            <w:pPr>
              <w:rPr>
                <w:rFonts w:ascii="標楷體" w:eastAsia="標楷體" w:hAnsi="標楷體" w:hint="eastAsia"/>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7E42F065"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690D4E65" w14:textId="77777777" w:rsidR="004208E6" w:rsidRPr="00F33E6D" w:rsidRDefault="004208E6" w:rsidP="004208E6">
            <w:pPr>
              <w:rPr>
                <w:rFonts w:ascii="標楷體" w:eastAsia="標楷體" w:hAnsi="標楷體"/>
                <w:color w:val="000000"/>
              </w:rPr>
            </w:pPr>
            <w:r>
              <w:rPr>
                <w:rFonts w:ascii="標楷體" w:eastAsia="標楷體" w:hAnsi="標楷體"/>
                <w:color w:val="000000"/>
              </w:rPr>
              <w:t>5</w:t>
            </w:r>
          </w:p>
        </w:tc>
        <w:tc>
          <w:tcPr>
            <w:tcW w:w="536" w:type="dxa"/>
          </w:tcPr>
          <w:p w14:paraId="3E8574B3" w14:textId="77777777" w:rsidR="004208E6" w:rsidRPr="00F33E6D" w:rsidRDefault="004208E6" w:rsidP="004208E6">
            <w:pPr>
              <w:rPr>
                <w:rFonts w:ascii="標楷體" w:eastAsia="標楷體" w:hAnsi="標楷體"/>
                <w:color w:val="000000"/>
              </w:rPr>
            </w:pPr>
          </w:p>
        </w:tc>
        <w:tc>
          <w:tcPr>
            <w:tcW w:w="2360" w:type="dxa"/>
          </w:tcPr>
          <w:p w14:paraId="20DAC21C" w14:textId="77777777" w:rsidR="004208E6" w:rsidRPr="00F33E6D" w:rsidRDefault="004208E6" w:rsidP="004208E6">
            <w:pPr>
              <w:rPr>
                <w:rFonts w:ascii="標楷體" w:eastAsia="標楷體" w:hAnsi="標楷體" w:hint="eastAsia"/>
                <w:color w:val="000000"/>
              </w:rPr>
            </w:pPr>
          </w:p>
        </w:tc>
        <w:tc>
          <w:tcPr>
            <w:tcW w:w="494" w:type="dxa"/>
          </w:tcPr>
          <w:p w14:paraId="03555FCD" w14:textId="77777777" w:rsidR="004208E6" w:rsidRPr="00F33E6D" w:rsidRDefault="004208E6" w:rsidP="004208E6">
            <w:pPr>
              <w:rPr>
                <w:rFonts w:ascii="標楷體" w:eastAsia="標楷體" w:hAnsi="標楷體" w:hint="eastAsia"/>
                <w:color w:val="000000"/>
              </w:rPr>
            </w:pPr>
          </w:p>
        </w:tc>
        <w:tc>
          <w:tcPr>
            <w:tcW w:w="576" w:type="dxa"/>
          </w:tcPr>
          <w:p w14:paraId="7D48F4B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2E107FE" w14:textId="77777777" w:rsidR="004208E6" w:rsidRPr="00546FC4"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DFC8140" w14:textId="77777777" w:rsidR="004208E6" w:rsidRPr="005A0A37" w:rsidRDefault="004208E6" w:rsidP="004208E6">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4208E6" w:rsidRPr="00706FB5" w14:paraId="243DD06D" w14:textId="77777777" w:rsidTr="00203C95">
        <w:tc>
          <w:tcPr>
            <w:tcW w:w="696" w:type="dxa"/>
          </w:tcPr>
          <w:p w14:paraId="1DB7CBCE" w14:textId="77777777" w:rsidR="004208E6" w:rsidRDefault="005C5FF2" w:rsidP="004208E6">
            <w:pPr>
              <w:rPr>
                <w:rFonts w:ascii="標楷體" w:eastAsia="標楷體" w:hAnsi="標楷體" w:hint="eastAsia"/>
                <w:color w:val="000000"/>
              </w:rPr>
            </w:pPr>
            <w:r>
              <w:rPr>
                <w:rFonts w:ascii="標楷體" w:eastAsia="標楷體" w:hAnsi="標楷體" w:hint="eastAsia"/>
                <w:color w:val="000000"/>
              </w:rPr>
              <w:t>2</w:t>
            </w:r>
            <w:r w:rsidR="00951853">
              <w:rPr>
                <w:rFonts w:ascii="標楷體" w:eastAsia="標楷體" w:hAnsi="標楷體"/>
                <w:color w:val="000000"/>
              </w:rPr>
              <w:t>8</w:t>
            </w:r>
            <w:r w:rsidR="004208E6">
              <w:rPr>
                <w:rFonts w:ascii="標楷體" w:eastAsia="標楷體" w:hAnsi="標楷體" w:hint="eastAsia"/>
                <w:color w:val="000000"/>
              </w:rPr>
              <w:t>-1</w:t>
            </w:r>
          </w:p>
        </w:tc>
        <w:tc>
          <w:tcPr>
            <w:tcW w:w="880" w:type="dxa"/>
          </w:tcPr>
          <w:p w14:paraId="2F1257E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建號2</w:t>
            </w:r>
          </w:p>
        </w:tc>
        <w:tc>
          <w:tcPr>
            <w:tcW w:w="804" w:type="dxa"/>
          </w:tcPr>
          <w:p w14:paraId="6DC3305A" w14:textId="77777777" w:rsidR="004208E6" w:rsidRDefault="004208E6" w:rsidP="004208E6">
            <w:pPr>
              <w:rPr>
                <w:rFonts w:ascii="標楷體" w:eastAsia="標楷體" w:hAnsi="標楷體"/>
                <w:color w:val="000000"/>
              </w:rPr>
            </w:pPr>
            <w:r>
              <w:rPr>
                <w:rFonts w:ascii="標楷體" w:eastAsia="標楷體" w:hAnsi="標楷體" w:hint="eastAsia"/>
                <w:color w:val="000000"/>
              </w:rPr>
              <w:t>3</w:t>
            </w:r>
          </w:p>
        </w:tc>
        <w:tc>
          <w:tcPr>
            <w:tcW w:w="536" w:type="dxa"/>
          </w:tcPr>
          <w:p w14:paraId="7422DB10" w14:textId="77777777" w:rsidR="004208E6" w:rsidRPr="00F33E6D" w:rsidRDefault="004208E6" w:rsidP="004208E6">
            <w:pPr>
              <w:rPr>
                <w:rFonts w:ascii="標楷體" w:eastAsia="標楷體" w:hAnsi="標楷體"/>
                <w:color w:val="000000"/>
              </w:rPr>
            </w:pPr>
          </w:p>
        </w:tc>
        <w:tc>
          <w:tcPr>
            <w:tcW w:w="2360" w:type="dxa"/>
          </w:tcPr>
          <w:p w14:paraId="783AE414" w14:textId="77777777" w:rsidR="004208E6" w:rsidRPr="00F33E6D" w:rsidRDefault="004208E6" w:rsidP="004208E6">
            <w:pPr>
              <w:rPr>
                <w:rFonts w:ascii="標楷體" w:eastAsia="標楷體" w:hAnsi="標楷體" w:hint="eastAsia"/>
                <w:color w:val="000000"/>
              </w:rPr>
            </w:pPr>
          </w:p>
        </w:tc>
        <w:tc>
          <w:tcPr>
            <w:tcW w:w="494" w:type="dxa"/>
          </w:tcPr>
          <w:p w14:paraId="064CC96E" w14:textId="77777777" w:rsidR="004208E6" w:rsidRPr="00F33E6D" w:rsidRDefault="004208E6" w:rsidP="004208E6">
            <w:pPr>
              <w:rPr>
                <w:rFonts w:ascii="標楷體" w:eastAsia="標楷體" w:hAnsi="標楷體" w:hint="eastAsia"/>
                <w:color w:val="000000"/>
              </w:rPr>
            </w:pPr>
          </w:p>
        </w:tc>
        <w:tc>
          <w:tcPr>
            <w:tcW w:w="576" w:type="dxa"/>
          </w:tcPr>
          <w:p w14:paraId="4AD845A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5F5A09D" w14:textId="77777777" w:rsidR="004208E6" w:rsidRPr="00546FC4" w:rsidRDefault="004208E6" w:rsidP="004208E6">
            <w:pPr>
              <w:rPr>
                <w:rFonts w:ascii="標楷體" w:eastAsia="標楷體" w:hAnsi="標楷體" w:hint="eastAsia"/>
              </w:rPr>
            </w:pPr>
            <w:r>
              <w:rPr>
                <w:rFonts w:ascii="標楷體" w:eastAsia="標楷體" w:hAnsi="標楷體" w:hint="eastAsia"/>
              </w:rPr>
              <w:t>1.[</w:t>
            </w:r>
            <w:r>
              <w:rPr>
                <w:rFonts w:ascii="標楷體" w:eastAsia="標楷體" w:hAnsi="標楷體" w:hint="eastAsia"/>
                <w:color w:val="000000"/>
              </w:rPr>
              <w:t>建號1]為0，跳過欄位，否則限輸入數字</w:t>
            </w:r>
          </w:p>
          <w:p w14:paraId="1B1F8BAB" w14:textId="77777777" w:rsidR="004208E6" w:rsidRPr="005A0A37" w:rsidRDefault="004208E6" w:rsidP="004208E6">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4208E6" w:rsidRPr="00706FB5" w14:paraId="552A9843" w14:textId="77777777" w:rsidTr="00203C95">
        <w:tc>
          <w:tcPr>
            <w:tcW w:w="696" w:type="dxa"/>
          </w:tcPr>
          <w:p w14:paraId="7271AD00" w14:textId="77777777" w:rsidR="004208E6" w:rsidRPr="00F33E6D" w:rsidRDefault="00951853" w:rsidP="004208E6">
            <w:pPr>
              <w:rPr>
                <w:rFonts w:ascii="標楷體" w:eastAsia="標楷體" w:hAnsi="標楷體" w:hint="eastAsia"/>
                <w:color w:val="000000"/>
              </w:rPr>
            </w:pPr>
            <w:r>
              <w:rPr>
                <w:rFonts w:ascii="標楷體" w:eastAsia="標楷體" w:hAnsi="標楷體"/>
                <w:color w:val="000000"/>
              </w:rPr>
              <w:t>29</w:t>
            </w:r>
          </w:p>
        </w:tc>
        <w:tc>
          <w:tcPr>
            <w:tcW w:w="880" w:type="dxa"/>
          </w:tcPr>
          <w:p w14:paraId="0E06DD2D"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385FCAB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4DF066E8" w14:textId="77777777" w:rsidR="004208E6" w:rsidRPr="00F33E6D" w:rsidRDefault="004208E6" w:rsidP="004208E6">
            <w:pPr>
              <w:rPr>
                <w:rFonts w:ascii="標楷體" w:eastAsia="標楷體" w:hAnsi="標楷體"/>
                <w:color w:val="000000"/>
              </w:rPr>
            </w:pPr>
          </w:p>
        </w:tc>
        <w:tc>
          <w:tcPr>
            <w:tcW w:w="2360" w:type="dxa"/>
          </w:tcPr>
          <w:p w14:paraId="1AA8B45D" w14:textId="77777777" w:rsidR="004208E6" w:rsidRPr="00F33E6D" w:rsidRDefault="004208E6" w:rsidP="004208E6">
            <w:pPr>
              <w:rPr>
                <w:rFonts w:ascii="標楷體" w:eastAsia="標楷體" w:hAnsi="標楷體" w:hint="eastAsia"/>
                <w:color w:val="000000"/>
              </w:rPr>
            </w:pPr>
          </w:p>
        </w:tc>
        <w:tc>
          <w:tcPr>
            <w:tcW w:w="494" w:type="dxa"/>
          </w:tcPr>
          <w:p w14:paraId="551C24B5" w14:textId="77777777" w:rsidR="004208E6" w:rsidRPr="00F33E6D" w:rsidRDefault="004208E6" w:rsidP="004208E6">
            <w:pPr>
              <w:rPr>
                <w:rFonts w:ascii="標楷體" w:eastAsia="標楷體" w:hAnsi="標楷體" w:hint="eastAsia"/>
                <w:color w:val="000000"/>
              </w:rPr>
            </w:pPr>
          </w:p>
        </w:tc>
        <w:tc>
          <w:tcPr>
            <w:tcW w:w="576" w:type="dxa"/>
          </w:tcPr>
          <w:p w14:paraId="33B9143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E484682" w14:textId="77777777" w:rsidR="004208E6"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5C5D799" w14:textId="77777777" w:rsidR="004208E6" w:rsidRPr="00546FC4" w:rsidRDefault="004208E6" w:rsidP="004208E6">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0/V(2)</w:t>
            </w:r>
          </w:p>
          <w:p w14:paraId="61ECD169" w14:textId="77777777" w:rsidR="004208E6" w:rsidRPr="00E2491E" w:rsidRDefault="004208E6" w:rsidP="004208E6">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4208E6" w:rsidRPr="00706FB5" w14:paraId="0C4BAF62" w14:textId="77777777" w:rsidTr="00203C95">
        <w:tc>
          <w:tcPr>
            <w:tcW w:w="696" w:type="dxa"/>
          </w:tcPr>
          <w:p w14:paraId="5E202A7D" w14:textId="77777777" w:rsidR="004208E6" w:rsidRPr="00F33E6D" w:rsidRDefault="005C5FF2" w:rsidP="004208E6">
            <w:pPr>
              <w:rPr>
                <w:rFonts w:ascii="標楷體" w:eastAsia="標楷體" w:hAnsi="標楷體" w:hint="eastAsia"/>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130AE9AF"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所有權人統編</w:t>
            </w:r>
          </w:p>
        </w:tc>
        <w:tc>
          <w:tcPr>
            <w:tcW w:w="804" w:type="dxa"/>
          </w:tcPr>
          <w:p w14:paraId="24B3A41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w:t>
            </w:r>
          </w:p>
        </w:tc>
        <w:tc>
          <w:tcPr>
            <w:tcW w:w="536" w:type="dxa"/>
          </w:tcPr>
          <w:p w14:paraId="1AAB8F3B" w14:textId="77777777" w:rsidR="004208E6" w:rsidRPr="00F33E6D" w:rsidRDefault="004208E6" w:rsidP="004208E6">
            <w:pPr>
              <w:rPr>
                <w:rFonts w:ascii="標楷體" w:eastAsia="標楷體" w:hAnsi="標楷體"/>
                <w:color w:val="000000"/>
              </w:rPr>
            </w:pPr>
          </w:p>
        </w:tc>
        <w:tc>
          <w:tcPr>
            <w:tcW w:w="2360" w:type="dxa"/>
          </w:tcPr>
          <w:p w14:paraId="42A281BB" w14:textId="77777777" w:rsidR="004208E6" w:rsidRDefault="00291CAD" w:rsidP="004208E6">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6F57BEB8" w14:textId="77777777" w:rsidR="00291CAD" w:rsidRPr="00F33E6D" w:rsidRDefault="00291CAD" w:rsidP="004208E6">
            <w:pPr>
              <w:rPr>
                <w:rFonts w:ascii="標楷體" w:eastAsia="標楷體" w:hAnsi="標楷體" w:hint="eastAsia"/>
                <w:color w:val="000000"/>
              </w:rPr>
            </w:pPr>
            <w:r>
              <w:rPr>
                <w:rFonts w:ascii="標楷體" w:eastAsia="標楷體" w:hAnsi="標楷體" w:cs="細明體" w:hint="eastAsia"/>
                <w:spacing w:val="15"/>
                <w:kern w:val="0"/>
              </w:rPr>
              <w:t>該擔保品建物所有權人</w:t>
            </w:r>
          </w:p>
        </w:tc>
        <w:tc>
          <w:tcPr>
            <w:tcW w:w="494" w:type="dxa"/>
          </w:tcPr>
          <w:p w14:paraId="143C863E" w14:textId="77777777" w:rsidR="004208E6" w:rsidRPr="00F33E6D" w:rsidRDefault="004208E6" w:rsidP="004208E6">
            <w:pPr>
              <w:rPr>
                <w:rFonts w:ascii="標楷體" w:eastAsia="標楷體" w:hAnsi="標楷體" w:hint="eastAsia"/>
                <w:color w:val="000000"/>
              </w:rPr>
            </w:pPr>
          </w:p>
        </w:tc>
        <w:tc>
          <w:tcPr>
            <w:tcW w:w="576" w:type="dxa"/>
          </w:tcPr>
          <w:p w14:paraId="70F6B37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350C0BD" w14:textId="77777777" w:rsidR="004208E6" w:rsidRDefault="004208E6" w:rsidP="00291CAD">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w:t>
            </w:r>
            <w:r w:rsidR="00291CAD">
              <w:rPr>
                <w:rFonts w:ascii="標楷體" w:eastAsia="標楷體" w:hAnsi="標楷體" w:hint="eastAsia"/>
                <w:color w:val="000000"/>
              </w:rPr>
              <w:t>選單</w:t>
            </w:r>
            <w:r w:rsidR="00291CAD">
              <w:rPr>
                <w:rFonts w:ascii="標楷體" w:eastAsia="標楷體" w:hAnsi="標楷體"/>
                <w:color w:val="000000"/>
              </w:rPr>
              <w:t>/V(H)</w:t>
            </w:r>
            <w:r w:rsidRPr="0008323D">
              <w:rPr>
                <w:rFonts w:ascii="標楷體" w:eastAsia="標楷體" w:hAnsi="標楷體" w:hint="eastAsia"/>
              </w:rPr>
              <w:t>,檢核條件：</w:t>
            </w:r>
          </w:p>
          <w:p w14:paraId="0BFEF618" w14:textId="77777777" w:rsidR="004208E6" w:rsidRPr="00552544" w:rsidRDefault="004208E6" w:rsidP="004208E6">
            <w:pPr>
              <w:ind w:left="204" w:hangingChars="85" w:hanging="204"/>
              <w:rPr>
                <w:rFonts w:ascii="標楷體" w:eastAsia="標楷體" w:hAnsi="標楷體" w:hint="eastAsia"/>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3AB9E" w14:textId="77777777" w:rsidR="004208E6" w:rsidRPr="00F33E6D" w:rsidRDefault="004208E6" w:rsidP="004208E6">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4208E6" w:rsidRPr="00706FB5" w14:paraId="10B39F64" w14:textId="77777777" w:rsidTr="00203C95">
        <w:tc>
          <w:tcPr>
            <w:tcW w:w="696" w:type="dxa"/>
          </w:tcPr>
          <w:p w14:paraId="4E93F40E" w14:textId="77777777" w:rsidR="004208E6" w:rsidRPr="00F33E6D" w:rsidRDefault="005C5FF2" w:rsidP="004208E6">
            <w:pPr>
              <w:rPr>
                <w:rFonts w:ascii="標楷體" w:eastAsia="標楷體" w:hAnsi="標楷體" w:hint="eastAsia"/>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1D06926F"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所有權人姓名</w:t>
            </w:r>
          </w:p>
        </w:tc>
        <w:tc>
          <w:tcPr>
            <w:tcW w:w="804" w:type="dxa"/>
          </w:tcPr>
          <w:p w14:paraId="202C5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0</w:t>
            </w:r>
          </w:p>
        </w:tc>
        <w:tc>
          <w:tcPr>
            <w:tcW w:w="536" w:type="dxa"/>
          </w:tcPr>
          <w:p w14:paraId="60C03484" w14:textId="77777777" w:rsidR="004208E6" w:rsidRPr="00F33E6D" w:rsidRDefault="004208E6" w:rsidP="004208E6">
            <w:pPr>
              <w:rPr>
                <w:rFonts w:ascii="標楷體" w:eastAsia="標楷體" w:hAnsi="標楷體"/>
                <w:color w:val="000000"/>
              </w:rPr>
            </w:pPr>
          </w:p>
        </w:tc>
        <w:tc>
          <w:tcPr>
            <w:tcW w:w="2360" w:type="dxa"/>
          </w:tcPr>
          <w:p w14:paraId="48AB8A10" w14:textId="77777777" w:rsidR="004208E6" w:rsidRPr="00F33E6D" w:rsidRDefault="004208E6" w:rsidP="004208E6">
            <w:pPr>
              <w:rPr>
                <w:rFonts w:ascii="標楷體" w:eastAsia="標楷體" w:hAnsi="標楷體" w:hint="eastAsia"/>
                <w:color w:val="000000"/>
              </w:rPr>
            </w:pPr>
          </w:p>
        </w:tc>
        <w:tc>
          <w:tcPr>
            <w:tcW w:w="494" w:type="dxa"/>
          </w:tcPr>
          <w:p w14:paraId="77DC670B" w14:textId="77777777" w:rsidR="004208E6" w:rsidRPr="00F33E6D" w:rsidRDefault="004208E6" w:rsidP="004208E6">
            <w:pPr>
              <w:rPr>
                <w:rFonts w:ascii="標楷體" w:eastAsia="標楷體" w:hAnsi="標楷體" w:hint="eastAsia"/>
                <w:color w:val="000000"/>
              </w:rPr>
            </w:pPr>
          </w:p>
        </w:tc>
        <w:tc>
          <w:tcPr>
            <w:tcW w:w="576" w:type="dxa"/>
          </w:tcPr>
          <w:p w14:paraId="5D6A0C0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5C4C46" w14:textId="77777777" w:rsidR="004208E6" w:rsidRDefault="004208E6" w:rsidP="004208E6">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17E6EA35" w14:textId="77777777" w:rsidR="004208E6" w:rsidRPr="00F33E6D" w:rsidRDefault="004208E6" w:rsidP="004208E6">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951853" w:rsidRPr="00706FB5" w14:paraId="6A8AFB69" w14:textId="77777777" w:rsidTr="00894988">
        <w:tc>
          <w:tcPr>
            <w:tcW w:w="10420" w:type="dxa"/>
            <w:gridSpan w:val="8"/>
          </w:tcPr>
          <w:p w14:paraId="55F67247" w14:textId="77777777" w:rsidR="00951853" w:rsidRPr="005C5FF2" w:rsidRDefault="00951853" w:rsidP="00951853">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951853" w:rsidRPr="00706FB5" w14:paraId="3E623834" w14:textId="77777777" w:rsidTr="00894988">
        <w:tc>
          <w:tcPr>
            <w:tcW w:w="10420" w:type="dxa"/>
            <w:gridSpan w:val="8"/>
          </w:tcPr>
          <w:p w14:paraId="70DBE161" w14:textId="77777777" w:rsidR="00951853" w:rsidRPr="000146CD" w:rsidRDefault="00951853" w:rsidP="00951853">
            <w:pPr>
              <w:rPr>
                <w:rFonts w:ascii="標楷體" w:eastAsia="標楷體" w:hAnsi="標楷體" w:hint="eastAsia"/>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951853" w:rsidRPr="00706FB5" w14:paraId="7DC3F551" w14:textId="77777777" w:rsidTr="00203C95">
        <w:tc>
          <w:tcPr>
            <w:tcW w:w="696" w:type="dxa"/>
          </w:tcPr>
          <w:p w14:paraId="5913075E" w14:textId="77777777" w:rsidR="00951853" w:rsidRDefault="00951853" w:rsidP="00951853">
            <w:pPr>
              <w:rPr>
                <w:rFonts w:ascii="標楷體" w:eastAsia="標楷體" w:hAnsi="標楷體" w:hint="eastAsia"/>
              </w:rPr>
            </w:pPr>
            <w:r>
              <w:rPr>
                <w:rFonts w:ascii="標楷體" w:eastAsia="標楷體" w:hAnsi="標楷體"/>
              </w:rPr>
              <w:t>32</w:t>
            </w:r>
          </w:p>
        </w:tc>
        <w:tc>
          <w:tcPr>
            <w:tcW w:w="880" w:type="dxa"/>
          </w:tcPr>
          <w:p w14:paraId="4A0E913E"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停車位型式</w:t>
            </w:r>
          </w:p>
        </w:tc>
        <w:tc>
          <w:tcPr>
            <w:tcW w:w="804" w:type="dxa"/>
          </w:tcPr>
          <w:p w14:paraId="2BE6C72C" w14:textId="77777777" w:rsidR="00951853" w:rsidRDefault="00951853" w:rsidP="00951853">
            <w:pPr>
              <w:rPr>
                <w:rFonts w:ascii="標楷體" w:eastAsia="標楷體" w:hAnsi="標楷體" w:hint="eastAsia"/>
                <w:color w:val="000000"/>
              </w:rPr>
            </w:pPr>
          </w:p>
        </w:tc>
        <w:tc>
          <w:tcPr>
            <w:tcW w:w="536" w:type="dxa"/>
          </w:tcPr>
          <w:p w14:paraId="4F73C00B" w14:textId="77777777" w:rsidR="00951853" w:rsidRPr="00F33E6D" w:rsidRDefault="00951853" w:rsidP="00951853">
            <w:pPr>
              <w:rPr>
                <w:rFonts w:ascii="標楷體" w:eastAsia="標楷體" w:hAnsi="標楷體"/>
                <w:color w:val="000000"/>
              </w:rPr>
            </w:pPr>
          </w:p>
        </w:tc>
        <w:tc>
          <w:tcPr>
            <w:tcW w:w="2360" w:type="dxa"/>
          </w:tcPr>
          <w:p w14:paraId="269B56C4" w14:textId="77777777" w:rsidR="00951853" w:rsidRPr="00F33E6D" w:rsidRDefault="00951853" w:rsidP="00951853">
            <w:pPr>
              <w:rPr>
                <w:rFonts w:ascii="標楷體" w:eastAsia="標楷體" w:hAnsi="標楷體" w:hint="eastAsia"/>
                <w:color w:val="000000"/>
              </w:rPr>
            </w:pPr>
          </w:p>
        </w:tc>
        <w:tc>
          <w:tcPr>
            <w:tcW w:w="494" w:type="dxa"/>
          </w:tcPr>
          <w:p w14:paraId="305C5ED7" w14:textId="77777777" w:rsidR="00951853" w:rsidRPr="00F33E6D" w:rsidRDefault="00951853" w:rsidP="00951853">
            <w:pPr>
              <w:rPr>
                <w:rFonts w:ascii="標楷體" w:eastAsia="標楷體" w:hAnsi="標楷體" w:hint="eastAsia"/>
                <w:color w:val="000000"/>
              </w:rPr>
            </w:pPr>
          </w:p>
        </w:tc>
        <w:tc>
          <w:tcPr>
            <w:tcW w:w="576" w:type="dxa"/>
          </w:tcPr>
          <w:p w14:paraId="62AF3C70" w14:textId="77777777" w:rsidR="00951853" w:rsidRDefault="00951853" w:rsidP="00951853">
            <w:pPr>
              <w:rPr>
                <w:rFonts w:ascii="標楷體" w:eastAsia="標楷體" w:hAnsi="標楷體" w:hint="eastAsia"/>
                <w:color w:val="000000"/>
              </w:rPr>
            </w:pPr>
            <w:r>
              <w:rPr>
                <w:rFonts w:ascii="標楷體" w:eastAsia="標楷體" w:hAnsi="標楷體"/>
                <w:color w:val="000000"/>
              </w:rPr>
              <w:t>R</w:t>
            </w:r>
          </w:p>
        </w:tc>
        <w:tc>
          <w:tcPr>
            <w:tcW w:w="4074" w:type="dxa"/>
          </w:tcPr>
          <w:p w14:paraId="77AE88D3" w14:textId="77777777" w:rsidR="00951853" w:rsidRDefault="00951853" w:rsidP="0095185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951853" w:rsidRPr="00706FB5" w14:paraId="0ADD5280" w14:textId="77777777" w:rsidTr="00203C95">
        <w:tc>
          <w:tcPr>
            <w:tcW w:w="696" w:type="dxa"/>
          </w:tcPr>
          <w:p w14:paraId="61A72F91" w14:textId="77777777" w:rsidR="00951853" w:rsidRPr="00291505" w:rsidRDefault="00951853" w:rsidP="00951853">
            <w:pPr>
              <w:rPr>
                <w:rFonts w:ascii="標楷體" w:eastAsia="標楷體" w:hAnsi="標楷體" w:hint="eastAsia"/>
              </w:rPr>
            </w:pPr>
            <w:r>
              <w:rPr>
                <w:rFonts w:ascii="標楷體" w:eastAsia="標楷體" w:hAnsi="標楷體"/>
              </w:rPr>
              <w:t>33</w:t>
            </w:r>
          </w:p>
        </w:tc>
        <w:tc>
          <w:tcPr>
            <w:tcW w:w="880" w:type="dxa"/>
          </w:tcPr>
          <w:p w14:paraId="65D8B35A" w14:textId="77777777" w:rsidR="00951853" w:rsidRPr="00F33E6D" w:rsidRDefault="00951853" w:rsidP="00951853">
            <w:pPr>
              <w:rPr>
                <w:rFonts w:ascii="標楷體" w:eastAsia="標楷體" w:hAnsi="標楷體" w:hint="eastAsia"/>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4565703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5F8DE23D" w14:textId="77777777" w:rsidR="00951853" w:rsidRPr="00F33E6D" w:rsidRDefault="00951853" w:rsidP="00951853">
            <w:pPr>
              <w:rPr>
                <w:rFonts w:ascii="標楷體" w:eastAsia="標楷體" w:hAnsi="標楷體"/>
                <w:color w:val="000000"/>
              </w:rPr>
            </w:pPr>
          </w:p>
        </w:tc>
        <w:tc>
          <w:tcPr>
            <w:tcW w:w="2360" w:type="dxa"/>
          </w:tcPr>
          <w:p w14:paraId="612D2137" w14:textId="77777777" w:rsidR="00951853" w:rsidRPr="00F33E6D" w:rsidRDefault="00951853" w:rsidP="00951853">
            <w:pPr>
              <w:rPr>
                <w:rFonts w:ascii="標楷體" w:eastAsia="標楷體" w:hAnsi="標楷體" w:hint="eastAsia"/>
                <w:color w:val="000000"/>
              </w:rPr>
            </w:pPr>
          </w:p>
        </w:tc>
        <w:tc>
          <w:tcPr>
            <w:tcW w:w="494" w:type="dxa"/>
          </w:tcPr>
          <w:p w14:paraId="1B6019C4" w14:textId="77777777" w:rsidR="00951853" w:rsidRPr="00F33E6D" w:rsidRDefault="00951853" w:rsidP="00951853">
            <w:pPr>
              <w:rPr>
                <w:rFonts w:ascii="標楷體" w:eastAsia="標楷體" w:hAnsi="標楷體" w:hint="eastAsia"/>
                <w:color w:val="000000"/>
              </w:rPr>
            </w:pPr>
          </w:p>
        </w:tc>
        <w:tc>
          <w:tcPr>
            <w:tcW w:w="576" w:type="dxa"/>
          </w:tcPr>
          <w:p w14:paraId="50C9456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4793C8A"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A146116" w14:textId="77777777" w:rsidR="00951853" w:rsidRPr="005A0A37" w:rsidRDefault="00951853" w:rsidP="00951853">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951853" w:rsidRPr="00706FB5" w14:paraId="05FF37DD" w14:textId="77777777" w:rsidTr="00203C95">
        <w:tc>
          <w:tcPr>
            <w:tcW w:w="696" w:type="dxa"/>
          </w:tcPr>
          <w:p w14:paraId="67B2B33E" w14:textId="77777777" w:rsidR="00951853" w:rsidRDefault="00951853" w:rsidP="00951853">
            <w:pPr>
              <w:rPr>
                <w:rFonts w:ascii="標楷體" w:eastAsia="標楷體" w:hAnsi="標楷體" w:hint="eastAsia"/>
              </w:rPr>
            </w:pPr>
            <w:r>
              <w:rPr>
                <w:rFonts w:ascii="標楷體" w:eastAsia="標楷體" w:hAnsi="標楷體"/>
              </w:rPr>
              <w:t>34</w:t>
            </w:r>
          </w:p>
        </w:tc>
        <w:tc>
          <w:tcPr>
            <w:tcW w:w="880" w:type="dxa"/>
          </w:tcPr>
          <w:p w14:paraId="4D933AF2"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停車位面積</w:t>
            </w:r>
          </w:p>
        </w:tc>
        <w:tc>
          <w:tcPr>
            <w:tcW w:w="804" w:type="dxa"/>
          </w:tcPr>
          <w:p w14:paraId="2449458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29FE4B27" w14:textId="77777777" w:rsidR="00951853" w:rsidRPr="00F33E6D" w:rsidRDefault="00951853" w:rsidP="00951853">
            <w:pPr>
              <w:rPr>
                <w:rFonts w:ascii="標楷體" w:eastAsia="標楷體" w:hAnsi="標楷體"/>
                <w:color w:val="000000"/>
              </w:rPr>
            </w:pPr>
          </w:p>
        </w:tc>
        <w:tc>
          <w:tcPr>
            <w:tcW w:w="2360" w:type="dxa"/>
          </w:tcPr>
          <w:p w14:paraId="1B95E698" w14:textId="77777777" w:rsidR="00951853" w:rsidRPr="00F33E6D" w:rsidRDefault="00951853" w:rsidP="00951853">
            <w:pPr>
              <w:rPr>
                <w:rFonts w:ascii="標楷體" w:eastAsia="標楷體" w:hAnsi="標楷體" w:hint="eastAsia"/>
                <w:color w:val="000000"/>
              </w:rPr>
            </w:pPr>
          </w:p>
        </w:tc>
        <w:tc>
          <w:tcPr>
            <w:tcW w:w="494" w:type="dxa"/>
          </w:tcPr>
          <w:p w14:paraId="60BC1D5F" w14:textId="77777777" w:rsidR="00951853" w:rsidRPr="00F33E6D" w:rsidRDefault="00951853" w:rsidP="00951853">
            <w:pPr>
              <w:rPr>
                <w:rFonts w:ascii="標楷體" w:eastAsia="標楷體" w:hAnsi="標楷體" w:hint="eastAsia"/>
                <w:color w:val="000000"/>
              </w:rPr>
            </w:pPr>
          </w:p>
        </w:tc>
        <w:tc>
          <w:tcPr>
            <w:tcW w:w="576" w:type="dxa"/>
          </w:tcPr>
          <w:p w14:paraId="2BBFC2A5"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69AF474"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1A0EF0B"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951853" w:rsidRPr="00706FB5" w14:paraId="7419AC41" w14:textId="77777777" w:rsidTr="002534A8">
        <w:tc>
          <w:tcPr>
            <w:tcW w:w="10420" w:type="dxa"/>
            <w:gridSpan w:val="8"/>
          </w:tcPr>
          <w:p w14:paraId="2B0EDBF9" w14:textId="77777777" w:rsidR="00951853" w:rsidRDefault="00951853" w:rsidP="00951853">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951853" w:rsidRPr="00706FB5" w14:paraId="1A4CEFF1" w14:textId="77777777" w:rsidTr="00203C95">
        <w:tc>
          <w:tcPr>
            <w:tcW w:w="696" w:type="dxa"/>
          </w:tcPr>
          <w:p w14:paraId="17F240C9"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43AC2C92"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車位編號</w:t>
            </w:r>
          </w:p>
        </w:tc>
        <w:tc>
          <w:tcPr>
            <w:tcW w:w="804" w:type="dxa"/>
          </w:tcPr>
          <w:p w14:paraId="3F36B6C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310FC78A" w14:textId="77777777" w:rsidR="00951853" w:rsidRPr="00F33E6D" w:rsidRDefault="00951853" w:rsidP="00951853">
            <w:pPr>
              <w:rPr>
                <w:rFonts w:ascii="標楷體" w:eastAsia="標楷體" w:hAnsi="標楷體"/>
                <w:color w:val="000000"/>
              </w:rPr>
            </w:pPr>
          </w:p>
        </w:tc>
        <w:tc>
          <w:tcPr>
            <w:tcW w:w="2360" w:type="dxa"/>
          </w:tcPr>
          <w:p w14:paraId="4566D6A5" w14:textId="77777777" w:rsidR="00951853" w:rsidRPr="00F33E6D" w:rsidRDefault="00951853" w:rsidP="00951853">
            <w:pPr>
              <w:rPr>
                <w:rFonts w:ascii="標楷體" w:eastAsia="標楷體" w:hAnsi="標楷體" w:hint="eastAsia"/>
                <w:color w:val="000000"/>
              </w:rPr>
            </w:pPr>
          </w:p>
        </w:tc>
        <w:tc>
          <w:tcPr>
            <w:tcW w:w="494" w:type="dxa"/>
          </w:tcPr>
          <w:p w14:paraId="154545CB" w14:textId="77777777" w:rsidR="00951853" w:rsidRPr="00F33E6D" w:rsidRDefault="00951853" w:rsidP="00951853">
            <w:pPr>
              <w:rPr>
                <w:rFonts w:ascii="標楷體" w:eastAsia="標楷體" w:hAnsi="標楷體" w:hint="eastAsia"/>
                <w:color w:val="000000"/>
              </w:rPr>
            </w:pPr>
          </w:p>
        </w:tc>
        <w:tc>
          <w:tcPr>
            <w:tcW w:w="576" w:type="dxa"/>
          </w:tcPr>
          <w:p w14:paraId="1D934C06"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6D83C66"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2091F411" w14:textId="77777777" w:rsidR="00951853" w:rsidRPr="00944325" w:rsidRDefault="00951853" w:rsidP="0095185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951853" w:rsidRPr="00706FB5" w14:paraId="22808725" w14:textId="77777777" w:rsidTr="00203C95">
        <w:tc>
          <w:tcPr>
            <w:tcW w:w="696" w:type="dxa"/>
          </w:tcPr>
          <w:p w14:paraId="149DBA22"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01FA6C11"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車位數</w:t>
            </w:r>
          </w:p>
        </w:tc>
        <w:tc>
          <w:tcPr>
            <w:tcW w:w="804" w:type="dxa"/>
          </w:tcPr>
          <w:p w14:paraId="7F10871D"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81C538E" w14:textId="77777777" w:rsidR="00951853" w:rsidRPr="00F33E6D" w:rsidRDefault="00951853" w:rsidP="00951853">
            <w:pPr>
              <w:rPr>
                <w:rFonts w:ascii="標楷體" w:eastAsia="標楷體" w:hAnsi="標楷體"/>
                <w:color w:val="000000"/>
              </w:rPr>
            </w:pPr>
          </w:p>
        </w:tc>
        <w:tc>
          <w:tcPr>
            <w:tcW w:w="2360" w:type="dxa"/>
          </w:tcPr>
          <w:p w14:paraId="31BE4E45" w14:textId="77777777" w:rsidR="00951853" w:rsidRPr="00F33E6D" w:rsidRDefault="00951853" w:rsidP="00951853">
            <w:pPr>
              <w:rPr>
                <w:rFonts w:ascii="標楷體" w:eastAsia="標楷體" w:hAnsi="標楷體" w:hint="eastAsia"/>
                <w:color w:val="000000"/>
              </w:rPr>
            </w:pPr>
          </w:p>
        </w:tc>
        <w:tc>
          <w:tcPr>
            <w:tcW w:w="494" w:type="dxa"/>
          </w:tcPr>
          <w:p w14:paraId="6CCD852E" w14:textId="77777777" w:rsidR="00951853" w:rsidRPr="00F33E6D" w:rsidRDefault="00951853" w:rsidP="00951853">
            <w:pPr>
              <w:rPr>
                <w:rFonts w:ascii="標楷體" w:eastAsia="標楷體" w:hAnsi="標楷體" w:hint="eastAsia"/>
                <w:color w:val="000000"/>
              </w:rPr>
            </w:pPr>
          </w:p>
        </w:tc>
        <w:tc>
          <w:tcPr>
            <w:tcW w:w="576" w:type="dxa"/>
          </w:tcPr>
          <w:p w14:paraId="237B26E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46913D9F"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4CF5C957" w14:textId="77777777" w:rsidR="00951853" w:rsidRDefault="00951853" w:rsidP="00951853">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C39DA83" w14:textId="77777777" w:rsidR="00951853" w:rsidRPr="00520BED" w:rsidRDefault="00951853" w:rsidP="00951853">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951853" w:rsidRPr="00706FB5" w14:paraId="03DB2CD2" w14:textId="77777777" w:rsidTr="00203C95">
        <w:tc>
          <w:tcPr>
            <w:tcW w:w="696" w:type="dxa"/>
          </w:tcPr>
          <w:p w14:paraId="37CD48B8"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96B901C"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停車位類別</w:t>
            </w:r>
          </w:p>
        </w:tc>
        <w:tc>
          <w:tcPr>
            <w:tcW w:w="804" w:type="dxa"/>
          </w:tcPr>
          <w:p w14:paraId="0E84772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1</w:t>
            </w:r>
          </w:p>
        </w:tc>
        <w:tc>
          <w:tcPr>
            <w:tcW w:w="536" w:type="dxa"/>
          </w:tcPr>
          <w:p w14:paraId="0ADB41F3" w14:textId="77777777" w:rsidR="00951853" w:rsidRPr="00F33E6D" w:rsidRDefault="00951853" w:rsidP="00951853">
            <w:pPr>
              <w:rPr>
                <w:rFonts w:ascii="標楷體" w:eastAsia="標楷體" w:hAnsi="標楷體"/>
                <w:color w:val="000000"/>
              </w:rPr>
            </w:pPr>
          </w:p>
        </w:tc>
        <w:tc>
          <w:tcPr>
            <w:tcW w:w="2360" w:type="dxa"/>
          </w:tcPr>
          <w:p w14:paraId="187DBEA7" w14:textId="77777777" w:rsidR="00951853" w:rsidRPr="00F33E6D" w:rsidRDefault="00951853" w:rsidP="00951853">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2B07C910" w14:textId="77777777" w:rsidR="00951853" w:rsidRPr="00F33E6D" w:rsidRDefault="00951853" w:rsidP="00951853">
            <w:pPr>
              <w:rPr>
                <w:rFonts w:ascii="標楷體" w:eastAsia="標楷體" w:hAnsi="標楷體" w:hint="eastAsia"/>
                <w:color w:val="000000"/>
              </w:rPr>
            </w:pPr>
          </w:p>
        </w:tc>
        <w:tc>
          <w:tcPr>
            <w:tcW w:w="576" w:type="dxa"/>
          </w:tcPr>
          <w:p w14:paraId="64B92DB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2F1BF3EA"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E692C73"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951853" w:rsidRPr="00706FB5" w14:paraId="60D5B3F2" w14:textId="77777777" w:rsidTr="00203C95">
        <w:tc>
          <w:tcPr>
            <w:tcW w:w="696" w:type="dxa"/>
          </w:tcPr>
          <w:p w14:paraId="0A531D21"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31912E3E"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權力範圍1</w:t>
            </w:r>
          </w:p>
        </w:tc>
        <w:tc>
          <w:tcPr>
            <w:tcW w:w="804" w:type="dxa"/>
          </w:tcPr>
          <w:p w14:paraId="29A7BD4B"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315A5A3" w14:textId="77777777" w:rsidR="00951853" w:rsidRPr="00F33E6D" w:rsidRDefault="00951853" w:rsidP="00951853">
            <w:pPr>
              <w:rPr>
                <w:rFonts w:ascii="標楷體" w:eastAsia="標楷體" w:hAnsi="標楷體"/>
                <w:color w:val="000000"/>
              </w:rPr>
            </w:pPr>
          </w:p>
        </w:tc>
        <w:tc>
          <w:tcPr>
            <w:tcW w:w="2360" w:type="dxa"/>
          </w:tcPr>
          <w:p w14:paraId="10802B52" w14:textId="77777777" w:rsidR="00951853" w:rsidRPr="00F33E6D" w:rsidRDefault="00951853" w:rsidP="00951853">
            <w:pPr>
              <w:rPr>
                <w:rFonts w:ascii="標楷體" w:eastAsia="標楷體" w:hAnsi="標楷體" w:hint="eastAsia"/>
                <w:color w:val="000000"/>
              </w:rPr>
            </w:pPr>
          </w:p>
        </w:tc>
        <w:tc>
          <w:tcPr>
            <w:tcW w:w="494" w:type="dxa"/>
          </w:tcPr>
          <w:p w14:paraId="200A98BF" w14:textId="77777777" w:rsidR="00951853" w:rsidRPr="00F33E6D" w:rsidRDefault="00951853" w:rsidP="00951853">
            <w:pPr>
              <w:rPr>
                <w:rFonts w:ascii="標楷體" w:eastAsia="標楷體" w:hAnsi="標楷體" w:hint="eastAsia"/>
                <w:color w:val="000000"/>
              </w:rPr>
            </w:pPr>
          </w:p>
        </w:tc>
        <w:tc>
          <w:tcPr>
            <w:tcW w:w="576" w:type="dxa"/>
          </w:tcPr>
          <w:p w14:paraId="51929474" w14:textId="77777777" w:rsidR="00951853" w:rsidRPr="00F33E6D" w:rsidRDefault="00951853" w:rsidP="00951853">
            <w:pPr>
              <w:rPr>
                <w:rFonts w:ascii="標楷體" w:eastAsia="標楷體" w:hAnsi="標楷體"/>
                <w:color w:val="000000"/>
              </w:rPr>
            </w:pPr>
            <w:r>
              <w:rPr>
                <w:rFonts w:ascii="標楷體" w:eastAsia="標楷體" w:hAnsi="標楷體"/>
                <w:color w:val="000000"/>
              </w:rPr>
              <w:t>W</w:t>
            </w:r>
          </w:p>
        </w:tc>
        <w:tc>
          <w:tcPr>
            <w:tcW w:w="4074" w:type="dxa"/>
          </w:tcPr>
          <w:p w14:paraId="7F560166"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80AF67" w14:textId="77777777" w:rsidR="00951853" w:rsidRPr="00DE6AB1" w:rsidRDefault="00951853" w:rsidP="0095185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951853" w:rsidRPr="00706FB5" w14:paraId="47B77461" w14:textId="77777777" w:rsidTr="00203C95">
        <w:tc>
          <w:tcPr>
            <w:tcW w:w="696" w:type="dxa"/>
          </w:tcPr>
          <w:p w14:paraId="0165273B"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r>
              <w:rPr>
                <w:rFonts w:ascii="標楷體" w:eastAsia="標楷體" w:hAnsi="標楷體" w:hint="eastAsia"/>
                <w:color w:val="000000"/>
              </w:rPr>
              <w:t>-1</w:t>
            </w:r>
          </w:p>
        </w:tc>
        <w:tc>
          <w:tcPr>
            <w:tcW w:w="880" w:type="dxa"/>
          </w:tcPr>
          <w:p w14:paraId="209EAD85"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權力範圍2</w:t>
            </w:r>
          </w:p>
        </w:tc>
        <w:tc>
          <w:tcPr>
            <w:tcW w:w="804" w:type="dxa"/>
          </w:tcPr>
          <w:p w14:paraId="02738BCE"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5C71D90" w14:textId="77777777" w:rsidR="00951853" w:rsidRPr="00F33E6D" w:rsidRDefault="00951853" w:rsidP="00951853">
            <w:pPr>
              <w:rPr>
                <w:rFonts w:ascii="標楷體" w:eastAsia="標楷體" w:hAnsi="標楷體"/>
                <w:color w:val="000000"/>
              </w:rPr>
            </w:pPr>
          </w:p>
        </w:tc>
        <w:tc>
          <w:tcPr>
            <w:tcW w:w="2360" w:type="dxa"/>
          </w:tcPr>
          <w:p w14:paraId="62C5F697" w14:textId="77777777" w:rsidR="00951853" w:rsidRPr="00F33E6D" w:rsidRDefault="00951853" w:rsidP="00951853">
            <w:pPr>
              <w:rPr>
                <w:rFonts w:ascii="標楷體" w:eastAsia="標楷體" w:hAnsi="標楷體" w:hint="eastAsia"/>
                <w:color w:val="000000"/>
              </w:rPr>
            </w:pPr>
          </w:p>
        </w:tc>
        <w:tc>
          <w:tcPr>
            <w:tcW w:w="494" w:type="dxa"/>
          </w:tcPr>
          <w:p w14:paraId="5F91ECD0" w14:textId="77777777" w:rsidR="00951853" w:rsidRPr="00F33E6D" w:rsidRDefault="00951853" w:rsidP="00951853">
            <w:pPr>
              <w:rPr>
                <w:rFonts w:ascii="標楷體" w:eastAsia="標楷體" w:hAnsi="標楷體" w:hint="eastAsia"/>
                <w:color w:val="000000"/>
              </w:rPr>
            </w:pPr>
          </w:p>
        </w:tc>
        <w:tc>
          <w:tcPr>
            <w:tcW w:w="576" w:type="dxa"/>
          </w:tcPr>
          <w:p w14:paraId="7C36C39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BF9BA57"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6E70A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25E4705D" w14:textId="77777777" w:rsidR="00951853" w:rsidRPr="00DE6AB1" w:rsidRDefault="00951853" w:rsidP="00951853">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951853" w:rsidRPr="00706FB5" w14:paraId="16B2F9F1" w14:textId="77777777" w:rsidTr="00203C95">
        <w:tc>
          <w:tcPr>
            <w:tcW w:w="696" w:type="dxa"/>
          </w:tcPr>
          <w:p w14:paraId="63F889D9"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50CD3727"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登記面積(坪)</w:t>
            </w:r>
          </w:p>
        </w:tc>
        <w:tc>
          <w:tcPr>
            <w:tcW w:w="804" w:type="dxa"/>
          </w:tcPr>
          <w:p w14:paraId="6BC9AD87"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3313167F" w14:textId="77777777" w:rsidR="00951853" w:rsidRPr="00F33E6D" w:rsidRDefault="00951853" w:rsidP="00951853">
            <w:pPr>
              <w:rPr>
                <w:rFonts w:ascii="標楷體" w:eastAsia="標楷體" w:hAnsi="標楷體"/>
                <w:color w:val="000000"/>
              </w:rPr>
            </w:pPr>
          </w:p>
        </w:tc>
        <w:tc>
          <w:tcPr>
            <w:tcW w:w="2360" w:type="dxa"/>
          </w:tcPr>
          <w:p w14:paraId="7E52C2C0" w14:textId="77777777" w:rsidR="00951853" w:rsidRPr="00F33E6D" w:rsidRDefault="00951853" w:rsidP="00951853">
            <w:pPr>
              <w:rPr>
                <w:rFonts w:ascii="標楷體" w:eastAsia="標楷體" w:hAnsi="標楷體" w:hint="eastAsia"/>
                <w:color w:val="000000"/>
              </w:rPr>
            </w:pPr>
          </w:p>
        </w:tc>
        <w:tc>
          <w:tcPr>
            <w:tcW w:w="494" w:type="dxa"/>
          </w:tcPr>
          <w:p w14:paraId="48063DEE" w14:textId="77777777" w:rsidR="00951853" w:rsidRPr="00F33E6D" w:rsidRDefault="00951853" w:rsidP="00951853">
            <w:pPr>
              <w:rPr>
                <w:rFonts w:ascii="標楷體" w:eastAsia="標楷體" w:hAnsi="標楷體" w:hint="eastAsia"/>
                <w:color w:val="000000"/>
              </w:rPr>
            </w:pPr>
          </w:p>
        </w:tc>
        <w:tc>
          <w:tcPr>
            <w:tcW w:w="576" w:type="dxa"/>
          </w:tcPr>
          <w:p w14:paraId="3282A8CE"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992BC67"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D52A5E3"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951853" w:rsidRPr="00706FB5" w14:paraId="71692A31" w14:textId="77777777" w:rsidTr="00203C95">
        <w:tc>
          <w:tcPr>
            <w:tcW w:w="696" w:type="dxa"/>
          </w:tcPr>
          <w:p w14:paraId="6B2B4B6B" w14:textId="77777777" w:rsidR="00951853" w:rsidRDefault="00951853" w:rsidP="00951853">
            <w:pPr>
              <w:rPr>
                <w:rFonts w:ascii="標楷體" w:eastAsia="標楷體" w:hAnsi="標楷體" w:hint="eastAsia"/>
                <w:color w:val="000000"/>
              </w:rPr>
            </w:pPr>
            <w:r>
              <w:rPr>
                <w:rFonts w:ascii="標楷體" w:eastAsia="標楷體" w:hAnsi="標楷體"/>
                <w:color w:val="000000"/>
              </w:rPr>
              <w:t>40</w:t>
            </w:r>
          </w:p>
        </w:tc>
        <w:tc>
          <w:tcPr>
            <w:tcW w:w="880" w:type="dxa"/>
          </w:tcPr>
          <w:p w14:paraId="76F942E6"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建號1</w:t>
            </w:r>
          </w:p>
        </w:tc>
        <w:tc>
          <w:tcPr>
            <w:tcW w:w="804" w:type="dxa"/>
          </w:tcPr>
          <w:p w14:paraId="53887BA6"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5FC6027" w14:textId="77777777" w:rsidR="00951853" w:rsidRPr="00F33E6D" w:rsidRDefault="00951853" w:rsidP="00951853">
            <w:pPr>
              <w:rPr>
                <w:rFonts w:ascii="標楷體" w:eastAsia="標楷體" w:hAnsi="標楷體"/>
                <w:color w:val="000000"/>
              </w:rPr>
            </w:pPr>
          </w:p>
        </w:tc>
        <w:tc>
          <w:tcPr>
            <w:tcW w:w="2360" w:type="dxa"/>
          </w:tcPr>
          <w:p w14:paraId="2E0191A2" w14:textId="77777777" w:rsidR="00951853" w:rsidRPr="00F33E6D" w:rsidRDefault="00951853" w:rsidP="00951853">
            <w:pPr>
              <w:rPr>
                <w:rFonts w:ascii="標楷體" w:eastAsia="標楷體" w:hAnsi="標楷體" w:hint="eastAsia"/>
                <w:color w:val="000000"/>
              </w:rPr>
            </w:pPr>
          </w:p>
        </w:tc>
        <w:tc>
          <w:tcPr>
            <w:tcW w:w="494" w:type="dxa"/>
          </w:tcPr>
          <w:p w14:paraId="0D3CC90C" w14:textId="77777777" w:rsidR="00951853" w:rsidRPr="00F33E6D" w:rsidRDefault="00951853" w:rsidP="00951853">
            <w:pPr>
              <w:rPr>
                <w:rFonts w:ascii="標楷體" w:eastAsia="標楷體" w:hAnsi="標楷體" w:hint="eastAsia"/>
                <w:color w:val="000000"/>
              </w:rPr>
            </w:pPr>
          </w:p>
        </w:tc>
        <w:tc>
          <w:tcPr>
            <w:tcW w:w="576" w:type="dxa"/>
          </w:tcPr>
          <w:p w14:paraId="6FF998FD"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56F14A0"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771B90" w14:textId="77777777" w:rsidR="00951853" w:rsidRPr="00DE6AB1" w:rsidRDefault="00951853" w:rsidP="00951853">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951853" w:rsidRPr="00706FB5" w14:paraId="509F543A" w14:textId="77777777" w:rsidTr="00203C95">
        <w:tc>
          <w:tcPr>
            <w:tcW w:w="696" w:type="dxa"/>
          </w:tcPr>
          <w:p w14:paraId="6A84938F" w14:textId="77777777" w:rsidR="00951853" w:rsidRDefault="00951853" w:rsidP="00951853">
            <w:pPr>
              <w:rPr>
                <w:rFonts w:ascii="標楷體" w:eastAsia="標楷體" w:hAnsi="標楷體" w:hint="eastAsia"/>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7B1DB53B"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建號2</w:t>
            </w:r>
          </w:p>
        </w:tc>
        <w:tc>
          <w:tcPr>
            <w:tcW w:w="804" w:type="dxa"/>
          </w:tcPr>
          <w:p w14:paraId="3DBE81EF"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p>
        </w:tc>
        <w:tc>
          <w:tcPr>
            <w:tcW w:w="536" w:type="dxa"/>
          </w:tcPr>
          <w:p w14:paraId="508B7E12" w14:textId="77777777" w:rsidR="00951853" w:rsidRPr="00F33E6D" w:rsidRDefault="00951853" w:rsidP="00951853">
            <w:pPr>
              <w:rPr>
                <w:rFonts w:ascii="標楷體" w:eastAsia="標楷體" w:hAnsi="標楷體"/>
                <w:color w:val="000000"/>
              </w:rPr>
            </w:pPr>
          </w:p>
        </w:tc>
        <w:tc>
          <w:tcPr>
            <w:tcW w:w="2360" w:type="dxa"/>
          </w:tcPr>
          <w:p w14:paraId="127066FD" w14:textId="77777777" w:rsidR="00951853" w:rsidRPr="00F33E6D" w:rsidRDefault="00951853" w:rsidP="00951853">
            <w:pPr>
              <w:rPr>
                <w:rFonts w:ascii="標楷體" w:eastAsia="標楷體" w:hAnsi="標楷體" w:hint="eastAsia"/>
                <w:color w:val="000000"/>
              </w:rPr>
            </w:pPr>
          </w:p>
        </w:tc>
        <w:tc>
          <w:tcPr>
            <w:tcW w:w="494" w:type="dxa"/>
          </w:tcPr>
          <w:p w14:paraId="7D2BA158" w14:textId="77777777" w:rsidR="00951853" w:rsidRPr="00F33E6D" w:rsidRDefault="00951853" w:rsidP="00951853">
            <w:pPr>
              <w:rPr>
                <w:rFonts w:ascii="標楷體" w:eastAsia="標楷體" w:hAnsi="標楷體" w:hint="eastAsia"/>
                <w:color w:val="000000"/>
              </w:rPr>
            </w:pPr>
          </w:p>
        </w:tc>
        <w:tc>
          <w:tcPr>
            <w:tcW w:w="576" w:type="dxa"/>
          </w:tcPr>
          <w:p w14:paraId="0DD997F8"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FA7C741"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1293F15E"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951853" w:rsidRPr="00706FB5" w14:paraId="1918E278" w14:textId="77777777" w:rsidTr="00203C95">
        <w:tc>
          <w:tcPr>
            <w:tcW w:w="696" w:type="dxa"/>
          </w:tcPr>
          <w:p w14:paraId="0B6F0DF0" w14:textId="77777777" w:rsidR="00951853" w:rsidRDefault="00951853" w:rsidP="00951853">
            <w:pPr>
              <w:rPr>
                <w:rFonts w:ascii="標楷體" w:eastAsia="標楷體" w:hAnsi="標楷體" w:hint="eastAsia"/>
                <w:color w:val="000000"/>
              </w:rPr>
            </w:pPr>
            <w:r>
              <w:rPr>
                <w:rFonts w:ascii="標楷體" w:eastAsia="標楷體" w:hAnsi="標楷體"/>
                <w:color w:val="000000"/>
              </w:rPr>
              <w:t>41</w:t>
            </w:r>
          </w:p>
        </w:tc>
        <w:tc>
          <w:tcPr>
            <w:tcW w:w="880" w:type="dxa"/>
          </w:tcPr>
          <w:p w14:paraId="3E7673FF"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地號1</w:t>
            </w:r>
          </w:p>
        </w:tc>
        <w:tc>
          <w:tcPr>
            <w:tcW w:w="804" w:type="dxa"/>
          </w:tcPr>
          <w:p w14:paraId="614CE63C"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5E297B83" w14:textId="77777777" w:rsidR="00951853" w:rsidRPr="00F33E6D" w:rsidRDefault="00951853" w:rsidP="00951853">
            <w:pPr>
              <w:rPr>
                <w:rFonts w:ascii="標楷體" w:eastAsia="標楷體" w:hAnsi="標楷體"/>
                <w:color w:val="000000"/>
              </w:rPr>
            </w:pPr>
          </w:p>
        </w:tc>
        <w:tc>
          <w:tcPr>
            <w:tcW w:w="2360" w:type="dxa"/>
          </w:tcPr>
          <w:p w14:paraId="78744A1F" w14:textId="77777777" w:rsidR="00951853" w:rsidRPr="00F33E6D" w:rsidRDefault="00951853" w:rsidP="00951853">
            <w:pPr>
              <w:rPr>
                <w:rFonts w:ascii="標楷體" w:eastAsia="標楷體" w:hAnsi="標楷體" w:hint="eastAsia"/>
                <w:color w:val="000000"/>
              </w:rPr>
            </w:pPr>
          </w:p>
        </w:tc>
        <w:tc>
          <w:tcPr>
            <w:tcW w:w="494" w:type="dxa"/>
          </w:tcPr>
          <w:p w14:paraId="204C78EE" w14:textId="77777777" w:rsidR="00951853" w:rsidRPr="00F33E6D" w:rsidRDefault="00951853" w:rsidP="00951853">
            <w:pPr>
              <w:rPr>
                <w:rFonts w:ascii="標楷體" w:eastAsia="標楷體" w:hAnsi="標楷體" w:hint="eastAsia"/>
                <w:color w:val="000000"/>
              </w:rPr>
            </w:pPr>
          </w:p>
        </w:tc>
        <w:tc>
          <w:tcPr>
            <w:tcW w:w="576" w:type="dxa"/>
          </w:tcPr>
          <w:p w14:paraId="30C80B11"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055D6565"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B077B7A"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951853" w:rsidRPr="00706FB5" w14:paraId="5CBFE905" w14:textId="77777777" w:rsidTr="00203C95">
        <w:tc>
          <w:tcPr>
            <w:tcW w:w="696" w:type="dxa"/>
          </w:tcPr>
          <w:p w14:paraId="6AB4E5D7" w14:textId="77777777" w:rsidR="00951853" w:rsidRDefault="00951853" w:rsidP="00951853">
            <w:pPr>
              <w:rPr>
                <w:rFonts w:ascii="標楷體" w:eastAsia="標楷體" w:hAnsi="標楷體" w:hint="eastAsia"/>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38E2578D"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地號2</w:t>
            </w:r>
          </w:p>
        </w:tc>
        <w:tc>
          <w:tcPr>
            <w:tcW w:w="804" w:type="dxa"/>
          </w:tcPr>
          <w:p w14:paraId="5E458C05"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2D1986D1" w14:textId="77777777" w:rsidR="00951853" w:rsidRPr="00F33E6D" w:rsidRDefault="00951853" w:rsidP="00951853">
            <w:pPr>
              <w:rPr>
                <w:rFonts w:ascii="標楷體" w:eastAsia="標楷體" w:hAnsi="標楷體"/>
                <w:color w:val="000000"/>
              </w:rPr>
            </w:pPr>
          </w:p>
        </w:tc>
        <w:tc>
          <w:tcPr>
            <w:tcW w:w="2360" w:type="dxa"/>
          </w:tcPr>
          <w:p w14:paraId="4755C216" w14:textId="77777777" w:rsidR="00951853" w:rsidRPr="00F33E6D" w:rsidRDefault="00951853" w:rsidP="00951853">
            <w:pPr>
              <w:rPr>
                <w:rFonts w:ascii="標楷體" w:eastAsia="標楷體" w:hAnsi="標楷體" w:hint="eastAsia"/>
                <w:color w:val="000000"/>
              </w:rPr>
            </w:pPr>
          </w:p>
        </w:tc>
        <w:tc>
          <w:tcPr>
            <w:tcW w:w="494" w:type="dxa"/>
          </w:tcPr>
          <w:p w14:paraId="4003AEBE" w14:textId="77777777" w:rsidR="00951853" w:rsidRPr="00F33E6D" w:rsidRDefault="00951853" w:rsidP="00951853">
            <w:pPr>
              <w:rPr>
                <w:rFonts w:ascii="標楷體" w:eastAsia="標楷體" w:hAnsi="標楷體" w:hint="eastAsia"/>
                <w:color w:val="000000"/>
              </w:rPr>
            </w:pPr>
          </w:p>
        </w:tc>
        <w:tc>
          <w:tcPr>
            <w:tcW w:w="576" w:type="dxa"/>
          </w:tcPr>
          <w:p w14:paraId="68538650"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549C5A"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33FF1B1D"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951853" w:rsidRPr="00706FB5" w14:paraId="5587BC08" w14:textId="77777777" w:rsidTr="00203C95">
        <w:tc>
          <w:tcPr>
            <w:tcW w:w="696" w:type="dxa"/>
          </w:tcPr>
          <w:p w14:paraId="495B5B94" w14:textId="77777777" w:rsidR="00951853" w:rsidRDefault="00951853" w:rsidP="00951853">
            <w:pPr>
              <w:rPr>
                <w:rFonts w:ascii="標楷體" w:eastAsia="標楷體" w:hAnsi="標楷體" w:hint="eastAsia"/>
                <w:color w:val="000000"/>
              </w:rPr>
            </w:pPr>
            <w:r>
              <w:rPr>
                <w:rFonts w:ascii="標楷體" w:eastAsia="標楷體" w:hAnsi="標楷體"/>
                <w:color w:val="000000"/>
              </w:rPr>
              <w:t>42</w:t>
            </w:r>
          </w:p>
        </w:tc>
        <w:tc>
          <w:tcPr>
            <w:tcW w:w="880" w:type="dxa"/>
          </w:tcPr>
          <w:p w14:paraId="50D512C8"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價格(元)</w:t>
            </w:r>
          </w:p>
        </w:tc>
        <w:tc>
          <w:tcPr>
            <w:tcW w:w="804" w:type="dxa"/>
          </w:tcPr>
          <w:p w14:paraId="193E7094"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0B71A327" w14:textId="77777777" w:rsidR="00951853" w:rsidRPr="00F33E6D" w:rsidRDefault="00951853" w:rsidP="00951853">
            <w:pPr>
              <w:rPr>
                <w:rFonts w:ascii="標楷體" w:eastAsia="標楷體" w:hAnsi="標楷體"/>
                <w:color w:val="000000"/>
              </w:rPr>
            </w:pPr>
          </w:p>
        </w:tc>
        <w:tc>
          <w:tcPr>
            <w:tcW w:w="2360" w:type="dxa"/>
          </w:tcPr>
          <w:p w14:paraId="218CCA4A" w14:textId="77777777" w:rsidR="00951853" w:rsidRPr="00F33E6D" w:rsidRDefault="00951853" w:rsidP="00951853">
            <w:pPr>
              <w:rPr>
                <w:rFonts w:ascii="標楷體" w:eastAsia="標楷體" w:hAnsi="標楷體" w:hint="eastAsia"/>
                <w:color w:val="000000"/>
              </w:rPr>
            </w:pPr>
          </w:p>
        </w:tc>
        <w:tc>
          <w:tcPr>
            <w:tcW w:w="494" w:type="dxa"/>
          </w:tcPr>
          <w:p w14:paraId="3139386C" w14:textId="77777777" w:rsidR="00951853" w:rsidRPr="00F33E6D" w:rsidRDefault="00951853" w:rsidP="00951853">
            <w:pPr>
              <w:rPr>
                <w:rFonts w:ascii="標楷體" w:eastAsia="標楷體" w:hAnsi="標楷體" w:hint="eastAsia"/>
                <w:color w:val="000000"/>
              </w:rPr>
            </w:pPr>
          </w:p>
        </w:tc>
        <w:tc>
          <w:tcPr>
            <w:tcW w:w="576" w:type="dxa"/>
          </w:tcPr>
          <w:p w14:paraId="7B366245"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064E581" w14:textId="77777777" w:rsidR="00951853" w:rsidRDefault="00951853" w:rsidP="00951853">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9C56A31"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3455DC4" w14:textId="77777777" w:rsidR="00DB5574" w:rsidRPr="00291505" w:rsidRDefault="00DB5574" w:rsidP="00DB5574">
      <w:pPr>
        <w:rPr>
          <w:rFonts w:ascii="標楷體" w:eastAsia="標楷體" w:hAnsi="標楷體" w:hint="eastAsia"/>
        </w:rPr>
      </w:pPr>
    </w:p>
    <w:p w14:paraId="272B0065" w14:textId="77777777" w:rsidR="00DB5574" w:rsidRDefault="00DB5574" w:rsidP="00D04AA2">
      <w:pPr>
        <w:rPr>
          <w:rFonts w:ascii="標楷體" w:eastAsia="標楷體" w:hAnsi="標楷體"/>
        </w:rPr>
      </w:pPr>
    </w:p>
    <w:p w14:paraId="37BAF484" w14:textId="77777777" w:rsidR="00DB5574" w:rsidRPr="00291505" w:rsidRDefault="00DB5574" w:rsidP="00D04AA2">
      <w:pPr>
        <w:rPr>
          <w:rFonts w:ascii="標楷體" w:eastAsia="標楷體" w:hAnsi="標楷體" w:hint="eastAsia"/>
        </w:rPr>
      </w:pPr>
    </w:p>
    <w:p w14:paraId="1A432CEB" w14:textId="77777777" w:rsidR="00D04AA2" w:rsidRPr="00291505" w:rsidRDefault="00D04AA2" w:rsidP="006E2263">
      <w:pPr>
        <w:pStyle w:val="a"/>
      </w:pPr>
      <w:r w:rsidRPr="00291505">
        <w:t>UI畫面</w:t>
      </w:r>
      <w:r w:rsidR="00F55FFC">
        <w:rPr>
          <w:rFonts w:hint="eastAsia"/>
        </w:rPr>
        <w:t>-修改</w:t>
      </w:r>
    </w:p>
    <w:p w14:paraId="1E1EF95B" w14:textId="77777777" w:rsidR="00D04AA2" w:rsidRPr="00291505" w:rsidRDefault="00446D28" w:rsidP="00D04AA2">
      <w:pPr>
        <w:rPr>
          <w:rFonts w:ascii="標楷體" w:eastAsia="標楷體" w:hAnsi="標楷體" w:hint="eastAsia"/>
        </w:rPr>
      </w:pPr>
      <w:r>
        <w:rPr>
          <w:rFonts w:ascii="標楷體" w:eastAsia="標楷體" w:hAnsi="標楷體" w:hint="eastAsia"/>
        </w:rPr>
        <w:t xml:space="preserve">          </w:t>
      </w:r>
      <w:r w:rsidR="00D04AA2" w:rsidRPr="00291505">
        <w:rPr>
          <w:rFonts w:ascii="標楷體" w:eastAsia="標楷體" w:hAnsi="標楷體" w:hint="eastAsia"/>
        </w:rPr>
        <w:t>輸入畫面：</w:t>
      </w:r>
    </w:p>
    <w:p w14:paraId="2550E490" w14:textId="77777777" w:rsidR="00D04AA2" w:rsidRDefault="00D04AA2" w:rsidP="00D04AA2">
      <w:pPr>
        <w:rPr>
          <w:rFonts w:ascii="標楷體" w:eastAsia="標楷體" w:hAnsi="標楷體" w:hint="eastAsia"/>
        </w:rPr>
      </w:pPr>
    </w:p>
    <w:p w14:paraId="2B5D2D40" w14:textId="50B93663" w:rsidR="00291505" w:rsidRDefault="00560ECE" w:rsidP="00291505">
      <w:pPr>
        <w:rPr>
          <w:rFonts w:ascii="標楷體" w:eastAsia="標楷體" w:hAnsi="標楷體" w:hint="eastAsia"/>
        </w:rPr>
      </w:pPr>
      <w:r w:rsidRPr="005C5FF2">
        <w:rPr>
          <w:rFonts w:ascii="標楷體" w:eastAsia="標楷體" w:hAnsi="標楷體"/>
          <w:noProof/>
        </w:rPr>
        <w:drawing>
          <wp:inline distT="0" distB="0" distL="0" distR="0" wp14:anchorId="45CCEA94" wp14:editId="63731353">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309DA7EC" w14:textId="037BEB39" w:rsidR="00974C6D"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61500927" wp14:editId="377E4DD0">
            <wp:extent cx="6477000" cy="2305050"/>
            <wp:effectExtent l="0" t="0" r="0" b="0"/>
            <wp:docPr id="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2B3FE100" w14:textId="5106693F" w:rsidR="00974C6D" w:rsidRDefault="00560ECE" w:rsidP="00291505">
      <w:pPr>
        <w:rPr>
          <w:rFonts w:ascii="標楷體" w:eastAsia="標楷體" w:hAnsi="標楷體" w:hint="eastAsia"/>
        </w:rPr>
      </w:pPr>
      <w:r w:rsidRPr="005C5FF2">
        <w:rPr>
          <w:rFonts w:ascii="標楷體" w:eastAsia="標楷體" w:hAnsi="標楷體"/>
          <w:noProof/>
        </w:rPr>
        <w:drawing>
          <wp:inline distT="0" distB="0" distL="0" distR="0" wp14:anchorId="567C11C1" wp14:editId="3783A965">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4CA795CA" w14:textId="3E6A8BBD" w:rsidR="007475C5"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70C20B3A" wp14:editId="3793DBF8">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42A4996" w14:textId="5B57EF80" w:rsidR="00D04AA2" w:rsidRDefault="00560ECE" w:rsidP="00291505">
      <w:pPr>
        <w:rPr>
          <w:rFonts w:ascii="標楷體" w:eastAsia="標楷體" w:hAnsi="標楷體"/>
          <w:noProof/>
        </w:rPr>
      </w:pPr>
      <w:r w:rsidRPr="005C5FF2">
        <w:rPr>
          <w:rFonts w:ascii="標楷體" w:eastAsia="標楷體" w:hAnsi="標楷體"/>
          <w:noProof/>
        </w:rPr>
        <w:drawing>
          <wp:inline distT="0" distB="0" distL="0" distR="0" wp14:anchorId="5F35A269" wp14:editId="4864BA9D">
            <wp:extent cx="6483350" cy="1397000"/>
            <wp:effectExtent l="0" t="0" r="0" b="0"/>
            <wp:docPr id="3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1397000"/>
                    </a:xfrm>
                    <a:prstGeom prst="rect">
                      <a:avLst/>
                    </a:prstGeom>
                    <a:noFill/>
                    <a:ln>
                      <a:noFill/>
                    </a:ln>
                  </pic:spPr>
                </pic:pic>
              </a:graphicData>
            </a:graphic>
          </wp:inline>
        </w:drawing>
      </w:r>
    </w:p>
    <w:p w14:paraId="7555EC36" w14:textId="77777777" w:rsidR="00D04AA2" w:rsidRDefault="00D04AA2" w:rsidP="00291505">
      <w:pPr>
        <w:rPr>
          <w:rFonts w:ascii="標楷體" w:eastAsia="標楷體" w:hAnsi="標楷體" w:hint="eastAsia"/>
        </w:rPr>
      </w:pPr>
    </w:p>
    <w:p w14:paraId="7C53C2F5" w14:textId="77777777" w:rsidR="00EF23E4" w:rsidRDefault="00EF23E4" w:rsidP="00291505">
      <w:pPr>
        <w:rPr>
          <w:rFonts w:ascii="標楷體" w:eastAsia="標楷體" w:hAnsi="標楷體"/>
        </w:rPr>
      </w:pPr>
    </w:p>
    <w:p w14:paraId="346B2E36" w14:textId="77777777" w:rsidR="00EF23E4" w:rsidRDefault="00EF23E4" w:rsidP="00291505">
      <w:pPr>
        <w:rPr>
          <w:rFonts w:ascii="標楷體" w:eastAsia="標楷體" w:hAnsi="標楷體"/>
        </w:rPr>
      </w:pPr>
    </w:p>
    <w:p w14:paraId="0ED8952D" w14:textId="77777777" w:rsidR="00EF23E4" w:rsidRDefault="00EF23E4" w:rsidP="00EF23E4">
      <w:pPr>
        <w:pStyle w:val="a"/>
      </w:pPr>
      <w:r>
        <w:t>輸入畫面</w:t>
      </w:r>
      <w:r>
        <w:rPr>
          <w:rFonts w:hint="eastAsia"/>
        </w:rPr>
        <w:t>按鈕</w:t>
      </w:r>
      <w:r>
        <w:t>說明</w:t>
      </w:r>
      <w:r w:rsidR="00F55FFC">
        <w:rPr>
          <w:rFonts w:hint="eastAsia"/>
          <w:lang w:eastAsia="zh-TW"/>
        </w:rPr>
        <w:t>-修改</w:t>
      </w:r>
    </w:p>
    <w:p w14:paraId="25DFA4BC" w14:textId="77777777" w:rsidR="00EF23E4" w:rsidRPr="00F5236F" w:rsidRDefault="00EF23E4" w:rsidP="00EF23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F23E4" w:rsidRPr="00F5236F" w14:paraId="3BF72326" w14:textId="77777777" w:rsidTr="00493533">
        <w:tc>
          <w:tcPr>
            <w:tcW w:w="851" w:type="dxa"/>
            <w:shd w:val="clear" w:color="auto" w:fill="D9D9D9"/>
          </w:tcPr>
          <w:p w14:paraId="0FBF7B6B"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FEE7769"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67D22F"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功能說明</w:t>
            </w:r>
          </w:p>
        </w:tc>
      </w:tr>
      <w:tr w:rsidR="00EF23E4" w:rsidRPr="00EF520F" w14:paraId="65F29812" w14:textId="77777777" w:rsidTr="00493533">
        <w:tc>
          <w:tcPr>
            <w:tcW w:w="851" w:type="dxa"/>
            <w:shd w:val="clear" w:color="auto" w:fill="auto"/>
          </w:tcPr>
          <w:p w14:paraId="130C4CFD" w14:textId="77777777" w:rsidR="00EF23E4" w:rsidRDefault="00EF23E4" w:rsidP="00493533">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59F233C4" w14:textId="77777777" w:rsidR="00EF23E4" w:rsidRPr="00F533E6" w:rsidRDefault="00EF23E4" w:rsidP="00493533">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BB8C656" w14:textId="77777777" w:rsidR="00EF23E4" w:rsidRPr="00EF23E4" w:rsidRDefault="00EF23E4" w:rsidP="00EF23E4">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A9DACCE" w14:textId="77777777" w:rsidR="008D3A3C" w:rsidRPr="00167667"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DFB3353" w14:textId="77777777" w:rsidR="004208E6" w:rsidRDefault="004208E6" w:rsidP="004208E6">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8ECE4D9" w14:textId="77777777" w:rsidR="004208E6" w:rsidRDefault="004208E6" w:rsidP="004208E6">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73142FAC" w14:textId="77777777" w:rsidR="004208E6" w:rsidRPr="00B55FC0" w:rsidRDefault="004208E6" w:rsidP="004208E6">
            <w:pPr>
              <w:rPr>
                <w:rFonts w:ascii="標楷體" w:eastAsia="標楷體" w:hAnsi="標楷體" w:hint="eastAsia"/>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6875C754" w14:textId="77777777" w:rsidR="004208E6" w:rsidRDefault="004208E6" w:rsidP="004208E6">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96CC673" w14:textId="77777777" w:rsidR="004208E6" w:rsidRPr="008D3A3C" w:rsidRDefault="004208E6" w:rsidP="004208E6">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05D097" w14:textId="77777777" w:rsidR="004208E6" w:rsidRDefault="004208E6" w:rsidP="004208E6">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3200E24"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B5A64" w14:textId="77777777" w:rsidR="004208E6" w:rsidRDefault="004208E6" w:rsidP="004208E6">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757639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E94EA68" w14:textId="77777777" w:rsidR="004208E6" w:rsidRDefault="004208E6" w:rsidP="004208E6">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1F15AFD"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33C997D" w14:textId="77777777" w:rsidR="004208E6" w:rsidRDefault="004208E6" w:rsidP="004208E6">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6D93AB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AF0E78" w14:textId="77777777" w:rsidR="008D3A3C" w:rsidRDefault="008D3A3C" w:rsidP="008D3A3C">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4CAF911" w14:textId="77777777" w:rsidR="008D3A3C" w:rsidRDefault="008D3A3C" w:rsidP="008D3A3C">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C1FB75" w14:textId="77777777" w:rsidR="008D3A3C" w:rsidRDefault="008D3A3C" w:rsidP="008D3A3C">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1D8A222" w14:textId="77777777" w:rsidR="008D3A3C" w:rsidRDefault="008D3A3C" w:rsidP="008D3A3C">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D091AB" w14:textId="77777777" w:rsidR="008D3A3C"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14A7A" w14:textId="77777777" w:rsidR="008D3A3C" w:rsidRDefault="008D3A3C" w:rsidP="008D3A3C">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5F4316BD" w14:textId="77777777" w:rsidR="008D3A3C" w:rsidRDefault="008D3A3C" w:rsidP="008D3A3C">
            <w:pPr>
              <w:rPr>
                <w:rFonts w:ascii="標楷體" w:eastAsia="標楷體" w:hAnsi="標楷體"/>
              </w:rPr>
            </w:pPr>
            <w:r>
              <w:rPr>
                <w:rFonts w:ascii="標楷體" w:eastAsia="標楷體" w:hAnsi="標楷體" w:hint="eastAsia"/>
              </w:rPr>
              <w:t>1</w:t>
            </w:r>
            <w:r>
              <w:rPr>
                <w:rFonts w:ascii="標楷體" w:eastAsia="標楷體" w:hAnsi="標楷體"/>
              </w:rPr>
              <w:t>1.</w:t>
            </w:r>
            <w:r w:rsidR="007D4D4E">
              <w:rPr>
                <w:rFonts w:ascii="標楷體" w:eastAsia="標楷體" w:hAnsi="標楷體" w:hint="eastAsia"/>
              </w:rPr>
              <w:t>更新</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2BCC4A7F" w14:textId="77777777" w:rsidR="008D3A3C" w:rsidRPr="002477BA" w:rsidRDefault="008D3A3C" w:rsidP="008D3A3C">
            <w:pPr>
              <w:rPr>
                <w:rFonts w:ascii="標楷體" w:eastAsia="標楷體" w:hAnsi="標楷體" w:hint="eastAsia"/>
                <w:color w:val="000000"/>
                <w:szCs w:val="20"/>
                <w:lang w:val="x-none" w:eastAsia="x-none"/>
              </w:rPr>
            </w:pPr>
            <w:r>
              <w:rPr>
                <w:rFonts w:ascii="標楷體" w:eastAsia="標楷體" w:hAnsi="標楷體" w:hint="eastAsia"/>
              </w:rPr>
              <w:t xml:space="preserve">   料</w:t>
            </w:r>
          </w:p>
          <w:p w14:paraId="5752AAF3" w14:textId="77777777" w:rsidR="008D3A3C" w:rsidRDefault="008D3A3C" w:rsidP="008D3A3C">
            <w:pPr>
              <w:rPr>
                <w:rFonts w:ascii="標楷體" w:eastAsia="標楷體" w:hAnsi="標楷體"/>
              </w:rPr>
            </w:pPr>
            <w:r>
              <w:rPr>
                <w:rFonts w:ascii="標楷體" w:eastAsia="標楷體" w:hAnsi="標楷體" w:hint="eastAsia"/>
              </w:rPr>
              <w:t>1</w:t>
            </w:r>
            <w:r w:rsidR="007D4D4E">
              <w:rPr>
                <w:rFonts w:ascii="標楷體" w:eastAsia="標楷體" w:hAnsi="標楷體" w:hint="eastAsia"/>
              </w:rPr>
              <w:t>2</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004208E6" w:rsidRPr="00203C95">
              <w:rPr>
                <w:rFonts w:ascii="標楷體" w:eastAsia="標楷體" w:hAnsi="標楷體" w:hint="eastAsia"/>
              </w:rPr>
              <w:t>擔保品-車位資料檔</w:t>
            </w:r>
            <w:r>
              <w:rPr>
                <w:rFonts w:ascii="標楷體" w:eastAsia="標楷體" w:hAnsi="標楷體" w:hint="eastAsia"/>
              </w:rPr>
              <w:t>(</w:t>
            </w:r>
            <w:r w:rsidR="004208E6" w:rsidRPr="008D3A3C">
              <w:rPr>
                <w:rFonts w:ascii="標楷體" w:eastAsia="標楷體" w:hAnsi="標楷體"/>
              </w:rPr>
              <w:t>ClParking</w:t>
            </w:r>
            <w:r>
              <w:rPr>
                <w:rFonts w:ascii="標楷體" w:eastAsia="標楷體" w:hAnsi="標楷體" w:hint="eastAsia"/>
              </w:rPr>
              <w:t>)]</w:t>
            </w:r>
          </w:p>
          <w:p w14:paraId="19750AB1" w14:textId="77777777" w:rsidR="008D3A3C" w:rsidRDefault="008D3A3C" w:rsidP="008D3A3C">
            <w:pPr>
              <w:rPr>
                <w:rFonts w:ascii="標楷體" w:eastAsia="標楷體" w:hAnsi="標楷體" w:hint="eastAsia"/>
              </w:rPr>
            </w:pPr>
            <w:r>
              <w:rPr>
                <w:rFonts w:ascii="標楷體" w:eastAsia="標楷體" w:hAnsi="標楷體" w:hint="eastAsia"/>
              </w:rPr>
              <w:t xml:space="preserve">   資料</w:t>
            </w:r>
          </w:p>
          <w:p w14:paraId="3A27D6AF" w14:textId="77777777" w:rsidR="008D3A3C" w:rsidRDefault="007D4D4E" w:rsidP="008D3A3C">
            <w:pPr>
              <w:rPr>
                <w:rFonts w:ascii="標楷體" w:eastAsia="標楷體" w:hAnsi="標楷體"/>
              </w:rPr>
            </w:pPr>
            <w:r>
              <w:rPr>
                <w:rFonts w:ascii="標楷體" w:eastAsia="標楷體" w:hAnsi="標楷體" w:hint="eastAsia"/>
              </w:rPr>
              <w:t>13</w:t>
            </w:r>
            <w:r w:rsidR="008D3A3C">
              <w:rPr>
                <w:rFonts w:ascii="標楷體" w:eastAsia="標楷體" w:hAnsi="標楷體" w:hint="eastAsia"/>
              </w:rPr>
              <w:t>.</w:t>
            </w:r>
            <w:r>
              <w:rPr>
                <w:rFonts w:ascii="標楷體" w:eastAsia="標楷體" w:hAnsi="標楷體" w:hint="eastAsia"/>
              </w:rPr>
              <w:t>更新</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2563BBC3" w14:textId="77777777" w:rsidR="008D3A3C" w:rsidRDefault="008D3A3C" w:rsidP="008D3A3C">
            <w:pPr>
              <w:rPr>
                <w:rFonts w:ascii="標楷體" w:eastAsia="標楷體" w:hAnsi="標楷體"/>
              </w:rPr>
            </w:pPr>
            <w:r>
              <w:rPr>
                <w:rFonts w:ascii="標楷體" w:eastAsia="標楷體" w:hAnsi="標楷體" w:hint="eastAsia"/>
              </w:rPr>
              <w:t xml:space="preserve">   料</w:t>
            </w:r>
          </w:p>
          <w:p w14:paraId="7E26E68D" w14:textId="77777777" w:rsidR="008D3A3C" w:rsidRDefault="007D4D4E" w:rsidP="008D3A3C">
            <w:pPr>
              <w:rPr>
                <w:rFonts w:ascii="標楷體" w:eastAsia="標楷體" w:hAnsi="標楷體"/>
              </w:rPr>
            </w:pPr>
            <w:r>
              <w:rPr>
                <w:rFonts w:ascii="標楷體" w:eastAsia="標楷體" w:hAnsi="標楷體" w:hint="eastAsia"/>
              </w:rPr>
              <w:t>14</w:t>
            </w:r>
            <w:r w:rsidR="008D3A3C">
              <w:rPr>
                <w:rFonts w:ascii="標楷體" w:eastAsia="標楷體" w:hAnsi="標楷體" w:hint="eastAsia"/>
              </w:rPr>
              <w:t>.</w:t>
            </w:r>
            <w:r w:rsidR="008D3A3C" w:rsidRPr="00C5543E">
              <w:rPr>
                <w:rFonts w:ascii="標楷體" w:eastAsia="標楷體" w:hAnsi="標楷體" w:hint="eastAsia"/>
              </w:rPr>
              <w:t>新增</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3567B0B3" w14:textId="77777777" w:rsidR="008D3A3C" w:rsidRPr="00D67AF4" w:rsidRDefault="008D3A3C" w:rsidP="008D3A3C">
            <w:pPr>
              <w:rPr>
                <w:rFonts w:hint="eastAsia"/>
                <w:lang w:eastAsia="zh-HK"/>
              </w:rPr>
            </w:pPr>
            <w:r>
              <w:rPr>
                <w:rFonts w:ascii="標楷體" w:eastAsia="標楷體" w:hAnsi="標楷體" w:hint="eastAsia"/>
              </w:rPr>
              <w:t xml:space="preserve">   料</w:t>
            </w:r>
          </w:p>
        </w:tc>
      </w:tr>
      <w:tr w:rsidR="00EF23E4" w:rsidRPr="00F5236F" w14:paraId="2B0DDA53" w14:textId="77777777" w:rsidTr="00493533">
        <w:tc>
          <w:tcPr>
            <w:tcW w:w="851" w:type="dxa"/>
            <w:shd w:val="clear" w:color="auto" w:fill="auto"/>
          </w:tcPr>
          <w:p w14:paraId="26C0CA99" w14:textId="77777777" w:rsidR="00EF23E4" w:rsidRPr="00F533E6" w:rsidRDefault="00F55FFC" w:rsidP="0049353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29242D" w14:textId="77777777" w:rsidR="00EF23E4" w:rsidRPr="00F533E6" w:rsidRDefault="00EF23E4" w:rsidP="00493533">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DAEF6" w14:textId="77777777" w:rsidR="00EF23E4" w:rsidRPr="00F533E6" w:rsidRDefault="00EF23E4" w:rsidP="0049353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D7D7C84" w14:textId="77777777" w:rsidR="00EF23E4" w:rsidRDefault="00EF23E4" w:rsidP="00EF23E4">
      <w:pPr>
        <w:rPr>
          <w:rFonts w:ascii="標楷體" w:eastAsia="標楷體" w:hAnsi="標楷體" w:hint="eastAsia"/>
        </w:rPr>
      </w:pPr>
    </w:p>
    <w:p w14:paraId="621EB00A" w14:textId="77777777" w:rsidR="00974C6D" w:rsidRPr="00291505" w:rsidRDefault="00974C6D" w:rsidP="00291505">
      <w:pPr>
        <w:rPr>
          <w:rFonts w:ascii="標楷體" w:eastAsia="標楷體" w:hAnsi="標楷體" w:hint="eastAsia"/>
        </w:rPr>
      </w:pPr>
    </w:p>
    <w:p w14:paraId="4E54528A" w14:textId="77777777" w:rsidR="00291505" w:rsidRDefault="005F0FE0" w:rsidP="006E2263">
      <w:pPr>
        <w:pStyle w:val="a"/>
      </w:pPr>
      <w:r>
        <w:rPr>
          <w:rFonts w:hint="eastAsia"/>
          <w:lang w:eastAsia="zh-TW"/>
        </w:rPr>
        <w:t>輸入</w:t>
      </w:r>
      <w:r w:rsidR="00291505" w:rsidRPr="00291505">
        <w:t>畫面資料說明</w:t>
      </w:r>
      <w:r w:rsidR="00F55FFC">
        <w:rPr>
          <w:rFonts w:hint="eastAsia"/>
        </w:rPr>
        <w:t>-修改</w:t>
      </w:r>
    </w:p>
    <w:p w14:paraId="13EF48FC" w14:textId="77777777" w:rsidR="006E2263" w:rsidRPr="006E2263" w:rsidRDefault="006E2263" w:rsidP="006E2263">
      <w:pPr>
        <w:rPr>
          <w:rFonts w:hint="eastAsia"/>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7E029F" w:rsidRPr="00706FB5" w14:paraId="126C6338" w14:textId="77777777" w:rsidTr="004208E6">
        <w:trPr>
          <w:tblHeader/>
        </w:trPr>
        <w:tc>
          <w:tcPr>
            <w:tcW w:w="696" w:type="dxa"/>
            <w:vMerge w:val="restart"/>
            <w:shd w:val="clear" w:color="auto" w:fill="D9D9D9"/>
          </w:tcPr>
          <w:p w14:paraId="5DCF9EA5" w14:textId="77777777" w:rsidR="00DE504E" w:rsidRPr="00706FB5" w:rsidRDefault="00DE504E" w:rsidP="00706FB5">
            <w:pPr>
              <w:rPr>
                <w:rFonts w:ascii="標楷體" w:eastAsia="標楷體" w:hAnsi="標楷體" w:hint="eastAsia"/>
              </w:rPr>
            </w:pPr>
            <w:r w:rsidRPr="00706FB5">
              <w:rPr>
                <w:rFonts w:ascii="標楷體" w:eastAsia="標楷體" w:hAnsi="標楷體"/>
              </w:rPr>
              <w:t>序號</w:t>
            </w:r>
          </w:p>
        </w:tc>
        <w:tc>
          <w:tcPr>
            <w:tcW w:w="880" w:type="dxa"/>
            <w:vMerge w:val="restart"/>
            <w:shd w:val="clear" w:color="auto" w:fill="D9D9D9"/>
          </w:tcPr>
          <w:p w14:paraId="01061B81" w14:textId="77777777" w:rsidR="00DE504E" w:rsidRPr="00706FB5" w:rsidRDefault="00DE504E" w:rsidP="00706FB5">
            <w:pPr>
              <w:rPr>
                <w:rFonts w:ascii="標楷體" w:eastAsia="標楷體" w:hAnsi="標楷體" w:hint="eastAsia"/>
              </w:rPr>
            </w:pPr>
            <w:r w:rsidRPr="00706FB5">
              <w:rPr>
                <w:rFonts w:ascii="標楷體" w:eastAsia="標楷體" w:hAnsi="標楷體"/>
              </w:rPr>
              <w:t>欄位</w:t>
            </w:r>
          </w:p>
        </w:tc>
        <w:tc>
          <w:tcPr>
            <w:tcW w:w="4770" w:type="dxa"/>
            <w:gridSpan w:val="5"/>
            <w:shd w:val="clear" w:color="auto" w:fill="D9D9D9"/>
          </w:tcPr>
          <w:p w14:paraId="6259C521" w14:textId="77777777" w:rsidR="00DE504E" w:rsidRPr="00706FB5" w:rsidRDefault="00DE504E" w:rsidP="00706FB5">
            <w:pPr>
              <w:rPr>
                <w:rFonts w:ascii="標楷體" w:eastAsia="標楷體" w:hAnsi="標楷體" w:hint="eastAsia"/>
              </w:rPr>
            </w:pPr>
            <w:r w:rsidRPr="00706FB5">
              <w:rPr>
                <w:rFonts w:ascii="標楷體" w:eastAsia="標楷體" w:hAnsi="標楷體"/>
              </w:rPr>
              <w:t>說明</w:t>
            </w:r>
          </w:p>
        </w:tc>
        <w:tc>
          <w:tcPr>
            <w:tcW w:w="4074" w:type="dxa"/>
            <w:vMerge w:val="restart"/>
            <w:shd w:val="clear" w:color="auto" w:fill="D9D9D9"/>
          </w:tcPr>
          <w:p w14:paraId="28EC75B5" w14:textId="77777777" w:rsidR="00DE504E" w:rsidRPr="00706FB5" w:rsidRDefault="00DE504E" w:rsidP="00706FB5">
            <w:pPr>
              <w:rPr>
                <w:rFonts w:ascii="標楷體" w:eastAsia="標楷體" w:hAnsi="標楷體" w:hint="eastAsia"/>
              </w:rPr>
            </w:pPr>
            <w:r w:rsidRPr="00706FB5">
              <w:rPr>
                <w:rFonts w:ascii="標楷體" w:eastAsia="標楷體" w:hAnsi="標楷體"/>
              </w:rPr>
              <w:t>處理邏輯及注意事項</w:t>
            </w:r>
          </w:p>
        </w:tc>
      </w:tr>
      <w:tr w:rsidR="0013021C" w:rsidRPr="00706FB5" w14:paraId="70873CA4" w14:textId="77777777" w:rsidTr="004208E6">
        <w:trPr>
          <w:tblHeader/>
        </w:trPr>
        <w:tc>
          <w:tcPr>
            <w:tcW w:w="696" w:type="dxa"/>
            <w:vMerge/>
            <w:shd w:val="clear" w:color="auto" w:fill="D9D9D9"/>
          </w:tcPr>
          <w:p w14:paraId="6327133D" w14:textId="77777777" w:rsidR="00DE504E" w:rsidRPr="00706FB5" w:rsidRDefault="00DE504E" w:rsidP="00706FB5">
            <w:pPr>
              <w:rPr>
                <w:rFonts w:ascii="標楷體" w:eastAsia="標楷體" w:hAnsi="標楷體" w:hint="eastAsia"/>
              </w:rPr>
            </w:pPr>
          </w:p>
        </w:tc>
        <w:tc>
          <w:tcPr>
            <w:tcW w:w="880" w:type="dxa"/>
            <w:vMerge/>
            <w:shd w:val="clear" w:color="auto" w:fill="D9D9D9"/>
          </w:tcPr>
          <w:p w14:paraId="6D19F854" w14:textId="77777777" w:rsidR="00DE504E" w:rsidRPr="00706FB5" w:rsidRDefault="00DE504E" w:rsidP="00706FB5">
            <w:pPr>
              <w:rPr>
                <w:rFonts w:ascii="標楷體" w:eastAsia="標楷體" w:hAnsi="標楷體" w:hint="eastAsia"/>
              </w:rPr>
            </w:pPr>
          </w:p>
        </w:tc>
        <w:tc>
          <w:tcPr>
            <w:tcW w:w="804" w:type="dxa"/>
            <w:shd w:val="clear" w:color="auto" w:fill="D9D9D9"/>
          </w:tcPr>
          <w:p w14:paraId="1858A14F" w14:textId="77777777" w:rsidR="00DE504E" w:rsidRPr="00706FB5" w:rsidRDefault="00DE504E" w:rsidP="00291505">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1B3111AB" w14:textId="77777777" w:rsidR="00DE504E" w:rsidRPr="00706FB5" w:rsidRDefault="00DE504E" w:rsidP="00291505">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447F88EA" w14:textId="77777777" w:rsidR="00DE504E" w:rsidRPr="00706FB5" w:rsidRDefault="00DE504E" w:rsidP="00291505">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6BB450E5" w14:textId="77777777" w:rsidR="00DE504E" w:rsidRPr="00706FB5" w:rsidRDefault="00DE504E" w:rsidP="00291505">
            <w:pPr>
              <w:rPr>
                <w:rFonts w:ascii="標楷體" w:eastAsia="標楷體" w:hAnsi="標楷體"/>
              </w:rPr>
            </w:pPr>
            <w:r w:rsidRPr="00706FB5">
              <w:rPr>
                <w:rFonts w:ascii="標楷體" w:eastAsia="標楷體" w:hAnsi="標楷體"/>
              </w:rPr>
              <w:t>必填</w:t>
            </w:r>
          </w:p>
        </w:tc>
        <w:tc>
          <w:tcPr>
            <w:tcW w:w="576" w:type="dxa"/>
            <w:shd w:val="clear" w:color="auto" w:fill="D9D9D9"/>
          </w:tcPr>
          <w:p w14:paraId="7F9063DD" w14:textId="77777777" w:rsidR="00DE504E" w:rsidRPr="00706FB5" w:rsidRDefault="00DE504E" w:rsidP="00291505">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61540D18" w14:textId="77777777" w:rsidR="00DE504E" w:rsidRPr="00706FB5" w:rsidRDefault="00DE504E" w:rsidP="00706FB5">
            <w:pPr>
              <w:rPr>
                <w:rFonts w:ascii="標楷體" w:eastAsia="標楷體" w:hAnsi="標楷體" w:hint="eastAsia"/>
              </w:rPr>
            </w:pPr>
          </w:p>
        </w:tc>
      </w:tr>
      <w:tr w:rsidR="0013021C" w:rsidRPr="00706FB5" w14:paraId="5A0E7DA0" w14:textId="77777777" w:rsidTr="004208E6">
        <w:tc>
          <w:tcPr>
            <w:tcW w:w="696" w:type="dxa"/>
          </w:tcPr>
          <w:p w14:paraId="0F2E4123" w14:textId="77777777" w:rsidR="007475C5" w:rsidRPr="00291505" w:rsidRDefault="007475C5" w:rsidP="00926BAC">
            <w:pPr>
              <w:rPr>
                <w:rFonts w:ascii="標楷體" w:eastAsia="標楷體" w:hAnsi="標楷體" w:hint="eastAsia"/>
              </w:rPr>
            </w:pPr>
            <w:r>
              <w:rPr>
                <w:rFonts w:ascii="標楷體" w:eastAsia="標楷體" w:hAnsi="標楷體" w:hint="eastAsia"/>
              </w:rPr>
              <w:t>1</w:t>
            </w:r>
          </w:p>
        </w:tc>
        <w:tc>
          <w:tcPr>
            <w:tcW w:w="880" w:type="dxa"/>
          </w:tcPr>
          <w:p w14:paraId="7C85A25E" w14:textId="77777777" w:rsidR="007475C5" w:rsidRPr="00291505" w:rsidRDefault="007475C5" w:rsidP="00926BAC">
            <w:pPr>
              <w:rPr>
                <w:rFonts w:ascii="標楷體" w:eastAsia="標楷體" w:hAnsi="標楷體" w:hint="eastAsia"/>
              </w:rPr>
            </w:pPr>
            <w:r>
              <w:rPr>
                <w:rFonts w:ascii="標楷體" w:eastAsia="標楷體" w:hAnsi="標楷體" w:hint="eastAsia"/>
              </w:rPr>
              <w:t>功能</w:t>
            </w:r>
          </w:p>
        </w:tc>
        <w:tc>
          <w:tcPr>
            <w:tcW w:w="804" w:type="dxa"/>
          </w:tcPr>
          <w:p w14:paraId="2DB2FB5E" w14:textId="77777777" w:rsidR="007475C5" w:rsidRDefault="007475C5" w:rsidP="00926BAC">
            <w:pPr>
              <w:rPr>
                <w:rFonts w:ascii="標楷體" w:eastAsia="標楷體" w:hAnsi="標楷體" w:hint="eastAsia"/>
              </w:rPr>
            </w:pPr>
          </w:p>
        </w:tc>
        <w:tc>
          <w:tcPr>
            <w:tcW w:w="536" w:type="dxa"/>
          </w:tcPr>
          <w:p w14:paraId="46620B82" w14:textId="77777777" w:rsidR="007475C5" w:rsidRPr="00291505" w:rsidRDefault="00F55FFC" w:rsidP="00926BAC">
            <w:pPr>
              <w:rPr>
                <w:rFonts w:ascii="標楷體" w:eastAsia="標楷體" w:hAnsi="標楷體" w:hint="eastAsia"/>
              </w:rPr>
            </w:pPr>
            <w:r>
              <w:rPr>
                <w:rFonts w:ascii="標楷體" w:eastAsia="標楷體" w:hAnsi="標楷體" w:hint="eastAsia"/>
              </w:rPr>
              <w:t>修改</w:t>
            </w:r>
          </w:p>
        </w:tc>
        <w:tc>
          <w:tcPr>
            <w:tcW w:w="2360" w:type="dxa"/>
          </w:tcPr>
          <w:p w14:paraId="3A604335" w14:textId="77777777" w:rsidR="007475C5" w:rsidRPr="00291505" w:rsidRDefault="007475C5" w:rsidP="00926BAC">
            <w:pPr>
              <w:rPr>
                <w:rFonts w:ascii="標楷體" w:eastAsia="標楷體" w:hAnsi="標楷體"/>
              </w:rPr>
            </w:pPr>
          </w:p>
        </w:tc>
        <w:tc>
          <w:tcPr>
            <w:tcW w:w="494" w:type="dxa"/>
          </w:tcPr>
          <w:p w14:paraId="19FF1EF3" w14:textId="77777777" w:rsidR="007475C5" w:rsidRPr="00291505" w:rsidRDefault="007475C5" w:rsidP="00926BAC">
            <w:pPr>
              <w:rPr>
                <w:rFonts w:ascii="標楷體" w:eastAsia="標楷體" w:hAnsi="標楷體" w:hint="eastAsia"/>
              </w:rPr>
            </w:pPr>
          </w:p>
        </w:tc>
        <w:tc>
          <w:tcPr>
            <w:tcW w:w="576" w:type="dxa"/>
          </w:tcPr>
          <w:p w14:paraId="6B5309D2" w14:textId="77777777" w:rsidR="007475C5" w:rsidRPr="00291505" w:rsidRDefault="009B67B8" w:rsidP="00926BAC">
            <w:pPr>
              <w:rPr>
                <w:rFonts w:ascii="標楷體" w:eastAsia="標楷體" w:hAnsi="標楷體"/>
              </w:rPr>
            </w:pPr>
            <w:r>
              <w:rPr>
                <w:rFonts w:ascii="標楷體" w:eastAsia="標楷體" w:hAnsi="標楷體" w:hint="eastAsia"/>
              </w:rPr>
              <w:t>R</w:t>
            </w:r>
          </w:p>
        </w:tc>
        <w:tc>
          <w:tcPr>
            <w:tcW w:w="4074" w:type="dxa"/>
          </w:tcPr>
          <w:p w14:paraId="6BACAA4F" w14:textId="77777777" w:rsidR="007475C5" w:rsidRPr="009B67B8" w:rsidRDefault="007475C5" w:rsidP="00AC4C09">
            <w:pPr>
              <w:rPr>
                <w:rFonts w:ascii="標楷體" w:eastAsia="標楷體" w:hAnsi="標楷體" w:hint="eastAsia"/>
                <w:kern w:val="0"/>
              </w:rPr>
            </w:pPr>
          </w:p>
        </w:tc>
      </w:tr>
      <w:tr w:rsidR="0013021C" w:rsidRPr="00706FB5" w14:paraId="1234CEAE" w14:textId="77777777" w:rsidTr="004208E6">
        <w:tc>
          <w:tcPr>
            <w:tcW w:w="696" w:type="dxa"/>
          </w:tcPr>
          <w:p w14:paraId="78F656BC" w14:textId="77777777" w:rsidR="007475C5" w:rsidRPr="00291505" w:rsidRDefault="007475C5" w:rsidP="00926BAC">
            <w:pPr>
              <w:rPr>
                <w:rFonts w:ascii="標楷體" w:eastAsia="標楷體" w:hAnsi="標楷體"/>
              </w:rPr>
            </w:pPr>
            <w:r>
              <w:rPr>
                <w:rFonts w:ascii="標楷體" w:eastAsia="標楷體" w:hAnsi="標楷體" w:hint="eastAsia"/>
              </w:rPr>
              <w:t>2</w:t>
            </w:r>
          </w:p>
        </w:tc>
        <w:tc>
          <w:tcPr>
            <w:tcW w:w="880" w:type="dxa"/>
          </w:tcPr>
          <w:p w14:paraId="1D6A74EB"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1</w:t>
            </w:r>
          </w:p>
        </w:tc>
        <w:tc>
          <w:tcPr>
            <w:tcW w:w="804" w:type="dxa"/>
          </w:tcPr>
          <w:p w14:paraId="18141059" w14:textId="77777777" w:rsidR="007475C5" w:rsidRPr="00291505" w:rsidRDefault="007475C5" w:rsidP="00926BAC">
            <w:pPr>
              <w:rPr>
                <w:rFonts w:ascii="標楷體" w:eastAsia="標楷體" w:hAnsi="標楷體" w:hint="eastAsia"/>
              </w:rPr>
            </w:pPr>
          </w:p>
        </w:tc>
        <w:tc>
          <w:tcPr>
            <w:tcW w:w="536" w:type="dxa"/>
          </w:tcPr>
          <w:p w14:paraId="54C3E9EB" w14:textId="77777777" w:rsidR="007475C5" w:rsidRPr="00291505" w:rsidRDefault="007475C5" w:rsidP="00926BAC">
            <w:pPr>
              <w:rPr>
                <w:rFonts w:ascii="標楷體" w:eastAsia="標楷體" w:hAnsi="標楷體"/>
              </w:rPr>
            </w:pPr>
          </w:p>
        </w:tc>
        <w:tc>
          <w:tcPr>
            <w:tcW w:w="2360" w:type="dxa"/>
          </w:tcPr>
          <w:p w14:paraId="7AF1B010" w14:textId="77777777" w:rsidR="007475C5" w:rsidRPr="00291505" w:rsidRDefault="007475C5" w:rsidP="00926BAC">
            <w:pPr>
              <w:rPr>
                <w:rFonts w:ascii="標楷體" w:eastAsia="標楷體" w:hAnsi="標楷體"/>
              </w:rPr>
            </w:pPr>
          </w:p>
        </w:tc>
        <w:tc>
          <w:tcPr>
            <w:tcW w:w="494" w:type="dxa"/>
          </w:tcPr>
          <w:p w14:paraId="24FC51E5" w14:textId="77777777" w:rsidR="007475C5" w:rsidRPr="00291505" w:rsidRDefault="007475C5" w:rsidP="00926BAC">
            <w:pPr>
              <w:rPr>
                <w:rFonts w:ascii="標楷體" w:eastAsia="標楷體" w:hAnsi="標楷體"/>
              </w:rPr>
            </w:pPr>
          </w:p>
        </w:tc>
        <w:tc>
          <w:tcPr>
            <w:tcW w:w="576" w:type="dxa"/>
          </w:tcPr>
          <w:p w14:paraId="7EDE903C"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3B504A07" w14:textId="77777777" w:rsidR="00012AB6" w:rsidRPr="00012AB6" w:rsidRDefault="00355C95" w:rsidP="00926BAC">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sidRPr="00012AB6">
              <w:rPr>
                <w:rFonts w:ascii="標楷體" w:eastAsia="標楷體" w:hAnsi="標楷體"/>
              </w:rPr>
              <w:t>ClCode1</w:t>
            </w:r>
          </w:p>
        </w:tc>
      </w:tr>
      <w:tr w:rsidR="0013021C" w:rsidRPr="00706FB5" w14:paraId="64B37476" w14:textId="77777777" w:rsidTr="004208E6">
        <w:tc>
          <w:tcPr>
            <w:tcW w:w="696" w:type="dxa"/>
          </w:tcPr>
          <w:p w14:paraId="0EE99E6A" w14:textId="77777777" w:rsidR="007475C5" w:rsidRPr="00291505" w:rsidRDefault="007475C5" w:rsidP="00926BAC">
            <w:pPr>
              <w:rPr>
                <w:rFonts w:ascii="標楷體" w:eastAsia="標楷體" w:hAnsi="標楷體"/>
              </w:rPr>
            </w:pPr>
            <w:r>
              <w:rPr>
                <w:rFonts w:ascii="標楷體" w:eastAsia="標楷體" w:hAnsi="標楷體" w:hint="eastAsia"/>
              </w:rPr>
              <w:t>3</w:t>
            </w:r>
          </w:p>
        </w:tc>
        <w:tc>
          <w:tcPr>
            <w:tcW w:w="880" w:type="dxa"/>
          </w:tcPr>
          <w:p w14:paraId="336EFAA3"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2</w:t>
            </w:r>
          </w:p>
        </w:tc>
        <w:tc>
          <w:tcPr>
            <w:tcW w:w="804" w:type="dxa"/>
          </w:tcPr>
          <w:p w14:paraId="4392068C" w14:textId="77777777" w:rsidR="007475C5" w:rsidRPr="00291505" w:rsidRDefault="007475C5" w:rsidP="00926BAC">
            <w:pPr>
              <w:rPr>
                <w:rFonts w:ascii="標楷體" w:eastAsia="標楷體" w:hAnsi="標楷體"/>
              </w:rPr>
            </w:pPr>
          </w:p>
        </w:tc>
        <w:tc>
          <w:tcPr>
            <w:tcW w:w="536" w:type="dxa"/>
          </w:tcPr>
          <w:p w14:paraId="5411FFB3" w14:textId="77777777" w:rsidR="007475C5" w:rsidRPr="00291505" w:rsidRDefault="007475C5" w:rsidP="00926BAC">
            <w:pPr>
              <w:rPr>
                <w:rFonts w:ascii="標楷體" w:eastAsia="標楷體" w:hAnsi="標楷體"/>
              </w:rPr>
            </w:pPr>
          </w:p>
        </w:tc>
        <w:tc>
          <w:tcPr>
            <w:tcW w:w="2360" w:type="dxa"/>
          </w:tcPr>
          <w:p w14:paraId="518B63DF" w14:textId="77777777" w:rsidR="007475C5" w:rsidRPr="00291505" w:rsidRDefault="007475C5" w:rsidP="0017578B">
            <w:pPr>
              <w:rPr>
                <w:rFonts w:ascii="標楷體" w:eastAsia="標楷體" w:hAnsi="標楷體"/>
              </w:rPr>
            </w:pPr>
          </w:p>
        </w:tc>
        <w:tc>
          <w:tcPr>
            <w:tcW w:w="494" w:type="dxa"/>
          </w:tcPr>
          <w:p w14:paraId="6B8346CA" w14:textId="77777777" w:rsidR="007475C5" w:rsidRPr="00291505" w:rsidRDefault="007475C5" w:rsidP="00926BAC">
            <w:pPr>
              <w:rPr>
                <w:rFonts w:ascii="標楷體" w:eastAsia="標楷體" w:hAnsi="標楷體"/>
              </w:rPr>
            </w:pPr>
          </w:p>
        </w:tc>
        <w:tc>
          <w:tcPr>
            <w:tcW w:w="576" w:type="dxa"/>
          </w:tcPr>
          <w:p w14:paraId="263F98FD"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70DCE112" w14:textId="77777777" w:rsidR="00012AB6" w:rsidRPr="00291505" w:rsidRDefault="00355C95" w:rsidP="00926BAC">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Pr>
                <w:rFonts w:ascii="標楷體" w:eastAsia="標楷體" w:hAnsi="標楷體"/>
              </w:rPr>
              <w:t>ClCode</w:t>
            </w:r>
            <w:r w:rsidR="00012AB6">
              <w:rPr>
                <w:rFonts w:ascii="標楷體" w:eastAsia="標楷體" w:hAnsi="標楷體" w:hint="eastAsia"/>
              </w:rPr>
              <w:t>2</w:t>
            </w:r>
          </w:p>
        </w:tc>
      </w:tr>
      <w:tr w:rsidR="0013021C" w:rsidRPr="00706FB5" w14:paraId="2E1CA5C7" w14:textId="77777777" w:rsidTr="004208E6">
        <w:tc>
          <w:tcPr>
            <w:tcW w:w="696" w:type="dxa"/>
          </w:tcPr>
          <w:p w14:paraId="5387B5B2" w14:textId="77777777" w:rsidR="007475C5" w:rsidRPr="00291505" w:rsidRDefault="007475C5" w:rsidP="00926BAC">
            <w:pPr>
              <w:rPr>
                <w:rFonts w:ascii="標楷體" w:eastAsia="標楷體" w:hAnsi="標楷體"/>
              </w:rPr>
            </w:pPr>
            <w:r>
              <w:rPr>
                <w:rFonts w:ascii="標楷體" w:eastAsia="標楷體" w:hAnsi="標楷體" w:hint="eastAsia"/>
              </w:rPr>
              <w:t>4</w:t>
            </w:r>
          </w:p>
        </w:tc>
        <w:tc>
          <w:tcPr>
            <w:tcW w:w="880" w:type="dxa"/>
          </w:tcPr>
          <w:p w14:paraId="18525DE9"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w:t>
            </w:r>
            <w:r w:rsidR="008E0444">
              <w:rPr>
                <w:rFonts w:ascii="標楷體" w:eastAsia="標楷體" w:hAnsi="標楷體" w:hint="eastAsia"/>
              </w:rPr>
              <w:t>編號</w:t>
            </w:r>
          </w:p>
        </w:tc>
        <w:tc>
          <w:tcPr>
            <w:tcW w:w="804" w:type="dxa"/>
          </w:tcPr>
          <w:p w14:paraId="2AE96ADE" w14:textId="77777777" w:rsidR="007475C5" w:rsidRPr="00291505" w:rsidRDefault="007475C5" w:rsidP="00926BAC">
            <w:pPr>
              <w:rPr>
                <w:rFonts w:ascii="標楷體" w:eastAsia="標楷體" w:hAnsi="標楷體"/>
              </w:rPr>
            </w:pPr>
          </w:p>
        </w:tc>
        <w:tc>
          <w:tcPr>
            <w:tcW w:w="536" w:type="dxa"/>
          </w:tcPr>
          <w:p w14:paraId="57B59B77" w14:textId="77777777" w:rsidR="007475C5" w:rsidRPr="00291505" w:rsidRDefault="007475C5" w:rsidP="00926BAC">
            <w:pPr>
              <w:rPr>
                <w:rFonts w:ascii="標楷體" w:eastAsia="標楷體" w:hAnsi="標楷體"/>
              </w:rPr>
            </w:pPr>
          </w:p>
        </w:tc>
        <w:tc>
          <w:tcPr>
            <w:tcW w:w="2360" w:type="dxa"/>
          </w:tcPr>
          <w:p w14:paraId="6D1A15BF" w14:textId="77777777" w:rsidR="007475C5" w:rsidRPr="00291505" w:rsidRDefault="007475C5" w:rsidP="00926BAC">
            <w:pPr>
              <w:rPr>
                <w:rFonts w:ascii="標楷體" w:eastAsia="標楷體" w:hAnsi="標楷體"/>
              </w:rPr>
            </w:pPr>
          </w:p>
        </w:tc>
        <w:tc>
          <w:tcPr>
            <w:tcW w:w="494" w:type="dxa"/>
          </w:tcPr>
          <w:p w14:paraId="1CC12159" w14:textId="77777777" w:rsidR="007475C5" w:rsidRPr="00291505" w:rsidRDefault="007475C5" w:rsidP="00926BAC">
            <w:pPr>
              <w:rPr>
                <w:rFonts w:ascii="標楷體" w:eastAsia="標楷體" w:hAnsi="標楷體"/>
              </w:rPr>
            </w:pPr>
          </w:p>
        </w:tc>
        <w:tc>
          <w:tcPr>
            <w:tcW w:w="576" w:type="dxa"/>
          </w:tcPr>
          <w:p w14:paraId="3829089B"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193C01C5" w14:textId="77777777" w:rsidR="00012AB6" w:rsidRPr="00291505" w:rsidRDefault="00355C95" w:rsidP="00926BAC">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t xml:space="preserve"> </w:t>
            </w:r>
            <w:r w:rsidR="00012AB6" w:rsidRPr="00012AB6">
              <w:rPr>
                <w:rFonts w:ascii="標楷體" w:eastAsia="標楷體" w:hAnsi="標楷體"/>
              </w:rPr>
              <w:t>ClNo</w:t>
            </w:r>
          </w:p>
        </w:tc>
      </w:tr>
      <w:tr w:rsidR="004208E6" w:rsidRPr="00706FB5" w14:paraId="4CD68C8B" w14:textId="77777777" w:rsidTr="004208E6">
        <w:tc>
          <w:tcPr>
            <w:tcW w:w="696" w:type="dxa"/>
          </w:tcPr>
          <w:p w14:paraId="1C109A83" w14:textId="77777777" w:rsidR="004208E6" w:rsidRDefault="004208E6" w:rsidP="004208E6">
            <w:pPr>
              <w:rPr>
                <w:rFonts w:ascii="標楷體" w:eastAsia="標楷體" w:hAnsi="標楷體" w:hint="eastAsia"/>
              </w:rPr>
            </w:pPr>
            <w:r>
              <w:rPr>
                <w:rFonts w:ascii="標楷體" w:eastAsia="標楷體" w:hAnsi="標楷體" w:hint="eastAsia"/>
              </w:rPr>
              <w:t>5</w:t>
            </w:r>
          </w:p>
        </w:tc>
        <w:tc>
          <w:tcPr>
            <w:tcW w:w="880" w:type="dxa"/>
          </w:tcPr>
          <w:p w14:paraId="4404578D" w14:textId="77777777" w:rsidR="004208E6" w:rsidRPr="00291505" w:rsidRDefault="004208E6" w:rsidP="004208E6">
            <w:pPr>
              <w:rPr>
                <w:rFonts w:ascii="標楷體" w:eastAsia="標楷體" w:hAnsi="標楷體" w:hint="eastAsia"/>
              </w:rPr>
            </w:pPr>
            <w:r>
              <w:rPr>
                <w:rFonts w:ascii="標楷體" w:eastAsia="標楷體" w:hAnsi="標楷體" w:hint="eastAsia"/>
              </w:rPr>
              <w:t>原擔保品編號</w:t>
            </w:r>
          </w:p>
        </w:tc>
        <w:tc>
          <w:tcPr>
            <w:tcW w:w="804" w:type="dxa"/>
          </w:tcPr>
          <w:p w14:paraId="759F8C65" w14:textId="77777777" w:rsidR="004208E6" w:rsidRPr="00291505" w:rsidRDefault="004208E6" w:rsidP="004208E6">
            <w:pPr>
              <w:rPr>
                <w:rFonts w:ascii="標楷體" w:eastAsia="標楷體" w:hAnsi="標楷體"/>
              </w:rPr>
            </w:pPr>
          </w:p>
        </w:tc>
        <w:tc>
          <w:tcPr>
            <w:tcW w:w="536" w:type="dxa"/>
          </w:tcPr>
          <w:p w14:paraId="04D9E62C" w14:textId="77777777" w:rsidR="004208E6" w:rsidRPr="00291505" w:rsidRDefault="004208E6" w:rsidP="004208E6">
            <w:pPr>
              <w:rPr>
                <w:rFonts w:ascii="標楷體" w:eastAsia="標楷體" w:hAnsi="標楷體"/>
              </w:rPr>
            </w:pPr>
          </w:p>
        </w:tc>
        <w:tc>
          <w:tcPr>
            <w:tcW w:w="2360" w:type="dxa"/>
          </w:tcPr>
          <w:p w14:paraId="365FD39E" w14:textId="77777777" w:rsidR="004208E6" w:rsidRPr="00291505" w:rsidRDefault="004208E6" w:rsidP="004208E6">
            <w:pPr>
              <w:rPr>
                <w:rFonts w:ascii="標楷體" w:eastAsia="標楷體" w:hAnsi="標楷體"/>
              </w:rPr>
            </w:pPr>
          </w:p>
        </w:tc>
        <w:tc>
          <w:tcPr>
            <w:tcW w:w="494" w:type="dxa"/>
          </w:tcPr>
          <w:p w14:paraId="15461FA1" w14:textId="77777777" w:rsidR="004208E6" w:rsidRPr="00291505" w:rsidRDefault="004208E6" w:rsidP="004208E6">
            <w:pPr>
              <w:rPr>
                <w:rFonts w:ascii="標楷體" w:eastAsia="標楷體" w:hAnsi="標楷體"/>
              </w:rPr>
            </w:pPr>
          </w:p>
        </w:tc>
        <w:tc>
          <w:tcPr>
            <w:tcW w:w="576" w:type="dxa"/>
          </w:tcPr>
          <w:p w14:paraId="3E38250D" w14:textId="77777777" w:rsidR="004208E6" w:rsidRDefault="004208E6" w:rsidP="004208E6">
            <w:pPr>
              <w:rPr>
                <w:rFonts w:ascii="標楷體" w:eastAsia="標楷體" w:hAnsi="標楷體" w:hint="eastAsia"/>
              </w:rPr>
            </w:pPr>
            <w:r>
              <w:rPr>
                <w:rFonts w:ascii="標楷體" w:eastAsia="標楷體" w:hAnsi="標楷體" w:hint="eastAsia"/>
              </w:rPr>
              <w:t>R</w:t>
            </w:r>
          </w:p>
        </w:tc>
        <w:tc>
          <w:tcPr>
            <w:tcW w:w="4074" w:type="dxa"/>
          </w:tcPr>
          <w:p w14:paraId="0AF23B18"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09D1B341" w14:textId="77777777" w:rsidR="004208E6" w:rsidRDefault="004208E6" w:rsidP="004208E6">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2412FDE6" w14:textId="77777777" w:rsidTr="004208E6">
        <w:tc>
          <w:tcPr>
            <w:tcW w:w="696" w:type="dxa"/>
          </w:tcPr>
          <w:p w14:paraId="5DDA98B8" w14:textId="77777777" w:rsidR="004208E6" w:rsidRPr="00291505" w:rsidRDefault="004208E6" w:rsidP="004208E6">
            <w:pPr>
              <w:rPr>
                <w:rFonts w:ascii="標楷體" w:eastAsia="標楷體" w:hAnsi="標楷體" w:hint="eastAsia"/>
              </w:rPr>
            </w:pPr>
            <w:r>
              <w:rPr>
                <w:rFonts w:ascii="標楷體" w:eastAsia="標楷體" w:hAnsi="標楷體" w:hint="eastAsia"/>
              </w:rPr>
              <w:t>6</w:t>
            </w:r>
          </w:p>
        </w:tc>
        <w:tc>
          <w:tcPr>
            <w:tcW w:w="880" w:type="dxa"/>
          </w:tcPr>
          <w:p w14:paraId="2621BE16" w14:textId="77777777" w:rsidR="004208E6" w:rsidRPr="00291505" w:rsidRDefault="004208E6" w:rsidP="004208E6">
            <w:pPr>
              <w:rPr>
                <w:rFonts w:ascii="標楷體" w:eastAsia="標楷體" w:hAnsi="標楷體" w:hint="eastAsia"/>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77861367" w14:textId="77777777" w:rsidR="004208E6" w:rsidRPr="00291505" w:rsidRDefault="004208E6" w:rsidP="004208E6">
            <w:pPr>
              <w:rPr>
                <w:rFonts w:ascii="標楷體" w:eastAsia="標楷體" w:hAnsi="標楷體"/>
              </w:rPr>
            </w:pPr>
          </w:p>
        </w:tc>
        <w:tc>
          <w:tcPr>
            <w:tcW w:w="536" w:type="dxa"/>
          </w:tcPr>
          <w:p w14:paraId="6DA34635" w14:textId="77777777" w:rsidR="004208E6" w:rsidRPr="00291505" w:rsidRDefault="004208E6" w:rsidP="004208E6">
            <w:pPr>
              <w:rPr>
                <w:rFonts w:ascii="標楷體" w:eastAsia="標楷體" w:hAnsi="標楷體"/>
              </w:rPr>
            </w:pPr>
          </w:p>
        </w:tc>
        <w:tc>
          <w:tcPr>
            <w:tcW w:w="2360" w:type="dxa"/>
          </w:tcPr>
          <w:p w14:paraId="2BC95FC2" w14:textId="77777777" w:rsidR="004208E6" w:rsidRPr="00291505" w:rsidRDefault="004208E6" w:rsidP="004208E6">
            <w:pPr>
              <w:rPr>
                <w:rFonts w:ascii="標楷體" w:eastAsia="標楷體" w:hAnsi="標楷體"/>
              </w:rPr>
            </w:pPr>
          </w:p>
        </w:tc>
        <w:tc>
          <w:tcPr>
            <w:tcW w:w="494" w:type="dxa"/>
          </w:tcPr>
          <w:p w14:paraId="676B5CBB" w14:textId="77777777" w:rsidR="004208E6" w:rsidRPr="00291505" w:rsidRDefault="004208E6" w:rsidP="004208E6">
            <w:pPr>
              <w:rPr>
                <w:rFonts w:ascii="標楷體" w:eastAsia="標楷體" w:hAnsi="標楷體"/>
              </w:rPr>
            </w:pPr>
          </w:p>
        </w:tc>
        <w:tc>
          <w:tcPr>
            <w:tcW w:w="576" w:type="dxa"/>
          </w:tcPr>
          <w:p w14:paraId="1CD1682C"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8962B97"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2D503C37" w14:textId="77777777" w:rsidTr="004208E6">
        <w:tc>
          <w:tcPr>
            <w:tcW w:w="696" w:type="dxa"/>
          </w:tcPr>
          <w:p w14:paraId="07A32352" w14:textId="77777777" w:rsidR="004208E6" w:rsidRPr="00291505" w:rsidRDefault="004208E6" w:rsidP="004208E6">
            <w:pPr>
              <w:rPr>
                <w:rFonts w:ascii="標楷體" w:eastAsia="標楷體" w:hAnsi="標楷體" w:hint="eastAsia"/>
              </w:rPr>
            </w:pPr>
            <w:r>
              <w:rPr>
                <w:rFonts w:ascii="標楷體" w:eastAsia="標楷體" w:hAnsi="標楷體" w:hint="eastAsia"/>
              </w:rPr>
              <w:t>7</w:t>
            </w:r>
          </w:p>
        </w:tc>
        <w:tc>
          <w:tcPr>
            <w:tcW w:w="880" w:type="dxa"/>
          </w:tcPr>
          <w:p w14:paraId="188EAE33" w14:textId="77777777" w:rsidR="004208E6" w:rsidRPr="00291505" w:rsidRDefault="004208E6" w:rsidP="004208E6">
            <w:pPr>
              <w:rPr>
                <w:rFonts w:ascii="標楷體" w:eastAsia="標楷體" w:hAnsi="標楷體" w:hint="eastAsia"/>
              </w:rPr>
            </w:pPr>
            <w:r w:rsidRPr="00291505">
              <w:rPr>
                <w:rFonts w:ascii="標楷體" w:eastAsia="標楷體" w:hAnsi="標楷體" w:hint="eastAsia"/>
              </w:rPr>
              <w:t>建物門牌</w:t>
            </w:r>
          </w:p>
        </w:tc>
        <w:tc>
          <w:tcPr>
            <w:tcW w:w="804" w:type="dxa"/>
          </w:tcPr>
          <w:p w14:paraId="34BD90DA" w14:textId="77777777" w:rsidR="004208E6" w:rsidRPr="00291505" w:rsidRDefault="004208E6" w:rsidP="004208E6">
            <w:pPr>
              <w:rPr>
                <w:rFonts w:ascii="標楷體" w:eastAsia="標楷體" w:hAnsi="標楷體"/>
              </w:rPr>
            </w:pPr>
          </w:p>
        </w:tc>
        <w:tc>
          <w:tcPr>
            <w:tcW w:w="536" w:type="dxa"/>
          </w:tcPr>
          <w:p w14:paraId="676AC91E" w14:textId="77777777" w:rsidR="004208E6" w:rsidRPr="00291505" w:rsidRDefault="004208E6" w:rsidP="004208E6">
            <w:pPr>
              <w:rPr>
                <w:rFonts w:ascii="標楷體" w:eastAsia="標楷體" w:hAnsi="標楷體"/>
              </w:rPr>
            </w:pPr>
          </w:p>
        </w:tc>
        <w:tc>
          <w:tcPr>
            <w:tcW w:w="2360" w:type="dxa"/>
          </w:tcPr>
          <w:p w14:paraId="06B28082" w14:textId="77777777" w:rsidR="004208E6" w:rsidRPr="00291505" w:rsidRDefault="004208E6" w:rsidP="004208E6">
            <w:pPr>
              <w:rPr>
                <w:rFonts w:ascii="標楷體" w:eastAsia="標楷體" w:hAnsi="標楷體" w:hint="eastAsia"/>
              </w:rPr>
            </w:pPr>
          </w:p>
        </w:tc>
        <w:tc>
          <w:tcPr>
            <w:tcW w:w="494" w:type="dxa"/>
          </w:tcPr>
          <w:p w14:paraId="08F8B154" w14:textId="77777777" w:rsidR="004208E6" w:rsidRPr="00291505" w:rsidRDefault="004208E6" w:rsidP="004208E6">
            <w:pPr>
              <w:rPr>
                <w:rFonts w:ascii="標楷體" w:eastAsia="標楷體" w:hAnsi="標楷體" w:hint="eastAsia"/>
              </w:rPr>
            </w:pPr>
          </w:p>
        </w:tc>
        <w:tc>
          <w:tcPr>
            <w:tcW w:w="576" w:type="dxa"/>
          </w:tcPr>
          <w:p w14:paraId="47B79C89"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69FD165F" w14:textId="77777777" w:rsidR="004208E6" w:rsidRPr="00291505" w:rsidRDefault="004208E6" w:rsidP="004208E6">
            <w:pPr>
              <w:rPr>
                <w:rFonts w:ascii="標楷體" w:eastAsia="標楷體" w:hAnsi="標楷體" w:hint="eastAsia"/>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61FDD13F" w14:textId="77777777" w:rsidTr="004208E6">
        <w:tc>
          <w:tcPr>
            <w:tcW w:w="2380" w:type="dxa"/>
            <w:gridSpan w:val="3"/>
          </w:tcPr>
          <w:p w14:paraId="7A22CD90"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2435075F" w14:textId="77777777" w:rsidR="004208E6" w:rsidRPr="00291505" w:rsidRDefault="004208E6" w:rsidP="004208E6">
            <w:pPr>
              <w:rPr>
                <w:rFonts w:ascii="標楷體" w:eastAsia="標楷體" w:hAnsi="標楷體"/>
              </w:rPr>
            </w:pPr>
          </w:p>
        </w:tc>
        <w:tc>
          <w:tcPr>
            <w:tcW w:w="2360" w:type="dxa"/>
          </w:tcPr>
          <w:p w14:paraId="21689D4F" w14:textId="77777777" w:rsidR="004208E6" w:rsidRPr="00291505" w:rsidRDefault="004208E6" w:rsidP="004208E6">
            <w:pPr>
              <w:rPr>
                <w:rFonts w:ascii="標楷體" w:eastAsia="標楷體" w:hAnsi="標楷體" w:hint="eastAsia"/>
              </w:rPr>
            </w:pPr>
          </w:p>
        </w:tc>
        <w:tc>
          <w:tcPr>
            <w:tcW w:w="494" w:type="dxa"/>
          </w:tcPr>
          <w:p w14:paraId="4567925A" w14:textId="77777777" w:rsidR="004208E6" w:rsidRPr="00291505" w:rsidRDefault="004208E6" w:rsidP="004208E6">
            <w:pPr>
              <w:rPr>
                <w:rFonts w:ascii="標楷體" w:eastAsia="標楷體" w:hAnsi="標楷體" w:hint="eastAsia"/>
              </w:rPr>
            </w:pPr>
          </w:p>
        </w:tc>
        <w:tc>
          <w:tcPr>
            <w:tcW w:w="576" w:type="dxa"/>
          </w:tcPr>
          <w:p w14:paraId="31665871" w14:textId="77777777" w:rsidR="004208E6" w:rsidRDefault="004208E6" w:rsidP="004208E6">
            <w:pPr>
              <w:rPr>
                <w:rFonts w:ascii="標楷體" w:eastAsia="標楷體" w:hAnsi="標楷體" w:hint="eastAsia"/>
              </w:rPr>
            </w:pPr>
          </w:p>
        </w:tc>
        <w:tc>
          <w:tcPr>
            <w:tcW w:w="4074" w:type="dxa"/>
          </w:tcPr>
          <w:p w14:paraId="3E5BC769" w14:textId="77777777" w:rsidR="004208E6" w:rsidRDefault="004208E6" w:rsidP="004208E6">
            <w:pPr>
              <w:rPr>
                <w:rFonts w:ascii="標楷體" w:eastAsia="標楷體" w:hAnsi="標楷體" w:hint="eastAsia"/>
              </w:rPr>
            </w:pPr>
          </w:p>
        </w:tc>
      </w:tr>
      <w:tr w:rsidR="004208E6" w:rsidRPr="00706FB5" w14:paraId="4C461725" w14:textId="77777777" w:rsidTr="004208E6">
        <w:tc>
          <w:tcPr>
            <w:tcW w:w="696" w:type="dxa"/>
          </w:tcPr>
          <w:p w14:paraId="61515060"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8</w:t>
            </w:r>
          </w:p>
        </w:tc>
        <w:tc>
          <w:tcPr>
            <w:tcW w:w="880" w:type="dxa"/>
          </w:tcPr>
          <w:p w14:paraId="078561B3"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主要用途</w:t>
            </w:r>
          </w:p>
        </w:tc>
        <w:tc>
          <w:tcPr>
            <w:tcW w:w="804" w:type="dxa"/>
          </w:tcPr>
          <w:p w14:paraId="2301B5F1"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3ADB4F2" w14:textId="77777777" w:rsidR="004208E6" w:rsidRPr="00F33E6D" w:rsidRDefault="004208E6" w:rsidP="004208E6">
            <w:pPr>
              <w:rPr>
                <w:rFonts w:ascii="標楷體" w:eastAsia="標楷體" w:hAnsi="標楷體"/>
                <w:color w:val="000000"/>
              </w:rPr>
            </w:pPr>
          </w:p>
        </w:tc>
        <w:tc>
          <w:tcPr>
            <w:tcW w:w="2360" w:type="dxa"/>
          </w:tcPr>
          <w:p w14:paraId="0A036BF4"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051206B"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3558C3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3F1615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E3113E3" w14:textId="77777777" w:rsidR="004208E6" w:rsidRPr="0017578B" w:rsidRDefault="004208E6" w:rsidP="004208E6">
            <w:pPr>
              <w:snapToGrid w:val="0"/>
              <w:ind w:left="238" w:hangingChars="99" w:hanging="238"/>
              <w:rPr>
                <w:rFonts w:ascii="標楷體" w:eastAsia="標楷體" w:hAnsi="標楷體" w:hint="eastAsia"/>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BD4C2E9" w14:textId="77777777" w:rsidR="004208E6" w:rsidRPr="00A000D5"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4208E6" w:rsidRPr="00706FB5" w14:paraId="798B4263" w14:textId="77777777" w:rsidTr="004208E6">
        <w:tc>
          <w:tcPr>
            <w:tcW w:w="696" w:type="dxa"/>
          </w:tcPr>
          <w:p w14:paraId="37F2D09E" w14:textId="77777777" w:rsidR="004208E6" w:rsidRPr="009B67B8" w:rsidRDefault="004208E6" w:rsidP="004208E6">
            <w:pPr>
              <w:rPr>
                <w:rFonts w:ascii="標楷體" w:eastAsia="標楷體" w:hAnsi="標楷體" w:hint="eastAsia"/>
                <w:color w:val="000000"/>
              </w:rPr>
            </w:pPr>
            <w:r>
              <w:rPr>
                <w:rFonts w:ascii="標楷體" w:eastAsia="標楷體" w:hAnsi="標楷體" w:hint="eastAsia"/>
                <w:color w:val="000000"/>
              </w:rPr>
              <w:t>9</w:t>
            </w:r>
          </w:p>
        </w:tc>
        <w:tc>
          <w:tcPr>
            <w:tcW w:w="880" w:type="dxa"/>
          </w:tcPr>
          <w:p w14:paraId="7939FFA2"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主要建材</w:t>
            </w:r>
          </w:p>
        </w:tc>
        <w:tc>
          <w:tcPr>
            <w:tcW w:w="804" w:type="dxa"/>
          </w:tcPr>
          <w:p w14:paraId="4110D992"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E778949" w14:textId="77777777" w:rsidR="004208E6" w:rsidRPr="00F33E6D" w:rsidRDefault="004208E6" w:rsidP="004208E6">
            <w:pPr>
              <w:rPr>
                <w:rFonts w:ascii="標楷體" w:eastAsia="標楷體" w:hAnsi="標楷體"/>
                <w:color w:val="000000"/>
              </w:rPr>
            </w:pPr>
          </w:p>
        </w:tc>
        <w:tc>
          <w:tcPr>
            <w:tcW w:w="2360" w:type="dxa"/>
          </w:tcPr>
          <w:p w14:paraId="0ADA87CB"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C983B27"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722412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82A43E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7C649E" w14:textId="77777777" w:rsidR="004208E6" w:rsidRPr="0017578B" w:rsidRDefault="004208E6" w:rsidP="004208E6">
            <w:pPr>
              <w:snapToGrid w:val="0"/>
              <w:ind w:left="238" w:hangingChars="99" w:hanging="238"/>
              <w:rPr>
                <w:rFonts w:ascii="標楷體" w:eastAsia="標楷體" w:hAnsi="標楷體" w:hint="eastAsia"/>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2CB79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4208E6" w:rsidRPr="00706FB5" w14:paraId="1F729E00" w14:textId="77777777" w:rsidTr="004208E6">
        <w:tc>
          <w:tcPr>
            <w:tcW w:w="696" w:type="dxa"/>
          </w:tcPr>
          <w:p w14:paraId="6E7ED4C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0</w:t>
            </w:r>
          </w:p>
        </w:tc>
        <w:tc>
          <w:tcPr>
            <w:tcW w:w="880" w:type="dxa"/>
          </w:tcPr>
          <w:p w14:paraId="12B70B5A"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類別</w:t>
            </w:r>
          </w:p>
        </w:tc>
        <w:tc>
          <w:tcPr>
            <w:tcW w:w="804" w:type="dxa"/>
          </w:tcPr>
          <w:p w14:paraId="133B42CE"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637E9AC5" w14:textId="77777777" w:rsidR="004208E6" w:rsidRPr="00F33E6D" w:rsidRDefault="004208E6" w:rsidP="004208E6">
            <w:pPr>
              <w:rPr>
                <w:rFonts w:ascii="標楷體" w:eastAsia="標楷體" w:hAnsi="標楷體"/>
                <w:color w:val="000000"/>
              </w:rPr>
            </w:pPr>
          </w:p>
        </w:tc>
        <w:tc>
          <w:tcPr>
            <w:tcW w:w="2360" w:type="dxa"/>
          </w:tcPr>
          <w:p w14:paraId="0B0471C7"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48D9C96"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7BCF04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65B6A39"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070C03" w14:textId="77777777" w:rsidR="004208E6" w:rsidRPr="0017578B" w:rsidRDefault="004208E6" w:rsidP="004208E6">
            <w:pPr>
              <w:snapToGrid w:val="0"/>
              <w:ind w:left="238" w:hangingChars="99" w:hanging="238"/>
              <w:rPr>
                <w:rFonts w:ascii="標楷體" w:eastAsia="標楷體" w:hAnsi="標楷體" w:hint="eastAsia"/>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6499F2" w14:textId="77777777" w:rsidR="004208E6" w:rsidRPr="00EF4FCB"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4208E6" w:rsidRPr="00706FB5" w14:paraId="2AE72622" w14:textId="77777777" w:rsidTr="004208E6">
        <w:tc>
          <w:tcPr>
            <w:tcW w:w="696" w:type="dxa"/>
          </w:tcPr>
          <w:p w14:paraId="0B242B9D"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1</w:t>
            </w:r>
          </w:p>
        </w:tc>
        <w:tc>
          <w:tcPr>
            <w:tcW w:w="880" w:type="dxa"/>
          </w:tcPr>
          <w:p w14:paraId="05A9CFB3"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總樓層</w:t>
            </w:r>
          </w:p>
        </w:tc>
        <w:tc>
          <w:tcPr>
            <w:tcW w:w="804" w:type="dxa"/>
          </w:tcPr>
          <w:p w14:paraId="5E91B93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177ADC0E" w14:textId="77777777" w:rsidR="004208E6" w:rsidRPr="00F33E6D" w:rsidRDefault="004208E6" w:rsidP="004208E6">
            <w:pPr>
              <w:rPr>
                <w:rFonts w:ascii="標楷體" w:eastAsia="標楷體" w:hAnsi="標楷體"/>
                <w:color w:val="000000"/>
              </w:rPr>
            </w:pPr>
          </w:p>
        </w:tc>
        <w:tc>
          <w:tcPr>
            <w:tcW w:w="2360" w:type="dxa"/>
          </w:tcPr>
          <w:p w14:paraId="5F58C898" w14:textId="77777777" w:rsidR="004208E6" w:rsidRPr="00F33E6D" w:rsidRDefault="004208E6" w:rsidP="004208E6">
            <w:pPr>
              <w:rPr>
                <w:rFonts w:ascii="標楷體" w:eastAsia="標楷體" w:hAnsi="標楷體"/>
                <w:color w:val="000000"/>
              </w:rPr>
            </w:pPr>
          </w:p>
        </w:tc>
        <w:tc>
          <w:tcPr>
            <w:tcW w:w="494" w:type="dxa"/>
          </w:tcPr>
          <w:p w14:paraId="6C14624E"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50C4A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39461E2"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BD51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FAAEA30"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AE6FF91"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4208E6" w:rsidRPr="00706FB5" w14:paraId="33ECC613" w14:textId="77777777" w:rsidTr="004208E6">
        <w:tc>
          <w:tcPr>
            <w:tcW w:w="696" w:type="dxa"/>
          </w:tcPr>
          <w:p w14:paraId="00AEB2A2"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2</w:t>
            </w:r>
          </w:p>
        </w:tc>
        <w:tc>
          <w:tcPr>
            <w:tcW w:w="880" w:type="dxa"/>
          </w:tcPr>
          <w:p w14:paraId="4907A0E1"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擔保品所在樓層</w:t>
            </w:r>
          </w:p>
        </w:tc>
        <w:tc>
          <w:tcPr>
            <w:tcW w:w="804" w:type="dxa"/>
          </w:tcPr>
          <w:p w14:paraId="44B3C223"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3F2B9B52" w14:textId="77777777" w:rsidR="004208E6" w:rsidRPr="00F33E6D" w:rsidRDefault="004208E6" w:rsidP="004208E6">
            <w:pPr>
              <w:rPr>
                <w:rFonts w:ascii="標楷體" w:eastAsia="標楷體" w:hAnsi="標楷體"/>
                <w:color w:val="000000"/>
              </w:rPr>
            </w:pPr>
          </w:p>
        </w:tc>
        <w:tc>
          <w:tcPr>
            <w:tcW w:w="2360" w:type="dxa"/>
          </w:tcPr>
          <w:p w14:paraId="06F27421" w14:textId="77777777" w:rsidR="004208E6" w:rsidRPr="00F33E6D" w:rsidRDefault="004208E6" w:rsidP="004208E6">
            <w:pPr>
              <w:rPr>
                <w:rFonts w:ascii="標楷體" w:eastAsia="標楷體" w:hAnsi="標楷體"/>
                <w:color w:val="000000"/>
              </w:rPr>
            </w:pPr>
          </w:p>
        </w:tc>
        <w:tc>
          <w:tcPr>
            <w:tcW w:w="494" w:type="dxa"/>
          </w:tcPr>
          <w:p w14:paraId="1E5DD99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170B01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B2084C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937E86"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A698A2F"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DE70D0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4208E6" w:rsidRPr="00706FB5" w14:paraId="3865932F" w14:textId="77777777" w:rsidTr="004208E6">
        <w:tc>
          <w:tcPr>
            <w:tcW w:w="696" w:type="dxa"/>
          </w:tcPr>
          <w:p w14:paraId="1D77A7A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3</w:t>
            </w:r>
          </w:p>
        </w:tc>
        <w:tc>
          <w:tcPr>
            <w:tcW w:w="880" w:type="dxa"/>
          </w:tcPr>
          <w:p w14:paraId="1266DECD"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擔保品所在樓層面積</w:t>
            </w:r>
          </w:p>
        </w:tc>
        <w:tc>
          <w:tcPr>
            <w:tcW w:w="804" w:type="dxa"/>
          </w:tcPr>
          <w:p w14:paraId="0F7E15FF"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731EA1F6" w14:textId="77777777" w:rsidR="004208E6" w:rsidRPr="00F33E6D" w:rsidRDefault="004208E6" w:rsidP="004208E6">
            <w:pPr>
              <w:rPr>
                <w:rFonts w:ascii="標楷體" w:eastAsia="標楷體" w:hAnsi="標楷體"/>
                <w:color w:val="000000"/>
              </w:rPr>
            </w:pPr>
          </w:p>
        </w:tc>
        <w:tc>
          <w:tcPr>
            <w:tcW w:w="2360" w:type="dxa"/>
          </w:tcPr>
          <w:p w14:paraId="793861C2" w14:textId="77777777" w:rsidR="004208E6" w:rsidRPr="00F33E6D" w:rsidRDefault="004208E6" w:rsidP="004208E6">
            <w:pPr>
              <w:rPr>
                <w:rFonts w:ascii="標楷體" w:eastAsia="標楷體" w:hAnsi="標楷體" w:hint="eastAsia"/>
                <w:color w:val="000000"/>
              </w:rPr>
            </w:pPr>
          </w:p>
        </w:tc>
        <w:tc>
          <w:tcPr>
            <w:tcW w:w="494" w:type="dxa"/>
          </w:tcPr>
          <w:p w14:paraId="030B5860"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54A08F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4466DA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CEA926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DFFBD0E"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704A61D"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4208E6" w:rsidRPr="00706FB5" w14:paraId="1F7E167F" w14:textId="77777777" w:rsidTr="004208E6">
        <w:tc>
          <w:tcPr>
            <w:tcW w:w="696" w:type="dxa"/>
          </w:tcPr>
          <w:p w14:paraId="2BCC3416"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4</w:t>
            </w:r>
          </w:p>
        </w:tc>
        <w:tc>
          <w:tcPr>
            <w:tcW w:w="880" w:type="dxa"/>
          </w:tcPr>
          <w:p w14:paraId="53F70ACE"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804" w:type="dxa"/>
          </w:tcPr>
          <w:p w14:paraId="4766605F"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3D8BE6B1" w14:textId="77777777" w:rsidR="004208E6" w:rsidRPr="00F33E6D" w:rsidRDefault="004208E6" w:rsidP="004208E6">
            <w:pPr>
              <w:rPr>
                <w:rFonts w:ascii="標楷體" w:eastAsia="標楷體" w:hAnsi="標楷體"/>
                <w:color w:val="000000"/>
              </w:rPr>
            </w:pPr>
          </w:p>
        </w:tc>
        <w:tc>
          <w:tcPr>
            <w:tcW w:w="2360" w:type="dxa"/>
          </w:tcPr>
          <w:p w14:paraId="3B1DE766" w14:textId="77777777" w:rsidR="004208E6" w:rsidRPr="00F33E6D" w:rsidRDefault="004208E6" w:rsidP="004208E6">
            <w:pPr>
              <w:rPr>
                <w:rFonts w:ascii="標楷體" w:eastAsia="標楷體" w:hAnsi="標楷體" w:hint="eastAsia"/>
                <w:color w:val="000000"/>
              </w:rPr>
            </w:pPr>
          </w:p>
        </w:tc>
        <w:tc>
          <w:tcPr>
            <w:tcW w:w="494" w:type="dxa"/>
          </w:tcPr>
          <w:p w14:paraId="0542F865" w14:textId="77777777" w:rsidR="004208E6" w:rsidRPr="00F33E6D" w:rsidRDefault="004208E6" w:rsidP="004208E6">
            <w:pPr>
              <w:rPr>
                <w:rFonts w:ascii="標楷體" w:eastAsia="標楷體" w:hAnsi="標楷體" w:hint="eastAsia"/>
                <w:color w:val="000000"/>
              </w:rPr>
            </w:pPr>
          </w:p>
        </w:tc>
        <w:tc>
          <w:tcPr>
            <w:tcW w:w="576" w:type="dxa"/>
          </w:tcPr>
          <w:p w14:paraId="753FE0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EA6D00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887F07" w14:textId="77777777" w:rsidR="004208E6" w:rsidRPr="00EF4FCB" w:rsidRDefault="004208E6" w:rsidP="004208E6">
            <w:pPr>
              <w:rPr>
                <w:rFonts w:ascii="標楷體" w:eastAsia="標楷體" w:hAnsi="標楷體" w:hint="eastAsia"/>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4208E6" w:rsidRPr="00706FB5" w14:paraId="0A922B59" w14:textId="77777777" w:rsidTr="004208E6">
        <w:tc>
          <w:tcPr>
            <w:tcW w:w="696" w:type="dxa"/>
          </w:tcPr>
          <w:p w14:paraId="4331CFA4"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5</w:t>
            </w:r>
          </w:p>
        </w:tc>
        <w:tc>
          <w:tcPr>
            <w:tcW w:w="880" w:type="dxa"/>
          </w:tcPr>
          <w:p w14:paraId="68F7A7AF"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屋頂結構</w:t>
            </w:r>
          </w:p>
        </w:tc>
        <w:tc>
          <w:tcPr>
            <w:tcW w:w="804" w:type="dxa"/>
          </w:tcPr>
          <w:p w14:paraId="7FE8CDF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21339F48" w14:textId="77777777" w:rsidR="004208E6" w:rsidRPr="00F33E6D" w:rsidRDefault="004208E6" w:rsidP="004208E6">
            <w:pPr>
              <w:rPr>
                <w:rFonts w:ascii="標楷體" w:eastAsia="標楷體" w:hAnsi="標楷體"/>
                <w:color w:val="000000"/>
              </w:rPr>
            </w:pPr>
          </w:p>
        </w:tc>
        <w:tc>
          <w:tcPr>
            <w:tcW w:w="2360" w:type="dxa"/>
          </w:tcPr>
          <w:p w14:paraId="54725982"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1E0AD96" w14:textId="77777777" w:rsidR="004208E6" w:rsidRPr="00F33E6D" w:rsidRDefault="004208E6" w:rsidP="004208E6">
            <w:pPr>
              <w:rPr>
                <w:rFonts w:ascii="標楷體" w:eastAsia="標楷體" w:hAnsi="標楷體" w:hint="eastAsia"/>
                <w:color w:val="000000"/>
              </w:rPr>
            </w:pPr>
          </w:p>
        </w:tc>
        <w:tc>
          <w:tcPr>
            <w:tcW w:w="576" w:type="dxa"/>
          </w:tcPr>
          <w:p w14:paraId="637039C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365121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7738F77" w14:textId="77777777" w:rsidR="004208E6" w:rsidRPr="0017578B" w:rsidRDefault="004208E6" w:rsidP="004208E6">
            <w:pPr>
              <w:snapToGrid w:val="0"/>
              <w:ind w:left="238" w:hangingChars="99" w:hanging="238"/>
              <w:rPr>
                <w:rFonts w:ascii="標楷體" w:eastAsia="標楷體" w:hAnsi="標楷體" w:hint="eastAsia"/>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75387EB" w14:textId="77777777" w:rsidR="004208E6" w:rsidRPr="00EF4FCB"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4208E6" w:rsidRPr="00706FB5" w14:paraId="4EF71947" w14:textId="77777777" w:rsidTr="004208E6">
        <w:tc>
          <w:tcPr>
            <w:tcW w:w="696" w:type="dxa"/>
          </w:tcPr>
          <w:p w14:paraId="2495BB2B"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6</w:t>
            </w:r>
          </w:p>
        </w:tc>
        <w:tc>
          <w:tcPr>
            <w:tcW w:w="880" w:type="dxa"/>
          </w:tcPr>
          <w:p w14:paraId="1F3A1F30"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築完成日期</w:t>
            </w:r>
          </w:p>
        </w:tc>
        <w:tc>
          <w:tcPr>
            <w:tcW w:w="804" w:type="dxa"/>
          </w:tcPr>
          <w:p w14:paraId="13CB419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77A10151" w14:textId="77777777" w:rsidR="004208E6" w:rsidRPr="00F33E6D" w:rsidRDefault="004208E6" w:rsidP="004208E6">
            <w:pPr>
              <w:rPr>
                <w:rFonts w:ascii="標楷體" w:eastAsia="標楷體" w:hAnsi="標楷體"/>
                <w:color w:val="000000"/>
              </w:rPr>
            </w:pPr>
          </w:p>
        </w:tc>
        <w:tc>
          <w:tcPr>
            <w:tcW w:w="2360" w:type="dxa"/>
          </w:tcPr>
          <w:p w14:paraId="76BC861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397148B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9FF9A6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DD2456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BDECF8"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F38AA81"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BF1EA7C" w14:textId="77777777" w:rsidR="004208E6" w:rsidRPr="00AE7642" w:rsidRDefault="004208E6" w:rsidP="004208E6">
            <w:pPr>
              <w:ind w:left="204"/>
              <w:rPr>
                <w:rFonts w:ascii="標楷體" w:eastAsia="標楷體" w:hAnsi="標楷體" w:hint="eastAsia"/>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ABD65CB" w14:textId="77777777" w:rsidR="004208E6" w:rsidRPr="00EF4FCB"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4208E6" w:rsidRPr="00706FB5" w14:paraId="0F2DB81C" w14:textId="77777777" w:rsidTr="004208E6">
        <w:tc>
          <w:tcPr>
            <w:tcW w:w="696" w:type="dxa"/>
          </w:tcPr>
          <w:p w14:paraId="78918E6F"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7</w:t>
            </w:r>
          </w:p>
        </w:tc>
        <w:tc>
          <w:tcPr>
            <w:tcW w:w="880" w:type="dxa"/>
          </w:tcPr>
          <w:p w14:paraId="031229C5"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附屬建物用途</w:t>
            </w:r>
          </w:p>
        </w:tc>
        <w:tc>
          <w:tcPr>
            <w:tcW w:w="804" w:type="dxa"/>
          </w:tcPr>
          <w:p w14:paraId="6AD91E57"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266DDD28" w14:textId="77777777" w:rsidR="004208E6" w:rsidRPr="00F33E6D" w:rsidRDefault="004208E6" w:rsidP="004208E6">
            <w:pPr>
              <w:rPr>
                <w:rFonts w:ascii="標楷體" w:eastAsia="標楷體" w:hAnsi="標楷體"/>
                <w:color w:val="000000"/>
              </w:rPr>
            </w:pPr>
          </w:p>
        </w:tc>
        <w:tc>
          <w:tcPr>
            <w:tcW w:w="2360" w:type="dxa"/>
          </w:tcPr>
          <w:p w14:paraId="5FCA0126"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39B02CB" w14:textId="77777777" w:rsidR="004208E6" w:rsidRPr="00F33E6D" w:rsidRDefault="004208E6" w:rsidP="004208E6">
            <w:pPr>
              <w:rPr>
                <w:rFonts w:ascii="標楷體" w:eastAsia="標楷體" w:hAnsi="標楷體" w:hint="eastAsia"/>
                <w:color w:val="000000"/>
              </w:rPr>
            </w:pPr>
          </w:p>
        </w:tc>
        <w:tc>
          <w:tcPr>
            <w:tcW w:w="576" w:type="dxa"/>
          </w:tcPr>
          <w:p w14:paraId="4CC7067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A50634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8FD0597" w14:textId="77777777" w:rsidR="004208E6" w:rsidRPr="0017578B" w:rsidRDefault="004208E6" w:rsidP="004208E6">
            <w:pPr>
              <w:snapToGrid w:val="0"/>
              <w:ind w:left="238" w:hangingChars="99" w:hanging="238"/>
              <w:rPr>
                <w:rFonts w:ascii="標楷體" w:eastAsia="標楷體" w:hAnsi="標楷體" w:hint="eastAsia"/>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DCC3C30" w14:textId="77777777" w:rsidR="004208E6" w:rsidRPr="007E029F" w:rsidRDefault="004208E6" w:rsidP="004208E6">
            <w:pPr>
              <w:rPr>
                <w:rFonts w:ascii="標楷體" w:eastAsia="標楷體" w:hAnsi="標楷體" w:hint="eastAsia"/>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4208E6" w:rsidRPr="00706FB5" w14:paraId="4BF2AD21" w14:textId="77777777" w:rsidTr="004208E6">
        <w:tc>
          <w:tcPr>
            <w:tcW w:w="696" w:type="dxa"/>
          </w:tcPr>
          <w:p w14:paraId="67FCC643"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8</w:t>
            </w:r>
          </w:p>
        </w:tc>
        <w:tc>
          <w:tcPr>
            <w:tcW w:w="880" w:type="dxa"/>
          </w:tcPr>
          <w:p w14:paraId="674EEC1A"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附屬建物面積</w:t>
            </w:r>
          </w:p>
        </w:tc>
        <w:tc>
          <w:tcPr>
            <w:tcW w:w="804" w:type="dxa"/>
          </w:tcPr>
          <w:p w14:paraId="59C493A3"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6560A729" w14:textId="77777777" w:rsidR="004208E6" w:rsidRPr="00F33E6D" w:rsidRDefault="004208E6" w:rsidP="004208E6">
            <w:pPr>
              <w:rPr>
                <w:rFonts w:ascii="標楷體" w:eastAsia="標楷體" w:hAnsi="標楷體"/>
                <w:color w:val="000000"/>
              </w:rPr>
            </w:pPr>
          </w:p>
        </w:tc>
        <w:tc>
          <w:tcPr>
            <w:tcW w:w="2360" w:type="dxa"/>
          </w:tcPr>
          <w:p w14:paraId="47F9ACA8" w14:textId="77777777" w:rsidR="004208E6" w:rsidRPr="00F33E6D" w:rsidRDefault="004208E6" w:rsidP="004208E6">
            <w:pPr>
              <w:rPr>
                <w:rFonts w:ascii="標楷體" w:eastAsia="標楷體" w:hAnsi="標楷體" w:hint="eastAsia"/>
                <w:color w:val="000000"/>
              </w:rPr>
            </w:pPr>
          </w:p>
        </w:tc>
        <w:tc>
          <w:tcPr>
            <w:tcW w:w="494" w:type="dxa"/>
          </w:tcPr>
          <w:p w14:paraId="50617DED" w14:textId="77777777" w:rsidR="004208E6" w:rsidRPr="00F33E6D" w:rsidRDefault="004208E6" w:rsidP="004208E6">
            <w:pPr>
              <w:rPr>
                <w:rFonts w:ascii="標楷體" w:eastAsia="標楷體" w:hAnsi="標楷體" w:hint="eastAsia"/>
                <w:color w:val="000000"/>
              </w:rPr>
            </w:pPr>
          </w:p>
        </w:tc>
        <w:tc>
          <w:tcPr>
            <w:tcW w:w="576" w:type="dxa"/>
          </w:tcPr>
          <w:p w14:paraId="4728BF3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13CA42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35494" w14:textId="77777777" w:rsidR="004208E6" w:rsidRDefault="004208E6" w:rsidP="004208E6">
            <w:pPr>
              <w:rPr>
                <w:rFonts w:ascii="標楷體" w:eastAsia="標楷體" w:hAnsi="標楷體" w:hint="eastAsia"/>
              </w:rPr>
            </w:pPr>
            <w:r>
              <w:rPr>
                <w:rFonts w:ascii="標楷體" w:eastAsia="標楷體" w:hAnsi="標楷體" w:hint="eastAsia"/>
              </w:rPr>
              <w:t>2.限輸入數字</w:t>
            </w:r>
          </w:p>
          <w:p w14:paraId="79805967" w14:textId="77777777" w:rsidR="004208E6" w:rsidRPr="00EF4FCB"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4208E6" w:rsidRPr="00706FB5" w14:paraId="42D5BFF3" w14:textId="77777777" w:rsidTr="004208E6">
        <w:tc>
          <w:tcPr>
            <w:tcW w:w="696" w:type="dxa"/>
          </w:tcPr>
          <w:p w14:paraId="37E8B204"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19</w:t>
            </w:r>
          </w:p>
        </w:tc>
        <w:tc>
          <w:tcPr>
            <w:tcW w:w="880" w:type="dxa"/>
          </w:tcPr>
          <w:p w14:paraId="750213EC"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賣方統編</w:t>
            </w:r>
          </w:p>
        </w:tc>
        <w:tc>
          <w:tcPr>
            <w:tcW w:w="804" w:type="dxa"/>
          </w:tcPr>
          <w:p w14:paraId="6BC3481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3DB13781" w14:textId="77777777" w:rsidR="004208E6" w:rsidRPr="00F33E6D" w:rsidRDefault="004208E6" w:rsidP="004208E6">
            <w:pPr>
              <w:rPr>
                <w:rFonts w:ascii="標楷體" w:eastAsia="標楷體" w:hAnsi="標楷體"/>
                <w:color w:val="000000"/>
              </w:rPr>
            </w:pPr>
          </w:p>
        </w:tc>
        <w:tc>
          <w:tcPr>
            <w:tcW w:w="2360" w:type="dxa"/>
          </w:tcPr>
          <w:p w14:paraId="52AB1CAA" w14:textId="77777777" w:rsidR="004208E6" w:rsidRPr="00F33E6D" w:rsidRDefault="004208E6" w:rsidP="004208E6">
            <w:pPr>
              <w:rPr>
                <w:rFonts w:ascii="標楷體" w:eastAsia="標楷體" w:hAnsi="標楷體" w:hint="eastAsia"/>
                <w:color w:val="000000"/>
              </w:rPr>
            </w:pPr>
          </w:p>
        </w:tc>
        <w:tc>
          <w:tcPr>
            <w:tcW w:w="494" w:type="dxa"/>
          </w:tcPr>
          <w:p w14:paraId="09778692" w14:textId="77777777" w:rsidR="004208E6" w:rsidRPr="00F33E6D" w:rsidRDefault="004208E6" w:rsidP="004208E6">
            <w:pPr>
              <w:rPr>
                <w:rFonts w:ascii="標楷體" w:eastAsia="標楷體" w:hAnsi="標楷體" w:hint="eastAsia"/>
                <w:color w:val="000000"/>
              </w:rPr>
            </w:pPr>
          </w:p>
        </w:tc>
        <w:tc>
          <w:tcPr>
            <w:tcW w:w="576" w:type="dxa"/>
          </w:tcPr>
          <w:p w14:paraId="4972363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D9728D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066472" w14:textId="77777777" w:rsidR="004208E6" w:rsidRDefault="004208E6" w:rsidP="004208E6">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F4846EC" w14:textId="77777777" w:rsidR="004208E6" w:rsidRPr="00F33E6D" w:rsidRDefault="004208E6" w:rsidP="004208E6">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4208E6" w:rsidRPr="00706FB5" w14:paraId="36A9F37C" w14:textId="77777777" w:rsidTr="004208E6">
        <w:tc>
          <w:tcPr>
            <w:tcW w:w="696" w:type="dxa"/>
          </w:tcPr>
          <w:p w14:paraId="1D319CA1"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20</w:t>
            </w:r>
          </w:p>
        </w:tc>
        <w:tc>
          <w:tcPr>
            <w:tcW w:w="880" w:type="dxa"/>
          </w:tcPr>
          <w:p w14:paraId="13528DAE"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賣方姓名</w:t>
            </w:r>
          </w:p>
        </w:tc>
        <w:tc>
          <w:tcPr>
            <w:tcW w:w="804" w:type="dxa"/>
          </w:tcPr>
          <w:p w14:paraId="611200B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0AB312CD" w14:textId="77777777" w:rsidR="004208E6" w:rsidRPr="00F33E6D" w:rsidRDefault="004208E6" w:rsidP="004208E6">
            <w:pPr>
              <w:rPr>
                <w:rFonts w:ascii="標楷體" w:eastAsia="標楷體" w:hAnsi="標楷體"/>
                <w:color w:val="000000"/>
              </w:rPr>
            </w:pPr>
          </w:p>
        </w:tc>
        <w:tc>
          <w:tcPr>
            <w:tcW w:w="2360" w:type="dxa"/>
          </w:tcPr>
          <w:p w14:paraId="12E50889" w14:textId="77777777" w:rsidR="004208E6" w:rsidRPr="00F33E6D" w:rsidRDefault="004208E6" w:rsidP="004208E6">
            <w:pPr>
              <w:rPr>
                <w:rFonts w:ascii="標楷體" w:eastAsia="標楷體" w:hAnsi="標楷體" w:hint="eastAsia"/>
                <w:color w:val="000000"/>
              </w:rPr>
            </w:pPr>
          </w:p>
        </w:tc>
        <w:tc>
          <w:tcPr>
            <w:tcW w:w="494" w:type="dxa"/>
          </w:tcPr>
          <w:p w14:paraId="77851CE0" w14:textId="77777777" w:rsidR="004208E6" w:rsidRPr="00F33E6D" w:rsidRDefault="004208E6" w:rsidP="004208E6">
            <w:pPr>
              <w:rPr>
                <w:rFonts w:ascii="標楷體" w:eastAsia="標楷體" w:hAnsi="標楷體" w:hint="eastAsia"/>
                <w:color w:val="000000"/>
              </w:rPr>
            </w:pPr>
          </w:p>
        </w:tc>
        <w:tc>
          <w:tcPr>
            <w:tcW w:w="576" w:type="dxa"/>
          </w:tcPr>
          <w:p w14:paraId="48B1A48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20293B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96278" w14:textId="77777777" w:rsidR="004208E6" w:rsidRPr="00AE7642" w:rsidRDefault="004208E6" w:rsidP="004208E6">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6F7355A8" w14:textId="77777777" w:rsidR="004208E6" w:rsidRPr="005A0A37" w:rsidRDefault="004208E6" w:rsidP="004208E6">
            <w:pPr>
              <w:rPr>
                <w:rFonts w:ascii="標楷體" w:eastAsia="標楷體" w:hAnsi="標楷體" w:hint="eastAsia"/>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47C2E4AD" w14:textId="77777777" w:rsidTr="004208E6">
        <w:tc>
          <w:tcPr>
            <w:tcW w:w="696" w:type="dxa"/>
          </w:tcPr>
          <w:p w14:paraId="30EEB3CA"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21</w:t>
            </w:r>
          </w:p>
        </w:tc>
        <w:tc>
          <w:tcPr>
            <w:tcW w:w="880" w:type="dxa"/>
          </w:tcPr>
          <w:p w14:paraId="50741AC2"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買賣契約價格</w:t>
            </w:r>
          </w:p>
        </w:tc>
        <w:tc>
          <w:tcPr>
            <w:tcW w:w="804" w:type="dxa"/>
          </w:tcPr>
          <w:p w14:paraId="11335E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7AB05B5A" w14:textId="77777777" w:rsidR="004208E6" w:rsidRPr="00F33E6D" w:rsidRDefault="004208E6" w:rsidP="004208E6">
            <w:pPr>
              <w:rPr>
                <w:rFonts w:ascii="標楷體" w:eastAsia="標楷體" w:hAnsi="標楷體"/>
                <w:color w:val="000000"/>
              </w:rPr>
            </w:pPr>
          </w:p>
        </w:tc>
        <w:tc>
          <w:tcPr>
            <w:tcW w:w="2360" w:type="dxa"/>
          </w:tcPr>
          <w:p w14:paraId="5AAD93B0" w14:textId="77777777" w:rsidR="004208E6" w:rsidRPr="00F33E6D" w:rsidRDefault="004208E6" w:rsidP="004208E6">
            <w:pPr>
              <w:rPr>
                <w:rFonts w:ascii="標楷體" w:eastAsia="標楷體" w:hAnsi="標楷體" w:hint="eastAsia"/>
                <w:color w:val="000000"/>
              </w:rPr>
            </w:pPr>
          </w:p>
        </w:tc>
        <w:tc>
          <w:tcPr>
            <w:tcW w:w="494" w:type="dxa"/>
          </w:tcPr>
          <w:p w14:paraId="5007BADA" w14:textId="77777777" w:rsidR="004208E6" w:rsidRPr="00F33E6D" w:rsidRDefault="004208E6" w:rsidP="004208E6">
            <w:pPr>
              <w:rPr>
                <w:rFonts w:ascii="標楷體" w:eastAsia="標楷體" w:hAnsi="標楷體" w:hint="eastAsia"/>
                <w:color w:val="000000"/>
              </w:rPr>
            </w:pPr>
          </w:p>
        </w:tc>
        <w:tc>
          <w:tcPr>
            <w:tcW w:w="576" w:type="dxa"/>
          </w:tcPr>
          <w:p w14:paraId="539816F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CB5A613"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FB0DE0D" w14:textId="77777777" w:rsidR="004208E6" w:rsidRDefault="004208E6" w:rsidP="004208E6">
            <w:pPr>
              <w:rPr>
                <w:rFonts w:ascii="標楷體" w:eastAsia="標楷體" w:hAnsi="標楷體" w:hint="eastAsia"/>
              </w:rPr>
            </w:pPr>
            <w:r>
              <w:rPr>
                <w:rFonts w:ascii="標楷體" w:eastAsia="標楷體" w:hAnsi="標楷體" w:hint="eastAsia"/>
              </w:rPr>
              <w:t>2.限輸入數字</w:t>
            </w:r>
          </w:p>
          <w:p w14:paraId="2F436693" w14:textId="77777777" w:rsidR="004208E6" w:rsidRPr="005A0A37"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4208E6" w:rsidRPr="00706FB5" w14:paraId="11D467C8" w14:textId="77777777" w:rsidTr="004208E6">
        <w:tc>
          <w:tcPr>
            <w:tcW w:w="696" w:type="dxa"/>
          </w:tcPr>
          <w:p w14:paraId="1ACBA16F" w14:textId="77777777" w:rsidR="004208E6" w:rsidRPr="00291505" w:rsidRDefault="004208E6" w:rsidP="004208E6">
            <w:pPr>
              <w:rPr>
                <w:rFonts w:ascii="標楷體" w:eastAsia="標楷體" w:hAnsi="標楷體" w:hint="eastAsia"/>
              </w:rPr>
            </w:pPr>
            <w:r>
              <w:rPr>
                <w:rFonts w:ascii="標楷體" w:eastAsia="標楷體" w:hAnsi="標楷體" w:hint="eastAsia"/>
              </w:rPr>
              <w:t>22</w:t>
            </w:r>
          </w:p>
        </w:tc>
        <w:tc>
          <w:tcPr>
            <w:tcW w:w="880" w:type="dxa"/>
          </w:tcPr>
          <w:p w14:paraId="10FCD7F9"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買賣契約日期</w:t>
            </w:r>
          </w:p>
        </w:tc>
        <w:tc>
          <w:tcPr>
            <w:tcW w:w="804" w:type="dxa"/>
          </w:tcPr>
          <w:p w14:paraId="4EF62B3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54E4F349" w14:textId="77777777" w:rsidR="004208E6" w:rsidRPr="00F33E6D" w:rsidRDefault="004208E6" w:rsidP="004208E6">
            <w:pPr>
              <w:rPr>
                <w:rFonts w:ascii="標楷體" w:eastAsia="標楷體" w:hAnsi="標楷體"/>
                <w:color w:val="000000"/>
              </w:rPr>
            </w:pPr>
          </w:p>
        </w:tc>
        <w:tc>
          <w:tcPr>
            <w:tcW w:w="2360" w:type="dxa"/>
          </w:tcPr>
          <w:p w14:paraId="6E561F98"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7906EF85" w14:textId="77777777" w:rsidR="004208E6" w:rsidRPr="00F33E6D" w:rsidRDefault="004208E6" w:rsidP="004208E6">
            <w:pPr>
              <w:rPr>
                <w:rFonts w:ascii="標楷體" w:eastAsia="標楷體" w:hAnsi="標楷體" w:hint="eastAsia"/>
                <w:color w:val="000000"/>
              </w:rPr>
            </w:pPr>
          </w:p>
        </w:tc>
        <w:tc>
          <w:tcPr>
            <w:tcW w:w="576" w:type="dxa"/>
          </w:tcPr>
          <w:p w14:paraId="1A1FB15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CE2F8F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7736CA" w14:textId="77777777" w:rsidR="004208E6" w:rsidRPr="00AE7642" w:rsidRDefault="004208E6" w:rsidP="004208E6">
            <w:pPr>
              <w:ind w:left="204" w:hangingChars="85" w:hanging="204"/>
              <w:rPr>
                <w:rFonts w:ascii="標楷體" w:eastAsia="標楷體" w:hAnsi="標楷體" w:hint="eastAsia"/>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A7DA94B" w14:textId="77777777" w:rsidR="004208E6" w:rsidRPr="005A0A37" w:rsidRDefault="004208E6" w:rsidP="004208E6">
            <w:pPr>
              <w:rPr>
                <w:rFonts w:ascii="標楷體" w:eastAsia="標楷體" w:hAnsi="標楷體" w:hint="eastAsia"/>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4208E6" w:rsidRPr="00706FB5" w14:paraId="7DB5C67F" w14:textId="77777777" w:rsidTr="004208E6">
        <w:tc>
          <w:tcPr>
            <w:tcW w:w="696" w:type="dxa"/>
          </w:tcPr>
          <w:p w14:paraId="1C9E2CB7" w14:textId="77777777" w:rsidR="004208E6" w:rsidRPr="00291505" w:rsidRDefault="004208E6" w:rsidP="004208E6">
            <w:pPr>
              <w:rPr>
                <w:rFonts w:ascii="標楷體" w:eastAsia="標楷體" w:hAnsi="標楷體" w:hint="eastAsia"/>
              </w:rPr>
            </w:pPr>
            <w:r>
              <w:rPr>
                <w:rFonts w:ascii="標楷體" w:eastAsia="標楷體" w:hAnsi="標楷體" w:hint="eastAsia"/>
              </w:rPr>
              <w:t>23</w:t>
            </w:r>
          </w:p>
        </w:tc>
        <w:tc>
          <w:tcPr>
            <w:tcW w:w="880" w:type="dxa"/>
          </w:tcPr>
          <w:p w14:paraId="7B261FC6" w14:textId="77777777" w:rsidR="004208E6" w:rsidRPr="00F33E6D" w:rsidRDefault="004208E6" w:rsidP="004208E6">
            <w:pPr>
              <w:rPr>
                <w:rFonts w:ascii="標楷體" w:eastAsia="標楷體" w:hAnsi="標楷體" w:hint="eastAsia"/>
                <w:color w:val="000000"/>
              </w:rPr>
            </w:pPr>
            <w:r w:rsidRPr="00F33E6D">
              <w:rPr>
                <w:rFonts w:ascii="標楷體" w:eastAsia="標楷體" w:hAnsi="標楷體" w:hint="eastAsia"/>
                <w:color w:val="000000"/>
              </w:rPr>
              <w:t>建物使用別</w:t>
            </w:r>
          </w:p>
        </w:tc>
        <w:tc>
          <w:tcPr>
            <w:tcW w:w="804" w:type="dxa"/>
          </w:tcPr>
          <w:p w14:paraId="009DF1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463679BC" w14:textId="77777777" w:rsidR="004208E6" w:rsidRPr="00F33E6D" w:rsidRDefault="004208E6" w:rsidP="004208E6">
            <w:pPr>
              <w:rPr>
                <w:rFonts w:ascii="標楷體" w:eastAsia="標楷體" w:hAnsi="標楷體"/>
                <w:color w:val="000000"/>
              </w:rPr>
            </w:pPr>
          </w:p>
        </w:tc>
        <w:tc>
          <w:tcPr>
            <w:tcW w:w="2360" w:type="dxa"/>
          </w:tcPr>
          <w:p w14:paraId="32E90999" w14:textId="77777777" w:rsidR="004208E6" w:rsidRPr="00F33E6D" w:rsidRDefault="004208E6" w:rsidP="004208E6">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12211E4" w14:textId="77777777" w:rsidR="004208E6" w:rsidRPr="00F33E6D" w:rsidRDefault="004208E6" w:rsidP="004208E6">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315337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F643BB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52B884"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77D67CF" w14:textId="77777777" w:rsidR="004208E6" w:rsidRDefault="004208E6" w:rsidP="004208E6">
            <w:pPr>
              <w:rPr>
                <w:rFonts w:ascii="標楷體" w:eastAsia="標楷體" w:hAnsi="標楷體" w:hint="eastAsia"/>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61045174" w14:textId="77777777" w:rsidR="004208E6" w:rsidRPr="005A0A37" w:rsidRDefault="004208E6" w:rsidP="004208E6">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951853" w:rsidRPr="00706FB5" w14:paraId="3E2F81A1" w14:textId="77777777" w:rsidTr="004208E6">
        <w:tc>
          <w:tcPr>
            <w:tcW w:w="696" w:type="dxa"/>
          </w:tcPr>
          <w:p w14:paraId="418D03E7" w14:textId="77777777" w:rsidR="00951853" w:rsidRDefault="00951853" w:rsidP="00951853">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880" w:type="dxa"/>
          </w:tcPr>
          <w:p w14:paraId="59DB81DE"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停車位型式</w:t>
            </w:r>
          </w:p>
        </w:tc>
        <w:tc>
          <w:tcPr>
            <w:tcW w:w="804" w:type="dxa"/>
          </w:tcPr>
          <w:p w14:paraId="55121064" w14:textId="77777777" w:rsidR="00951853" w:rsidRDefault="00951853" w:rsidP="00951853">
            <w:pPr>
              <w:rPr>
                <w:rFonts w:ascii="標楷體" w:eastAsia="標楷體" w:hAnsi="標楷體" w:hint="eastAsia"/>
                <w:color w:val="000000"/>
              </w:rPr>
            </w:pPr>
          </w:p>
        </w:tc>
        <w:tc>
          <w:tcPr>
            <w:tcW w:w="536" w:type="dxa"/>
          </w:tcPr>
          <w:p w14:paraId="310BB800" w14:textId="77777777" w:rsidR="00951853" w:rsidRPr="00F33E6D" w:rsidRDefault="00951853" w:rsidP="00951853">
            <w:pPr>
              <w:rPr>
                <w:rFonts w:ascii="標楷體" w:eastAsia="標楷體" w:hAnsi="標楷體"/>
                <w:color w:val="000000"/>
              </w:rPr>
            </w:pPr>
          </w:p>
        </w:tc>
        <w:tc>
          <w:tcPr>
            <w:tcW w:w="2360" w:type="dxa"/>
          </w:tcPr>
          <w:p w14:paraId="299EB284" w14:textId="77777777" w:rsidR="00951853" w:rsidRPr="00F33E6D" w:rsidRDefault="00951853" w:rsidP="00951853">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833359D"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F9CA2B2" w14:textId="77777777" w:rsidR="00951853" w:rsidRDefault="00951853" w:rsidP="00951853">
            <w:pPr>
              <w:rPr>
                <w:rFonts w:ascii="標楷體" w:eastAsia="標楷體" w:hAnsi="標楷體" w:hint="eastAsia"/>
                <w:color w:val="000000"/>
              </w:rPr>
            </w:pPr>
            <w:r>
              <w:rPr>
                <w:rFonts w:ascii="標楷體" w:eastAsia="標楷體" w:hAnsi="標楷體" w:hint="eastAsia"/>
                <w:color w:val="000000"/>
              </w:rPr>
              <w:t>W</w:t>
            </w:r>
          </w:p>
        </w:tc>
        <w:tc>
          <w:tcPr>
            <w:tcW w:w="4074" w:type="dxa"/>
          </w:tcPr>
          <w:p w14:paraId="671A7E9F"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E78929E" w14:textId="77777777" w:rsidR="00951853" w:rsidRDefault="00951853" w:rsidP="00951853">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729DB713" w14:textId="77777777" w:rsidR="00951853" w:rsidRDefault="00951853" w:rsidP="00951853">
            <w:pPr>
              <w:rPr>
                <w:rFonts w:ascii="標楷體" w:eastAsia="標楷體" w:hAnsi="標楷體" w:hint="eastAsia"/>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854186" w14:textId="77777777" w:rsidR="00951853" w:rsidRDefault="00951853" w:rsidP="00951853">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951853" w:rsidRPr="00706FB5" w14:paraId="177E0896" w14:textId="77777777" w:rsidTr="004208E6">
        <w:tc>
          <w:tcPr>
            <w:tcW w:w="696" w:type="dxa"/>
          </w:tcPr>
          <w:p w14:paraId="3F8CD00F" w14:textId="77777777" w:rsidR="00951853" w:rsidRDefault="00951853" w:rsidP="00951853">
            <w:pPr>
              <w:rPr>
                <w:rFonts w:ascii="標楷體" w:eastAsia="標楷體" w:hAnsi="標楷體" w:hint="eastAsia"/>
              </w:rPr>
            </w:pPr>
            <w:r>
              <w:rPr>
                <w:rFonts w:ascii="標楷體" w:eastAsia="標楷體" w:hAnsi="標楷體" w:hint="eastAsia"/>
              </w:rPr>
              <w:t>25</w:t>
            </w:r>
          </w:p>
        </w:tc>
        <w:tc>
          <w:tcPr>
            <w:tcW w:w="880" w:type="dxa"/>
          </w:tcPr>
          <w:p w14:paraId="1816AFBC" w14:textId="77777777" w:rsidR="00951853" w:rsidRPr="00F33E6D" w:rsidRDefault="00951853" w:rsidP="00951853">
            <w:pPr>
              <w:rPr>
                <w:rFonts w:ascii="標楷體" w:eastAsia="標楷體" w:hAnsi="標楷體" w:hint="eastAsia"/>
                <w:color w:val="000000"/>
              </w:rPr>
            </w:pPr>
            <w:r>
              <w:rPr>
                <w:rFonts w:ascii="標楷體" w:eastAsia="標楷體" w:hAnsi="標楷體" w:hint="eastAsia"/>
                <w:color w:val="000000"/>
              </w:rPr>
              <w:t>停車位面積</w:t>
            </w:r>
          </w:p>
        </w:tc>
        <w:tc>
          <w:tcPr>
            <w:tcW w:w="804" w:type="dxa"/>
          </w:tcPr>
          <w:p w14:paraId="3960826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678AC93" w14:textId="77777777" w:rsidR="00951853" w:rsidRPr="00F33E6D" w:rsidRDefault="00951853" w:rsidP="00951853">
            <w:pPr>
              <w:rPr>
                <w:rFonts w:ascii="標楷體" w:eastAsia="標楷體" w:hAnsi="標楷體"/>
                <w:color w:val="000000"/>
              </w:rPr>
            </w:pPr>
          </w:p>
        </w:tc>
        <w:tc>
          <w:tcPr>
            <w:tcW w:w="2360" w:type="dxa"/>
          </w:tcPr>
          <w:p w14:paraId="1E814B7C" w14:textId="77777777" w:rsidR="00951853" w:rsidRPr="00F33E6D" w:rsidRDefault="00951853" w:rsidP="00951853">
            <w:pPr>
              <w:rPr>
                <w:rFonts w:ascii="標楷體" w:eastAsia="標楷體" w:hAnsi="標楷體" w:hint="eastAsia"/>
                <w:color w:val="000000"/>
              </w:rPr>
            </w:pPr>
          </w:p>
        </w:tc>
        <w:tc>
          <w:tcPr>
            <w:tcW w:w="494" w:type="dxa"/>
          </w:tcPr>
          <w:p w14:paraId="6139A3D8" w14:textId="77777777" w:rsidR="00951853" w:rsidRPr="00F33E6D" w:rsidRDefault="00951853" w:rsidP="00951853">
            <w:pPr>
              <w:rPr>
                <w:rFonts w:ascii="標楷體" w:eastAsia="標楷體" w:hAnsi="標楷體" w:hint="eastAsia"/>
                <w:color w:val="000000"/>
              </w:rPr>
            </w:pPr>
          </w:p>
        </w:tc>
        <w:tc>
          <w:tcPr>
            <w:tcW w:w="576" w:type="dxa"/>
          </w:tcPr>
          <w:p w14:paraId="7B4F8077"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4003DC2"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4DFDF1" w14:textId="77777777" w:rsidR="00951853" w:rsidRDefault="00951853" w:rsidP="00951853">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3313BE73" w14:textId="77777777" w:rsidR="00951853" w:rsidRPr="00F33E6D" w:rsidRDefault="00951853" w:rsidP="00951853">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9B27F3" w:rsidRPr="00706FB5" w14:paraId="630D7C99" w14:textId="77777777" w:rsidTr="004208E6">
        <w:tc>
          <w:tcPr>
            <w:tcW w:w="696" w:type="dxa"/>
          </w:tcPr>
          <w:p w14:paraId="591C2EEB" w14:textId="77777777" w:rsidR="009B27F3" w:rsidRPr="00291505" w:rsidRDefault="009B27F3" w:rsidP="009B27F3">
            <w:pPr>
              <w:rPr>
                <w:rFonts w:ascii="標楷體" w:eastAsia="標楷體" w:hAnsi="標楷體" w:hint="eastAsia"/>
              </w:rPr>
            </w:pPr>
            <w:r>
              <w:rPr>
                <w:rFonts w:ascii="標楷體" w:eastAsia="標楷體" w:hAnsi="標楷體" w:hint="eastAsia"/>
              </w:rPr>
              <w:t>2</w:t>
            </w:r>
            <w:r w:rsidR="00951853">
              <w:rPr>
                <w:rFonts w:ascii="標楷體" w:eastAsia="標楷體" w:hAnsi="標楷體"/>
              </w:rPr>
              <w:t>6</w:t>
            </w:r>
          </w:p>
        </w:tc>
        <w:tc>
          <w:tcPr>
            <w:tcW w:w="880" w:type="dxa"/>
          </w:tcPr>
          <w:p w14:paraId="2940D1B4" w14:textId="77777777" w:rsidR="009B27F3" w:rsidRPr="00F33E6D" w:rsidRDefault="009B27F3" w:rsidP="009B27F3">
            <w:pPr>
              <w:rPr>
                <w:rFonts w:ascii="標楷體" w:eastAsia="標楷體" w:hAnsi="標楷體" w:hint="eastAsia"/>
                <w:color w:val="000000"/>
              </w:rPr>
            </w:pPr>
            <w:r w:rsidRPr="00F33E6D">
              <w:rPr>
                <w:rFonts w:ascii="標楷體" w:eastAsia="標楷體" w:hAnsi="標楷體" w:hint="eastAsia"/>
                <w:color w:val="000000"/>
              </w:rPr>
              <w:t>房屋稅籍號碼</w:t>
            </w:r>
          </w:p>
        </w:tc>
        <w:tc>
          <w:tcPr>
            <w:tcW w:w="804" w:type="dxa"/>
          </w:tcPr>
          <w:p w14:paraId="36B9A22F" w14:textId="77777777" w:rsidR="009B27F3" w:rsidRPr="00F33E6D" w:rsidRDefault="009B27F3" w:rsidP="009B27F3">
            <w:pPr>
              <w:rPr>
                <w:rFonts w:ascii="標楷體" w:eastAsia="標楷體" w:hAnsi="標楷體"/>
                <w:color w:val="000000"/>
              </w:rPr>
            </w:pPr>
            <w:r>
              <w:rPr>
                <w:rFonts w:ascii="標楷體" w:eastAsia="標楷體" w:hAnsi="標楷體"/>
                <w:color w:val="000000"/>
              </w:rPr>
              <w:t>12</w:t>
            </w:r>
          </w:p>
        </w:tc>
        <w:tc>
          <w:tcPr>
            <w:tcW w:w="536" w:type="dxa"/>
          </w:tcPr>
          <w:p w14:paraId="0A8FBCF8" w14:textId="77777777" w:rsidR="009B27F3" w:rsidRPr="00F33E6D" w:rsidRDefault="009B27F3" w:rsidP="009B27F3">
            <w:pPr>
              <w:rPr>
                <w:rFonts w:ascii="標楷體" w:eastAsia="標楷體" w:hAnsi="標楷體"/>
                <w:color w:val="000000"/>
              </w:rPr>
            </w:pPr>
          </w:p>
        </w:tc>
        <w:tc>
          <w:tcPr>
            <w:tcW w:w="2360" w:type="dxa"/>
          </w:tcPr>
          <w:p w14:paraId="47512C0B" w14:textId="77777777" w:rsidR="009B27F3" w:rsidRPr="00F33E6D" w:rsidRDefault="009B27F3" w:rsidP="009B27F3">
            <w:pPr>
              <w:rPr>
                <w:rFonts w:ascii="標楷體" w:eastAsia="標楷體" w:hAnsi="標楷體" w:hint="eastAsia"/>
                <w:color w:val="000000"/>
              </w:rPr>
            </w:pPr>
          </w:p>
        </w:tc>
        <w:tc>
          <w:tcPr>
            <w:tcW w:w="494" w:type="dxa"/>
          </w:tcPr>
          <w:p w14:paraId="10137372" w14:textId="77777777" w:rsidR="009B27F3" w:rsidRPr="00F33E6D" w:rsidRDefault="009B27F3" w:rsidP="009B27F3">
            <w:pPr>
              <w:rPr>
                <w:rFonts w:ascii="標楷體" w:eastAsia="標楷體" w:hAnsi="標楷體" w:hint="eastAsia"/>
                <w:color w:val="000000"/>
              </w:rPr>
            </w:pPr>
          </w:p>
        </w:tc>
        <w:tc>
          <w:tcPr>
            <w:tcW w:w="576" w:type="dxa"/>
          </w:tcPr>
          <w:p w14:paraId="5540A0E6"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B697225"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4CC013" w14:textId="77777777" w:rsidR="009B27F3" w:rsidRDefault="009B27F3" w:rsidP="009B27F3">
            <w:pPr>
              <w:rPr>
                <w:rFonts w:ascii="標楷體" w:eastAsia="標楷體" w:hAnsi="標楷體" w:hint="eastAsia"/>
              </w:rPr>
            </w:pPr>
            <w:r>
              <w:rPr>
                <w:rFonts w:ascii="標楷體" w:eastAsia="標楷體" w:hAnsi="標楷體" w:hint="eastAsia"/>
              </w:rPr>
              <w:t>2.限輸入文數字</w:t>
            </w:r>
          </w:p>
          <w:p w14:paraId="26714915" w14:textId="77777777" w:rsidR="009B27F3" w:rsidRPr="005A0A37" w:rsidRDefault="009B27F3" w:rsidP="009B27F3">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9B27F3" w:rsidRPr="00706FB5" w14:paraId="5613B63C" w14:textId="77777777" w:rsidTr="004208E6">
        <w:tc>
          <w:tcPr>
            <w:tcW w:w="696" w:type="dxa"/>
          </w:tcPr>
          <w:p w14:paraId="1771EED9" w14:textId="77777777" w:rsidR="009B27F3" w:rsidRPr="00291505" w:rsidRDefault="009B27F3" w:rsidP="009B27F3">
            <w:pPr>
              <w:rPr>
                <w:rFonts w:ascii="標楷體" w:eastAsia="標楷體" w:hAnsi="標楷體" w:hint="eastAsia"/>
              </w:rPr>
            </w:pPr>
            <w:r>
              <w:rPr>
                <w:rFonts w:ascii="標楷體" w:eastAsia="標楷體" w:hAnsi="標楷體" w:hint="eastAsia"/>
              </w:rPr>
              <w:t>2</w:t>
            </w:r>
            <w:r w:rsidR="00951853">
              <w:rPr>
                <w:rFonts w:ascii="標楷體" w:eastAsia="標楷體" w:hAnsi="標楷體"/>
              </w:rPr>
              <w:t>7</w:t>
            </w:r>
          </w:p>
        </w:tc>
        <w:tc>
          <w:tcPr>
            <w:tcW w:w="880" w:type="dxa"/>
          </w:tcPr>
          <w:p w14:paraId="08E4B894" w14:textId="77777777" w:rsidR="009B27F3" w:rsidRPr="00F33E6D" w:rsidRDefault="009B27F3" w:rsidP="009B27F3">
            <w:pPr>
              <w:rPr>
                <w:rFonts w:ascii="標楷體" w:eastAsia="標楷體" w:hAnsi="標楷體" w:hint="eastAsia"/>
                <w:color w:val="000000"/>
              </w:rPr>
            </w:pPr>
            <w:r w:rsidRPr="00F33E6D">
              <w:rPr>
                <w:rFonts w:ascii="標楷體" w:eastAsia="標楷體" w:hAnsi="標楷體" w:hint="eastAsia"/>
                <w:color w:val="000000"/>
              </w:rPr>
              <w:t>房屋取得日期</w:t>
            </w:r>
          </w:p>
        </w:tc>
        <w:tc>
          <w:tcPr>
            <w:tcW w:w="804" w:type="dxa"/>
          </w:tcPr>
          <w:p w14:paraId="4989ACA7" w14:textId="77777777" w:rsidR="009B27F3" w:rsidRPr="00F33E6D" w:rsidRDefault="009B27F3" w:rsidP="009B27F3">
            <w:pPr>
              <w:rPr>
                <w:rFonts w:ascii="標楷體" w:eastAsia="標楷體" w:hAnsi="標楷體"/>
                <w:color w:val="000000"/>
              </w:rPr>
            </w:pPr>
            <w:r>
              <w:rPr>
                <w:rFonts w:ascii="標楷體" w:eastAsia="標楷體" w:hAnsi="標楷體"/>
                <w:color w:val="000000"/>
              </w:rPr>
              <w:t>7</w:t>
            </w:r>
          </w:p>
        </w:tc>
        <w:tc>
          <w:tcPr>
            <w:tcW w:w="536" w:type="dxa"/>
          </w:tcPr>
          <w:p w14:paraId="41B166EC" w14:textId="77777777" w:rsidR="009B27F3" w:rsidRPr="00F33E6D" w:rsidRDefault="009B27F3" w:rsidP="009B27F3">
            <w:pPr>
              <w:rPr>
                <w:rFonts w:ascii="標楷體" w:eastAsia="標楷體" w:hAnsi="標楷體"/>
                <w:color w:val="000000"/>
              </w:rPr>
            </w:pPr>
          </w:p>
        </w:tc>
        <w:tc>
          <w:tcPr>
            <w:tcW w:w="2360" w:type="dxa"/>
          </w:tcPr>
          <w:p w14:paraId="4DC646EC"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日期選單</w:t>
            </w:r>
          </w:p>
        </w:tc>
        <w:tc>
          <w:tcPr>
            <w:tcW w:w="494" w:type="dxa"/>
          </w:tcPr>
          <w:p w14:paraId="4A9BA7BF"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7F265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38EE131F" w14:textId="77777777" w:rsidR="009B27F3" w:rsidRDefault="009B27F3" w:rsidP="009B27F3">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60655B" w14:textId="77777777" w:rsidR="009B27F3" w:rsidRPr="0008323D" w:rsidRDefault="009B27F3" w:rsidP="009B27F3">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D1D0669" w14:textId="77777777" w:rsidR="009B27F3" w:rsidRPr="0008323D" w:rsidRDefault="009B27F3" w:rsidP="009B27F3">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D8BC661" w14:textId="77777777" w:rsidR="009B27F3" w:rsidRPr="00F061E3" w:rsidRDefault="009B27F3" w:rsidP="009B27F3">
            <w:pPr>
              <w:ind w:left="204"/>
              <w:rPr>
                <w:rFonts w:ascii="標楷體" w:eastAsia="標楷體" w:hAnsi="標楷體" w:hint="eastAsia"/>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06466816" w14:textId="77777777" w:rsidR="009B27F3" w:rsidRPr="005A0A37" w:rsidRDefault="009B27F3" w:rsidP="009B27F3">
            <w:pPr>
              <w:rPr>
                <w:rFonts w:ascii="標楷體" w:eastAsia="標楷體" w:hAnsi="標楷體" w:hint="eastAsia"/>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9B27F3" w:rsidRPr="00706FB5" w14:paraId="1CE49F3E" w14:textId="77777777" w:rsidTr="00353FAE">
        <w:tc>
          <w:tcPr>
            <w:tcW w:w="10420" w:type="dxa"/>
            <w:gridSpan w:val="8"/>
          </w:tcPr>
          <w:p w14:paraId="4D42F603" w14:textId="77777777" w:rsidR="009B27F3" w:rsidRDefault="009B27F3" w:rsidP="009B27F3">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9B27F3" w:rsidRPr="00706FB5" w14:paraId="710583FE" w14:textId="77777777" w:rsidTr="004208E6">
        <w:tc>
          <w:tcPr>
            <w:tcW w:w="696" w:type="dxa"/>
          </w:tcPr>
          <w:p w14:paraId="09BDD250"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5239F0CC" w14:textId="77777777" w:rsidR="009B27F3" w:rsidRPr="00F33E6D" w:rsidRDefault="009B27F3" w:rsidP="009B27F3">
            <w:pPr>
              <w:rPr>
                <w:rFonts w:ascii="標楷體" w:eastAsia="標楷體" w:hAnsi="標楷體" w:hint="eastAsia"/>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13D7A29F" w14:textId="77777777" w:rsidR="009B27F3" w:rsidRPr="00F33E6D" w:rsidRDefault="009B27F3" w:rsidP="009B27F3">
            <w:pPr>
              <w:rPr>
                <w:rFonts w:ascii="標楷體" w:eastAsia="標楷體" w:hAnsi="標楷體"/>
                <w:color w:val="000000"/>
              </w:rPr>
            </w:pPr>
            <w:r>
              <w:rPr>
                <w:rFonts w:ascii="標楷體" w:eastAsia="標楷體" w:hAnsi="標楷體"/>
                <w:color w:val="000000"/>
              </w:rPr>
              <w:t>5</w:t>
            </w:r>
          </w:p>
        </w:tc>
        <w:tc>
          <w:tcPr>
            <w:tcW w:w="536" w:type="dxa"/>
          </w:tcPr>
          <w:p w14:paraId="52865F70" w14:textId="77777777" w:rsidR="009B27F3" w:rsidRPr="00F33E6D" w:rsidRDefault="009B27F3" w:rsidP="009B27F3">
            <w:pPr>
              <w:rPr>
                <w:rFonts w:ascii="標楷體" w:eastAsia="標楷體" w:hAnsi="標楷體"/>
                <w:color w:val="000000"/>
              </w:rPr>
            </w:pPr>
          </w:p>
        </w:tc>
        <w:tc>
          <w:tcPr>
            <w:tcW w:w="2360" w:type="dxa"/>
          </w:tcPr>
          <w:p w14:paraId="080835F1" w14:textId="77777777" w:rsidR="009B27F3" w:rsidRPr="00F33E6D" w:rsidRDefault="009B27F3" w:rsidP="009B27F3">
            <w:pPr>
              <w:rPr>
                <w:rFonts w:ascii="標楷體" w:eastAsia="標楷體" w:hAnsi="標楷體" w:hint="eastAsia"/>
                <w:color w:val="000000"/>
              </w:rPr>
            </w:pPr>
          </w:p>
        </w:tc>
        <w:tc>
          <w:tcPr>
            <w:tcW w:w="494" w:type="dxa"/>
          </w:tcPr>
          <w:p w14:paraId="3E0A0165" w14:textId="77777777" w:rsidR="009B27F3" w:rsidRPr="00F33E6D" w:rsidRDefault="009B27F3" w:rsidP="009B27F3">
            <w:pPr>
              <w:rPr>
                <w:rFonts w:ascii="標楷體" w:eastAsia="標楷體" w:hAnsi="標楷體" w:hint="eastAsia"/>
                <w:color w:val="000000"/>
              </w:rPr>
            </w:pPr>
          </w:p>
        </w:tc>
        <w:tc>
          <w:tcPr>
            <w:tcW w:w="576" w:type="dxa"/>
          </w:tcPr>
          <w:p w14:paraId="20E444E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70350BA4"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E0C80B9" w14:textId="77777777" w:rsidR="009B27F3" w:rsidRPr="00546FC4" w:rsidRDefault="009B27F3" w:rsidP="009B27F3">
            <w:pPr>
              <w:rPr>
                <w:rFonts w:ascii="標楷體" w:eastAsia="標楷體" w:hAnsi="標楷體"/>
              </w:rPr>
            </w:pPr>
            <w:r>
              <w:rPr>
                <w:rFonts w:ascii="標楷體" w:eastAsia="標楷體" w:hAnsi="標楷體" w:hint="eastAsia"/>
              </w:rPr>
              <w:t>2.限輸入數字</w:t>
            </w:r>
          </w:p>
          <w:p w14:paraId="00B313A6" w14:textId="77777777" w:rsidR="009B27F3" w:rsidRPr="005A0A37" w:rsidRDefault="009B27F3" w:rsidP="009B27F3">
            <w:pPr>
              <w:rPr>
                <w:rFonts w:ascii="標楷體" w:eastAsia="標楷體" w:hAnsi="標楷體" w:hint="eastAsia"/>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9B27F3" w:rsidRPr="00706FB5" w14:paraId="6863EF04" w14:textId="77777777" w:rsidTr="004208E6">
        <w:tc>
          <w:tcPr>
            <w:tcW w:w="696" w:type="dxa"/>
          </w:tcPr>
          <w:p w14:paraId="7BA5AC6B" w14:textId="77777777" w:rsidR="009B27F3" w:rsidRDefault="009B27F3" w:rsidP="009B27F3">
            <w:pPr>
              <w:rPr>
                <w:rFonts w:ascii="標楷體" w:eastAsia="標楷體" w:hAnsi="標楷體" w:hint="eastAsia"/>
                <w:color w:val="000000"/>
              </w:rPr>
            </w:pPr>
            <w:r>
              <w:rPr>
                <w:rFonts w:ascii="標楷體" w:eastAsia="標楷體" w:hAnsi="標楷體" w:hint="eastAsia"/>
                <w:color w:val="000000"/>
              </w:rPr>
              <w:t>2</w:t>
            </w:r>
            <w:r w:rsidR="00951853">
              <w:rPr>
                <w:rFonts w:ascii="標楷體" w:eastAsia="標楷體" w:hAnsi="標楷體"/>
                <w:color w:val="000000"/>
              </w:rPr>
              <w:t>8</w:t>
            </w:r>
            <w:r>
              <w:rPr>
                <w:rFonts w:ascii="標楷體" w:eastAsia="標楷體" w:hAnsi="標楷體" w:hint="eastAsia"/>
                <w:color w:val="000000"/>
              </w:rPr>
              <w:t>-1</w:t>
            </w:r>
          </w:p>
        </w:tc>
        <w:tc>
          <w:tcPr>
            <w:tcW w:w="880" w:type="dxa"/>
          </w:tcPr>
          <w:p w14:paraId="1DD48813"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建號2</w:t>
            </w:r>
          </w:p>
        </w:tc>
        <w:tc>
          <w:tcPr>
            <w:tcW w:w="804" w:type="dxa"/>
          </w:tcPr>
          <w:p w14:paraId="7D74F679" w14:textId="77777777" w:rsidR="009B27F3" w:rsidRDefault="009B27F3" w:rsidP="009B27F3">
            <w:pPr>
              <w:rPr>
                <w:rFonts w:ascii="標楷體" w:eastAsia="標楷體" w:hAnsi="標楷體"/>
                <w:color w:val="000000"/>
              </w:rPr>
            </w:pPr>
            <w:r>
              <w:rPr>
                <w:rFonts w:ascii="標楷體" w:eastAsia="標楷體" w:hAnsi="標楷體" w:hint="eastAsia"/>
                <w:color w:val="000000"/>
              </w:rPr>
              <w:t>3</w:t>
            </w:r>
          </w:p>
        </w:tc>
        <w:tc>
          <w:tcPr>
            <w:tcW w:w="536" w:type="dxa"/>
          </w:tcPr>
          <w:p w14:paraId="0B207B4B" w14:textId="77777777" w:rsidR="009B27F3" w:rsidRPr="00F33E6D" w:rsidRDefault="009B27F3" w:rsidP="009B27F3">
            <w:pPr>
              <w:rPr>
                <w:rFonts w:ascii="標楷體" w:eastAsia="標楷體" w:hAnsi="標楷體"/>
                <w:color w:val="000000"/>
              </w:rPr>
            </w:pPr>
          </w:p>
        </w:tc>
        <w:tc>
          <w:tcPr>
            <w:tcW w:w="2360" w:type="dxa"/>
          </w:tcPr>
          <w:p w14:paraId="78269F1F" w14:textId="77777777" w:rsidR="009B27F3" w:rsidRPr="00F33E6D" w:rsidRDefault="009B27F3" w:rsidP="009B27F3">
            <w:pPr>
              <w:rPr>
                <w:rFonts w:ascii="標楷體" w:eastAsia="標楷體" w:hAnsi="標楷體" w:hint="eastAsia"/>
                <w:color w:val="000000"/>
              </w:rPr>
            </w:pPr>
          </w:p>
        </w:tc>
        <w:tc>
          <w:tcPr>
            <w:tcW w:w="494" w:type="dxa"/>
          </w:tcPr>
          <w:p w14:paraId="7CB34EE9" w14:textId="77777777" w:rsidR="009B27F3" w:rsidRPr="00F33E6D" w:rsidRDefault="009B27F3" w:rsidP="009B27F3">
            <w:pPr>
              <w:rPr>
                <w:rFonts w:ascii="標楷體" w:eastAsia="標楷體" w:hAnsi="標楷體" w:hint="eastAsia"/>
                <w:color w:val="000000"/>
              </w:rPr>
            </w:pPr>
          </w:p>
        </w:tc>
        <w:tc>
          <w:tcPr>
            <w:tcW w:w="576" w:type="dxa"/>
          </w:tcPr>
          <w:p w14:paraId="05E73B28"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2D52069" w14:textId="77777777" w:rsidR="009B27F3" w:rsidRDefault="009B27F3" w:rsidP="009B27F3">
            <w:pPr>
              <w:rPr>
                <w:rFonts w:ascii="標楷體" w:eastAsia="標楷體" w:hAnsi="標楷體" w:hint="eastAsia"/>
              </w:rPr>
            </w:pPr>
            <w:r>
              <w:rPr>
                <w:rFonts w:ascii="標楷體" w:eastAsia="標楷體" w:hAnsi="標楷體" w:hint="eastAsia"/>
              </w:rPr>
              <w:t>1.自動顯示原值</w:t>
            </w:r>
          </w:p>
          <w:p w14:paraId="15491C70" w14:textId="77777777" w:rsidR="009B27F3" w:rsidRPr="00546FC4" w:rsidRDefault="009B27F3" w:rsidP="009B27F3">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建號1]為0，跳過欄位，否則限輸入數字</w:t>
            </w:r>
          </w:p>
          <w:p w14:paraId="30D4A252" w14:textId="77777777" w:rsidR="009B27F3" w:rsidRPr="005A0A37" w:rsidRDefault="009B27F3" w:rsidP="009B27F3">
            <w:pPr>
              <w:rPr>
                <w:rFonts w:ascii="標楷體" w:eastAsia="標楷體" w:hAnsi="標楷體" w:hint="eastAsia"/>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9B27F3" w:rsidRPr="00706FB5" w14:paraId="775D5A81" w14:textId="77777777" w:rsidTr="004208E6">
        <w:tc>
          <w:tcPr>
            <w:tcW w:w="696" w:type="dxa"/>
          </w:tcPr>
          <w:p w14:paraId="5CD55461" w14:textId="77777777" w:rsidR="009B27F3" w:rsidRPr="00F33E6D" w:rsidRDefault="00951853" w:rsidP="009B27F3">
            <w:pPr>
              <w:rPr>
                <w:rFonts w:ascii="標楷體" w:eastAsia="標楷體" w:hAnsi="標楷體" w:hint="eastAsia"/>
                <w:color w:val="000000"/>
              </w:rPr>
            </w:pPr>
            <w:r>
              <w:rPr>
                <w:rFonts w:ascii="標楷體" w:eastAsia="標楷體" w:hAnsi="標楷體"/>
                <w:color w:val="000000"/>
              </w:rPr>
              <w:t>29</w:t>
            </w:r>
          </w:p>
        </w:tc>
        <w:tc>
          <w:tcPr>
            <w:tcW w:w="880" w:type="dxa"/>
          </w:tcPr>
          <w:p w14:paraId="7F12E49A"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12D8E035"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251E1943" w14:textId="77777777" w:rsidR="009B27F3" w:rsidRPr="00F33E6D" w:rsidRDefault="009B27F3" w:rsidP="009B27F3">
            <w:pPr>
              <w:rPr>
                <w:rFonts w:ascii="標楷體" w:eastAsia="標楷體" w:hAnsi="標楷體"/>
                <w:color w:val="000000"/>
              </w:rPr>
            </w:pPr>
          </w:p>
        </w:tc>
        <w:tc>
          <w:tcPr>
            <w:tcW w:w="2360" w:type="dxa"/>
          </w:tcPr>
          <w:p w14:paraId="0EBBE82C" w14:textId="77777777" w:rsidR="009B27F3" w:rsidRPr="00F33E6D" w:rsidRDefault="009B27F3" w:rsidP="009B27F3">
            <w:pPr>
              <w:rPr>
                <w:rFonts w:ascii="標楷體" w:eastAsia="標楷體" w:hAnsi="標楷體" w:hint="eastAsia"/>
                <w:color w:val="000000"/>
              </w:rPr>
            </w:pPr>
          </w:p>
        </w:tc>
        <w:tc>
          <w:tcPr>
            <w:tcW w:w="494" w:type="dxa"/>
          </w:tcPr>
          <w:p w14:paraId="59C6A8BD" w14:textId="77777777" w:rsidR="009B27F3" w:rsidRPr="00F33E6D" w:rsidRDefault="009B27F3" w:rsidP="009B27F3">
            <w:pPr>
              <w:rPr>
                <w:rFonts w:ascii="標楷體" w:eastAsia="標楷體" w:hAnsi="標楷體" w:hint="eastAsia"/>
                <w:color w:val="000000"/>
              </w:rPr>
            </w:pPr>
          </w:p>
        </w:tc>
        <w:tc>
          <w:tcPr>
            <w:tcW w:w="576" w:type="dxa"/>
          </w:tcPr>
          <w:p w14:paraId="354442D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6C3EB79" w14:textId="77777777" w:rsidR="009B27F3" w:rsidRDefault="009B27F3" w:rsidP="009B27F3">
            <w:pPr>
              <w:rPr>
                <w:rFonts w:ascii="標楷體" w:eastAsia="標楷體" w:hAnsi="標楷體" w:hint="eastAsia"/>
              </w:rPr>
            </w:pPr>
            <w:r>
              <w:rPr>
                <w:rFonts w:ascii="標楷體" w:eastAsia="標楷體" w:hAnsi="標楷體" w:hint="eastAsia"/>
              </w:rPr>
              <w:t>1.自動顯示原值</w:t>
            </w:r>
          </w:p>
          <w:p w14:paraId="752D467D" w14:textId="77777777" w:rsidR="009B27F3" w:rsidRDefault="009B27F3" w:rsidP="009B27F3">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4F618D4" w14:textId="77777777" w:rsidR="009B27F3" w:rsidRPr="00546FC4" w:rsidRDefault="009B27F3" w:rsidP="009B27F3">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0/V(2)</w:t>
            </w:r>
          </w:p>
          <w:p w14:paraId="50235AC0" w14:textId="77777777" w:rsidR="009B27F3" w:rsidRPr="00E2491E" w:rsidRDefault="009B27F3" w:rsidP="009B27F3">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9B27F3" w:rsidRPr="00706FB5" w14:paraId="04180B4E" w14:textId="77777777" w:rsidTr="004208E6">
        <w:tc>
          <w:tcPr>
            <w:tcW w:w="696" w:type="dxa"/>
          </w:tcPr>
          <w:p w14:paraId="5365F023"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08BA5080" w14:textId="77777777" w:rsidR="009B27F3" w:rsidRPr="00F33E6D" w:rsidRDefault="009B27F3" w:rsidP="009B27F3">
            <w:pPr>
              <w:rPr>
                <w:rFonts w:ascii="標楷體" w:eastAsia="標楷體" w:hAnsi="標楷體" w:hint="eastAsia"/>
                <w:color w:val="000000"/>
              </w:rPr>
            </w:pPr>
            <w:r w:rsidRPr="00F33E6D">
              <w:rPr>
                <w:rFonts w:ascii="標楷體" w:eastAsia="標楷體" w:hAnsi="標楷體" w:hint="eastAsia"/>
                <w:color w:val="000000"/>
              </w:rPr>
              <w:t>所有權人統編</w:t>
            </w:r>
          </w:p>
        </w:tc>
        <w:tc>
          <w:tcPr>
            <w:tcW w:w="804" w:type="dxa"/>
          </w:tcPr>
          <w:p w14:paraId="6EAEF38C" w14:textId="77777777" w:rsidR="009B27F3" w:rsidRPr="00F33E6D" w:rsidRDefault="009B27F3" w:rsidP="009B27F3">
            <w:pPr>
              <w:rPr>
                <w:rFonts w:ascii="標楷體" w:eastAsia="標楷體" w:hAnsi="標楷體"/>
                <w:color w:val="000000"/>
              </w:rPr>
            </w:pPr>
            <w:r>
              <w:rPr>
                <w:rFonts w:ascii="標楷體" w:eastAsia="標楷體" w:hAnsi="標楷體"/>
                <w:color w:val="000000"/>
              </w:rPr>
              <w:t>10</w:t>
            </w:r>
          </w:p>
        </w:tc>
        <w:tc>
          <w:tcPr>
            <w:tcW w:w="536" w:type="dxa"/>
          </w:tcPr>
          <w:p w14:paraId="48C232C7" w14:textId="77777777" w:rsidR="009B27F3" w:rsidRPr="00F33E6D" w:rsidRDefault="009B27F3" w:rsidP="009B27F3">
            <w:pPr>
              <w:rPr>
                <w:rFonts w:ascii="標楷體" w:eastAsia="標楷體" w:hAnsi="標楷體"/>
                <w:color w:val="000000"/>
              </w:rPr>
            </w:pPr>
          </w:p>
        </w:tc>
        <w:tc>
          <w:tcPr>
            <w:tcW w:w="2360" w:type="dxa"/>
          </w:tcPr>
          <w:p w14:paraId="5D22CBF1" w14:textId="77777777" w:rsidR="009B27F3" w:rsidRDefault="009B27F3" w:rsidP="009B27F3">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AF6B99D" w14:textId="77777777" w:rsidR="009B27F3" w:rsidRPr="00F33E6D" w:rsidRDefault="009B27F3" w:rsidP="009B27F3">
            <w:pPr>
              <w:rPr>
                <w:rFonts w:ascii="標楷體" w:eastAsia="標楷體" w:hAnsi="標楷體" w:hint="eastAsia"/>
                <w:color w:val="000000"/>
              </w:rPr>
            </w:pPr>
            <w:r>
              <w:rPr>
                <w:rFonts w:ascii="標楷體" w:eastAsia="標楷體" w:hAnsi="標楷體" w:cs="細明體" w:hint="eastAsia"/>
                <w:spacing w:val="15"/>
                <w:kern w:val="0"/>
              </w:rPr>
              <w:t>該擔保品建物所有權人</w:t>
            </w:r>
          </w:p>
        </w:tc>
        <w:tc>
          <w:tcPr>
            <w:tcW w:w="494" w:type="dxa"/>
          </w:tcPr>
          <w:p w14:paraId="063B8671" w14:textId="77777777" w:rsidR="009B27F3" w:rsidRPr="00F33E6D" w:rsidRDefault="009B27F3" w:rsidP="009B27F3">
            <w:pPr>
              <w:rPr>
                <w:rFonts w:ascii="標楷體" w:eastAsia="標楷體" w:hAnsi="標楷體" w:hint="eastAsia"/>
                <w:color w:val="000000"/>
              </w:rPr>
            </w:pPr>
          </w:p>
        </w:tc>
        <w:tc>
          <w:tcPr>
            <w:tcW w:w="576" w:type="dxa"/>
          </w:tcPr>
          <w:p w14:paraId="34A15EB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DBA6446" w14:textId="77777777" w:rsidR="009B27F3" w:rsidRDefault="009B27F3" w:rsidP="009B27F3">
            <w:pPr>
              <w:rPr>
                <w:rFonts w:ascii="標楷體" w:eastAsia="標楷體" w:hAnsi="標楷體" w:hint="eastAsia"/>
              </w:rPr>
            </w:pPr>
            <w:r>
              <w:rPr>
                <w:rFonts w:ascii="標楷體" w:eastAsia="標楷體" w:hAnsi="標楷體" w:hint="eastAsia"/>
              </w:rPr>
              <w:t>1.自動顯示原值</w:t>
            </w:r>
          </w:p>
          <w:p w14:paraId="62A59F34" w14:textId="77777777" w:rsidR="009B27F3" w:rsidRDefault="009B27F3" w:rsidP="009B27F3">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D97C90" w14:textId="77777777" w:rsidR="009B27F3" w:rsidRPr="00552544" w:rsidRDefault="009B27F3" w:rsidP="009B27F3">
            <w:pPr>
              <w:ind w:left="204" w:hangingChars="85" w:hanging="204"/>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08C5EA7"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9B27F3" w:rsidRPr="00706FB5" w14:paraId="63E45E99" w14:textId="77777777" w:rsidTr="004208E6">
        <w:tc>
          <w:tcPr>
            <w:tcW w:w="696" w:type="dxa"/>
          </w:tcPr>
          <w:p w14:paraId="297672A0" w14:textId="77777777" w:rsidR="009B27F3" w:rsidRPr="00F33E6D" w:rsidRDefault="009B27F3" w:rsidP="009B27F3">
            <w:pPr>
              <w:rPr>
                <w:rFonts w:ascii="標楷體" w:eastAsia="標楷體" w:hAnsi="標楷體" w:hint="eastAsia"/>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40181BF2" w14:textId="77777777" w:rsidR="009B27F3" w:rsidRPr="00F33E6D" w:rsidRDefault="009B27F3" w:rsidP="009B27F3">
            <w:pPr>
              <w:rPr>
                <w:rFonts w:ascii="標楷體" w:eastAsia="標楷體" w:hAnsi="標楷體" w:hint="eastAsia"/>
                <w:color w:val="000000"/>
              </w:rPr>
            </w:pPr>
            <w:r w:rsidRPr="00F33E6D">
              <w:rPr>
                <w:rFonts w:ascii="標楷體" w:eastAsia="標楷體" w:hAnsi="標楷體" w:hint="eastAsia"/>
                <w:color w:val="000000"/>
              </w:rPr>
              <w:t>所有權人姓名</w:t>
            </w:r>
          </w:p>
        </w:tc>
        <w:tc>
          <w:tcPr>
            <w:tcW w:w="804" w:type="dxa"/>
          </w:tcPr>
          <w:p w14:paraId="77F4F91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00</w:t>
            </w:r>
          </w:p>
        </w:tc>
        <w:tc>
          <w:tcPr>
            <w:tcW w:w="536" w:type="dxa"/>
          </w:tcPr>
          <w:p w14:paraId="0C05C473" w14:textId="77777777" w:rsidR="009B27F3" w:rsidRPr="00F33E6D" w:rsidRDefault="009B27F3" w:rsidP="009B27F3">
            <w:pPr>
              <w:rPr>
                <w:rFonts w:ascii="標楷體" w:eastAsia="標楷體" w:hAnsi="標楷體"/>
                <w:color w:val="000000"/>
              </w:rPr>
            </w:pPr>
          </w:p>
        </w:tc>
        <w:tc>
          <w:tcPr>
            <w:tcW w:w="2360" w:type="dxa"/>
          </w:tcPr>
          <w:p w14:paraId="544E2D71" w14:textId="77777777" w:rsidR="009B27F3" w:rsidRPr="00F33E6D" w:rsidRDefault="009B27F3" w:rsidP="009B27F3">
            <w:pPr>
              <w:rPr>
                <w:rFonts w:ascii="標楷體" w:eastAsia="標楷體" w:hAnsi="標楷體" w:hint="eastAsia"/>
                <w:color w:val="000000"/>
              </w:rPr>
            </w:pPr>
          </w:p>
        </w:tc>
        <w:tc>
          <w:tcPr>
            <w:tcW w:w="494" w:type="dxa"/>
          </w:tcPr>
          <w:p w14:paraId="563234B2" w14:textId="77777777" w:rsidR="009B27F3" w:rsidRPr="00F33E6D" w:rsidRDefault="009B27F3" w:rsidP="009B27F3">
            <w:pPr>
              <w:rPr>
                <w:rFonts w:ascii="標楷體" w:eastAsia="標楷體" w:hAnsi="標楷體" w:hint="eastAsia"/>
                <w:color w:val="000000"/>
              </w:rPr>
            </w:pPr>
          </w:p>
        </w:tc>
        <w:tc>
          <w:tcPr>
            <w:tcW w:w="576" w:type="dxa"/>
          </w:tcPr>
          <w:p w14:paraId="5F1C790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625C4F72" w14:textId="77777777" w:rsidR="009B27F3" w:rsidRDefault="009B27F3" w:rsidP="009B27F3">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0A60A7F4" w14:textId="77777777" w:rsidR="009B27F3" w:rsidRDefault="009B27F3" w:rsidP="009B27F3">
            <w:pPr>
              <w:ind w:left="204" w:hangingChars="85" w:hanging="204"/>
              <w:rPr>
                <w:rFonts w:ascii="標楷體" w:eastAsia="標楷體" w:hAnsi="標楷體" w:hint="eastAsia"/>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3917DF75" w14:textId="77777777" w:rsidR="009B27F3" w:rsidRPr="00F33E6D" w:rsidRDefault="009B27F3" w:rsidP="009B27F3">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BC79C7" w:rsidRPr="00706FB5" w14:paraId="72E0DCCE" w14:textId="77777777" w:rsidTr="00894988">
        <w:tc>
          <w:tcPr>
            <w:tcW w:w="10420" w:type="dxa"/>
            <w:gridSpan w:val="8"/>
          </w:tcPr>
          <w:p w14:paraId="4B0DFE48" w14:textId="77777777" w:rsidR="00BC79C7" w:rsidRPr="005C5FF2" w:rsidRDefault="00BC79C7" w:rsidP="00BC79C7">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BC79C7" w:rsidRPr="00706FB5" w14:paraId="5505BC7B" w14:textId="77777777" w:rsidTr="00894988">
        <w:tc>
          <w:tcPr>
            <w:tcW w:w="10420" w:type="dxa"/>
            <w:gridSpan w:val="8"/>
          </w:tcPr>
          <w:p w14:paraId="3783C412" w14:textId="77777777" w:rsidR="00BC79C7" w:rsidRPr="000146CD" w:rsidRDefault="00BC79C7" w:rsidP="00BC79C7">
            <w:pPr>
              <w:rPr>
                <w:rFonts w:ascii="標楷體" w:eastAsia="標楷體" w:hAnsi="標楷體" w:hint="eastAsia"/>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BC79C7" w:rsidRPr="00706FB5" w14:paraId="5C99FE78" w14:textId="77777777" w:rsidTr="004208E6">
        <w:tc>
          <w:tcPr>
            <w:tcW w:w="696" w:type="dxa"/>
          </w:tcPr>
          <w:p w14:paraId="581CA1A2" w14:textId="77777777" w:rsidR="00BC79C7" w:rsidRDefault="00BC79C7" w:rsidP="00BC79C7">
            <w:pPr>
              <w:rPr>
                <w:rFonts w:ascii="標楷體" w:eastAsia="標楷體" w:hAnsi="標楷體" w:hint="eastAsia"/>
              </w:rPr>
            </w:pPr>
            <w:r>
              <w:rPr>
                <w:rFonts w:ascii="標楷體" w:eastAsia="標楷體" w:hAnsi="標楷體"/>
              </w:rPr>
              <w:t>32</w:t>
            </w:r>
          </w:p>
        </w:tc>
        <w:tc>
          <w:tcPr>
            <w:tcW w:w="880" w:type="dxa"/>
          </w:tcPr>
          <w:p w14:paraId="5D71B3B8"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停車位型式</w:t>
            </w:r>
          </w:p>
        </w:tc>
        <w:tc>
          <w:tcPr>
            <w:tcW w:w="804" w:type="dxa"/>
          </w:tcPr>
          <w:p w14:paraId="6E087AF3" w14:textId="77777777" w:rsidR="00BC79C7" w:rsidRDefault="00BC79C7" w:rsidP="00BC79C7">
            <w:pPr>
              <w:rPr>
                <w:rFonts w:ascii="標楷體" w:eastAsia="標楷體" w:hAnsi="標楷體" w:hint="eastAsia"/>
                <w:color w:val="000000"/>
              </w:rPr>
            </w:pPr>
          </w:p>
        </w:tc>
        <w:tc>
          <w:tcPr>
            <w:tcW w:w="536" w:type="dxa"/>
          </w:tcPr>
          <w:p w14:paraId="5661A5B3" w14:textId="77777777" w:rsidR="00BC79C7" w:rsidRPr="00F33E6D" w:rsidRDefault="00BC79C7" w:rsidP="00BC79C7">
            <w:pPr>
              <w:rPr>
                <w:rFonts w:ascii="標楷體" w:eastAsia="標楷體" w:hAnsi="標楷體"/>
                <w:color w:val="000000"/>
              </w:rPr>
            </w:pPr>
          </w:p>
        </w:tc>
        <w:tc>
          <w:tcPr>
            <w:tcW w:w="2360" w:type="dxa"/>
          </w:tcPr>
          <w:p w14:paraId="7B1EB3BE" w14:textId="77777777" w:rsidR="00BC79C7" w:rsidRPr="00F33E6D" w:rsidRDefault="00BC79C7" w:rsidP="00BC79C7">
            <w:pPr>
              <w:rPr>
                <w:rFonts w:ascii="標楷體" w:eastAsia="標楷體" w:hAnsi="標楷體" w:hint="eastAsia"/>
                <w:color w:val="000000"/>
              </w:rPr>
            </w:pPr>
          </w:p>
        </w:tc>
        <w:tc>
          <w:tcPr>
            <w:tcW w:w="494" w:type="dxa"/>
          </w:tcPr>
          <w:p w14:paraId="63E2798E" w14:textId="77777777" w:rsidR="00BC79C7" w:rsidRPr="00F33E6D" w:rsidRDefault="00BC79C7" w:rsidP="00BC79C7">
            <w:pPr>
              <w:rPr>
                <w:rFonts w:ascii="標楷體" w:eastAsia="標楷體" w:hAnsi="標楷體" w:hint="eastAsia"/>
                <w:color w:val="000000"/>
              </w:rPr>
            </w:pPr>
          </w:p>
        </w:tc>
        <w:tc>
          <w:tcPr>
            <w:tcW w:w="576" w:type="dxa"/>
          </w:tcPr>
          <w:p w14:paraId="025E2E68" w14:textId="77777777" w:rsidR="00BC79C7" w:rsidRDefault="00BC79C7" w:rsidP="00BC79C7">
            <w:pPr>
              <w:rPr>
                <w:rFonts w:ascii="標楷體" w:eastAsia="標楷體" w:hAnsi="標楷體" w:hint="eastAsia"/>
                <w:color w:val="000000"/>
              </w:rPr>
            </w:pPr>
            <w:r>
              <w:rPr>
                <w:rFonts w:ascii="標楷體" w:eastAsia="標楷體" w:hAnsi="標楷體"/>
                <w:color w:val="000000"/>
              </w:rPr>
              <w:t>R</w:t>
            </w:r>
          </w:p>
        </w:tc>
        <w:tc>
          <w:tcPr>
            <w:tcW w:w="4074" w:type="dxa"/>
          </w:tcPr>
          <w:p w14:paraId="7226FBE2" w14:textId="77777777" w:rsidR="00BC79C7" w:rsidRDefault="00BC79C7" w:rsidP="00BC79C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BC79C7" w:rsidRPr="00706FB5" w14:paraId="682A6117" w14:textId="77777777" w:rsidTr="004208E6">
        <w:tc>
          <w:tcPr>
            <w:tcW w:w="696" w:type="dxa"/>
          </w:tcPr>
          <w:p w14:paraId="1AC42B9F" w14:textId="77777777" w:rsidR="00BC79C7" w:rsidRPr="00291505" w:rsidRDefault="00BC79C7" w:rsidP="00BC79C7">
            <w:pPr>
              <w:rPr>
                <w:rFonts w:ascii="標楷體" w:eastAsia="標楷體" w:hAnsi="標楷體" w:hint="eastAsia"/>
              </w:rPr>
            </w:pPr>
            <w:r>
              <w:rPr>
                <w:rFonts w:ascii="標楷體" w:eastAsia="標楷體" w:hAnsi="標楷體"/>
              </w:rPr>
              <w:t>33</w:t>
            </w:r>
          </w:p>
        </w:tc>
        <w:tc>
          <w:tcPr>
            <w:tcW w:w="880" w:type="dxa"/>
          </w:tcPr>
          <w:p w14:paraId="72CA270F" w14:textId="77777777" w:rsidR="00BC79C7" w:rsidRPr="00F33E6D" w:rsidRDefault="00BC79C7" w:rsidP="00BC79C7">
            <w:pPr>
              <w:rPr>
                <w:rFonts w:ascii="標楷體" w:eastAsia="標楷體" w:hAnsi="標楷體" w:hint="eastAsia"/>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5049626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A5128A4" w14:textId="77777777" w:rsidR="00BC79C7" w:rsidRPr="00F33E6D" w:rsidRDefault="00BC79C7" w:rsidP="00BC79C7">
            <w:pPr>
              <w:rPr>
                <w:rFonts w:ascii="標楷體" w:eastAsia="標楷體" w:hAnsi="標楷體"/>
                <w:color w:val="000000"/>
              </w:rPr>
            </w:pPr>
          </w:p>
        </w:tc>
        <w:tc>
          <w:tcPr>
            <w:tcW w:w="2360" w:type="dxa"/>
          </w:tcPr>
          <w:p w14:paraId="0690F4E5" w14:textId="77777777" w:rsidR="00BC79C7" w:rsidRPr="00F33E6D" w:rsidRDefault="00BC79C7" w:rsidP="00BC79C7">
            <w:pPr>
              <w:rPr>
                <w:rFonts w:ascii="標楷體" w:eastAsia="標楷體" w:hAnsi="標楷體" w:hint="eastAsia"/>
                <w:color w:val="000000"/>
              </w:rPr>
            </w:pPr>
          </w:p>
        </w:tc>
        <w:tc>
          <w:tcPr>
            <w:tcW w:w="494" w:type="dxa"/>
          </w:tcPr>
          <w:p w14:paraId="020FBC74" w14:textId="77777777" w:rsidR="00BC79C7" w:rsidRPr="00F33E6D" w:rsidRDefault="00BC79C7" w:rsidP="00BC79C7">
            <w:pPr>
              <w:rPr>
                <w:rFonts w:ascii="標楷體" w:eastAsia="標楷體" w:hAnsi="標楷體" w:hint="eastAsia"/>
                <w:color w:val="000000"/>
              </w:rPr>
            </w:pPr>
          </w:p>
        </w:tc>
        <w:tc>
          <w:tcPr>
            <w:tcW w:w="576" w:type="dxa"/>
          </w:tcPr>
          <w:p w14:paraId="30BD57A7"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D86D45"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0BE4EB7A" w14:textId="77777777" w:rsidR="00BC79C7" w:rsidRPr="005A0A37" w:rsidRDefault="00BC79C7" w:rsidP="00BC79C7">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BC79C7" w:rsidRPr="00706FB5" w14:paraId="2C91A402" w14:textId="77777777" w:rsidTr="004208E6">
        <w:tc>
          <w:tcPr>
            <w:tcW w:w="696" w:type="dxa"/>
          </w:tcPr>
          <w:p w14:paraId="3CDB8AEB" w14:textId="77777777" w:rsidR="00BC79C7" w:rsidRDefault="00BC79C7" w:rsidP="00BC79C7">
            <w:pPr>
              <w:rPr>
                <w:rFonts w:ascii="標楷體" w:eastAsia="標楷體" w:hAnsi="標楷體" w:hint="eastAsia"/>
              </w:rPr>
            </w:pPr>
            <w:r>
              <w:rPr>
                <w:rFonts w:ascii="標楷體" w:eastAsia="標楷體" w:hAnsi="標楷體"/>
              </w:rPr>
              <w:t>34</w:t>
            </w:r>
          </w:p>
        </w:tc>
        <w:tc>
          <w:tcPr>
            <w:tcW w:w="880" w:type="dxa"/>
          </w:tcPr>
          <w:p w14:paraId="4D6D31DC"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停車位面積</w:t>
            </w:r>
          </w:p>
        </w:tc>
        <w:tc>
          <w:tcPr>
            <w:tcW w:w="804" w:type="dxa"/>
          </w:tcPr>
          <w:p w14:paraId="711EB29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1B72E3E" w14:textId="77777777" w:rsidR="00BC79C7" w:rsidRPr="00F33E6D" w:rsidRDefault="00BC79C7" w:rsidP="00BC79C7">
            <w:pPr>
              <w:rPr>
                <w:rFonts w:ascii="標楷體" w:eastAsia="標楷體" w:hAnsi="標楷體"/>
                <w:color w:val="000000"/>
              </w:rPr>
            </w:pPr>
          </w:p>
        </w:tc>
        <w:tc>
          <w:tcPr>
            <w:tcW w:w="2360" w:type="dxa"/>
          </w:tcPr>
          <w:p w14:paraId="2B75C815" w14:textId="77777777" w:rsidR="00BC79C7" w:rsidRPr="00F33E6D" w:rsidRDefault="00BC79C7" w:rsidP="00BC79C7">
            <w:pPr>
              <w:rPr>
                <w:rFonts w:ascii="標楷體" w:eastAsia="標楷體" w:hAnsi="標楷體" w:hint="eastAsia"/>
                <w:color w:val="000000"/>
              </w:rPr>
            </w:pPr>
          </w:p>
        </w:tc>
        <w:tc>
          <w:tcPr>
            <w:tcW w:w="494" w:type="dxa"/>
          </w:tcPr>
          <w:p w14:paraId="60899303" w14:textId="77777777" w:rsidR="00BC79C7" w:rsidRPr="00F33E6D" w:rsidRDefault="00BC79C7" w:rsidP="00BC79C7">
            <w:pPr>
              <w:rPr>
                <w:rFonts w:ascii="標楷體" w:eastAsia="標楷體" w:hAnsi="標楷體" w:hint="eastAsia"/>
                <w:color w:val="000000"/>
              </w:rPr>
            </w:pPr>
          </w:p>
        </w:tc>
        <w:tc>
          <w:tcPr>
            <w:tcW w:w="576" w:type="dxa"/>
          </w:tcPr>
          <w:p w14:paraId="18D9BB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3FDB5F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739B996"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BC79C7" w:rsidRPr="00706FB5" w14:paraId="3FD362B0" w14:textId="77777777" w:rsidTr="00353FAE">
        <w:tc>
          <w:tcPr>
            <w:tcW w:w="10420" w:type="dxa"/>
            <w:gridSpan w:val="8"/>
          </w:tcPr>
          <w:p w14:paraId="6A4DA582" w14:textId="77777777" w:rsidR="00BC79C7" w:rsidRDefault="00BC79C7" w:rsidP="00BC79C7">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BC79C7" w:rsidRPr="00706FB5" w14:paraId="4346FE01" w14:textId="77777777" w:rsidTr="004208E6">
        <w:tc>
          <w:tcPr>
            <w:tcW w:w="696" w:type="dxa"/>
          </w:tcPr>
          <w:p w14:paraId="2B7DDA72"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16321F75"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車位編號</w:t>
            </w:r>
          </w:p>
        </w:tc>
        <w:tc>
          <w:tcPr>
            <w:tcW w:w="804" w:type="dxa"/>
          </w:tcPr>
          <w:p w14:paraId="1BED8F64"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03A2B889" w14:textId="77777777" w:rsidR="00BC79C7" w:rsidRPr="00F33E6D" w:rsidRDefault="00BC79C7" w:rsidP="00BC79C7">
            <w:pPr>
              <w:rPr>
                <w:rFonts w:ascii="標楷體" w:eastAsia="標楷體" w:hAnsi="標楷體"/>
                <w:color w:val="000000"/>
              </w:rPr>
            </w:pPr>
          </w:p>
        </w:tc>
        <w:tc>
          <w:tcPr>
            <w:tcW w:w="2360" w:type="dxa"/>
          </w:tcPr>
          <w:p w14:paraId="148E2502" w14:textId="77777777" w:rsidR="00BC79C7" w:rsidRPr="00F33E6D" w:rsidRDefault="00BC79C7" w:rsidP="00BC79C7">
            <w:pPr>
              <w:rPr>
                <w:rFonts w:ascii="標楷體" w:eastAsia="標楷體" w:hAnsi="標楷體" w:hint="eastAsia"/>
                <w:color w:val="000000"/>
              </w:rPr>
            </w:pPr>
          </w:p>
        </w:tc>
        <w:tc>
          <w:tcPr>
            <w:tcW w:w="494" w:type="dxa"/>
          </w:tcPr>
          <w:p w14:paraId="2C2E6AE9" w14:textId="77777777" w:rsidR="00BC79C7" w:rsidRPr="00F33E6D" w:rsidRDefault="00BC79C7" w:rsidP="00BC79C7">
            <w:pPr>
              <w:rPr>
                <w:rFonts w:ascii="標楷體" w:eastAsia="標楷體" w:hAnsi="標楷體" w:hint="eastAsia"/>
                <w:color w:val="000000"/>
              </w:rPr>
            </w:pPr>
          </w:p>
        </w:tc>
        <w:tc>
          <w:tcPr>
            <w:tcW w:w="576" w:type="dxa"/>
          </w:tcPr>
          <w:p w14:paraId="0BC8346E"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A9013E4"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2457C096" w14:textId="77777777" w:rsidR="00BC79C7" w:rsidRDefault="00BC79C7" w:rsidP="00BC79C7">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5583FB28" w14:textId="77777777" w:rsidR="00BC79C7" w:rsidRPr="00944325" w:rsidRDefault="00BC79C7" w:rsidP="00BC79C7">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BC79C7" w:rsidRPr="00706FB5" w14:paraId="02F06C32" w14:textId="77777777" w:rsidTr="004208E6">
        <w:tc>
          <w:tcPr>
            <w:tcW w:w="696" w:type="dxa"/>
          </w:tcPr>
          <w:p w14:paraId="158B495A"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1B89C522"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車位數</w:t>
            </w:r>
          </w:p>
        </w:tc>
        <w:tc>
          <w:tcPr>
            <w:tcW w:w="804" w:type="dxa"/>
          </w:tcPr>
          <w:p w14:paraId="0F5C6F1D"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681F6321" w14:textId="77777777" w:rsidR="00BC79C7" w:rsidRPr="00F33E6D" w:rsidRDefault="00BC79C7" w:rsidP="00BC79C7">
            <w:pPr>
              <w:rPr>
                <w:rFonts w:ascii="標楷體" w:eastAsia="標楷體" w:hAnsi="標楷體"/>
                <w:color w:val="000000"/>
              </w:rPr>
            </w:pPr>
          </w:p>
        </w:tc>
        <w:tc>
          <w:tcPr>
            <w:tcW w:w="2360" w:type="dxa"/>
          </w:tcPr>
          <w:p w14:paraId="172AE0A7" w14:textId="77777777" w:rsidR="00BC79C7" w:rsidRPr="00F33E6D" w:rsidRDefault="00BC79C7" w:rsidP="00BC79C7">
            <w:pPr>
              <w:rPr>
                <w:rFonts w:ascii="標楷體" w:eastAsia="標楷體" w:hAnsi="標楷體" w:hint="eastAsia"/>
                <w:color w:val="000000"/>
              </w:rPr>
            </w:pPr>
          </w:p>
        </w:tc>
        <w:tc>
          <w:tcPr>
            <w:tcW w:w="494" w:type="dxa"/>
          </w:tcPr>
          <w:p w14:paraId="62F91D37" w14:textId="77777777" w:rsidR="00BC79C7" w:rsidRPr="00F33E6D" w:rsidRDefault="00BC79C7" w:rsidP="00BC79C7">
            <w:pPr>
              <w:rPr>
                <w:rFonts w:ascii="標楷體" w:eastAsia="標楷體" w:hAnsi="標楷體" w:hint="eastAsia"/>
                <w:color w:val="000000"/>
              </w:rPr>
            </w:pPr>
          </w:p>
        </w:tc>
        <w:tc>
          <w:tcPr>
            <w:tcW w:w="576" w:type="dxa"/>
          </w:tcPr>
          <w:p w14:paraId="09E2A9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57995A71"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312F7EA3"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61A080A" w14:textId="77777777" w:rsidR="00BC79C7" w:rsidRDefault="00BC79C7" w:rsidP="00BC79C7">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2FB30C6D" w14:textId="77777777" w:rsidR="00BC79C7" w:rsidRPr="00520BED" w:rsidRDefault="00BC79C7" w:rsidP="00BC79C7">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BC79C7" w:rsidRPr="00706FB5" w14:paraId="443F292C" w14:textId="77777777" w:rsidTr="004208E6">
        <w:tc>
          <w:tcPr>
            <w:tcW w:w="696" w:type="dxa"/>
          </w:tcPr>
          <w:p w14:paraId="5C736F49"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3813B68"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停車位類別</w:t>
            </w:r>
          </w:p>
        </w:tc>
        <w:tc>
          <w:tcPr>
            <w:tcW w:w="804" w:type="dxa"/>
          </w:tcPr>
          <w:p w14:paraId="1FD0E73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1</w:t>
            </w:r>
          </w:p>
        </w:tc>
        <w:tc>
          <w:tcPr>
            <w:tcW w:w="536" w:type="dxa"/>
          </w:tcPr>
          <w:p w14:paraId="2C43DC90" w14:textId="77777777" w:rsidR="00BC79C7" w:rsidRPr="00F33E6D" w:rsidRDefault="00BC79C7" w:rsidP="00BC79C7">
            <w:pPr>
              <w:rPr>
                <w:rFonts w:ascii="標楷體" w:eastAsia="標楷體" w:hAnsi="標楷體"/>
                <w:color w:val="000000"/>
              </w:rPr>
            </w:pPr>
          </w:p>
        </w:tc>
        <w:tc>
          <w:tcPr>
            <w:tcW w:w="2360" w:type="dxa"/>
          </w:tcPr>
          <w:p w14:paraId="42714C24" w14:textId="77777777" w:rsidR="00BC79C7" w:rsidRPr="00F33E6D" w:rsidRDefault="00BC79C7" w:rsidP="00BC79C7">
            <w:pPr>
              <w:rPr>
                <w:rFonts w:ascii="標楷體" w:eastAsia="標楷體" w:hAnsi="標楷體" w:hint="eastAsia"/>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F82D407" w14:textId="77777777" w:rsidR="00BC79C7" w:rsidRPr="00F33E6D" w:rsidRDefault="00BC79C7" w:rsidP="00BC79C7">
            <w:pPr>
              <w:rPr>
                <w:rFonts w:ascii="標楷體" w:eastAsia="標楷體" w:hAnsi="標楷體" w:hint="eastAsia"/>
                <w:color w:val="000000"/>
              </w:rPr>
            </w:pPr>
          </w:p>
        </w:tc>
        <w:tc>
          <w:tcPr>
            <w:tcW w:w="576" w:type="dxa"/>
          </w:tcPr>
          <w:p w14:paraId="290CC6F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38E071"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2307478A"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9502F9A" w14:textId="77777777" w:rsidR="00BC79C7" w:rsidRPr="00F33E6D" w:rsidRDefault="00BC79C7" w:rsidP="00BC79C7">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BC79C7" w:rsidRPr="00706FB5" w14:paraId="0A418452" w14:textId="77777777" w:rsidTr="004208E6">
        <w:tc>
          <w:tcPr>
            <w:tcW w:w="696" w:type="dxa"/>
          </w:tcPr>
          <w:p w14:paraId="461B4AFC"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201882C3"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權力範圍1</w:t>
            </w:r>
          </w:p>
        </w:tc>
        <w:tc>
          <w:tcPr>
            <w:tcW w:w="804" w:type="dxa"/>
          </w:tcPr>
          <w:p w14:paraId="675D24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7B5A45AE" w14:textId="77777777" w:rsidR="00BC79C7" w:rsidRPr="00F33E6D" w:rsidRDefault="00BC79C7" w:rsidP="00BC79C7">
            <w:pPr>
              <w:rPr>
                <w:rFonts w:ascii="標楷體" w:eastAsia="標楷體" w:hAnsi="標楷體"/>
                <w:color w:val="000000"/>
              </w:rPr>
            </w:pPr>
          </w:p>
        </w:tc>
        <w:tc>
          <w:tcPr>
            <w:tcW w:w="2360" w:type="dxa"/>
          </w:tcPr>
          <w:p w14:paraId="513029A8" w14:textId="77777777" w:rsidR="00BC79C7" w:rsidRPr="00F33E6D" w:rsidRDefault="00BC79C7" w:rsidP="00BC79C7">
            <w:pPr>
              <w:rPr>
                <w:rFonts w:ascii="標楷體" w:eastAsia="標楷體" w:hAnsi="標楷體" w:hint="eastAsia"/>
                <w:color w:val="000000"/>
              </w:rPr>
            </w:pPr>
          </w:p>
        </w:tc>
        <w:tc>
          <w:tcPr>
            <w:tcW w:w="494" w:type="dxa"/>
          </w:tcPr>
          <w:p w14:paraId="3FBAFF34" w14:textId="77777777" w:rsidR="00BC79C7" w:rsidRPr="00F33E6D" w:rsidRDefault="00BC79C7" w:rsidP="00BC79C7">
            <w:pPr>
              <w:rPr>
                <w:rFonts w:ascii="標楷體" w:eastAsia="標楷體" w:hAnsi="標楷體" w:hint="eastAsia"/>
                <w:color w:val="000000"/>
              </w:rPr>
            </w:pPr>
          </w:p>
        </w:tc>
        <w:tc>
          <w:tcPr>
            <w:tcW w:w="576" w:type="dxa"/>
          </w:tcPr>
          <w:p w14:paraId="03DD3A52" w14:textId="77777777" w:rsidR="00BC79C7" w:rsidRPr="00F33E6D" w:rsidRDefault="00BC79C7" w:rsidP="00BC79C7">
            <w:pPr>
              <w:rPr>
                <w:rFonts w:ascii="標楷體" w:eastAsia="標楷體" w:hAnsi="標楷體"/>
                <w:color w:val="000000"/>
              </w:rPr>
            </w:pPr>
            <w:r>
              <w:rPr>
                <w:rFonts w:ascii="標楷體" w:eastAsia="標楷體" w:hAnsi="標楷體"/>
                <w:color w:val="000000"/>
              </w:rPr>
              <w:t>W</w:t>
            </w:r>
          </w:p>
        </w:tc>
        <w:tc>
          <w:tcPr>
            <w:tcW w:w="4074" w:type="dxa"/>
          </w:tcPr>
          <w:p w14:paraId="591319C1"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4CCFE345"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E4EA5F5" w14:textId="77777777" w:rsidR="00BC79C7" w:rsidRPr="00DE6AB1" w:rsidRDefault="00BC79C7" w:rsidP="00BC79C7">
            <w:pPr>
              <w:rPr>
                <w:rFonts w:ascii="標楷體" w:eastAsia="標楷體" w:hAnsi="標楷體" w:hint="eastAsia"/>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BC79C7" w:rsidRPr="00706FB5" w14:paraId="49DAEAA5" w14:textId="77777777" w:rsidTr="004208E6">
        <w:tc>
          <w:tcPr>
            <w:tcW w:w="696" w:type="dxa"/>
          </w:tcPr>
          <w:p w14:paraId="0E7DE8E0" w14:textId="77777777" w:rsidR="00BC79C7" w:rsidRDefault="00BC79C7" w:rsidP="00BC79C7">
            <w:pPr>
              <w:rPr>
                <w:rFonts w:ascii="標楷體" w:eastAsia="標楷體" w:hAnsi="標楷體" w:hint="eastAsia"/>
                <w:color w:val="000000"/>
              </w:rPr>
            </w:pPr>
            <w:r>
              <w:rPr>
                <w:rFonts w:ascii="標楷體" w:eastAsia="標楷體" w:hAnsi="標楷體"/>
                <w:color w:val="000000"/>
              </w:rPr>
              <w:t>38</w:t>
            </w:r>
            <w:r>
              <w:rPr>
                <w:rFonts w:ascii="標楷體" w:eastAsia="標楷體" w:hAnsi="標楷體" w:hint="eastAsia"/>
                <w:color w:val="000000"/>
              </w:rPr>
              <w:t>-1</w:t>
            </w:r>
          </w:p>
        </w:tc>
        <w:tc>
          <w:tcPr>
            <w:tcW w:w="880" w:type="dxa"/>
          </w:tcPr>
          <w:p w14:paraId="0F5B9DDD"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權力範圍2</w:t>
            </w:r>
          </w:p>
        </w:tc>
        <w:tc>
          <w:tcPr>
            <w:tcW w:w="804" w:type="dxa"/>
          </w:tcPr>
          <w:p w14:paraId="48C3DB83"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1CC8FB39" w14:textId="77777777" w:rsidR="00BC79C7" w:rsidRPr="00F33E6D" w:rsidRDefault="00BC79C7" w:rsidP="00BC79C7">
            <w:pPr>
              <w:rPr>
                <w:rFonts w:ascii="標楷體" w:eastAsia="標楷體" w:hAnsi="標楷體"/>
                <w:color w:val="000000"/>
              </w:rPr>
            </w:pPr>
          </w:p>
        </w:tc>
        <w:tc>
          <w:tcPr>
            <w:tcW w:w="2360" w:type="dxa"/>
          </w:tcPr>
          <w:p w14:paraId="655A69E2" w14:textId="77777777" w:rsidR="00BC79C7" w:rsidRPr="00F33E6D" w:rsidRDefault="00BC79C7" w:rsidP="00BC79C7">
            <w:pPr>
              <w:rPr>
                <w:rFonts w:ascii="標楷體" w:eastAsia="標楷體" w:hAnsi="標楷體" w:hint="eastAsia"/>
                <w:color w:val="000000"/>
              </w:rPr>
            </w:pPr>
          </w:p>
        </w:tc>
        <w:tc>
          <w:tcPr>
            <w:tcW w:w="494" w:type="dxa"/>
          </w:tcPr>
          <w:p w14:paraId="589CFB6F" w14:textId="77777777" w:rsidR="00BC79C7" w:rsidRPr="00F33E6D" w:rsidRDefault="00BC79C7" w:rsidP="00BC79C7">
            <w:pPr>
              <w:rPr>
                <w:rFonts w:ascii="標楷體" w:eastAsia="標楷體" w:hAnsi="標楷體" w:hint="eastAsia"/>
                <w:color w:val="000000"/>
              </w:rPr>
            </w:pPr>
          </w:p>
        </w:tc>
        <w:tc>
          <w:tcPr>
            <w:tcW w:w="576" w:type="dxa"/>
          </w:tcPr>
          <w:p w14:paraId="1966C697"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6DD4C99"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42D056D5"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DA00DA2" w14:textId="77777777" w:rsidR="00BC79C7"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1037DB0B" w14:textId="77777777" w:rsidR="00BC79C7" w:rsidRPr="00DE6AB1" w:rsidRDefault="00BC79C7" w:rsidP="00BC79C7">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BC79C7" w:rsidRPr="00706FB5" w14:paraId="42F699F2" w14:textId="77777777" w:rsidTr="004208E6">
        <w:tc>
          <w:tcPr>
            <w:tcW w:w="696" w:type="dxa"/>
          </w:tcPr>
          <w:p w14:paraId="6E6897E0"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3D9767B5"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登記面積(坪)</w:t>
            </w:r>
          </w:p>
        </w:tc>
        <w:tc>
          <w:tcPr>
            <w:tcW w:w="804" w:type="dxa"/>
          </w:tcPr>
          <w:p w14:paraId="747263FE"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6372EDEC" w14:textId="77777777" w:rsidR="00BC79C7" w:rsidRPr="00F33E6D" w:rsidRDefault="00BC79C7" w:rsidP="00BC79C7">
            <w:pPr>
              <w:rPr>
                <w:rFonts w:ascii="標楷體" w:eastAsia="標楷體" w:hAnsi="標楷體"/>
                <w:color w:val="000000"/>
              </w:rPr>
            </w:pPr>
          </w:p>
        </w:tc>
        <w:tc>
          <w:tcPr>
            <w:tcW w:w="2360" w:type="dxa"/>
          </w:tcPr>
          <w:p w14:paraId="4B1E713E" w14:textId="77777777" w:rsidR="00BC79C7" w:rsidRPr="00F33E6D" w:rsidRDefault="00BC79C7" w:rsidP="00BC79C7">
            <w:pPr>
              <w:rPr>
                <w:rFonts w:ascii="標楷體" w:eastAsia="標楷體" w:hAnsi="標楷體" w:hint="eastAsia"/>
                <w:color w:val="000000"/>
              </w:rPr>
            </w:pPr>
          </w:p>
        </w:tc>
        <w:tc>
          <w:tcPr>
            <w:tcW w:w="494" w:type="dxa"/>
          </w:tcPr>
          <w:p w14:paraId="69EB30B0" w14:textId="77777777" w:rsidR="00BC79C7" w:rsidRPr="00F33E6D" w:rsidRDefault="00BC79C7" w:rsidP="00BC79C7">
            <w:pPr>
              <w:rPr>
                <w:rFonts w:ascii="標楷體" w:eastAsia="標楷體" w:hAnsi="標楷體" w:hint="eastAsia"/>
                <w:color w:val="000000"/>
              </w:rPr>
            </w:pPr>
          </w:p>
        </w:tc>
        <w:tc>
          <w:tcPr>
            <w:tcW w:w="576" w:type="dxa"/>
          </w:tcPr>
          <w:p w14:paraId="7EB7AF9E"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7D93EE0"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144E0898"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AC744E"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BC79C7" w:rsidRPr="00706FB5" w14:paraId="2F6AFA6F" w14:textId="77777777" w:rsidTr="004208E6">
        <w:tc>
          <w:tcPr>
            <w:tcW w:w="696" w:type="dxa"/>
          </w:tcPr>
          <w:p w14:paraId="097CA8F1" w14:textId="77777777" w:rsidR="00BC79C7" w:rsidRDefault="00BC79C7" w:rsidP="00BC79C7">
            <w:pPr>
              <w:rPr>
                <w:rFonts w:ascii="標楷體" w:eastAsia="標楷體" w:hAnsi="標楷體" w:hint="eastAsia"/>
                <w:color w:val="000000"/>
              </w:rPr>
            </w:pPr>
            <w:r>
              <w:rPr>
                <w:rFonts w:ascii="標楷體" w:eastAsia="標楷體" w:hAnsi="標楷體"/>
                <w:color w:val="000000"/>
              </w:rPr>
              <w:t>40</w:t>
            </w:r>
          </w:p>
        </w:tc>
        <w:tc>
          <w:tcPr>
            <w:tcW w:w="880" w:type="dxa"/>
          </w:tcPr>
          <w:p w14:paraId="0E69D8BB"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建號1</w:t>
            </w:r>
          </w:p>
        </w:tc>
        <w:tc>
          <w:tcPr>
            <w:tcW w:w="804" w:type="dxa"/>
          </w:tcPr>
          <w:p w14:paraId="0DAC33BC"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24976CF" w14:textId="77777777" w:rsidR="00BC79C7" w:rsidRPr="00F33E6D" w:rsidRDefault="00BC79C7" w:rsidP="00BC79C7">
            <w:pPr>
              <w:rPr>
                <w:rFonts w:ascii="標楷體" w:eastAsia="標楷體" w:hAnsi="標楷體"/>
                <w:color w:val="000000"/>
              </w:rPr>
            </w:pPr>
          </w:p>
        </w:tc>
        <w:tc>
          <w:tcPr>
            <w:tcW w:w="2360" w:type="dxa"/>
          </w:tcPr>
          <w:p w14:paraId="775FAFEC" w14:textId="77777777" w:rsidR="00BC79C7" w:rsidRPr="00F33E6D" w:rsidRDefault="00BC79C7" w:rsidP="00BC79C7">
            <w:pPr>
              <w:rPr>
                <w:rFonts w:ascii="標楷體" w:eastAsia="標楷體" w:hAnsi="標楷體" w:hint="eastAsia"/>
                <w:color w:val="000000"/>
              </w:rPr>
            </w:pPr>
          </w:p>
        </w:tc>
        <w:tc>
          <w:tcPr>
            <w:tcW w:w="494" w:type="dxa"/>
          </w:tcPr>
          <w:p w14:paraId="2CECF0F0" w14:textId="77777777" w:rsidR="00BC79C7" w:rsidRPr="00F33E6D" w:rsidRDefault="00BC79C7" w:rsidP="00BC79C7">
            <w:pPr>
              <w:rPr>
                <w:rFonts w:ascii="標楷體" w:eastAsia="標楷體" w:hAnsi="標楷體" w:hint="eastAsia"/>
                <w:color w:val="000000"/>
              </w:rPr>
            </w:pPr>
          </w:p>
        </w:tc>
        <w:tc>
          <w:tcPr>
            <w:tcW w:w="576" w:type="dxa"/>
          </w:tcPr>
          <w:p w14:paraId="18E3F8F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CD1C92E"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171FDA2E"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C01E2EA" w14:textId="77777777" w:rsidR="00BC79C7" w:rsidRPr="00DE6AB1"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BC79C7" w:rsidRPr="00706FB5" w14:paraId="10D6D95B" w14:textId="77777777" w:rsidTr="004208E6">
        <w:tc>
          <w:tcPr>
            <w:tcW w:w="696" w:type="dxa"/>
          </w:tcPr>
          <w:p w14:paraId="36163C7B" w14:textId="77777777" w:rsidR="00BC79C7" w:rsidRDefault="00BC79C7" w:rsidP="00BC79C7">
            <w:pPr>
              <w:rPr>
                <w:rFonts w:ascii="標楷體" w:eastAsia="標楷體" w:hAnsi="標楷體" w:hint="eastAsia"/>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0E1B1174"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建號2</w:t>
            </w:r>
          </w:p>
        </w:tc>
        <w:tc>
          <w:tcPr>
            <w:tcW w:w="804" w:type="dxa"/>
          </w:tcPr>
          <w:p w14:paraId="3F794FA7"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p>
        </w:tc>
        <w:tc>
          <w:tcPr>
            <w:tcW w:w="536" w:type="dxa"/>
          </w:tcPr>
          <w:p w14:paraId="2BF1A292" w14:textId="77777777" w:rsidR="00BC79C7" w:rsidRPr="00F33E6D" w:rsidRDefault="00BC79C7" w:rsidP="00BC79C7">
            <w:pPr>
              <w:rPr>
                <w:rFonts w:ascii="標楷體" w:eastAsia="標楷體" w:hAnsi="標楷體"/>
                <w:color w:val="000000"/>
              </w:rPr>
            </w:pPr>
          </w:p>
        </w:tc>
        <w:tc>
          <w:tcPr>
            <w:tcW w:w="2360" w:type="dxa"/>
          </w:tcPr>
          <w:p w14:paraId="6FF679E7" w14:textId="77777777" w:rsidR="00BC79C7" w:rsidRPr="00F33E6D" w:rsidRDefault="00BC79C7" w:rsidP="00BC79C7">
            <w:pPr>
              <w:rPr>
                <w:rFonts w:ascii="標楷體" w:eastAsia="標楷體" w:hAnsi="標楷體" w:hint="eastAsia"/>
                <w:color w:val="000000"/>
              </w:rPr>
            </w:pPr>
          </w:p>
        </w:tc>
        <w:tc>
          <w:tcPr>
            <w:tcW w:w="494" w:type="dxa"/>
          </w:tcPr>
          <w:p w14:paraId="5DAF7BF7" w14:textId="77777777" w:rsidR="00BC79C7" w:rsidRPr="00F33E6D" w:rsidRDefault="00BC79C7" w:rsidP="00BC79C7">
            <w:pPr>
              <w:rPr>
                <w:rFonts w:ascii="標楷體" w:eastAsia="標楷體" w:hAnsi="標楷體" w:hint="eastAsia"/>
                <w:color w:val="000000"/>
              </w:rPr>
            </w:pPr>
          </w:p>
        </w:tc>
        <w:tc>
          <w:tcPr>
            <w:tcW w:w="576" w:type="dxa"/>
          </w:tcPr>
          <w:p w14:paraId="3033A60C"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875E2BD"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6D885854"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22B18F65"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BC79C7" w:rsidRPr="00706FB5" w14:paraId="59A72BAB" w14:textId="77777777" w:rsidTr="004208E6">
        <w:tc>
          <w:tcPr>
            <w:tcW w:w="696" w:type="dxa"/>
          </w:tcPr>
          <w:p w14:paraId="1D5D2C5C" w14:textId="77777777" w:rsidR="00BC79C7" w:rsidRDefault="00BC79C7" w:rsidP="00BC79C7">
            <w:pPr>
              <w:rPr>
                <w:rFonts w:ascii="標楷體" w:eastAsia="標楷體" w:hAnsi="標楷體" w:hint="eastAsia"/>
                <w:color w:val="000000"/>
              </w:rPr>
            </w:pPr>
            <w:r>
              <w:rPr>
                <w:rFonts w:ascii="標楷體" w:eastAsia="標楷體" w:hAnsi="標楷體"/>
                <w:color w:val="000000"/>
              </w:rPr>
              <w:t>41</w:t>
            </w:r>
          </w:p>
        </w:tc>
        <w:tc>
          <w:tcPr>
            <w:tcW w:w="880" w:type="dxa"/>
          </w:tcPr>
          <w:p w14:paraId="1A7B9705"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地號1</w:t>
            </w:r>
          </w:p>
        </w:tc>
        <w:tc>
          <w:tcPr>
            <w:tcW w:w="804" w:type="dxa"/>
          </w:tcPr>
          <w:p w14:paraId="125D6D3E"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25348F82" w14:textId="77777777" w:rsidR="00BC79C7" w:rsidRPr="00F33E6D" w:rsidRDefault="00BC79C7" w:rsidP="00BC79C7">
            <w:pPr>
              <w:rPr>
                <w:rFonts w:ascii="標楷體" w:eastAsia="標楷體" w:hAnsi="標楷體"/>
                <w:color w:val="000000"/>
              </w:rPr>
            </w:pPr>
          </w:p>
        </w:tc>
        <w:tc>
          <w:tcPr>
            <w:tcW w:w="2360" w:type="dxa"/>
          </w:tcPr>
          <w:p w14:paraId="6C72399A" w14:textId="77777777" w:rsidR="00BC79C7" w:rsidRPr="00F33E6D" w:rsidRDefault="00BC79C7" w:rsidP="00BC79C7">
            <w:pPr>
              <w:rPr>
                <w:rFonts w:ascii="標楷體" w:eastAsia="標楷體" w:hAnsi="標楷體" w:hint="eastAsia"/>
                <w:color w:val="000000"/>
              </w:rPr>
            </w:pPr>
          </w:p>
        </w:tc>
        <w:tc>
          <w:tcPr>
            <w:tcW w:w="494" w:type="dxa"/>
          </w:tcPr>
          <w:p w14:paraId="7518BECE" w14:textId="77777777" w:rsidR="00BC79C7" w:rsidRPr="00F33E6D" w:rsidRDefault="00BC79C7" w:rsidP="00BC79C7">
            <w:pPr>
              <w:rPr>
                <w:rFonts w:ascii="標楷體" w:eastAsia="標楷體" w:hAnsi="標楷體" w:hint="eastAsia"/>
                <w:color w:val="000000"/>
              </w:rPr>
            </w:pPr>
          </w:p>
        </w:tc>
        <w:tc>
          <w:tcPr>
            <w:tcW w:w="576" w:type="dxa"/>
          </w:tcPr>
          <w:p w14:paraId="515CDA66"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23354BE"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3646E71F"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1D71E4"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BC79C7" w:rsidRPr="00706FB5" w14:paraId="385BAB5C" w14:textId="77777777" w:rsidTr="004208E6">
        <w:tc>
          <w:tcPr>
            <w:tcW w:w="696" w:type="dxa"/>
          </w:tcPr>
          <w:p w14:paraId="7D4311EA" w14:textId="77777777" w:rsidR="00BC79C7" w:rsidRDefault="00BC79C7" w:rsidP="00BC79C7">
            <w:pPr>
              <w:rPr>
                <w:rFonts w:ascii="標楷體" w:eastAsia="標楷體" w:hAnsi="標楷體" w:hint="eastAsia"/>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11133333"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地號2</w:t>
            </w:r>
          </w:p>
        </w:tc>
        <w:tc>
          <w:tcPr>
            <w:tcW w:w="804" w:type="dxa"/>
          </w:tcPr>
          <w:p w14:paraId="289FE24D"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18B97559" w14:textId="77777777" w:rsidR="00BC79C7" w:rsidRPr="00F33E6D" w:rsidRDefault="00BC79C7" w:rsidP="00BC79C7">
            <w:pPr>
              <w:rPr>
                <w:rFonts w:ascii="標楷體" w:eastAsia="標楷體" w:hAnsi="標楷體"/>
                <w:color w:val="000000"/>
              </w:rPr>
            </w:pPr>
          </w:p>
        </w:tc>
        <w:tc>
          <w:tcPr>
            <w:tcW w:w="2360" w:type="dxa"/>
          </w:tcPr>
          <w:p w14:paraId="1DD794DA" w14:textId="77777777" w:rsidR="00BC79C7" w:rsidRPr="00F33E6D" w:rsidRDefault="00BC79C7" w:rsidP="00BC79C7">
            <w:pPr>
              <w:rPr>
                <w:rFonts w:ascii="標楷體" w:eastAsia="標楷體" w:hAnsi="標楷體" w:hint="eastAsia"/>
                <w:color w:val="000000"/>
              </w:rPr>
            </w:pPr>
          </w:p>
        </w:tc>
        <w:tc>
          <w:tcPr>
            <w:tcW w:w="494" w:type="dxa"/>
          </w:tcPr>
          <w:p w14:paraId="7276278A" w14:textId="77777777" w:rsidR="00BC79C7" w:rsidRPr="00F33E6D" w:rsidRDefault="00BC79C7" w:rsidP="00BC79C7">
            <w:pPr>
              <w:rPr>
                <w:rFonts w:ascii="標楷體" w:eastAsia="標楷體" w:hAnsi="標楷體" w:hint="eastAsia"/>
                <w:color w:val="000000"/>
              </w:rPr>
            </w:pPr>
          </w:p>
        </w:tc>
        <w:tc>
          <w:tcPr>
            <w:tcW w:w="576" w:type="dxa"/>
          </w:tcPr>
          <w:p w14:paraId="39D7C9C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2663A4E4"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57B98602"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0356EA00"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BC79C7" w:rsidRPr="00706FB5" w14:paraId="432EF0F7" w14:textId="77777777" w:rsidTr="004208E6">
        <w:tc>
          <w:tcPr>
            <w:tcW w:w="696" w:type="dxa"/>
          </w:tcPr>
          <w:p w14:paraId="2FC9CC74" w14:textId="77777777" w:rsidR="00BC79C7" w:rsidRDefault="00BC79C7" w:rsidP="00BC79C7">
            <w:pPr>
              <w:rPr>
                <w:rFonts w:ascii="標楷體" w:eastAsia="標楷體" w:hAnsi="標楷體" w:hint="eastAsia"/>
                <w:color w:val="000000"/>
              </w:rPr>
            </w:pPr>
            <w:r>
              <w:rPr>
                <w:rFonts w:ascii="標楷體" w:eastAsia="標楷體" w:hAnsi="標楷體"/>
                <w:color w:val="000000"/>
              </w:rPr>
              <w:t>42</w:t>
            </w:r>
          </w:p>
        </w:tc>
        <w:tc>
          <w:tcPr>
            <w:tcW w:w="880" w:type="dxa"/>
          </w:tcPr>
          <w:p w14:paraId="6BB5446C" w14:textId="77777777" w:rsidR="00BC79C7" w:rsidRDefault="00BC79C7" w:rsidP="00BC79C7">
            <w:pPr>
              <w:rPr>
                <w:rFonts w:ascii="標楷體" w:eastAsia="標楷體" w:hAnsi="標楷體" w:hint="eastAsia"/>
                <w:color w:val="000000"/>
              </w:rPr>
            </w:pPr>
            <w:r>
              <w:rPr>
                <w:rFonts w:ascii="標楷體" w:eastAsia="標楷體" w:hAnsi="標楷體" w:hint="eastAsia"/>
                <w:color w:val="000000"/>
              </w:rPr>
              <w:t>價格(元)</w:t>
            </w:r>
          </w:p>
        </w:tc>
        <w:tc>
          <w:tcPr>
            <w:tcW w:w="804" w:type="dxa"/>
          </w:tcPr>
          <w:p w14:paraId="240ECB9D" w14:textId="77777777" w:rsidR="00BC79C7" w:rsidRDefault="00BC79C7" w:rsidP="00BC79C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66A5FA8F" w14:textId="77777777" w:rsidR="00BC79C7" w:rsidRPr="00F33E6D" w:rsidRDefault="00BC79C7" w:rsidP="00BC79C7">
            <w:pPr>
              <w:rPr>
                <w:rFonts w:ascii="標楷體" w:eastAsia="標楷體" w:hAnsi="標楷體"/>
                <w:color w:val="000000"/>
              </w:rPr>
            </w:pPr>
          </w:p>
        </w:tc>
        <w:tc>
          <w:tcPr>
            <w:tcW w:w="2360" w:type="dxa"/>
          </w:tcPr>
          <w:p w14:paraId="088A2674" w14:textId="77777777" w:rsidR="00BC79C7" w:rsidRPr="00F33E6D" w:rsidRDefault="00BC79C7" w:rsidP="00BC79C7">
            <w:pPr>
              <w:rPr>
                <w:rFonts w:ascii="標楷體" w:eastAsia="標楷體" w:hAnsi="標楷體" w:hint="eastAsia"/>
                <w:color w:val="000000"/>
              </w:rPr>
            </w:pPr>
          </w:p>
        </w:tc>
        <w:tc>
          <w:tcPr>
            <w:tcW w:w="494" w:type="dxa"/>
          </w:tcPr>
          <w:p w14:paraId="36F1F633" w14:textId="77777777" w:rsidR="00BC79C7" w:rsidRPr="00F33E6D" w:rsidRDefault="00BC79C7" w:rsidP="00BC79C7">
            <w:pPr>
              <w:rPr>
                <w:rFonts w:ascii="標楷體" w:eastAsia="標楷體" w:hAnsi="標楷體" w:hint="eastAsia"/>
                <w:color w:val="000000"/>
              </w:rPr>
            </w:pPr>
          </w:p>
        </w:tc>
        <w:tc>
          <w:tcPr>
            <w:tcW w:w="576" w:type="dxa"/>
          </w:tcPr>
          <w:p w14:paraId="7B7ED5FF"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BE47ED0"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17E1D00D" w14:textId="77777777" w:rsidR="00BC79C7" w:rsidRDefault="00BC79C7" w:rsidP="00BC79C7">
            <w:pPr>
              <w:rPr>
                <w:rFonts w:ascii="標楷體" w:eastAsia="標楷體" w:hAnsi="標楷體" w:hint="eastAsia"/>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CF73812"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BC79C7" w:rsidRPr="00706FB5" w14:paraId="5BD5F7AA" w14:textId="77777777" w:rsidTr="00353FAE">
        <w:tc>
          <w:tcPr>
            <w:tcW w:w="10420" w:type="dxa"/>
            <w:gridSpan w:val="8"/>
          </w:tcPr>
          <w:p w14:paraId="7ADF192E" w14:textId="77777777" w:rsidR="00BC79C7" w:rsidRPr="00F33E6D" w:rsidRDefault="00BC79C7" w:rsidP="00BC79C7">
            <w:pPr>
              <w:rPr>
                <w:rFonts w:ascii="標楷體" w:eastAsia="標楷體" w:hAnsi="標楷體" w:hint="eastAsia"/>
                <w:color w:val="000000"/>
              </w:rPr>
            </w:pPr>
            <w:r w:rsidRPr="000146CD">
              <w:rPr>
                <w:rFonts w:ascii="標楷體" w:eastAsia="標楷體" w:hAnsi="標楷體" w:hint="eastAsia"/>
                <w:color w:val="FF0000"/>
              </w:rPr>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BC79C7" w:rsidRPr="00706FB5" w14:paraId="7AC0A3B3" w14:textId="77777777" w:rsidTr="004208E6">
        <w:tc>
          <w:tcPr>
            <w:tcW w:w="696" w:type="dxa"/>
          </w:tcPr>
          <w:p w14:paraId="3A8B1BA3" w14:textId="77777777" w:rsidR="00BC79C7" w:rsidRPr="00F33E6D" w:rsidRDefault="00BC79C7" w:rsidP="00BC79C7">
            <w:pPr>
              <w:rPr>
                <w:rFonts w:ascii="標楷體" w:eastAsia="標楷體" w:hAnsi="標楷體" w:hint="eastAsia"/>
                <w:color w:val="000000"/>
              </w:rPr>
            </w:pPr>
            <w:r>
              <w:rPr>
                <w:rFonts w:ascii="標楷體" w:eastAsia="標楷體" w:hAnsi="標楷體"/>
                <w:color w:val="000000"/>
              </w:rPr>
              <w:t>43</w:t>
            </w:r>
          </w:p>
        </w:tc>
        <w:tc>
          <w:tcPr>
            <w:tcW w:w="880" w:type="dxa"/>
          </w:tcPr>
          <w:p w14:paraId="05AFFEC1" w14:textId="77777777" w:rsidR="00BC79C7" w:rsidRPr="00F33E6D" w:rsidRDefault="00BC79C7" w:rsidP="00BC79C7">
            <w:pPr>
              <w:rPr>
                <w:rFonts w:ascii="標楷體" w:eastAsia="標楷體" w:hAnsi="標楷體" w:hint="eastAsia"/>
                <w:color w:val="000000"/>
              </w:rPr>
            </w:pPr>
            <w:r w:rsidRPr="00F33E6D">
              <w:rPr>
                <w:rFonts w:ascii="標楷體" w:eastAsia="標楷體" w:hAnsi="標楷體" w:hint="eastAsia"/>
                <w:color w:val="000000"/>
              </w:rPr>
              <w:t>建物修改原因</w:t>
            </w:r>
          </w:p>
        </w:tc>
        <w:tc>
          <w:tcPr>
            <w:tcW w:w="804" w:type="dxa"/>
          </w:tcPr>
          <w:p w14:paraId="4BCCF0FA" w14:textId="77777777" w:rsidR="00BC79C7" w:rsidRPr="00F33E6D" w:rsidRDefault="00BC79C7" w:rsidP="00BC79C7">
            <w:pPr>
              <w:rPr>
                <w:rFonts w:ascii="標楷體" w:eastAsia="標楷體" w:hAnsi="標楷體"/>
                <w:color w:val="000000"/>
              </w:rPr>
            </w:pPr>
            <w:r>
              <w:rPr>
                <w:rFonts w:ascii="標楷體" w:eastAsia="標楷體" w:hAnsi="標楷體"/>
                <w:color w:val="000000"/>
              </w:rPr>
              <w:t>1</w:t>
            </w:r>
          </w:p>
        </w:tc>
        <w:tc>
          <w:tcPr>
            <w:tcW w:w="536" w:type="dxa"/>
          </w:tcPr>
          <w:p w14:paraId="10458FDF" w14:textId="77777777" w:rsidR="00BC79C7" w:rsidRPr="00F33E6D" w:rsidRDefault="00BC79C7" w:rsidP="00BC79C7">
            <w:pPr>
              <w:rPr>
                <w:rFonts w:ascii="標楷體" w:eastAsia="標楷體" w:hAnsi="標楷體"/>
                <w:color w:val="000000"/>
              </w:rPr>
            </w:pPr>
          </w:p>
        </w:tc>
        <w:tc>
          <w:tcPr>
            <w:tcW w:w="2360" w:type="dxa"/>
          </w:tcPr>
          <w:p w14:paraId="57AD2AD0" w14:textId="77777777" w:rsidR="00BC79C7" w:rsidRDefault="00BC79C7" w:rsidP="00BC79C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504E5F" w14:textId="77777777" w:rsidR="00BC79C7" w:rsidRPr="00F33E6D" w:rsidRDefault="00BC79C7" w:rsidP="00BC79C7">
            <w:pPr>
              <w:rPr>
                <w:rFonts w:ascii="標楷體" w:eastAsia="標楷體" w:hAnsi="標楷體" w:hint="eastAsia"/>
                <w:color w:val="000000"/>
              </w:rPr>
            </w:pPr>
            <w:r w:rsidRPr="007A3063">
              <w:rPr>
                <w:rFonts w:ascii="標楷體" w:eastAsia="標楷體" w:hAnsi="標楷體" w:cs="細明體" w:hint="eastAsia"/>
                <w:spacing w:val="15"/>
                <w:kern w:val="0"/>
              </w:rPr>
              <w:t xml:space="preserve"> 限[啟用記號(Enable)]=[Y.啟用]</w:t>
            </w:r>
          </w:p>
        </w:tc>
        <w:tc>
          <w:tcPr>
            <w:tcW w:w="494" w:type="dxa"/>
          </w:tcPr>
          <w:p w14:paraId="08DB6011" w14:textId="77777777" w:rsidR="00BC79C7" w:rsidRPr="00F33E6D" w:rsidRDefault="00BC79C7" w:rsidP="00BC79C7">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3011F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3D253B78" w14:textId="77777777" w:rsidR="00BC79C7" w:rsidRDefault="00BC79C7" w:rsidP="00BC79C7">
            <w:pPr>
              <w:rPr>
                <w:rFonts w:ascii="標楷體" w:eastAsia="標楷體" w:hAnsi="標楷體" w:hint="eastAsia"/>
              </w:rPr>
            </w:pPr>
            <w:r>
              <w:rPr>
                <w:rFonts w:ascii="標楷體" w:eastAsia="標楷體" w:hAnsi="標楷體"/>
              </w:rPr>
              <w:t>1</w:t>
            </w:r>
            <w:r>
              <w:rPr>
                <w:rFonts w:ascii="標楷體" w:eastAsia="標楷體" w:hAnsi="標楷體" w:hint="eastAsia"/>
              </w:rPr>
              <w:t>.自動顯示原值</w:t>
            </w:r>
          </w:p>
          <w:p w14:paraId="5867481A" w14:textId="77777777" w:rsidR="00BC79C7" w:rsidRDefault="00BC79C7" w:rsidP="00BC79C7">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4601AA" w14:textId="77777777" w:rsidR="00BC79C7" w:rsidRDefault="00BC79C7" w:rsidP="00BC79C7">
            <w:pPr>
              <w:rPr>
                <w:rFonts w:ascii="標楷體" w:eastAsia="標楷體" w:hAnsi="標楷體" w:hint="eastAsia"/>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1BA7FAB" w14:textId="77777777" w:rsidR="00BC79C7" w:rsidRPr="00FD75BC" w:rsidRDefault="00BC79C7" w:rsidP="00BC79C7">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BuildingReason.</w:t>
            </w:r>
            <w:r w:rsidRPr="00075622">
              <w:rPr>
                <w:rFonts w:ascii="標楷體" w:eastAsia="標楷體" w:hAnsi="標楷體"/>
                <w:color w:val="000000"/>
              </w:rPr>
              <w:t>Reason</w:t>
            </w:r>
          </w:p>
        </w:tc>
      </w:tr>
      <w:tr w:rsidR="00BC79C7" w:rsidRPr="00706FB5" w14:paraId="53B4F715" w14:textId="77777777" w:rsidTr="004208E6">
        <w:tc>
          <w:tcPr>
            <w:tcW w:w="696" w:type="dxa"/>
          </w:tcPr>
          <w:p w14:paraId="4B550F66" w14:textId="77777777" w:rsidR="00BC79C7" w:rsidRPr="00F33E6D" w:rsidRDefault="00BC79C7" w:rsidP="00BC79C7">
            <w:pPr>
              <w:rPr>
                <w:rFonts w:ascii="標楷體" w:eastAsia="標楷體" w:hAnsi="標楷體" w:hint="eastAsia"/>
                <w:color w:val="000000"/>
              </w:rPr>
            </w:pPr>
            <w:r>
              <w:rPr>
                <w:rFonts w:ascii="標楷體" w:eastAsia="標楷體" w:hAnsi="標楷體"/>
                <w:color w:val="000000"/>
              </w:rPr>
              <w:t>44</w:t>
            </w:r>
          </w:p>
        </w:tc>
        <w:tc>
          <w:tcPr>
            <w:tcW w:w="880" w:type="dxa"/>
          </w:tcPr>
          <w:p w14:paraId="193CA22F" w14:textId="77777777" w:rsidR="00BC79C7" w:rsidRPr="00F33E6D" w:rsidRDefault="00BC79C7" w:rsidP="00BC79C7">
            <w:pPr>
              <w:rPr>
                <w:rFonts w:ascii="標楷體" w:eastAsia="標楷體" w:hAnsi="標楷體" w:hint="eastAsia"/>
                <w:color w:val="000000"/>
              </w:rPr>
            </w:pPr>
            <w:r w:rsidRPr="00F33E6D">
              <w:rPr>
                <w:rFonts w:ascii="標楷體" w:eastAsia="標楷體" w:hAnsi="標楷體" w:hint="eastAsia"/>
                <w:color w:val="000000"/>
              </w:rPr>
              <w:t>建物修改原因-建立者</w:t>
            </w:r>
          </w:p>
        </w:tc>
        <w:tc>
          <w:tcPr>
            <w:tcW w:w="804" w:type="dxa"/>
          </w:tcPr>
          <w:p w14:paraId="4626AEA7" w14:textId="77777777" w:rsidR="00BC79C7" w:rsidRPr="00F33E6D" w:rsidRDefault="00BC79C7" w:rsidP="00BC79C7">
            <w:pPr>
              <w:rPr>
                <w:rFonts w:ascii="標楷體" w:eastAsia="標楷體" w:hAnsi="標楷體"/>
                <w:color w:val="000000"/>
              </w:rPr>
            </w:pPr>
            <w:r>
              <w:rPr>
                <w:rFonts w:ascii="標楷體" w:eastAsia="標楷體" w:hAnsi="標楷體"/>
                <w:color w:val="000000"/>
              </w:rPr>
              <w:t>6</w:t>
            </w:r>
          </w:p>
        </w:tc>
        <w:tc>
          <w:tcPr>
            <w:tcW w:w="536" w:type="dxa"/>
          </w:tcPr>
          <w:p w14:paraId="550724BE" w14:textId="77777777" w:rsidR="00BC79C7" w:rsidRPr="00F33E6D" w:rsidRDefault="00BC79C7" w:rsidP="00BC79C7">
            <w:pPr>
              <w:rPr>
                <w:rFonts w:ascii="標楷體" w:eastAsia="標楷體" w:hAnsi="標楷體"/>
                <w:color w:val="000000"/>
              </w:rPr>
            </w:pPr>
          </w:p>
        </w:tc>
        <w:tc>
          <w:tcPr>
            <w:tcW w:w="2360" w:type="dxa"/>
          </w:tcPr>
          <w:p w14:paraId="0E197254" w14:textId="77777777" w:rsidR="00BC79C7" w:rsidRPr="00F33E6D" w:rsidRDefault="00BC79C7" w:rsidP="00BC79C7">
            <w:pPr>
              <w:rPr>
                <w:rFonts w:ascii="標楷體" w:eastAsia="標楷體" w:hAnsi="標楷體" w:hint="eastAsia"/>
                <w:color w:val="000000"/>
              </w:rPr>
            </w:pPr>
          </w:p>
        </w:tc>
        <w:tc>
          <w:tcPr>
            <w:tcW w:w="494" w:type="dxa"/>
          </w:tcPr>
          <w:p w14:paraId="0143CA2D" w14:textId="77777777" w:rsidR="00BC79C7" w:rsidRPr="00F33E6D" w:rsidRDefault="00BC79C7" w:rsidP="00BC79C7">
            <w:pPr>
              <w:rPr>
                <w:rFonts w:ascii="標楷體" w:eastAsia="標楷體" w:hAnsi="標楷體" w:hint="eastAsia"/>
                <w:color w:val="000000"/>
              </w:rPr>
            </w:pPr>
          </w:p>
        </w:tc>
        <w:tc>
          <w:tcPr>
            <w:tcW w:w="576" w:type="dxa"/>
          </w:tcPr>
          <w:p w14:paraId="20AFC2AB"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1CBD4F2" w14:textId="77777777" w:rsidR="00BC79C7" w:rsidRPr="00F33E6D" w:rsidRDefault="00BC79C7" w:rsidP="00BC79C7">
            <w:pPr>
              <w:rPr>
                <w:rFonts w:ascii="標楷體" w:eastAsia="標楷體" w:hAnsi="標楷體" w:hint="eastAsia"/>
                <w:color w:val="000000"/>
              </w:rPr>
            </w:pPr>
          </w:p>
        </w:tc>
      </w:tr>
      <w:tr w:rsidR="00BC79C7" w:rsidRPr="00706FB5" w14:paraId="17711E19" w14:textId="77777777" w:rsidTr="004208E6">
        <w:tc>
          <w:tcPr>
            <w:tcW w:w="696" w:type="dxa"/>
          </w:tcPr>
          <w:p w14:paraId="6077B46F" w14:textId="77777777" w:rsidR="00BC79C7" w:rsidRPr="00F33E6D" w:rsidRDefault="00BC79C7" w:rsidP="00BC79C7">
            <w:pPr>
              <w:rPr>
                <w:rFonts w:ascii="標楷體" w:eastAsia="標楷體" w:hAnsi="標楷體" w:hint="eastAsia"/>
                <w:color w:val="000000"/>
              </w:rPr>
            </w:pPr>
            <w:r>
              <w:rPr>
                <w:rFonts w:ascii="標楷體" w:eastAsia="標楷體" w:hAnsi="標楷體"/>
                <w:color w:val="000000"/>
              </w:rPr>
              <w:t>45</w:t>
            </w:r>
          </w:p>
        </w:tc>
        <w:tc>
          <w:tcPr>
            <w:tcW w:w="880" w:type="dxa"/>
          </w:tcPr>
          <w:p w14:paraId="6B51F9B6" w14:textId="77777777" w:rsidR="00BC79C7" w:rsidRPr="00F33E6D" w:rsidRDefault="00BC79C7" w:rsidP="00BC79C7">
            <w:pPr>
              <w:rPr>
                <w:rFonts w:ascii="標楷體" w:eastAsia="標楷體" w:hAnsi="標楷體" w:hint="eastAsia"/>
                <w:color w:val="000000"/>
              </w:rPr>
            </w:pPr>
            <w:r w:rsidRPr="00F33E6D">
              <w:rPr>
                <w:rFonts w:ascii="標楷體" w:eastAsia="標楷體" w:hAnsi="標楷體" w:hint="eastAsia"/>
                <w:color w:val="000000"/>
              </w:rPr>
              <w:t>建物修改原因-建立日期</w:t>
            </w:r>
          </w:p>
        </w:tc>
        <w:tc>
          <w:tcPr>
            <w:tcW w:w="804" w:type="dxa"/>
          </w:tcPr>
          <w:p w14:paraId="42E5B0D4" w14:textId="77777777" w:rsidR="00BC79C7" w:rsidRPr="00F33E6D" w:rsidRDefault="00BC79C7" w:rsidP="00BC79C7">
            <w:pPr>
              <w:rPr>
                <w:rFonts w:ascii="標楷體" w:eastAsia="標楷體" w:hAnsi="標楷體"/>
                <w:color w:val="000000"/>
              </w:rPr>
            </w:pPr>
            <w:r>
              <w:rPr>
                <w:rFonts w:ascii="標楷體" w:eastAsia="標楷體" w:hAnsi="標楷體"/>
                <w:color w:val="000000"/>
              </w:rPr>
              <w:t>7</w:t>
            </w:r>
          </w:p>
        </w:tc>
        <w:tc>
          <w:tcPr>
            <w:tcW w:w="536" w:type="dxa"/>
          </w:tcPr>
          <w:p w14:paraId="00BD9CA5" w14:textId="77777777" w:rsidR="00BC79C7" w:rsidRPr="00F33E6D" w:rsidRDefault="00BC79C7" w:rsidP="00BC79C7">
            <w:pPr>
              <w:rPr>
                <w:rFonts w:ascii="標楷體" w:eastAsia="標楷體" w:hAnsi="標楷體"/>
                <w:color w:val="000000"/>
              </w:rPr>
            </w:pPr>
          </w:p>
        </w:tc>
        <w:tc>
          <w:tcPr>
            <w:tcW w:w="2360" w:type="dxa"/>
          </w:tcPr>
          <w:p w14:paraId="052F2170" w14:textId="77777777" w:rsidR="00BC79C7" w:rsidRPr="00F33E6D" w:rsidRDefault="00BC79C7" w:rsidP="00BC79C7">
            <w:pPr>
              <w:rPr>
                <w:rFonts w:ascii="標楷體" w:eastAsia="標楷體" w:hAnsi="標楷體" w:hint="eastAsia"/>
                <w:color w:val="000000"/>
              </w:rPr>
            </w:pPr>
          </w:p>
        </w:tc>
        <w:tc>
          <w:tcPr>
            <w:tcW w:w="494" w:type="dxa"/>
          </w:tcPr>
          <w:p w14:paraId="7C2281B4" w14:textId="77777777" w:rsidR="00BC79C7" w:rsidRPr="00F33E6D" w:rsidRDefault="00BC79C7" w:rsidP="00BC79C7">
            <w:pPr>
              <w:rPr>
                <w:rFonts w:ascii="標楷體" w:eastAsia="標楷體" w:hAnsi="標楷體" w:hint="eastAsia"/>
                <w:color w:val="000000"/>
              </w:rPr>
            </w:pPr>
          </w:p>
        </w:tc>
        <w:tc>
          <w:tcPr>
            <w:tcW w:w="576" w:type="dxa"/>
          </w:tcPr>
          <w:p w14:paraId="52D6CEAF"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5C3E692" w14:textId="77777777" w:rsidR="00BC79C7" w:rsidRPr="00F33E6D" w:rsidRDefault="00BC79C7" w:rsidP="00BC79C7">
            <w:pPr>
              <w:rPr>
                <w:rFonts w:ascii="標楷體" w:eastAsia="標楷體" w:hAnsi="標楷體" w:hint="eastAsia"/>
                <w:color w:val="000000"/>
              </w:rPr>
            </w:pPr>
          </w:p>
        </w:tc>
      </w:tr>
    </w:tbl>
    <w:p w14:paraId="699C5B41" w14:textId="77777777" w:rsidR="00F55FFC" w:rsidRPr="00291505" w:rsidRDefault="00F55FFC" w:rsidP="00F55FFC">
      <w:pPr>
        <w:rPr>
          <w:rFonts w:ascii="標楷體" w:eastAsia="標楷體" w:hAnsi="標楷體" w:hint="eastAsia"/>
        </w:rPr>
      </w:pPr>
    </w:p>
    <w:p w14:paraId="2E65B2F7" w14:textId="77777777" w:rsidR="009724CC" w:rsidRDefault="009724CC" w:rsidP="009724CC">
      <w:pPr>
        <w:pStyle w:val="a"/>
      </w:pPr>
      <w:r>
        <w:rPr>
          <w:rFonts w:hint="eastAsia"/>
        </w:rPr>
        <w:t>選單</w:t>
      </w:r>
      <w:r>
        <w:rPr>
          <w:rFonts w:hint="eastAsia"/>
          <w:lang w:eastAsia="zh-TW"/>
        </w:rPr>
        <w:t>1</w:t>
      </w:r>
      <w:r>
        <w:rPr>
          <w:rFonts w:hint="eastAsia"/>
        </w:rPr>
        <w:t>/L6064</w:t>
      </w:r>
    </w:p>
    <w:p w14:paraId="0E8F8C38" w14:textId="6360791A" w:rsidR="00291505" w:rsidRPr="00291505" w:rsidRDefault="00560ECE" w:rsidP="00291505">
      <w:pPr>
        <w:rPr>
          <w:rFonts w:ascii="標楷體" w:eastAsia="標楷體" w:hAnsi="標楷體" w:hint="eastAsia"/>
        </w:rPr>
      </w:pPr>
      <w:r w:rsidRPr="009724CC">
        <w:rPr>
          <w:rFonts w:ascii="標楷體" w:eastAsia="標楷體" w:hAnsi="標楷體"/>
          <w:noProof/>
        </w:rPr>
        <w:drawing>
          <wp:inline distT="0" distB="0" distL="0" distR="0" wp14:anchorId="27A4772E" wp14:editId="4C1F2F25">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3402F5B2" w14:textId="77777777" w:rsidR="009724CC" w:rsidRDefault="009724CC" w:rsidP="009724CC">
      <w:pPr>
        <w:pStyle w:val="a"/>
      </w:pPr>
      <w:r>
        <w:rPr>
          <w:rFonts w:hint="eastAsia"/>
        </w:rPr>
        <w:t>選單</w:t>
      </w:r>
      <w:r>
        <w:rPr>
          <w:lang w:eastAsia="zh-TW"/>
        </w:rPr>
        <w:t>2</w:t>
      </w:r>
      <w:r>
        <w:rPr>
          <w:rFonts w:hint="eastAsia"/>
        </w:rPr>
        <w:t>/L6064</w:t>
      </w:r>
    </w:p>
    <w:p w14:paraId="70986DBA" w14:textId="38924CE7" w:rsid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B7CDBCD" wp14:editId="3DCB3A8F">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22B65E06" w14:textId="77777777" w:rsidR="009724CC" w:rsidRDefault="009724CC" w:rsidP="009724CC">
      <w:pPr>
        <w:pStyle w:val="a"/>
      </w:pPr>
      <w:r>
        <w:rPr>
          <w:rFonts w:hint="eastAsia"/>
        </w:rPr>
        <w:t>選單</w:t>
      </w:r>
      <w:r>
        <w:rPr>
          <w:lang w:eastAsia="zh-TW"/>
        </w:rPr>
        <w:t>3</w:t>
      </w:r>
      <w:r>
        <w:rPr>
          <w:rFonts w:hint="eastAsia"/>
        </w:rPr>
        <w:t>/L6064</w:t>
      </w:r>
    </w:p>
    <w:p w14:paraId="4941E3EC" w14:textId="54E95E34"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30093B3D" wp14:editId="12475089">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7FD1A31B" w14:textId="77777777" w:rsidR="009724CC" w:rsidRDefault="009724CC" w:rsidP="009724CC">
      <w:pPr>
        <w:pStyle w:val="a"/>
      </w:pPr>
      <w:r>
        <w:rPr>
          <w:rFonts w:hint="eastAsia"/>
        </w:rPr>
        <w:t>選單</w:t>
      </w:r>
      <w:r>
        <w:rPr>
          <w:lang w:eastAsia="zh-TW"/>
        </w:rPr>
        <w:t>4</w:t>
      </w:r>
      <w:r>
        <w:rPr>
          <w:rFonts w:hint="eastAsia"/>
        </w:rPr>
        <w:t>/L6064</w:t>
      </w:r>
    </w:p>
    <w:p w14:paraId="286B42DD" w14:textId="6B20B35B"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D325F0F" wp14:editId="53652A9D">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35F0DC19" w14:textId="77777777" w:rsidR="009724CC" w:rsidRDefault="009724CC" w:rsidP="009724CC">
      <w:pPr>
        <w:pStyle w:val="a"/>
      </w:pPr>
      <w:r>
        <w:rPr>
          <w:rFonts w:hint="eastAsia"/>
        </w:rPr>
        <w:t>選單</w:t>
      </w:r>
      <w:r>
        <w:rPr>
          <w:lang w:eastAsia="zh-TW"/>
        </w:rPr>
        <w:t>5</w:t>
      </w:r>
      <w:r>
        <w:rPr>
          <w:rFonts w:hint="eastAsia"/>
        </w:rPr>
        <w:t>/L6064</w:t>
      </w:r>
    </w:p>
    <w:p w14:paraId="74386D51" w14:textId="2876B40D"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075C2BA" wp14:editId="291BBEE2">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33C6AC25" w14:textId="77777777" w:rsidR="009724CC" w:rsidRDefault="009724CC" w:rsidP="009724CC">
      <w:pPr>
        <w:pStyle w:val="a"/>
      </w:pPr>
      <w:r>
        <w:rPr>
          <w:rFonts w:hint="eastAsia"/>
        </w:rPr>
        <w:t>選單</w:t>
      </w:r>
      <w:r>
        <w:rPr>
          <w:lang w:eastAsia="zh-TW"/>
        </w:rPr>
        <w:t>6</w:t>
      </w:r>
      <w:r>
        <w:rPr>
          <w:rFonts w:hint="eastAsia"/>
        </w:rPr>
        <w:t>/L6064</w:t>
      </w:r>
    </w:p>
    <w:p w14:paraId="67C6DAAF" w14:textId="3ED32FE6"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0BC3237" wp14:editId="6DF72F0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2C06435" w14:textId="77777777" w:rsidR="009724CC" w:rsidRDefault="009724CC" w:rsidP="009724CC">
      <w:pPr>
        <w:pStyle w:val="a"/>
      </w:pPr>
      <w:r>
        <w:rPr>
          <w:rFonts w:hint="eastAsia"/>
        </w:rPr>
        <w:t>選單</w:t>
      </w:r>
      <w:r>
        <w:rPr>
          <w:lang w:eastAsia="zh-TW"/>
        </w:rPr>
        <w:t>7</w:t>
      </w:r>
      <w:r>
        <w:rPr>
          <w:rFonts w:hint="eastAsia"/>
        </w:rPr>
        <w:t>/L6064</w:t>
      </w:r>
    </w:p>
    <w:p w14:paraId="39D13007" w14:textId="7229184C"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EDF16E3" wp14:editId="5F704C39">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292C502A" w14:textId="77777777" w:rsidR="009724CC" w:rsidRDefault="009724CC" w:rsidP="009724CC">
      <w:pPr>
        <w:pStyle w:val="a"/>
      </w:pPr>
      <w:r>
        <w:rPr>
          <w:rFonts w:hint="eastAsia"/>
        </w:rPr>
        <w:t>選單</w:t>
      </w:r>
      <w:r>
        <w:rPr>
          <w:lang w:eastAsia="zh-TW"/>
        </w:rPr>
        <w:t>8</w:t>
      </w:r>
      <w:r>
        <w:rPr>
          <w:rFonts w:hint="eastAsia"/>
        </w:rPr>
        <w:t>/L6064</w:t>
      </w:r>
    </w:p>
    <w:p w14:paraId="240C2A02" w14:textId="6BCF4B62"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5F7DD110" wp14:editId="615DF00F">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01B464E6" w14:textId="77777777" w:rsidR="009724CC" w:rsidRDefault="009724CC" w:rsidP="009724CC">
      <w:pPr>
        <w:pStyle w:val="a"/>
      </w:pPr>
      <w:r>
        <w:rPr>
          <w:rFonts w:hint="eastAsia"/>
        </w:rPr>
        <w:t>選單</w:t>
      </w:r>
      <w:r>
        <w:rPr>
          <w:lang w:eastAsia="zh-TW"/>
        </w:rPr>
        <w:t>9</w:t>
      </w:r>
      <w:r>
        <w:rPr>
          <w:rFonts w:hint="eastAsia"/>
        </w:rPr>
        <w:t>/L6064</w:t>
      </w:r>
    </w:p>
    <w:p w14:paraId="008F7AB0" w14:textId="05E5DFE4" w:rsidR="009724CC" w:rsidRDefault="00560ECE" w:rsidP="00291505">
      <w:pPr>
        <w:rPr>
          <w:rFonts w:ascii="標楷體" w:eastAsia="標楷體" w:hAnsi="標楷體"/>
          <w:noProof/>
        </w:rPr>
      </w:pPr>
      <w:r w:rsidRPr="00650522">
        <w:rPr>
          <w:rFonts w:ascii="標楷體" w:eastAsia="標楷體" w:hAnsi="標楷體"/>
          <w:noProof/>
        </w:rPr>
        <w:drawing>
          <wp:inline distT="0" distB="0" distL="0" distR="0" wp14:anchorId="78CA4CDE" wp14:editId="6F78BC8A">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1B626F15" w14:textId="77777777" w:rsidR="00353D18" w:rsidRDefault="00353D18" w:rsidP="00291505">
      <w:pPr>
        <w:rPr>
          <w:rFonts w:ascii="標楷體" w:eastAsia="標楷體" w:hAnsi="標楷體"/>
          <w:lang w:val="x-none"/>
        </w:rPr>
      </w:pPr>
    </w:p>
    <w:p w14:paraId="2A4C4B7F" w14:textId="77777777" w:rsidR="009724CC" w:rsidRDefault="009724CC" w:rsidP="009724CC">
      <w:pPr>
        <w:pStyle w:val="a"/>
      </w:pPr>
      <w:r>
        <w:rPr>
          <w:rFonts w:hint="eastAsia"/>
        </w:rPr>
        <w:t>選單</w:t>
      </w:r>
      <w:r>
        <w:rPr>
          <w:rFonts w:hint="eastAsia"/>
          <w:lang w:eastAsia="zh-TW"/>
        </w:rPr>
        <w:t>1</w:t>
      </w:r>
      <w:r w:rsidR="00353D18">
        <w:rPr>
          <w:lang w:eastAsia="zh-TW"/>
        </w:rPr>
        <w:t>0</w:t>
      </w:r>
      <w:r>
        <w:rPr>
          <w:rFonts w:hint="eastAsia"/>
        </w:rPr>
        <w:t>/L6064</w:t>
      </w:r>
    </w:p>
    <w:p w14:paraId="4BF909C9" w14:textId="76C356C4" w:rsidR="009724CC" w:rsidRPr="00291505" w:rsidRDefault="00560ECE" w:rsidP="00291505">
      <w:pPr>
        <w:rPr>
          <w:rFonts w:ascii="標楷體" w:eastAsia="標楷體" w:hAnsi="標楷體" w:hint="eastAsia"/>
          <w:lang w:val="x-none"/>
        </w:rPr>
      </w:pPr>
      <w:r w:rsidRPr="00650522">
        <w:rPr>
          <w:rFonts w:ascii="標楷體" w:eastAsia="標楷體" w:hAnsi="標楷體"/>
          <w:noProof/>
        </w:rPr>
        <w:drawing>
          <wp:inline distT="0" distB="0" distL="0" distR="0" wp14:anchorId="03F3DCBC" wp14:editId="4AECBAB4">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2BF94085" w14:textId="77777777" w:rsidR="00291505" w:rsidRPr="00291505" w:rsidRDefault="009E39FA" w:rsidP="00291505">
      <w:pPr>
        <w:rPr>
          <w:rFonts w:ascii="標楷體" w:eastAsia="標楷體" w:hAnsi="標楷體" w:hint="eastAsia"/>
          <w:lang w:val="x-none"/>
        </w:rPr>
      </w:pPr>
      <w:r>
        <w:rPr>
          <w:rFonts w:ascii="標楷體" w:eastAsia="標楷體" w:hAnsi="標楷體"/>
          <w:lang w:val="x-none"/>
        </w:rPr>
        <w:br w:type="page"/>
      </w:r>
    </w:p>
    <w:p w14:paraId="142CFE0B" w14:textId="77777777" w:rsidR="006A52CC" w:rsidRPr="00291505" w:rsidRDefault="006A52CC" w:rsidP="009E39FA">
      <w:pPr>
        <w:pStyle w:val="3"/>
        <w:rPr>
          <w:rFonts w:hint="eastAsia"/>
          <w:lang w:eastAsia="zh-TW"/>
        </w:rPr>
      </w:pPr>
      <w:bookmarkStart w:id="141" w:name="_Toc90485624"/>
      <w:bookmarkStart w:id="142" w:name="_Toc90545924"/>
      <w:r w:rsidRPr="00291505">
        <w:rPr>
          <w:rFonts w:hint="eastAsia"/>
        </w:rPr>
        <w:t>L241</w:t>
      </w:r>
      <w:r w:rsidRPr="00291505">
        <w:rPr>
          <w:rFonts w:hint="eastAsia"/>
          <w:lang w:eastAsia="zh-TW"/>
        </w:rPr>
        <w:t>6</w:t>
      </w:r>
      <w:r w:rsidRPr="00291505">
        <w:rPr>
          <w:rFonts w:hint="eastAsia"/>
        </w:rPr>
        <w:t>不動</w:t>
      </w:r>
      <w:r w:rsidR="009C0F35">
        <w:rPr>
          <w:rFonts w:hint="eastAsia"/>
        </w:rPr>
        <w:t>產</w:t>
      </w:r>
      <w:r w:rsidR="009C0F35">
        <w:rPr>
          <w:rFonts w:hint="eastAsia"/>
          <w:lang w:eastAsia="zh-TW"/>
        </w:rPr>
        <w:t>土地</w:t>
      </w:r>
      <w:r w:rsidRPr="00291505">
        <w:rPr>
          <w:rFonts w:hint="eastAsia"/>
        </w:rPr>
        <w:t>擔保品資料登錄</w:t>
      </w:r>
      <w:r w:rsidR="00DE2124">
        <w:rPr>
          <w:rFonts w:hint="eastAsia"/>
          <w:lang w:eastAsia="zh-TW"/>
        </w:rPr>
        <w:t xml:space="preserve"> </w:t>
      </w:r>
      <w:r w:rsidR="005C07D5">
        <w:rPr>
          <w:lang w:eastAsia="zh-TW"/>
        </w:rPr>
        <w:t>***</w:t>
      </w:r>
      <w:bookmarkEnd w:id="141"/>
      <w:bookmarkEnd w:id="142"/>
    </w:p>
    <w:p w14:paraId="1D1AA9AA" w14:textId="77777777" w:rsidR="003E06ED" w:rsidRPr="00291505" w:rsidRDefault="003E06ED" w:rsidP="003E06ED">
      <w:pPr>
        <w:rPr>
          <w:rFonts w:ascii="標楷體" w:eastAsia="標楷體" w:hAnsi="標楷體" w:hint="eastAsia"/>
        </w:rPr>
      </w:pPr>
    </w:p>
    <w:p w14:paraId="22EBA50B"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E06ED" w:rsidRPr="00291505" w14:paraId="224C99AB"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275902" w14:textId="77777777" w:rsidR="003E06ED" w:rsidRPr="00291505" w:rsidRDefault="003E06ED"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8E7C8B" w14:textId="77777777" w:rsidR="003E06ED" w:rsidRPr="00291505" w:rsidRDefault="003E06ED" w:rsidP="00A80A7C">
            <w:pPr>
              <w:rPr>
                <w:rFonts w:ascii="標楷體" w:eastAsia="標楷體" w:hAnsi="標楷體" w:hint="eastAsia"/>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E06ED" w:rsidRPr="00291505" w14:paraId="3BC51BE6"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FAFFF4C" w14:textId="77777777" w:rsidR="003E06ED" w:rsidRPr="00291505" w:rsidRDefault="003E06ED"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E20011" w14:textId="77777777" w:rsidR="003E06ED" w:rsidRPr="00BA1DED" w:rsidRDefault="003E06ED" w:rsidP="00A80A7C">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sidR="00740A89">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722976F2" w14:textId="77777777" w:rsidR="003E06ED" w:rsidRPr="00BA1DED" w:rsidRDefault="003E06ED" w:rsidP="009B5CBD">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sidR="009B5CBD">
              <w:rPr>
                <w:rFonts w:ascii="標楷體" w:eastAsia="標楷體" w:hAnsi="標楷體" w:hint="eastAsia"/>
                <w:lang w:eastAsia="zh-HK"/>
              </w:rPr>
              <w:t>或</w:t>
            </w:r>
            <w:r w:rsidR="009B5CBD" w:rsidRPr="00BA1DED">
              <w:rPr>
                <w:rFonts w:ascii="標楷體" w:eastAsia="標楷體" w:hAnsi="標楷體" w:hint="eastAsia"/>
                <w:lang w:eastAsia="zh-HK"/>
              </w:rPr>
              <w:t>【</w:t>
            </w:r>
            <w:r w:rsidR="009B5CBD" w:rsidRPr="00BA1DED">
              <w:rPr>
                <w:rFonts w:ascii="標楷體" w:eastAsia="標楷體" w:hAnsi="標楷體"/>
                <w:lang w:eastAsia="zh-HK"/>
              </w:rPr>
              <w:t>L</w:t>
            </w:r>
            <w:r w:rsidR="009B5CBD">
              <w:rPr>
                <w:rFonts w:ascii="標楷體" w:eastAsia="標楷體" w:hAnsi="標楷體" w:hint="eastAsia"/>
              </w:rPr>
              <w:t>2041</w:t>
            </w:r>
            <w:r w:rsidR="009B5CBD" w:rsidRPr="009B5CBD">
              <w:rPr>
                <w:rFonts w:ascii="標楷體" w:eastAsia="標楷體" w:hAnsi="標楷體" w:hint="eastAsia"/>
              </w:rPr>
              <w:t>不動產土地明細資料查詢</w:t>
            </w:r>
            <w:r w:rsidR="009B5CBD" w:rsidRPr="00BA1DED">
              <w:rPr>
                <w:rFonts w:ascii="標楷體" w:eastAsia="標楷體" w:hAnsi="標楷體" w:hint="eastAsia"/>
                <w:lang w:eastAsia="zh-HK"/>
              </w:rPr>
              <w:t>】</w:t>
            </w:r>
            <w:r w:rsidRPr="00BA1DED">
              <w:rPr>
                <w:rFonts w:ascii="標楷體" w:eastAsia="標楷體" w:hAnsi="標楷體" w:hint="eastAsia"/>
                <w:lang w:eastAsia="zh-HK"/>
              </w:rPr>
              <w:t>進入</w:t>
            </w:r>
          </w:p>
        </w:tc>
      </w:tr>
      <w:tr w:rsidR="003E06ED" w:rsidRPr="00291505" w14:paraId="721E0812" w14:textId="77777777" w:rsidTr="00A80A7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3CC154F" w14:textId="77777777" w:rsidR="003E06ED" w:rsidRPr="00291505" w:rsidRDefault="003E06ED"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A2782" w14:textId="77777777" w:rsidR="003E06ED" w:rsidRPr="009F4242" w:rsidRDefault="003E06ED" w:rsidP="00A80A7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9B5CBD">
              <w:rPr>
                <w:rFonts w:ascii="標楷體" w:hAnsi="標楷體" w:hint="eastAsia"/>
                <w:lang w:eastAsia="zh-HK"/>
              </w:rPr>
              <w:t>作業流程</w:t>
            </w:r>
            <w:r w:rsidR="009B5CBD">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8AA555A" w14:textId="77777777" w:rsidR="003E06ED" w:rsidRPr="009F4242" w:rsidRDefault="003E06ED" w:rsidP="00A80A7C">
            <w:pPr>
              <w:rPr>
                <w:rFonts w:ascii="標楷體" w:eastAsia="標楷體" w:hAnsi="標楷體" w:hint="eastAsia"/>
              </w:rPr>
            </w:pPr>
            <w:r w:rsidRPr="009F4242">
              <w:rPr>
                <w:rFonts w:ascii="標楷體" w:eastAsia="標楷體" w:hAnsi="標楷體" w:hint="eastAsia"/>
              </w:rPr>
              <w:t>2.維護</w:t>
            </w:r>
            <w:r w:rsidR="00353FAE">
              <w:rPr>
                <w:rFonts w:ascii="標楷體" w:eastAsia="標楷體" w:hAnsi="標楷體" w:hint="eastAsia"/>
              </w:rPr>
              <w:t>[</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sidR="00353FAE">
              <w:rPr>
                <w:rFonts w:ascii="標楷體" w:eastAsia="標楷體" w:hAnsi="標楷體"/>
              </w:rPr>
              <w:t>]</w:t>
            </w:r>
          </w:p>
          <w:p w14:paraId="39996790" w14:textId="77777777" w:rsidR="003E06ED" w:rsidRDefault="003E06ED" w:rsidP="00A80A7C">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D26E18B" w14:textId="77777777" w:rsidR="003E06ED" w:rsidRPr="00B52F75" w:rsidRDefault="003E06ED" w:rsidP="00A80A7C">
            <w:pPr>
              <w:rPr>
                <w:rFonts w:ascii="標楷體" w:eastAsia="標楷體" w:hAnsi="標楷體" w:hint="eastAsia"/>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67A7705A" w14:textId="77777777" w:rsidR="003E06ED" w:rsidRPr="009F4242" w:rsidRDefault="003E06ED" w:rsidP="00A80A7C">
            <w:pPr>
              <w:rPr>
                <w:rFonts w:ascii="標楷體" w:eastAsia="標楷體" w:hAnsi="標楷體" w:hint="eastAsia"/>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1D8E2B40" w14:textId="77777777" w:rsidR="003E06ED" w:rsidRPr="009F4242" w:rsidRDefault="003E06ED" w:rsidP="00A80A7C">
            <w:pPr>
              <w:rPr>
                <w:rFonts w:ascii="標楷體" w:eastAsia="標楷體" w:hAnsi="標楷體" w:hint="eastAsia"/>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E06ED" w:rsidRPr="00291505" w14:paraId="0367DE3A" w14:textId="77777777" w:rsidTr="00A80A7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52881DE" w14:textId="77777777" w:rsidR="003E06ED" w:rsidRPr="00291505" w:rsidRDefault="003E06ED"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0AE7B4" w14:textId="77777777" w:rsidR="003E06ED" w:rsidRPr="009F4242" w:rsidRDefault="003E06ED" w:rsidP="00A80A7C">
            <w:pPr>
              <w:rPr>
                <w:rFonts w:ascii="標楷體" w:eastAsia="標楷體" w:hAnsi="標楷體"/>
              </w:rPr>
            </w:pPr>
          </w:p>
        </w:tc>
      </w:tr>
      <w:tr w:rsidR="003E06ED" w:rsidRPr="00291505" w14:paraId="5F49A51D" w14:textId="77777777" w:rsidTr="00A80A7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2C51809" w14:textId="77777777" w:rsidR="003E06ED" w:rsidRPr="00291505" w:rsidRDefault="003E06ED"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37D741" w14:textId="77777777" w:rsidR="003E06ED" w:rsidRPr="009F4242" w:rsidRDefault="003E06ED" w:rsidP="00A80A7C">
            <w:pPr>
              <w:rPr>
                <w:rFonts w:ascii="標楷體" w:eastAsia="標楷體" w:hAnsi="標楷體"/>
              </w:rPr>
            </w:pPr>
          </w:p>
        </w:tc>
      </w:tr>
      <w:tr w:rsidR="003E06ED" w:rsidRPr="00291505" w14:paraId="009493C7"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75034D6" w14:textId="77777777" w:rsidR="003E06ED" w:rsidRPr="00291505" w:rsidRDefault="003E06ED"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7AD6A" w14:textId="77777777" w:rsidR="003E06ED" w:rsidRPr="009F4242" w:rsidRDefault="003E06ED" w:rsidP="00A80A7C">
            <w:pPr>
              <w:rPr>
                <w:rFonts w:ascii="標楷體" w:eastAsia="標楷體" w:hAnsi="標楷體"/>
              </w:rPr>
            </w:pPr>
          </w:p>
        </w:tc>
      </w:tr>
      <w:tr w:rsidR="003E06ED" w:rsidRPr="00291505" w14:paraId="6CDA258B" w14:textId="77777777" w:rsidTr="00A80A7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EF5EBB8" w14:textId="77777777" w:rsidR="003E06ED" w:rsidRPr="00291505" w:rsidRDefault="003E06ED"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60D50D" w14:textId="77777777" w:rsidR="003E06ED" w:rsidRPr="009F4242" w:rsidRDefault="003E06ED" w:rsidP="00A80A7C">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E06ED" w:rsidRPr="00291505" w14:paraId="56D5F996"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7DF2CD3" w14:textId="77777777" w:rsidR="003E06ED" w:rsidRPr="00291505" w:rsidRDefault="003E06ED"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C760B7" w14:textId="77777777" w:rsidR="003E06ED" w:rsidRPr="00291505" w:rsidRDefault="003E06ED" w:rsidP="00A80A7C">
            <w:pPr>
              <w:rPr>
                <w:rFonts w:ascii="標楷體" w:eastAsia="標楷體" w:hAnsi="標楷體"/>
              </w:rPr>
            </w:pPr>
          </w:p>
        </w:tc>
      </w:tr>
    </w:tbl>
    <w:p w14:paraId="69D4D6AB" w14:textId="77777777" w:rsidR="003E06ED" w:rsidRDefault="003E06ED" w:rsidP="003E06ED">
      <w:pPr>
        <w:rPr>
          <w:rFonts w:ascii="標楷體" w:eastAsia="標楷體" w:hAnsi="標楷體" w:hint="eastAsia"/>
        </w:rPr>
      </w:pPr>
    </w:p>
    <w:p w14:paraId="253C3C88" w14:textId="77777777" w:rsidR="003E06ED" w:rsidRPr="005F1722" w:rsidRDefault="003E06ED" w:rsidP="003E06ED">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E06ED" w:rsidRPr="0022279A" w14:paraId="5F154A0A" w14:textId="77777777" w:rsidTr="00A80A7C">
        <w:tc>
          <w:tcPr>
            <w:tcW w:w="851" w:type="dxa"/>
            <w:shd w:val="clear" w:color="auto" w:fill="D9D9D9"/>
          </w:tcPr>
          <w:p w14:paraId="12EB022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BE565A"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039FC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說明</w:t>
            </w:r>
          </w:p>
        </w:tc>
      </w:tr>
      <w:tr w:rsidR="003E06ED" w:rsidRPr="0022279A" w14:paraId="34CA47CE" w14:textId="77777777" w:rsidTr="00A80A7C">
        <w:tc>
          <w:tcPr>
            <w:tcW w:w="851" w:type="dxa"/>
            <w:shd w:val="clear" w:color="auto" w:fill="auto"/>
          </w:tcPr>
          <w:p w14:paraId="4EC65D0A" w14:textId="77777777" w:rsidR="003E06ED" w:rsidRDefault="003E06ED" w:rsidP="00A80A7C">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2AEC28B1" w14:textId="77777777" w:rsidR="003E06ED" w:rsidRPr="00F533E6" w:rsidRDefault="003E06ED" w:rsidP="00A80A7C">
            <w:pPr>
              <w:rPr>
                <w:rFonts w:ascii="標楷體" w:eastAsia="標楷體" w:hAnsi="標楷體"/>
              </w:rPr>
            </w:pPr>
            <w:r w:rsidRPr="00344487">
              <w:rPr>
                <w:rFonts w:ascii="標楷體" w:eastAsia="標楷體" w:hAnsi="標楷體"/>
              </w:rPr>
              <w:t>ClMain</w:t>
            </w:r>
          </w:p>
        </w:tc>
        <w:tc>
          <w:tcPr>
            <w:tcW w:w="3828" w:type="dxa"/>
            <w:shd w:val="clear" w:color="auto" w:fill="auto"/>
          </w:tcPr>
          <w:p w14:paraId="40E1E2E5" w14:textId="77777777" w:rsidR="003E06ED" w:rsidRPr="00F533E6" w:rsidRDefault="003E06ED" w:rsidP="00A80A7C">
            <w:pPr>
              <w:rPr>
                <w:rFonts w:ascii="標楷體" w:eastAsia="標楷體" w:hAnsi="標楷體"/>
              </w:rPr>
            </w:pPr>
            <w:r w:rsidRPr="009D4C61">
              <w:rPr>
                <w:rFonts w:ascii="標楷體" w:eastAsia="標楷體" w:hAnsi="標楷體" w:hint="eastAsia"/>
              </w:rPr>
              <w:t>擔保品主檔</w:t>
            </w:r>
          </w:p>
        </w:tc>
      </w:tr>
      <w:tr w:rsidR="003E06ED" w:rsidRPr="0022279A" w14:paraId="757C02E1" w14:textId="77777777" w:rsidTr="00A80A7C">
        <w:tc>
          <w:tcPr>
            <w:tcW w:w="851" w:type="dxa"/>
            <w:shd w:val="clear" w:color="auto" w:fill="auto"/>
          </w:tcPr>
          <w:p w14:paraId="4F3170CB" w14:textId="77777777" w:rsidR="003E06ED" w:rsidRDefault="003E06ED" w:rsidP="00A80A7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0F61C" w14:textId="77777777" w:rsidR="003E06ED" w:rsidRPr="00344487" w:rsidRDefault="003E06ED" w:rsidP="00A80A7C">
            <w:pPr>
              <w:rPr>
                <w:rFonts w:ascii="標楷體" w:eastAsia="標楷體" w:hAnsi="標楷體"/>
              </w:rPr>
            </w:pPr>
            <w:r w:rsidRPr="00B035A8">
              <w:rPr>
                <w:rFonts w:ascii="標楷體" w:eastAsia="標楷體" w:hAnsi="標楷體"/>
              </w:rPr>
              <w:t>ClLand</w:t>
            </w:r>
          </w:p>
        </w:tc>
        <w:tc>
          <w:tcPr>
            <w:tcW w:w="3828" w:type="dxa"/>
            <w:shd w:val="clear" w:color="auto" w:fill="auto"/>
          </w:tcPr>
          <w:p w14:paraId="23AE6C43" w14:textId="77777777" w:rsidR="003E06ED" w:rsidRPr="009D4C61" w:rsidRDefault="003E06ED" w:rsidP="00A80A7C">
            <w:pPr>
              <w:rPr>
                <w:rFonts w:ascii="標楷體" w:eastAsia="標楷體" w:hAnsi="標楷體" w:hint="eastAsia"/>
              </w:rPr>
            </w:pPr>
            <w:r w:rsidRPr="00B035A8">
              <w:rPr>
                <w:rFonts w:ascii="標楷體" w:eastAsia="標楷體" w:hAnsi="標楷體" w:hint="eastAsia"/>
              </w:rPr>
              <w:t>擔保品不動產土地檔</w:t>
            </w:r>
          </w:p>
        </w:tc>
      </w:tr>
      <w:tr w:rsidR="003E06ED" w:rsidRPr="0022279A" w14:paraId="36FA8EDE" w14:textId="77777777" w:rsidTr="00A80A7C">
        <w:tc>
          <w:tcPr>
            <w:tcW w:w="851" w:type="dxa"/>
            <w:shd w:val="clear" w:color="auto" w:fill="auto"/>
          </w:tcPr>
          <w:p w14:paraId="318768F3" w14:textId="77777777" w:rsidR="003E06ED" w:rsidRDefault="003E06ED" w:rsidP="00A80A7C">
            <w:pPr>
              <w:jc w:val="center"/>
              <w:rPr>
                <w:rFonts w:ascii="標楷體" w:eastAsia="標楷體" w:hAnsi="標楷體"/>
              </w:rPr>
            </w:pPr>
            <w:r>
              <w:rPr>
                <w:rFonts w:ascii="標楷體" w:eastAsia="標楷體" w:hAnsi="標楷體"/>
              </w:rPr>
              <w:t>3</w:t>
            </w:r>
          </w:p>
        </w:tc>
        <w:tc>
          <w:tcPr>
            <w:tcW w:w="3118" w:type="dxa"/>
            <w:shd w:val="clear" w:color="auto" w:fill="auto"/>
          </w:tcPr>
          <w:p w14:paraId="32D20BD1" w14:textId="77777777" w:rsidR="003E06ED" w:rsidRPr="00344487" w:rsidRDefault="003E06ED" w:rsidP="00A80A7C">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F1C2D17" w14:textId="77777777" w:rsidR="003E06ED" w:rsidRPr="009D4C61" w:rsidRDefault="003E06ED" w:rsidP="00A80A7C">
            <w:pPr>
              <w:rPr>
                <w:rFonts w:ascii="標楷體" w:eastAsia="標楷體" w:hAnsi="標楷體" w:hint="eastAsia"/>
              </w:rPr>
            </w:pPr>
            <w:r w:rsidRPr="00B035A8">
              <w:rPr>
                <w:rFonts w:ascii="標楷體" w:eastAsia="標楷體" w:hAnsi="標楷體" w:hint="eastAsia"/>
              </w:rPr>
              <w:t>擔保品-土地所有權人檔</w:t>
            </w:r>
          </w:p>
        </w:tc>
      </w:tr>
      <w:tr w:rsidR="003E06ED" w:rsidRPr="0022279A" w14:paraId="1371968F" w14:textId="77777777" w:rsidTr="00A80A7C">
        <w:tc>
          <w:tcPr>
            <w:tcW w:w="851" w:type="dxa"/>
            <w:shd w:val="clear" w:color="auto" w:fill="auto"/>
          </w:tcPr>
          <w:p w14:paraId="4547A760" w14:textId="77777777" w:rsidR="003E06ED" w:rsidRDefault="003E06ED"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ECE7B6" w14:textId="77777777" w:rsidR="003E06ED" w:rsidRPr="00B035A8" w:rsidRDefault="003E06ED" w:rsidP="00A80A7C">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3822927" w14:textId="77777777" w:rsidR="003E06ED" w:rsidRPr="009D4C61" w:rsidRDefault="003E06ED" w:rsidP="00A80A7C">
            <w:pPr>
              <w:rPr>
                <w:rFonts w:ascii="標楷體" w:eastAsia="標楷體" w:hAnsi="標楷體" w:hint="eastAsia"/>
              </w:rPr>
            </w:pPr>
            <w:r w:rsidRPr="00B035A8">
              <w:rPr>
                <w:rFonts w:ascii="標楷體" w:eastAsia="標楷體" w:hAnsi="標楷體" w:hint="eastAsia"/>
              </w:rPr>
              <w:t>擔保品-土地修改原因檔</w:t>
            </w:r>
          </w:p>
        </w:tc>
      </w:tr>
      <w:tr w:rsidR="00692363" w:rsidRPr="0022279A" w14:paraId="1D4D591E" w14:textId="77777777" w:rsidTr="00A80A7C">
        <w:tc>
          <w:tcPr>
            <w:tcW w:w="851" w:type="dxa"/>
            <w:shd w:val="clear" w:color="auto" w:fill="auto"/>
          </w:tcPr>
          <w:p w14:paraId="07A9BA2E" w14:textId="77777777" w:rsidR="00692363" w:rsidRDefault="00692363" w:rsidP="00A80A7C">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5581C1A" w14:textId="77777777" w:rsidR="00692363" w:rsidRPr="00B035A8" w:rsidRDefault="00692363" w:rsidP="00A80A7C">
            <w:pPr>
              <w:rPr>
                <w:rFonts w:ascii="標楷體" w:eastAsia="標楷體" w:hAnsi="標楷體"/>
              </w:rPr>
            </w:pPr>
            <w:r w:rsidRPr="00692363">
              <w:rPr>
                <w:rFonts w:ascii="標楷體" w:eastAsia="標楷體" w:hAnsi="標楷體"/>
              </w:rPr>
              <w:t>CdCity</w:t>
            </w:r>
          </w:p>
        </w:tc>
        <w:tc>
          <w:tcPr>
            <w:tcW w:w="3828" w:type="dxa"/>
            <w:shd w:val="clear" w:color="auto" w:fill="auto"/>
          </w:tcPr>
          <w:p w14:paraId="703ADD6C" w14:textId="77777777" w:rsidR="00692363" w:rsidRPr="00B035A8" w:rsidRDefault="00692363" w:rsidP="00A80A7C">
            <w:pPr>
              <w:rPr>
                <w:rFonts w:ascii="標楷體" w:eastAsia="標楷體" w:hAnsi="標楷體" w:hint="eastAsia"/>
              </w:rPr>
            </w:pPr>
            <w:r w:rsidRPr="00692363">
              <w:rPr>
                <w:rFonts w:ascii="標楷體" w:eastAsia="標楷體" w:hAnsi="標楷體" w:hint="eastAsia"/>
              </w:rPr>
              <w:t>地區別代碼檔</w:t>
            </w:r>
          </w:p>
        </w:tc>
      </w:tr>
      <w:tr w:rsidR="00692363" w:rsidRPr="0022279A" w14:paraId="2EB55A19" w14:textId="77777777" w:rsidTr="00A80A7C">
        <w:tc>
          <w:tcPr>
            <w:tcW w:w="851" w:type="dxa"/>
            <w:shd w:val="clear" w:color="auto" w:fill="auto"/>
          </w:tcPr>
          <w:p w14:paraId="3B60A87E" w14:textId="77777777" w:rsidR="00692363" w:rsidRDefault="00692363" w:rsidP="00A80A7C">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62CC663" w14:textId="77777777" w:rsidR="00692363" w:rsidRPr="00692363" w:rsidRDefault="00692363" w:rsidP="00A80A7C">
            <w:pPr>
              <w:rPr>
                <w:rFonts w:ascii="標楷體" w:eastAsia="標楷體" w:hAnsi="標楷體"/>
              </w:rPr>
            </w:pPr>
            <w:r w:rsidRPr="00692363">
              <w:rPr>
                <w:rFonts w:ascii="標楷體" w:eastAsia="標楷體" w:hAnsi="標楷體"/>
              </w:rPr>
              <w:t>CdArea</w:t>
            </w:r>
          </w:p>
        </w:tc>
        <w:tc>
          <w:tcPr>
            <w:tcW w:w="3828" w:type="dxa"/>
            <w:shd w:val="clear" w:color="auto" w:fill="auto"/>
          </w:tcPr>
          <w:p w14:paraId="7EC38AEB" w14:textId="77777777" w:rsidR="00692363" w:rsidRPr="00B035A8" w:rsidRDefault="00692363" w:rsidP="00A80A7C">
            <w:pPr>
              <w:rPr>
                <w:rFonts w:ascii="標楷體" w:eastAsia="標楷體" w:hAnsi="標楷體" w:hint="eastAsia"/>
              </w:rPr>
            </w:pPr>
            <w:r w:rsidRPr="00692363">
              <w:rPr>
                <w:rFonts w:ascii="標楷體" w:eastAsia="標楷體" w:hAnsi="標楷體" w:hint="eastAsia"/>
              </w:rPr>
              <w:t>縣市與鄉鎮區對照檔</w:t>
            </w:r>
          </w:p>
        </w:tc>
      </w:tr>
      <w:tr w:rsidR="00692363" w:rsidRPr="0022279A" w14:paraId="3250D871" w14:textId="77777777" w:rsidTr="00A80A7C">
        <w:tc>
          <w:tcPr>
            <w:tcW w:w="851" w:type="dxa"/>
            <w:shd w:val="clear" w:color="auto" w:fill="auto"/>
          </w:tcPr>
          <w:p w14:paraId="7E4E4D51" w14:textId="77777777" w:rsidR="00692363" w:rsidRDefault="00692363" w:rsidP="00A80A7C">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1CF90D45" w14:textId="77777777" w:rsidR="00692363" w:rsidRPr="00692363" w:rsidRDefault="00692363" w:rsidP="00A80A7C">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197ED8D3" w14:textId="77777777" w:rsidR="00692363" w:rsidRPr="00B035A8" w:rsidRDefault="00692363" w:rsidP="00A80A7C">
            <w:pPr>
              <w:rPr>
                <w:rFonts w:ascii="標楷體" w:eastAsia="標楷體" w:hAnsi="標楷體" w:hint="eastAsia"/>
              </w:rPr>
            </w:pPr>
            <w:r w:rsidRPr="00692363">
              <w:rPr>
                <w:rFonts w:ascii="標楷體" w:eastAsia="標楷體" w:hAnsi="標楷體" w:hint="eastAsia"/>
              </w:rPr>
              <w:t>地段代碼檔</w:t>
            </w:r>
          </w:p>
        </w:tc>
      </w:tr>
      <w:tr w:rsidR="008D0E56" w:rsidRPr="0022279A" w14:paraId="143D4A1F" w14:textId="77777777" w:rsidTr="00A80A7C">
        <w:tc>
          <w:tcPr>
            <w:tcW w:w="851" w:type="dxa"/>
            <w:shd w:val="clear" w:color="auto" w:fill="auto"/>
          </w:tcPr>
          <w:p w14:paraId="628C2CF5" w14:textId="77777777" w:rsidR="008D0E56" w:rsidRDefault="008D0E56" w:rsidP="00A80A7C">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36A59EE7" w14:textId="77777777" w:rsidR="008D0E56" w:rsidRPr="00692363" w:rsidRDefault="008D0E56" w:rsidP="00A80A7C">
            <w:pPr>
              <w:rPr>
                <w:rFonts w:ascii="標楷體" w:eastAsia="標楷體" w:hAnsi="標楷體"/>
              </w:rPr>
            </w:pPr>
            <w:r w:rsidRPr="008D0E56">
              <w:rPr>
                <w:rFonts w:ascii="標楷體" w:eastAsia="標楷體" w:hAnsi="標楷體"/>
              </w:rPr>
              <w:t>CustMain</w:t>
            </w:r>
          </w:p>
        </w:tc>
        <w:tc>
          <w:tcPr>
            <w:tcW w:w="3828" w:type="dxa"/>
            <w:shd w:val="clear" w:color="auto" w:fill="auto"/>
          </w:tcPr>
          <w:p w14:paraId="0ACDCCFA" w14:textId="77777777" w:rsidR="008D0E56" w:rsidRPr="00692363" w:rsidRDefault="008D0E56" w:rsidP="00A80A7C">
            <w:pPr>
              <w:rPr>
                <w:rFonts w:ascii="標楷體" w:eastAsia="標楷體" w:hAnsi="標楷體" w:hint="eastAsia"/>
              </w:rPr>
            </w:pPr>
            <w:r w:rsidRPr="008D0E56">
              <w:rPr>
                <w:rFonts w:ascii="標楷體" w:eastAsia="標楷體" w:hAnsi="標楷體" w:hint="eastAsia"/>
              </w:rPr>
              <w:t>客戶資料主檔</w:t>
            </w:r>
          </w:p>
        </w:tc>
      </w:tr>
      <w:tr w:rsidR="00AA3DAD" w:rsidRPr="0022279A" w14:paraId="2F2E2E91" w14:textId="77777777" w:rsidTr="00A80A7C">
        <w:tc>
          <w:tcPr>
            <w:tcW w:w="851" w:type="dxa"/>
            <w:shd w:val="clear" w:color="auto" w:fill="auto"/>
          </w:tcPr>
          <w:p w14:paraId="0E513CB0" w14:textId="77777777" w:rsidR="00AA3DAD" w:rsidRDefault="00AA3DAD" w:rsidP="00AA3DAD">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5D91F2F8" w14:textId="77777777" w:rsidR="00AA3DAD" w:rsidRPr="00131D50" w:rsidRDefault="00AA3DAD" w:rsidP="00AA3DAD">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322F56D" w14:textId="77777777" w:rsidR="00AA3DAD" w:rsidRPr="00131D50" w:rsidRDefault="00AA3DAD" w:rsidP="00AA3DAD">
            <w:pPr>
              <w:rPr>
                <w:rFonts w:ascii="標楷體" w:eastAsia="標楷體" w:hAnsi="標楷體" w:hint="eastAsia"/>
              </w:rPr>
            </w:pPr>
            <w:r w:rsidRPr="00DE5AE5">
              <w:rPr>
                <w:rFonts w:ascii="標楷體" w:eastAsia="標楷體" w:hAnsi="標楷體" w:hint="eastAsia"/>
              </w:rPr>
              <w:t>擔保品編號新舊對照檔</w:t>
            </w:r>
          </w:p>
        </w:tc>
      </w:tr>
      <w:tr w:rsidR="00AA3DAD" w:rsidRPr="0022279A" w14:paraId="5AD1E1E9" w14:textId="77777777" w:rsidTr="00A80A7C">
        <w:tc>
          <w:tcPr>
            <w:tcW w:w="851" w:type="dxa"/>
            <w:shd w:val="clear" w:color="auto" w:fill="auto"/>
          </w:tcPr>
          <w:p w14:paraId="19BD2D98" w14:textId="77777777" w:rsidR="00AA3DAD" w:rsidRDefault="00AA3DAD" w:rsidP="00AA3DAD">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098AED8C"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31C7D8B8" w14:textId="77777777" w:rsidR="00AA3DAD" w:rsidRPr="00DE5AE5" w:rsidRDefault="00AA3DAD" w:rsidP="00AA3DAD">
            <w:pPr>
              <w:rPr>
                <w:rFonts w:ascii="標楷體" w:eastAsia="標楷體" w:hAnsi="標楷體" w:hint="eastAsia"/>
              </w:rPr>
            </w:pPr>
            <w:r w:rsidRPr="00C9662D">
              <w:rPr>
                <w:rFonts w:ascii="標楷體" w:eastAsia="標楷體" w:hAnsi="標楷體" w:hint="eastAsia"/>
              </w:rPr>
              <w:t>擔保品所有權人與授信戶關係檔</w:t>
            </w:r>
          </w:p>
        </w:tc>
      </w:tr>
    </w:tbl>
    <w:p w14:paraId="40D48408" w14:textId="77777777" w:rsidR="003E06ED" w:rsidRPr="00291505" w:rsidRDefault="003E06ED" w:rsidP="003E06ED">
      <w:pPr>
        <w:rPr>
          <w:rFonts w:ascii="標楷體" w:eastAsia="標楷體" w:hAnsi="標楷體" w:hint="eastAsia"/>
        </w:rPr>
      </w:pPr>
    </w:p>
    <w:p w14:paraId="33D9FF53" w14:textId="77777777" w:rsidR="003E06ED" w:rsidRPr="00291505" w:rsidRDefault="003E06ED" w:rsidP="003E06ED">
      <w:pPr>
        <w:rPr>
          <w:rFonts w:ascii="標楷體" w:eastAsia="標楷體" w:hAnsi="標楷體" w:hint="eastAsia"/>
        </w:rPr>
      </w:pPr>
    </w:p>
    <w:p w14:paraId="4D24D384"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8D349EB" w14:textId="77777777" w:rsidR="003E06ED" w:rsidRPr="00291505" w:rsidRDefault="003E06ED" w:rsidP="003E06ED">
      <w:pPr>
        <w:rPr>
          <w:rFonts w:ascii="標楷體" w:eastAsia="標楷體" w:hAnsi="標楷體" w:hint="eastAsia"/>
        </w:rPr>
      </w:pPr>
      <w:r w:rsidRPr="00291505">
        <w:rPr>
          <w:rFonts w:ascii="標楷體" w:eastAsia="標楷體" w:hAnsi="標楷體" w:hint="eastAsia"/>
        </w:rPr>
        <w:t>輸入畫面：</w:t>
      </w:r>
    </w:p>
    <w:p w14:paraId="7CC7837A" w14:textId="77777777" w:rsidR="003E06ED" w:rsidRDefault="003E06ED" w:rsidP="003E06ED">
      <w:pPr>
        <w:rPr>
          <w:rFonts w:ascii="標楷體" w:eastAsia="標楷體" w:hAnsi="標楷體" w:hint="eastAsia"/>
        </w:rPr>
      </w:pPr>
    </w:p>
    <w:p w14:paraId="0D0BC7A0" w14:textId="4257EFEC"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3D67C3FB" wp14:editId="200A331F">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7F5F29C" w14:textId="7CF839F9"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50D64A0D" wp14:editId="0A691932">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16907F6" w14:textId="078EBAA8"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47E3B4B5" wp14:editId="5ABFB4FA">
            <wp:extent cx="6477000" cy="1587500"/>
            <wp:effectExtent l="0" t="0" r="0" b="0"/>
            <wp:docPr id="3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45635889" w14:textId="1BC53ECC"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05985162" wp14:editId="534511B5">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0F485664" w14:textId="77777777" w:rsidR="003E06ED" w:rsidRDefault="003E06ED" w:rsidP="003E06ED">
      <w:pPr>
        <w:rPr>
          <w:rFonts w:ascii="標楷體" w:eastAsia="標楷體" w:hAnsi="標楷體" w:hint="eastAsia"/>
        </w:rPr>
      </w:pPr>
    </w:p>
    <w:p w14:paraId="6526ECE7" w14:textId="77777777" w:rsidR="003E06ED" w:rsidRDefault="003E06ED" w:rsidP="003E06ED">
      <w:pPr>
        <w:rPr>
          <w:rFonts w:ascii="標楷體" w:eastAsia="標楷體" w:hAnsi="標楷體" w:hint="eastAsia"/>
        </w:rPr>
      </w:pPr>
    </w:p>
    <w:p w14:paraId="215B4B10" w14:textId="77777777" w:rsidR="003E06ED" w:rsidRDefault="003E06ED" w:rsidP="003E06ED">
      <w:pPr>
        <w:rPr>
          <w:rFonts w:ascii="標楷體" w:eastAsia="標楷體" w:hAnsi="標楷體"/>
        </w:rPr>
      </w:pPr>
    </w:p>
    <w:p w14:paraId="465B62EE" w14:textId="77777777" w:rsidR="003E06ED" w:rsidRPr="009B5CB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3AEF0E31"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09C83404" w14:textId="77777777" w:rsidTr="00A80A7C">
        <w:tc>
          <w:tcPr>
            <w:tcW w:w="851" w:type="dxa"/>
            <w:shd w:val="clear" w:color="auto" w:fill="D9D9D9"/>
          </w:tcPr>
          <w:p w14:paraId="00003D74"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4241D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CE49F83"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48490047" w14:textId="77777777" w:rsidTr="00A80A7C">
        <w:tc>
          <w:tcPr>
            <w:tcW w:w="851" w:type="dxa"/>
            <w:shd w:val="clear" w:color="auto" w:fill="auto"/>
          </w:tcPr>
          <w:p w14:paraId="6080459B" w14:textId="77777777" w:rsidR="003E06ED" w:rsidRDefault="003E06ED" w:rsidP="00A80A7C">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33FB4871" w14:textId="77777777" w:rsidR="003E06ED" w:rsidRDefault="003E06ED" w:rsidP="00A80A7C">
            <w:pPr>
              <w:rPr>
                <w:rFonts w:ascii="標楷體" w:eastAsia="標楷體" w:hAnsi="標楷體" w:hint="eastAsia"/>
              </w:rPr>
            </w:pPr>
            <w:r>
              <w:rPr>
                <w:rFonts w:ascii="標楷體" w:eastAsia="標楷體" w:hAnsi="標楷體" w:hint="eastAsia"/>
              </w:rPr>
              <w:t>新增</w:t>
            </w:r>
          </w:p>
        </w:tc>
        <w:tc>
          <w:tcPr>
            <w:tcW w:w="7033" w:type="dxa"/>
            <w:shd w:val="clear" w:color="auto" w:fill="auto"/>
          </w:tcPr>
          <w:p w14:paraId="4A16D790"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9589836" w14:textId="77777777" w:rsidR="00E45755" w:rsidRPr="00EB08A3" w:rsidRDefault="00E45755" w:rsidP="00E45755">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34D9" w14:textId="77777777" w:rsidR="00E45755" w:rsidRDefault="00E45755" w:rsidP="00E45755">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15FC2B85"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1E5A1F" w14:textId="77777777" w:rsidR="00E45755" w:rsidRDefault="00E45755" w:rsidP="00E45755">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557411B4"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0D81A4E" w14:textId="77777777" w:rsidR="00E45755"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75FC19" w14:textId="77777777" w:rsidR="00E45755" w:rsidRPr="00E43F42" w:rsidRDefault="00E45755" w:rsidP="00E45755">
            <w:pPr>
              <w:rPr>
                <w:rFonts w:ascii="標楷體" w:eastAsia="標楷體" w:hAnsi="標楷體" w:hint="eastAsia"/>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12553C27" w14:textId="77777777" w:rsidR="00E45755" w:rsidRDefault="00E45755" w:rsidP="00E45755">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color w:val="000000"/>
                <w:szCs w:val="20"/>
                <w:lang w:val="x-none" w:eastAsia="x-none"/>
              </w:rPr>
              <w:t>擔保品不動產土地檔</w:t>
            </w:r>
            <w:r w:rsidR="0054363A">
              <w:rPr>
                <w:rFonts w:ascii="標楷體" w:eastAsia="標楷體" w:hAnsi="標楷體" w:hint="eastAsia"/>
              </w:rPr>
              <w:t>(</w:t>
            </w:r>
            <w:r w:rsidR="0054363A" w:rsidRPr="00E45755">
              <w:rPr>
                <w:rFonts w:ascii="標楷體" w:eastAsia="標楷體" w:hAnsi="標楷體"/>
              </w:rPr>
              <w:t>ClLand</w:t>
            </w:r>
            <w:r w:rsidR="0054363A">
              <w:rPr>
                <w:rFonts w:ascii="標楷體" w:eastAsia="標楷體" w:hAnsi="標楷體" w:hint="eastAsia"/>
              </w:rPr>
              <w:t>)</w:t>
            </w:r>
            <w:r>
              <w:rPr>
                <w:rFonts w:ascii="標楷體" w:eastAsia="標楷體" w:hAnsi="標楷體" w:hint="eastAsia"/>
              </w:rPr>
              <w:t>]資料</w:t>
            </w:r>
          </w:p>
          <w:p w14:paraId="6AF15B50" w14:textId="77777777" w:rsidR="003E06ED" w:rsidRPr="00EF23E4" w:rsidRDefault="00E45755" w:rsidP="00E45755">
            <w:pPr>
              <w:rPr>
                <w:rFonts w:ascii="標楷體" w:eastAsia="標楷體" w:hAnsi="標楷體" w:hint="eastAsia"/>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rPr>
              <w:t>擔保品土地所有權人檔</w:t>
            </w:r>
            <w:r w:rsidR="0054363A">
              <w:rPr>
                <w:rFonts w:ascii="標楷體" w:eastAsia="標楷體" w:hAnsi="標楷體" w:hint="eastAsia"/>
              </w:rPr>
              <w:t>(</w:t>
            </w:r>
            <w:r w:rsidR="0054363A" w:rsidRPr="00E45755">
              <w:rPr>
                <w:rFonts w:ascii="標楷體" w:eastAsia="標楷體" w:hAnsi="標楷體"/>
              </w:rPr>
              <w:t>ClLandOwner</w:t>
            </w:r>
            <w:r w:rsidR="0054363A">
              <w:rPr>
                <w:rFonts w:ascii="標楷體" w:eastAsia="標楷體" w:hAnsi="標楷體" w:hint="eastAsia"/>
              </w:rPr>
              <w:t>)</w:t>
            </w:r>
            <w:r>
              <w:rPr>
                <w:rFonts w:ascii="標楷體" w:eastAsia="標楷體" w:hAnsi="標楷體" w:hint="eastAsia"/>
              </w:rPr>
              <w:t>]資料</w:t>
            </w:r>
          </w:p>
        </w:tc>
      </w:tr>
      <w:tr w:rsidR="003E06ED" w:rsidRPr="00F5236F" w14:paraId="712C6360" w14:textId="77777777" w:rsidTr="00A80A7C">
        <w:tc>
          <w:tcPr>
            <w:tcW w:w="851" w:type="dxa"/>
            <w:shd w:val="clear" w:color="auto" w:fill="auto"/>
          </w:tcPr>
          <w:p w14:paraId="339C7325" w14:textId="77777777" w:rsidR="003E06ED" w:rsidRPr="00F533E6" w:rsidRDefault="003E06ED" w:rsidP="00A80A7C">
            <w:pPr>
              <w:jc w:val="center"/>
              <w:rPr>
                <w:rFonts w:ascii="標楷體" w:eastAsia="標楷體" w:hAnsi="標楷體"/>
              </w:rPr>
            </w:pPr>
            <w:r>
              <w:rPr>
                <w:rFonts w:ascii="標楷體" w:eastAsia="標楷體" w:hAnsi="標楷體"/>
              </w:rPr>
              <w:t>2</w:t>
            </w:r>
          </w:p>
        </w:tc>
        <w:tc>
          <w:tcPr>
            <w:tcW w:w="2126" w:type="dxa"/>
            <w:shd w:val="clear" w:color="auto" w:fill="auto"/>
          </w:tcPr>
          <w:p w14:paraId="13FA13A2"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BCFE25F"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E06ED" w:rsidRPr="00F5236F" w14:paraId="053F5281" w14:textId="77777777" w:rsidTr="00A80A7C">
        <w:tc>
          <w:tcPr>
            <w:tcW w:w="851" w:type="dxa"/>
            <w:shd w:val="clear" w:color="auto" w:fill="auto"/>
          </w:tcPr>
          <w:p w14:paraId="4EED464C" w14:textId="77777777" w:rsidR="003E06ED" w:rsidRPr="004E0A3F" w:rsidRDefault="003E06ED" w:rsidP="00A80A7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AEA527" w14:textId="77777777" w:rsidR="003E06ED" w:rsidRPr="004E0A3F" w:rsidRDefault="003E06ED" w:rsidP="00A80A7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A02B74F" w14:textId="77777777" w:rsidR="003E06ED" w:rsidRPr="004E0A3F" w:rsidRDefault="003E06ED"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694CDB8E" w14:textId="77777777" w:rsidR="003E06ED" w:rsidRPr="00FB4AA1" w:rsidRDefault="003E06ED" w:rsidP="003E06ED">
      <w:pPr>
        <w:rPr>
          <w:rFonts w:hint="eastAsia"/>
        </w:rPr>
      </w:pPr>
    </w:p>
    <w:p w14:paraId="448FB55F" w14:textId="77777777" w:rsidR="003E06ED" w:rsidRDefault="003E06ED" w:rsidP="003E06ED">
      <w:pPr>
        <w:rPr>
          <w:rFonts w:ascii="標楷體" w:eastAsia="標楷體" w:hAnsi="標楷體" w:hint="eastAsia"/>
        </w:rPr>
      </w:pPr>
    </w:p>
    <w:p w14:paraId="582DCEBC" w14:textId="77777777" w:rsidR="003E06ED" w:rsidRDefault="003E06ED" w:rsidP="003E06ED">
      <w:pPr>
        <w:rPr>
          <w:rFonts w:ascii="標楷體" w:eastAsia="標楷體" w:hAnsi="標楷體" w:hint="eastAsia"/>
        </w:rPr>
      </w:pPr>
    </w:p>
    <w:p w14:paraId="7060D83D" w14:textId="77777777" w:rsidR="003E06ED"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5D4E7EAD" w14:textId="77777777" w:rsidTr="00692363">
        <w:trPr>
          <w:tblHeader/>
        </w:trPr>
        <w:tc>
          <w:tcPr>
            <w:tcW w:w="696" w:type="dxa"/>
            <w:vMerge w:val="restart"/>
            <w:shd w:val="clear" w:color="auto" w:fill="D9D9D9"/>
          </w:tcPr>
          <w:p w14:paraId="4E54831C" w14:textId="77777777" w:rsidR="003E06ED" w:rsidRPr="00706FB5" w:rsidRDefault="003E06ED" w:rsidP="00A80A7C">
            <w:pPr>
              <w:rPr>
                <w:rFonts w:ascii="標楷體" w:eastAsia="標楷體" w:hAnsi="標楷體" w:hint="eastAsia"/>
              </w:rPr>
            </w:pPr>
            <w:r w:rsidRPr="00706FB5">
              <w:rPr>
                <w:rFonts w:ascii="標楷體" w:eastAsia="標楷體" w:hAnsi="標楷體"/>
              </w:rPr>
              <w:t>序號</w:t>
            </w:r>
          </w:p>
        </w:tc>
        <w:tc>
          <w:tcPr>
            <w:tcW w:w="744" w:type="dxa"/>
            <w:vMerge w:val="restart"/>
            <w:shd w:val="clear" w:color="auto" w:fill="D9D9D9"/>
          </w:tcPr>
          <w:p w14:paraId="1B36B931" w14:textId="77777777" w:rsidR="003E06ED" w:rsidRPr="00706FB5" w:rsidRDefault="003E06ED" w:rsidP="00A80A7C">
            <w:pPr>
              <w:rPr>
                <w:rFonts w:ascii="標楷體" w:eastAsia="標楷體" w:hAnsi="標楷體" w:hint="eastAsia"/>
              </w:rPr>
            </w:pPr>
            <w:r w:rsidRPr="00706FB5">
              <w:rPr>
                <w:rFonts w:ascii="標楷體" w:eastAsia="標楷體" w:hAnsi="標楷體"/>
              </w:rPr>
              <w:t>欄位</w:t>
            </w:r>
          </w:p>
        </w:tc>
        <w:tc>
          <w:tcPr>
            <w:tcW w:w="4804" w:type="dxa"/>
            <w:gridSpan w:val="5"/>
            <w:shd w:val="clear" w:color="auto" w:fill="D9D9D9"/>
          </w:tcPr>
          <w:p w14:paraId="1D6B557C" w14:textId="77777777" w:rsidR="003E06ED" w:rsidRPr="00706FB5" w:rsidRDefault="003E06ED" w:rsidP="00A80A7C">
            <w:pPr>
              <w:rPr>
                <w:rFonts w:ascii="標楷體" w:eastAsia="標楷體" w:hAnsi="標楷體" w:hint="eastAsia"/>
              </w:rPr>
            </w:pPr>
            <w:r w:rsidRPr="00706FB5">
              <w:rPr>
                <w:rFonts w:ascii="標楷體" w:eastAsia="標楷體" w:hAnsi="標楷體"/>
              </w:rPr>
              <w:t>說明</w:t>
            </w:r>
          </w:p>
        </w:tc>
        <w:tc>
          <w:tcPr>
            <w:tcW w:w="4176" w:type="dxa"/>
            <w:vMerge w:val="restart"/>
            <w:shd w:val="clear" w:color="auto" w:fill="D9D9D9"/>
          </w:tcPr>
          <w:p w14:paraId="39BB30DE" w14:textId="77777777" w:rsidR="003E06ED" w:rsidRPr="00706FB5" w:rsidRDefault="003E06ED" w:rsidP="00A80A7C">
            <w:pPr>
              <w:rPr>
                <w:rFonts w:ascii="標楷體" w:eastAsia="標楷體" w:hAnsi="標楷體" w:hint="eastAsia"/>
              </w:rPr>
            </w:pPr>
            <w:r w:rsidRPr="00706FB5">
              <w:rPr>
                <w:rFonts w:ascii="標楷體" w:eastAsia="標楷體" w:hAnsi="標楷體"/>
              </w:rPr>
              <w:t>處理邏輯及注意事項</w:t>
            </w:r>
          </w:p>
        </w:tc>
      </w:tr>
      <w:tr w:rsidR="003E06ED" w:rsidRPr="00706FB5" w14:paraId="6E6FDA4E" w14:textId="77777777" w:rsidTr="00692363">
        <w:trPr>
          <w:tblHeader/>
        </w:trPr>
        <w:tc>
          <w:tcPr>
            <w:tcW w:w="696" w:type="dxa"/>
            <w:vMerge/>
            <w:shd w:val="clear" w:color="auto" w:fill="D9D9D9"/>
          </w:tcPr>
          <w:p w14:paraId="275E9E5F" w14:textId="77777777" w:rsidR="003E06ED" w:rsidRPr="00706FB5" w:rsidRDefault="003E06ED" w:rsidP="00A80A7C">
            <w:pPr>
              <w:rPr>
                <w:rFonts w:ascii="標楷體" w:eastAsia="標楷體" w:hAnsi="標楷體" w:hint="eastAsia"/>
              </w:rPr>
            </w:pPr>
          </w:p>
        </w:tc>
        <w:tc>
          <w:tcPr>
            <w:tcW w:w="744" w:type="dxa"/>
            <w:vMerge/>
            <w:shd w:val="clear" w:color="auto" w:fill="D9D9D9"/>
          </w:tcPr>
          <w:p w14:paraId="73EE6F16" w14:textId="77777777" w:rsidR="003E06ED" w:rsidRPr="00706FB5" w:rsidRDefault="003E06ED" w:rsidP="00A80A7C">
            <w:pPr>
              <w:rPr>
                <w:rFonts w:ascii="標楷體" w:eastAsia="標楷體" w:hAnsi="標楷體" w:hint="eastAsia"/>
              </w:rPr>
            </w:pPr>
          </w:p>
        </w:tc>
        <w:tc>
          <w:tcPr>
            <w:tcW w:w="672" w:type="dxa"/>
            <w:shd w:val="clear" w:color="auto" w:fill="D9D9D9"/>
          </w:tcPr>
          <w:p w14:paraId="1D289143"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38596AF7"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969655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3B618BC1"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283B3A17"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03304912" w14:textId="77777777" w:rsidR="003E06ED" w:rsidRPr="00706FB5" w:rsidRDefault="003E06ED" w:rsidP="00A80A7C">
            <w:pPr>
              <w:rPr>
                <w:rFonts w:ascii="標楷體" w:eastAsia="標楷體" w:hAnsi="標楷體" w:hint="eastAsia"/>
              </w:rPr>
            </w:pPr>
          </w:p>
        </w:tc>
      </w:tr>
      <w:tr w:rsidR="003E06ED" w:rsidRPr="00706FB5" w14:paraId="78FD624D" w14:textId="77777777" w:rsidTr="00692363">
        <w:tc>
          <w:tcPr>
            <w:tcW w:w="696" w:type="dxa"/>
          </w:tcPr>
          <w:p w14:paraId="5416C6F7" w14:textId="77777777" w:rsidR="003E06ED" w:rsidRPr="00706FB5" w:rsidRDefault="003E06ED" w:rsidP="00A80A7C">
            <w:pPr>
              <w:rPr>
                <w:rFonts w:ascii="標楷體" w:eastAsia="標楷體" w:hAnsi="標楷體" w:hint="eastAsia"/>
              </w:rPr>
            </w:pPr>
            <w:r>
              <w:rPr>
                <w:rFonts w:ascii="標楷體" w:eastAsia="標楷體" w:hAnsi="標楷體" w:hint="eastAsia"/>
              </w:rPr>
              <w:t>1</w:t>
            </w:r>
          </w:p>
        </w:tc>
        <w:tc>
          <w:tcPr>
            <w:tcW w:w="744" w:type="dxa"/>
          </w:tcPr>
          <w:p w14:paraId="08DBE067" w14:textId="77777777" w:rsidR="003E06ED" w:rsidRPr="00706FB5" w:rsidRDefault="003E06ED" w:rsidP="00A80A7C">
            <w:pPr>
              <w:rPr>
                <w:rFonts w:ascii="標楷體" w:eastAsia="標楷體" w:hAnsi="標楷體" w:hint="eastAsia"/>
              </w:rPr>
            </w:pPr>
            <w:r>
              <w:rPr>
                <w:rFonts w:ascii="標楷體" w:eastAsia="標楷體" w:hAnsi="標楷體" w:hint="eastAsia"/>
              </w:rPr>
              <w:t>功能</w:t>
            </w:r>
          </w:p>
        </w:tc>
        <w:tc>
          <w:tcPr>
            <w:tcW w:w="672" w:type="dxa"/>
          </w:tcPr>
          <w:p w14:paraId="763C8DC1" w14:textId="77777777" w:rsidR="003E06ED" w:rsidRDefault="003E06ED" w:rsidP="00A80A7C">
            <w:pPr>
              <w:rPr>
                <w:rFonts w:ascii="標楷體" w:eastAsia="標楷體" w:hAnsi="標楷體" w:hint="eastAsia"/>
              </w:rPr>
            </w:pPr>
          </w:p>
        </w:tc>
        <w:tc>
          <w:tcPr>
            <w:tcW w:w="506" w:type="dxa"/>
          </w:tcPr>
          <w:p w14:paraId="0C172A1D" w14:textId="77777777" w:rsidR="003E06ED" w:rsidRPr="00291505" w:rsidRDefault="003E06ED" w:rsidP="00A80A7C">
            <w:pPr>
              <w:rPr>
                <w:rFonts w:ascii="標楷體" w:eastAsia="標楷體" w:hAnsi="標楷體" w:hint="eastAsia"/>
              </w:rPr>
            </w:pPr>
            <w:r>
              <w:rPr>
                <w:rFonts w:ascii="標楷體" w:eastAsia="標楷體" w:hAnsi="標楷體" w:hint="eastAsia"/>
              </w:rPr>
              <w:t>新增</w:t>
            </w:r>
          </w:p>
        </w:tc>
        <w:tc>
          <w:tcPr>
            <w:tcW w:w="2571" w:type="dxa"/>
          </w:tcPr>
          <w:p w14:paraId="6FB75DE5" w14:textId="77777777" w:rsidR="003E06ED" w:rsidRPr="00291505" w:rsidRDefault="003E06ED" w:rsidP="00A80A7C">
            <w:pPr>
              <w:rPr>
                <w:rFonts w:ascii="標楷體" w:eastAsia="標楷體" w:hAnsi="標楷體"/>
              </w:rPr>
            </w:pPr>
          </w:p>
        </w:tc>
        <w:tc>
          <w:tcPr>
            <w:tcW w:w="479" w:type="dxa"/>
          </w:tcPr>
          <w:p w14:paraId="6899FF58" w14:textId="77777777" w:rsidR="003E06ED" w:rsidRPr="00291505" w:rsidRDefault="003E06ED" w:rsidP="00A80A7C">
            <w:pPr>
              <w:rPr>
                <w:rFonts w:ascii="標楷體" w:eastAsia="標楷體" w:hAnsi="標楷體" w:hint="eastAsia"/>
              </w:rPr>
            </w:pPr>
          </w:p>
        </w:tc>
        <w:tc>
          <w:tcPr>
            <w:tcW w:w="576" w:type="dxa"/>
          </w:tcPr>
          <w:p w14:paraId="76E5B532"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5654462" w14:textId="77777777" w:rsidR="003E06ED" w:rsidRPr="009B67B8" w:rsidRDefault="003E06ED" w:rsidP="00A80A7C">
            <w:pPr>
              <w:rPr>
                <w:rFonts w:ascii="標楷體" w:eastAsia="標楷體" w:hAnsi="標楷體" w:hint="eastAsia"/>
                <w:kern w:val="0"/>
              </w:rPr>
            </w:pPr>
            <w:r w:rsidRPr="009B67B8">
              <w:rPr>
                <w:rFonts w:ascii="標楷體" w:eastAsia="標楷體" w:hAnsi="標楷體" w:hint="eastAsia"/>
                <w:kern w:val="0"/>
              </w:rPr>
              <w:t xml:space="preserve"> </w:t>
            </w:r>
          </w:p>
        </w:tc>
      </w:tr>
      <w:tr w:rsidR="003E06ED" w:rsidRPr="00706FB5" w14:paraId="6EAE2A7D" w14:textId="77777777" w:rsidTr="00692363">
        <w:tc>
          <w:tcPr>
            <w:tcW w:w="696" w:type="dxa"/>
          </w:tcPr>
          <w:p w14:paraId="2BB12A19"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44" w:type="dxa"/>
          </w:tcPr>
          <w:p w14:paraId="46A8B9F4"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72" w:type="dxa"/>
          </w:tcPr>
          <w:p w14:paraId="51F29A4F" w14:textId="77777777" w:rsidR="003E06ED" w:rsidRPr="00291505" w:rsidRDefault="003E06ED" w:rsidP="00A80A7C">
            <w:pPr>
              <w:rPr>
                <w:rFonts w:ascii="標楷體" w:eastAsia="標楷體" w:hAnsi="標楷體" w:hint="eastAsia"/>
              </w:rPr>
            </w:pPr>
          </w:p>
        </w:tc>
        <w:tc>
          <w:tcPr>
            <w:tcW w:w="506" w:type="dxa"/>
          </w:tcPr>
          <w:p w14:paraId="6316AC47" w14:textId="77777777" w:rsidR="003E06ED" w:rsidRPr="00291505" w:rsidRDefault="003E06ED" w:rsidP="00A80A7C">
            <w:pPr>
              <w:rPr>
                <w:rFonts w:ascii="標楷體" w:eastAsia="標楷體" w:hAnsi="標楷體"/>
              </w:rPr>
            </w:pPr>
          </w:p>
        </w:tc>
        <w:tc>
          <w:tcPr>
            <w:tcW w:w="2571" w:type="dxa"/>
          </w:tcPr>
          <w:p w14:paraId="77DC08FD" w14:textId="77777777" w:rsidR="003E06ED" w:rsidRPr="00291505" w:rsidRDefault="003E06ED" w:rsidP="00A80A7C">
            <w:pPr>
              <w:rPr>
                <w:rFonts w:ascii="標楷體" w:eastAsia="標楷體" w:hAnsi="標楷體"/>
              </w:rPr>
            </w:pPr>
          </w:p>
        </w:tc>
        <w:tc>
          <w:tcPr>
            <w:tcW w:w="479" w:type="dxa"/>
          </w:tcPr>
          <w:p w14:paraId="4F51D303" w14:textId="77777777" w:rsidR="003E06ED" w:rsidRPr="00291505" w:rsidRDefault="003E06ED" w:rsidP="00A80A7C">
            <w:pPr>
              <w:rPr>
                <w:rFonts w:ascii="標楷體" w:eastAsia="標楷體" w:hAnsi="標楷體"/>
              </w:rPr>
            </w:pPr>
          </w:p>
        </w:tc>
        <w:tc>
          <w:tcPr>
            <w:tcW w:w="576" w:type="dxa"/>
          </w:tcPr>
          <w:p w14:paraId="1118F2BC"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0524C535" w14:textId="77777777" w:rsidR="003E06ED" w:rsidRPr="00012AB6"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75614F7C" w14:textId="77777777" w:rsidTr="00692363">
        <w:tc>
          <w:tcPr>
            <w:tcW w:w="696" w:type="dxa"/>
          </w:tcPr>
          <w:p w14:paraId="2AA0EC02"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44" w:type="dxa"/>
          </w:tcPr>
          <w:p w14:paraId="7A8AC018"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72" w:type="dxa"/>
          </w:tcPr>
          <w:p w14:paraId="37F861D7" w14:textId="77777777" w:rsidR="003E06ED" w:rsidRPr="00291505" w:rsidRDefault="003E06ED" w:rsidP="00A80A7C">
            <w:pPr>
              <w:rPr>
                <w:rFonts w:ascii="標楷體" w:eastAsia="標楷體" w:hAnsi="標楷體"/>
              </w:rPr>
            </w:pPr>
          </w:p>
        </w:tc>
        <w:tc>
          <w:tcPr>
            <w:tcW w:w="506" w:type="dxa"/>
          </w:tcPr>
          <w:p w14:paraId="4ECE382A" w14:textId="77777777" w:rsidR="003E06ED" w:rsidRPr="00291505" w:rsidRDefault="003E06ED" w:rsidP="00A80A7C">
            <w:pPr>
              <w:rPr>
                <w:rFonts w:ascii="標楷體" w:eastAsia="標楷體" w:hAnsi="標楷體"/>
              </w:rPr>
            </w:pPr>
          </w:p>
        </w:tc>
        <w:tc>
          <w:tcPr>
            <w:tcW w:w="2571" w:type="dxa"/>
          </w:tcPr>
          <w:p w14:paraId="584D92E6" w14:textId="77777777" w:rsidR="003E06ED" w:rsidRPr="00CD7BA6" w:rsidRDefault="003E06ED" w:rsidP="00A80A7C">
            <w:pPr>
              <w:rPr>
                <w:rFonts w:ascii="標楷體" w:eastAsia="標楷體" w:hAnsi="標楷體"/>
              </w:rPr>
            </w:pPr>
          </w:p>
        </w:tc>
        <w:tc>
          <w:tcPr>
            <w:tcW w:w="479" w:type="dxa"/>
          </w:tcPr>
          <w:p w14:paraId="3309741F" w14:textId="77777777" w:rsidR="003E06ED" w:rsidRPr="00291505" w:rsidRDefault="003E06ED" w:rsidP="00A80A7C">
            <w:pPr>
              <w:rPr>
                <w:rFonts w:ascii="標楷體" w:eastAsia="標楷體" w:hAnsi="標楷體"/>
              </w:rPr>
            </w:pPr>
          </w:p>
        </w:tc>
        <w:tc>
          <w:tcPr>
            <w:tcW w:w="576" w:type="dxa"/>
          </w:tcPr>
          <w:p w14:paraId="0CB898B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C66018" w14:textId="77777777" w:rsidR="003E06ED" w:rsidRPr="00291505"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29821A6A" w14:textId="77777777" w:rsidTr="00692363">
        <w:tc>
          <w:tcPr>
            <w:tcW w:w="696" w:type="dxa"/>
          </w:tcPr>
          <w:p w14:paraId="31332EED"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44" w:type="dxa"/>
          </w:tcPr>
          <w:p w14:paraId="139BFCB6"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23A97F3" w14:textId="77777777" w:rsidR="003E06ED" w:rsidRPr="00291505" w:rsidRDefault="003E06ED" w:rsidP="00A80A7C">
            <w:pPr>
              <w:rPr>
                <w:rFonts w:ascii="標楷體" w:eastAsia="標楷體" w:hAnsi="標楷體"/>
              </w:rPr>
            </w:pPr>
          </w:p>
        </w:tc>
        <w:tc>
          <w:tcPr>
            <w:tcW w:w="506" w:type="dxa"/>
          </w:tcPr>
          <w:p w14:paraId="7CE42A34" w14:textId="77777777" w:rsidR="003E06ED" w:rsidRPr="00291505" w:rsidRDefault="003E06ED" w:rsidP="00A80A7C">
            <w:pPr>
              <w:rPr>
                <w:rFonts w:ascii="標楷體" w:eastAsia="標楷體" w:hAnsi="標楷體"/>
              </w:rPr>
            </w:pPr>
          </w:p>
        </w:tc>
        <w:tc>
          <w:tcPr>
            <w:tcW w:w="2571" w:type="dxa"/>
          </w:tcPr>
          <w:p w14:paraId="5834006E" w14:textId="77777777" w:rsidR="003E06ED" w:rsidRPr="00CD7BA6" w:rsidRDefault="003E06ED" w:rsidP="00A80A7C">
            <w:pPr>
              <w:rPr>
                <w:rFonts w:ascii="標楷體" w:eastAsia="標楷體" w:hAnsi="標楷體"/>
              </w:rPr>
            </w:pPr>
          </w:p>
        </w:tc>
        <w:tc>
          <w:tcPr>
            <w:tcW w:w="479" w:type="dxa"/>
          </w:tcPr>
          <w:p w14:paraId="5E015965" w14:textId="77777777" w:rsidR="003E06ED" w:rsidRPr="00291505" w:rsidRDefault="003E06ED" w:rsidP="00A80A7C">
            <w:pPr>
              <w:rPr>
                <w:rFonts w:ascii="標楷體" w:eastAsia="標楷體" w:hAnsi="標楷體"/>
              </w:rPr>
            </w:pPr>
          </w:p>
        </w:tc>
        <w:tc>
          <w:tcPr>
            <w:tcW w:w="576" w:type="dxa"/>
          </w:tcPr>
          <w:p w14:paraId="74CF64EF"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601E95" w14:textId="77777777" w:rsidR="003E06ED" w:rsidRPr="00291505"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5052748C" w14:textId="77777777" w:rsidTr="00692363">
        <w:tc>
          <w:tcPr>
            <w:tcW w:w="696" w:type="dxa"/>
          </w:tcPr>
          <w:p w14:paraId="7F3C17A4" w14:textId="77777777" w:rsidR="003E06ED" w:rsidRDefault="003E06ED" w:rsidP="00A80A7C">
            <w:pPr>
              <w:rPr>
                <w:rFonts w:ascii="標楷體" w:eastAsia="標楷體" w:hAnsi="標楷體" w:hint="eastAsia"/>
              </w:rPr>
            </w:pPr>
            <w:r>
              <w:rPr>
                <w:rFonts w:ascii="標楷體" w:eastAsia="標楷體" w:hAnsi="標楷體" w:hint="eastAsia"/>
              </w:rPr>
              <w:t>5</w:t>
            </w:r>
          </w:p>
        </w:tc>
        <w:tc>
          <w:tcPr>
            <w:tcW w:w="744" w:type="dxa"/>
          </w:tcPr>
          <w:p w14:paraId="3F63E531" w14:textId="77777777" w:rsidR="003E06ED" w:rsidRPr="00291505" w:rsidRDefault="003E06ED" w:rsidP="00A80A7C">
            <w:pPr>
              <w:rPr>
                <w:rFonts w:ascii="標楷體" w:eastAsia="標楷體" w:hAnsi="標楷體" w:hint="eastAsia"/>
              </w:rPr>
            </w:pPr>
            <w:r>
              <w:rPr>
                <w:rFonts w:ascii="標楷體" w:eastAsia="標楷體" w:hAnsi="標楷體" w:hint="eastAsia"/>
              </w:rPr>
              <w:t>土地序號</w:t>
            </w:r>
          </w:p>
        </w:tc>
        <w:tc>
          <w:tcPr>
            <w:tcW w:w="672" w:type="dxa"/>
          </w:tcPr>
          <w:p w14:paraId="765C50F4" w14:textId="77777777" w:rsidR="003E06ED" w:rsidRPr="00291505" w:rsidRDefault="003E06ED" w:rsidP="00A80A7C">
            <w:pPr>
              <w:rPr>
                <w:rFonts w:ascii="標楷體" w:eastAsia="標楷體" w:hAnsi="標楷體"/>
              </w:rPr>
            </w:pPr>
          </w:p>
        </w:tc>
        <w:tc>
          <w:tcPr>
            <w:tcW w:w="506" w:type="dxa"/>
          </w:tcPr>
          <w:p w14:paraId="4E9A9DC5" w14:textId="77777777" w:rsidR="003E06ED" w:rsidRPr="00291505" w:rsidRDefault="003E06ED" w:rsidP="00A80A7C">
            <w:pPr>
              <w:rPr>
                <w:rFonts w:ascii="標楷體" w:eastAsia="標楷體" w:hAnsi="標楷體"/>
              </w:rPr>
            </w:pPr>
            <w:r>
              <w:rPr>
                <w:rFonts w:ascii="標楷體" w:eastAsia="標楷體" w:hAnsi="標楷體" w:hint="eastAsia"/>
              </w:rPr>
              <w:t>00</w:t>
            </w:r>
          </w:p>
        </w:tc>
        <w:tc>
          <w:tcPr>
            <w:tcW w:w="2571" w:type="dxa"/>
          </w:tcPr>
          <w:p w14:paraId="1CA37598" w14:textId="77777777" w:rsidR="003E06ED" w:rsidRPr="00291505" w:rsidRDefault="003E06ED" w:rsidP="00A80A7C">
            <w:pPr>
              <w:rPr>
                <w:rFonts w:ascii="標楷體" w:eastAsia="標楷體" w:hAnsi="標楷體"/>
              </w:rPr>
            </w:pPr>
          </w:p>
        </w:tc>
        <w:tc>
          <w:tcPr>
            <w:tcW w:w="479" w:type="dxa"/>
          </w:tcPr>
          <w:p w14:paraId="45E318B1" w14:textId="77777777" w:rsidR="003E06ED" w:rsidRPr="00291505" w:rsidRDefault="003E06ED" w:rsidP="00A80A7C">
            <w:pPr>
              <w:rPr>
                <w:rFonts w:ascii="標楷體" w:eastAsia="標楷體" w:hAnsi="標楷體"/>
              </w:rPr>
            </w:pPr>
          </w:p>
        </w:tc>
        <w:tc>
          <w:tcPr>
            <w:tcW w:w="576" w:type="dxa"/>
          </w:tcPr>
          <w:p w14:paraId="34371B4A"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1EA952" w14:textId="77777777" w:rsidR="003E06ED" w:rsidRPr="008E09A2" w:rsidRDefault="003E06ED" w:rsidP="00A80A7C">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14B43FE7" w14:textId="77777777" w:rsidTr="00692363">
        <w:tc>
          <w:tcPr>
            <w:tcW w:w="696" w:type="dxa"/>
          </w:tcPr>
          <w:p w14:paraId="064DFCD3" w14:textId="77777777" w:rsidR="003E06ED" w:rsidRDefault="003E06ED" w:rsidP="00A80A7C">
            <w:pPr>
              <w:rPr>
                <w:rFonts w:ascii="標楷體" w:eastAsia="標楷體" w:hAnsi="標楷體" w:hint="eastAsia"/>
              </w:rPr>
            </w:pPr>
            <w:r>
              <w:rPr>
                <w:rFonts w:ascii="標楷體" w:eastAsia="標楷體" w:hAnsi="標楷體" w:hint="eastAsia"/>
              </w:rPr>
              <w:t>6</w:t>
            </w:r>
          </w:p>
        </w:tc>
        <w:tc>
          <w:tcPr>
            <w:tcW w:w="744" w:type="dxa"/>
          </w:tcPr>
          <w:p w14:paraId="78E8D595" w14:textId="77777777" w:rsidR="003E06ED" w:rsidRDefault="003E06ED" w:rsidP="00A80A7C">
            <w:pPr>
              <w:rPr>
                <w:rFonts w:ascii="標楷體" w:eastAsia="標楷體" w:hAnsi="標楷體" w:hint="eastAsia"/>
              </w:rPr>
            </w:pPr>
            <w:r>
              <w:rPr>
                <w:rFonts w:ascii="標楷體" w:eastAsia="標楷體" w:hAnsi="標楷體" w:hint="eastAsia"/>
              </w:rPr>
              <w:t>擔保品類別</w:t>
            </w:r>
          </w:p>
        </w:tc>
        <w:tc>
          <w:tcPr>
            <w:tcW w:w="672" w:type="dxa"/>
          </w:tcPr>
          <w:p w14:paraId="1756B868" w14:textId="77777777" w:rsidR="003E06ED" w:rsidRDefault="003E06ED" w:rsidP="00A80A7C">
            <w:pPr>
              <w:rPr>
                <w:rFonts w:ascii="標楷體" w:eastAsia="標楷體" w:hAnsi="標楷體" w:hint="eastAsia"/>
              </w:rPr>
            </w:pPr>
          </w:p>
        </w:tc>
        <w:tc>
          <w:tcPr>
            <w:tcW w:w="506" w:type="dxa"/>
          </w:tcPr>
          <w:p w14:paraId="74ED2A3F" w14:textId="77777777" w:rsidR="003E06ED" w:rsidRPr="00291505" w:rsidRDefault="003E06ED" w:rsidP="00A80A7C">
            <w:pPr>
              <w:rPr>
                <w:rFonts w:ascii="標楷體" w:eastAsia="標楷體" w:hAnsi="標楷體" w:hint="eastAsia"/>
              </w:rPr>
            </w:pPr>
          </w:p>
        </w:tc>
        <w:tc>
          <w:tcPr>
            <w:tcW w:w="2571" w:type="dxa"/>
          </w:tcPr>
          <w:p w14:paraId="497AA321" w14:textId="77777777" w:rsidR="003E06ED" w:rsidRPr="00CD7BA6" w:rsidRDefault="003E06ED" w:rsidP="00A80A7C">
            <w:pPr>
              <w:rPr>
                <w:rFonts w:ascii="標楷體" w:eastAsia="標楷體" w:hAnsi="標楷體"/>
              </w:rPr>
            </w:pPr>
          </w:p>
        </w:tc>
        <w:tc>
          <w:tcPr>
            <w:tcW w:w="479" w:type="dxa"/>
          </w:tcPr>
          <w:p w14:paraId="00D106BA" w14:textId="77777777" w:rsidR="003E06ED" w:rsidRPr="00291505" w:rsidRDefault="003E06ED" w:rsidP="00A80A7C">
            <w:pPr>
              <w:rPr>
                <w:rFonts w:ascii="標楷體" w:eastAsia="標楷體" w:hAnsi="標楷體" w:hint="eastAsia"/>
              </w:rPr>
            </w:pPr>
          </w:p>
        </w:tc>
        <w:tc>
          <w:tcPr>
            <w:tcW w:w="576" w:type="dxa"/>
          </w:tcPr>
          <w:p w14:paraId="6DFBC9F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F7FCBA4" w14:textId="77777777" w:rsidR="003E06ED" w:rsidRPr="00CD7BA6" w:rsidRDefault="003E06ED" w:rsidP="00A80A7C">
            <w:pPr>
              <w:rPr>
                <w:rFonts w:ascii="標楷體" w:eastAsia="標楷體" w:hAnsi="標楷體" w:hint="eastAsia"/>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313D45CC" w14:textId="77777777" w:rsidTr="00692363">
        <w:tc>
          <w:tcPr>
            <w:tcW w:w="696" w:type="dxa"/>
          </w:tcPr>
          <w:p w14:paraId="620434FE" w14:textId="77777777" w:rsidR="00AA3DAD" w:rsidRDefault="00AA3DAD" w:rsidP="00AA3DAD">
            <w:pPr>
              <w:rPr>
                <w:rFonts w:ascii="標楷體" w:eastAsia="標楷體" w:hAnsi="標楷體" w:hint="eastAsia"/>
              </w:rPr>
            </w:pPr>
            <w:r>
              <w:rPr>
                <w:rFonts w:ascii="標楷體" w:eastAsia="標楷體" w:hAnsi="標楷體" w:hint="eastAsia"/>
              </w:rPr>
              <w:t>7</w:t>
            </w:r>
          </w:p>
        </w:tc>
        <w:tc>
          <w:tcPr>
            <w:tcW w:w="744" w:type="dxa"/>
          </w:tcPr>
          <w:p w14:paraId="5671D754" w14:textId="77777777" w:rsidR="00AA3DAD" w:rsidRPr="00291505" w:rsidRDefault="00AA3DAD" w:rsidP="00AA3DAD">
            <w:pPr>
              <w:rPr>
                <w:rFonts w:ascii="標楷體" w:eastAsia="標楷體" w:hAnsi="標楷體" w:hint="eastAsia"/>
              </w:rPr>
            </w:pPr>
            <w:r>
              <w:rPr>
                <w:rFonts w:ascii="標楷體" w:eastAsia="標楷體" w:hAnsi="標楷體" w:hint="eastAsia"/>
              </w:rPr>
              <w:t>原擔保品編號</w:t>
            </w:r>
          </w:p>
        </w:tc>
        <w:tc>
          <w:tcPr>
            <w:tcW w:w="672" w:type="dxa"/>
          </w:tcPr>
          <w:p w14:paraId="685E904C" w14:textId="77777777" w:rsidR="00AA3DAD" w:rsidRPr="00291505" w:rsidRDefault="00AA3DAD" w:rsidP="00AA3DAD">
            <w:pPr>
              <w:rPr>
                <w:rFonts w:ascii="標楷體" w:eastAsia="標楷體" w:hAnsi="標楷體"/>
              </w:rPr>
            </w:pPr>
          </w:p>
        </w:tc>
        <w:tc>
          <w:tcPr>
            <w:tcW w:w="506" w:type="dxa"/>
          </w:tcPr>
          <w:p w14:paraId="0ED2AB33" w14:textId="77777777" w:rsidR="00AA3DAD" w:rsidRPr="00291505" w:rsidRDefault="00AA3DAD" w:rsidP="00AA3DAD">
            <w:pPr>
              <w:rPr>
                <w:rFonts w:ascii="標楷體" w:eastAsia="標楷體" w:hAnsi="標楷體"/>
              </w:rPr>
            </w:pPr>
          </w:p>
        </w:tc>
        <w:tc>
          <w:tcPr>
            <w:tcW w:w="2571" w:type="dxa"/>
          </w:tcPr>
          <w:p w14:paraId="42FE731B" w14:textId="77777777" w:rsidR="00AA3DAD" w:rsidRPr="00291505" w:rsidRDefault="00AA3DAD" w:rsidP="00AA3DAD">
            <w:pPr>
              <w:rPr>
                <w:rFonts w:ascii="標楷體" w:eastAsia="標楷體" w:hAnsi="標楷體"/>
              </w:rPr>
            </w:pPr>
          </w:p>
        </w:tc>
        <w:tc>
          <w:tcPr>
            <w:tcW w:w="479" w:type="dxa"/>
          </w:tcPr>
          <w:p w14:paraId="3692B9C3" w14:textId="77777777" w:rsidR="00AA3DAD" w:rsidRPr="00291505" w:rsidRDefault="00AA3DAD" w:rsidP="00AA3DAD">
            <w:pPr>
              <w:rPr>
                <w:rFonts w:ascii="標楷體" w:eastAsia="標楷體" w:hAnsi="標楷體"/>
              </w:rPr>
            </w:pPr>
          </w:p>
        </w:tc>
        <w:tc>
          <w:tcPr>
            <w:tcW w:w="576" w:type="dxa"/>
          </w:tcPr>
          <w:p w14:paraId="35ED3758" w14:textId="77777777" w:rsidR="00AA3DAD" w:rsidRDefault="00AA3DAD" w:rsidP="00AA3DAD">
            <w:pPr>
              <w:rPr>
                <w:rFonts w:ascii="標楷體" w:eastAsia="標楷體" w:hAnsi="標楷體" w:hint="eastAsia"/>
              </w:rPr>
            </w:pPr>
            <w:r>
              <w:rPr>
                <w:rFonts w:ascii="標楷體" w:eastAsia="標楷體" w:hAnsi="標楷體" w:hint="eastAsia"/>
              </w:rPr>
              <w:t>R</w:t>
            </w:r>
          </w:p>
        </w:tc>
        <w:tc>
          <w:tcPr>
            <w:tcW w:w="4176" w:type="dxa"/>
          </w:tcPr>
          <w:p w14:paraId="68710C13"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E91E53" w14:textId="77777777" w:rsidR="00AA3DAD" w:rsidRDefault="00AA3DAD" w:rsidP="00AA3DAD">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45960FDD" w14:textId="77777777" w:rsidTr="00692363">
        <w:tc>
          <w:tcPr>
            <w:tcW w:w="2112" w:type="dxa"/>
            <w:gridSpan w:val="3"/>
          </w:tcPr>
          <w:p w14:paraId="16AB6F50" w14:textId="77777777" w:rsidR="00AA3DAD" w:rsidRPr="007A75C2" w:rsidRDefault="00AA3DAD" w:rsidP="00AA3DAD">
            <w:pPr>
              <w:rPr>
                <w:rFonts w:ascii="標楷體" w:eastAsia="標楷體" w:hAnsi="標楷體" w:hint="eastAsia"/>
                <w:color w:val="FF0000"/>
              </w:rPr>
            </w:pPr>
            <w:r w:rsidRPr="007A75C2">
              <w:rPr>
                <w:rFonts w:ascii="標楷體" w:eastAsia="標楷體" w:hAnsi="標楷體" w:hint="eastAsia"/>
                <w:color w:val="FF0000"/>
              </w:rPr>
              <w:t>頁籤-土地座落</w:t>
            </w:r>
          </w:p>
        </w:tc>
        <w:tc>
          <w:tcPr>
            <w:tcW w:w="506" w:type="dxa"/>
          </w:tcPr>
          <w:p w14:paraId="49DA1F7C" w14:textId="77777777" w:rsidR="00AA3DAD" w:rsidRPr="00291505" w:rsidRDefault="00AA3DAD" w:rsidP="00AA3DAD">
            <w:pPr>
              <w:rPr>
                <w:rFonts w:ascii="標楷體" w:eastAsia="標楷體" w:hAnsi="標楷體"/>
              </w:rPr>
            </w:pPr>
          </w:p>
        </w:tc>
        <w:tc>
          <w:tcPr>
            <w:tcW w:w="2571" w:type="dxa"/>
          </w:tcPr>
          <w:p w14:paraId="4FF6C691" w14:textId="77777777" w:rsidR="00AA3DAD" w:rsidRPr="00291505" w:rsidRDefault="00AA3DAD" w:rsidP="00AA3DAD">
            <w:pPr>
              <w:rPr>
                <w:rFonts w:ascii="標楷體" w:eastAsia="標楷體" w:hAnsi="標楷體"/>
              </w:rPr>
            </w:pPr>
          </w:p>
        </w:tc>
        <w:tc>
          <w:tcPr>
            <w:tcW w:w="479" w:type="dxa"/>
          </w:tcPr>
          <w:p w14:paraId="492C7F71" w14:textId="77777777" w:rsidR="00AA3DAD" w:rsidRPr="00291505" w:rsidRDefault="00AA3DAD" w:rsidP="00AA3DAD">
            <w:pPr>
              <w:rPr>
                <w:rFonts w:ascii="標楷體" w:eastAsia="標楷體" w:hAnsi="標楷體" w:hint="eastAsia"/>
              </w:rPr>
            </w:pPr>
          </w:p>
        </w:tc>
        <w:tc>
          <w:tcPr>
            <w:tcW w:w="576" w:type="dxa"/>
          </w:tcPr>
          <w:p w14:paraId="4B21F8ED" w14:textId="77777777" w:rsidR="00AA3DAD" w:rsidRPr="00291505" w:rsidRDefault="00AA3DAD" w:rsidP="00AA3DAD">
            <w:pPr>
              <w:rPr>
                <w:rFonts w:ascii="標楷體" w:eastAsia="標楷體" w:hAnsi="標楷體"/>
              </w:rPr>
            </w:pPr>
          </w:p>
        </w:tc>
        <w:tc>
          <w:tcPr>
            <w:tcW w:w="4176" w:type="dxa"/>
          </w:tcPr>
          <w:p w14:paraId="715784FF" w14:textId="77777777" w:rsidR="00AA3DAD" w:rsidRPr="00291505" w:rsidRDefault="00AA3DAD" w:rsidP="00AA3DAD">
            <w:pPr>
              <w:rPr>
                <w:rFonts w:ascii="標楷體" w:eastAsia="標楷體" w:hAnsi="標楷體" w:hint="eastAsia"/>
              </w:rPr>
            </w:pPr>
          </w:p>
        </w:tc>
      </w:tr>
      <w:tr w:rsidR="00AA3DAD" w:rsidRPr="00706FB5" w14:paraId="4955A467" w14:textId="77777777" w:rsidTr="00692363">
        <w:tc>
          <w:tcPr>
            <w:tcW w:w="696" w:type="dxa"/>
          </w:tcPr>
          <w:p w14:paraId="28EB7A69" w14:textId="77777777" w:rsidR="00AA3DAD" w:rsidRPr="00291505" w:rsidRDefault="00AA3DAD" w:rsidP="00AA3DAD">
            <w:pPr>
              <w:rPr>
                <w:rFonts w:ascii="標楷體" w:eastAsia="標楷體" w:hAnsi="標楷體" w:hint="eastAsia"/>
              </w:rPr>
            </w:pPr>
            <w:r>
              <w:rPr>
                <w:rFonts w:ascii="標楷體" w:eastAsia="標楷體" w:hAnsi="標楷體" w:hint="eastAsia"/>
              </w:rPr>
              <w:t>8</w:t>
            </w:r>
          </w:p>
        </w:tc>
        <w:tc>
          <w:tcPr>
            <w:tcW w:w="744" w:type="dxa"/>
          </w:tcPr>
          <w:p w14:paraId="6CC3E1E9" w14:textId="77777777" w:rsidR="00AA3DAD" w:rsidRPr="00291505" w:rsidRDefault="00AA3DAD" w:rsidP="00AA3DAD">
            <w:pPr>
              <w:rPr>
                <w:rFonts w:ascii="標楷體" w:eastAsia="標楷體" w:hAnsi="標楷體" w:hint="eastAsia"/>
              </w:rPr>
            </w:pPr>
            <w:r>
              <w:rPr>
                <w:rFonts w:ascii="標楷體" w:eastAsia="標楷體" w:hAnsi="標楷體" w:hint="eastAsia"/>
              </w:rPr>
              <w:t>縣/市</w:t>
            </w:r>
          </w:p>
        </w:tc>
        <w:tc>
          <w:tcPr>
            <w:tcW w:w="672" w:type="dxa"/>
          </w:tcPr>
          <w:p w14:paraId="31BEAAB2"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AA73CA9" w14:textId="77777777" w:rsidR="00AA3DAD" w:rsidRPr="00291505" w:rsidRDefault="00AA3DAD" w:rsidP="00AA3DAD">
            <w:pPr>
              <w:rPr>
                <w:rFonts w:ascii="標楷體" w:eastAsia="標楷體" w:hAnsi="標楷體"/>
              </w:rPr>
            </w:pPr>
          </w:p>
        </w:tc>
        <w:tc>
          <w:tcPr>
            <w:tcW w:w="2571" w:type="dxa"/>
          </w:tcPr>
          <w:p w14:paraId="7CCF22F7" w14:textId="77777777" w:rsidR="00AA3DAD" w:rsidRDefault="00AA3DAD" w:rsidP="00AA3DAD">
            <w:pPr>
              <w:rPr>
                <w:rFonts w:ascii="標楷體" w:eastAsia="標楷體" w:hAnsi="標楷體"/>
              </w:rPr>
            </w:pPr>
            <w:r>
              <w:rPr>
                <w:rFonts w:ascii="標楷體" w:eastAsia="標楷體" w:hAnsi="標楷體" w:hint="eastAsia"/>
              </w:rPr>
              <w:t>下拉式選單</w:t>
            </w:r>
          </w:p>
          <w:p w14:paraId="317D5C6F"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14FEE29"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62705A95"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B4FEF1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1494A4A5"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7D0C82" w14:textId="77777777" w:rsidR="00AA3DAD" w:rsidRPr="00F33E6D" w:rsidRDefault="00AA3DAD" w:rsidP="00AA3DAD">
            <w:pPr>
              <w:rPr>
                <w:rFonts w:ascii="標楷體" w:eastAsia="標楷體" w:hAnsi="標楷體" w:hint="eastAsia"/>
                <w:color w:val="000000"/>
              </w:rPr>
            </w:pPr>
            <w:r>
              <w:rPr>
                <w:rFonts w:ascii="標楷體" w:eastAsia="標楷體" w:hAnsi="標楷體"/>
              </w:rPr>
              <w:t>2.ClLand.</w:t>
            </w:r>
            <w:r w:rsidRPr="00937C09">
              <w:rPr>
                <w:rFonts w:ascii="標楷體" w:eastAsia="標楷體" w:hAnsi="標楷體"/>
              </w:rPr>
              <w:t>CityCode</w:t>
            </w:r>
          </w:p>
        </w:tc>
      </w:tr>
      <w:tr w:rsidR="00AA3DAD" w:rsidRPr="00706FB5" w14:paraId="2F7DAF31" w14:textId="77777777" w:rsidTr="00692363">
        <w:tc>
          <w:tcPr>
            <w:tcW w:w="696" w:type="dxa"/>
          </w:tcPr>
          <w:p w14:paraId="7590E0B3" w14:textId="77777777" w:rsidR="00AA3DAD" w:rsidRPr="00291505" w:rsidRDefault="00AA3DAD" w:rsidP="00AA3DAD">
            <w:pPr>
              <w:rPr>
                <w:rFonts w:ascii="標楷體" w:eastAsia="標楷體" w:hAnsi="標楷體" w:hint="eastAsia"/>
              </w:rPr>
            </w:pPr>
            <w:r>
              <w:rPr>
                <w:rFonts w:ascii="標楷體" w:eastAsia="標楷體" w:hAnsi="標楷體" w:hint="eastAsia"/>
              </w:rPr>
              <w:t>9</w:t>
            </w:r>
          </w:p>
        </w:tc>
        <w:tc>
          <w:tcPr>
            <w:tcW w:w="744" w:type="dxa"/>
          </w:tcPr>
          <w:p w14:paraId="520938B3" w14:textId="77777777" w:rsidR="00AA3DAD" w:rsidRDefault="00AA3DAD" w:rsidP="00AA3DAD">
            <w:pPr>
              <w:rPr>
                <w:rFonts w:ascii="標楷體" w:eastAsia="標楷體" w:hAnsi="標楷體" w:hint="eastAsia"/>
              </w:rPr>
            </w:pPr>
            <w:r>
              <w:rPr>
                <w:rFonts w:ascii="標楷體" w:eastAsia="標楷體" w:hAnsi="標楷體" w:hint="eastAsia"/>
              </w:rPr>
              <w:t>鄉/鎮/市/區</w:t>
            </w:r>
          </w:p>
        </w:tc>
        <w:tc>
          <w:tcPr>
            <w:tcW w:w="672" w:type="dxa"/>
          </w:tcPr>
          <w:p w14:paraId="46D106AA" w14:textId="77777777" w:rsidR="00AA3DAD" w:rsidRDefault="00AA3DAD" w:rsidP="00AA3DAD">
            <w:pPr>
              <w:rPr>
                <w:rFonts w:ascii="標楷體" w:eastAsia="標楷體" w:hAnsi="標楷體" w:hint="eastAsia"/>
              </w:rPr>
            </w:pPr>
            <w:r>
              <w:rPr>
                <w:rFonts w:ascii="標楷體" w:eastAsia="標楷體" w:hAnsi="標楷體"/>
              </w:rPr>
              <w:t>2</w:t>
            </w:r>
          </w:p>
        </w:tc>
        <w:tc>
          <w:tcPr>
            <w:tcW w:w="506" w:type="dxa"/>
          </w:tcPr>
          <w:p w14:paraId="5BF98737" w14:textId="77777777" w:rsidR="00AA3DAD" w:rsidRPr="00291505" w:rsidRDefault="00AA3DAD" w:rsidP="00AA3DAD">
            <w:pPr>
              <w:rPr>
                <w:rFonts w:ascii="標楷體" w:eastAsia="標楷體" w:hAnsi="標楷體"/>
              </w:rPr>
            </w:pPr>
          </w:p>
        </w:tc>
        <w:tc>
          <w:tcPr>
            <w:tcW w:w="2571" w:type="dxa"/>
          </w:tcPr>
          <w:p w14:paraId="0EC5328F" w14:textId="77777777" w:rsidR="00AA3DAD" w:rsidRDefault="00AA3DAD" w:rsidP="00AA3DAD">
            <w:pPr>
              <w:rPr>
                <w:rFonts w:ascii="標楷體" w:eastAsia="標楷體" w:hAnsi="標楷體"/>
              </w:rPr>
            </w:pPr>
            <w:r>
              <w:rPr>
                <w:rFonts w:ascii="標楷體" w:eastAsia="標楷體" w:hAnsi="標楷體" w:hint="eastAsia"/>
              </w:rPr>
              <w:t>下拉式選單</w:t>
            </w:r>
          </w:p>
          <w:p w14:paraId="3E3148CE" w14:textId="77777777" w:rsidR="00AA3DAD" w:rsidRDefault="00AA3DAD" w:rsidP="00AA3DAD">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03C2CACD"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2EAC44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378E5A1"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00E4BC6" w14:textId="77777777" w:rsidR="00AA3DAD" w:rsidRPr="00F33E6D" w:rsidRDefault="00AA3DAD" w:rsidP="00AA3DAD">
            <w:pPr>
              <w:rPr>
                <w:rFonts w:ascii="標楷體" w:eastAsia="標楷體" w:hAnsi="標楷體" w:hint="eastAsia"/>
                <w:color w:val="000000"/>
              </w:rPr>
            </w:pPr>
            <w:r>
              <w:rPr>
                <w:rFonts w:ascii="標楷體" w:eastAsia="標楷體" w:hAnsi="標楷體"/>
              </w:rPr>
              <w:t>2.ClLand.</w:t>
            </w:r>
            <w:r w:rsidRPr="00937C09">
              <w:rPr>
                <w:rFonts w:ascii="標楷體" w:eastAsia="標楷體" w:hAnsi="標楷體"/>
              </w:rPr>
              <w:t>AreaCode</w:t>
            </w:r>
          </w:p>
        </w:tc>
      </w:tr>
      <w:tr w:rsidR="00AA3DAD" w:rsidRPr="00706FB5" w14:paraId="35158C4A" w14:textId="77777777" w:rsidTr="00692363">
        <w:tc>
          <w:tcPr>
            <w:tcW w:w="696" w:type="dxa"/>
          </w:tcPr>
          <w:p w14:paraId="03B6B07D" w14:textId="77777777" w:rsidR="00AA3DAD" w:rsidRPr="00291505" w:rsidRDefault="00AA3DAD" w:rsidP="00AA3DAD">
            <w:pPr>
              <w:rPr>
                <w:rFonts w:ascii="標楷體" w:eastAsia="標楷體" w:hAnsi="標楷體" w:hint="eastAsia"/>
              </w:rPr>
            </w:pPr>
            <w:r>
              <w:rPr>
                <w:rFonts w:ascii="標楷體" w:eastAsia="標楷體" w:hAnsi="標楷體" w:hint="eastAsia"/>
              </w:rPr>
              <w:t>10</w:t>
            </w:r>
          </w:p>
        </w:tc>
        <w:tc>
          <w:tcPr>
            <w:tcW w:w="744" w:type="dxa"/>
          </w:tcPr>
          <w:p w14:paraId="129D5C0B" w14:textId="77777777" w:rsidR="00AA3DAD" w:rsidRDefault="00AA3DAD" w:rsidP="00AA3DAD">
            <w:pPr>
              <w:rPr>
                <w:rFonts w:ascii="標楷體" w:eastAsia="標楷體" w:hAnsi="標楷體" w:hint="eastAsia"/>
              </w:rPr>
            </w:pPr>
            <w:r>
              <w:rPr>
                <w:rFonts w:ascii="標楷體" w:eastAsia="標楷體" w:hAnsi="標楷體" w:hint="eastAsia"/>
              </w:rPr>
              <w:t>地段</w:t>
            </w:r>
          </w:p>
        </w:tc>
        <w:tc>
          <w:tcPr>
            <w:tcW w:w="672" w:type="dxa"/>
          </w:tcPr>
          <w:p w14:paraId="39E0C10D"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7E5AEC41" w14:textId="77777777" w:rsidR="00AA3DAD" w:rsidRPr="00291505" w:rsidRDefault="00AA3DAD" w:rsidP="00AA3DAD">
            <w:pPr>
              <w:rPr>
                <w:rFonts w:ascii="標楷體" w:eastAsia="標楷體" w:hAnsi="標楷體"/>
              </w:rPr>
            </w:pPr>
          </w:p>
        </w:tc>
        <w:tc>
          <w:tcPr>
            <w:tcW w:w="2571" w:type="dxa"/>
          </w:tcPr>
          <w:p w14:paraId="01268655" w14:textId="77777777" w:rsidR="00AA3DAD" w:rsidRDefault="00AA3DAD" w:rsidP="00AA3DAD">
            <w:pPr>
              <w:rPr>
                <w:rFonts w:ascii="標楷體" w:eastAsia="標楷體" w:hAnsi="標楷體"/>
              </w:rPr>
            </w:pPr>
            <w:r>
              <w:rPr>
                <w:rFonts w:ascii="標楷體" w:eastAsia="標楷體" w:hAnsi="標楷體" w:hint="eastAsia"/>
              </w:rPr>
              <w:t>下拉式選單</w:t>
            </w:r>
          </w:p>
          <w:p w14:paraId="3DFC2327"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0CDD5275"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1B115C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19DC492"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8AD4E1" w14:textId="77777777" w:rsidR="00AA3DAD" w:rsidRPr="00F33E6D" w:rsidRDefault="00AA3DAD" w:rsidP="00AA3DAD">
            <w:pPr>
              <w:rPr>
                <w:rFonts w:ascii="標楷體" w:eastAsia="標楷體" w:hAnsi="標楷體" w:hint="eastAsia"/>
                <w:color w:val="000000"/>
              </w:rPr>
            </w:pPr>
            <w:r>
              <w:rPr>
                <w:rFonts w:ascii="標楷體" w:eastAsia="標楷體" w:hAnsi="標楷體"/>
              </w:rPr>
              <w:t>2.ClLand.</w:t>
            </w:r>
            <w:r w:rsidRPr="00937C09">
              <w:rPr>
                <w:rFonts w:ascii="標楷體" w:eastAsia="標楷體" w:hAnsi="標楷體"/>
              </w:rPr>
              <w:t>IrCode</w:t>
            </w:r>
          </w:p>
        </w:tc>
      </w:tr>
      <w:tr w:rsidR="00AA3DAD" w:rsidRPr="00706FB5" w14:paraId="3E7A122A" w14:textId="77777777" w:rsidTr="00692363">
        <w:tc>
          <w:tcPr>
            <w:tcW w:w="696" w:type="dxa"/>
          </w:tcPr>
          <w:p w14:paraId="16B3B07A" w14:textId="77777777" w:rsidR="00AA3DAD" w:rsidRPr="00291505" w:rsidRDefault="00AA3DAD" w:rsidP="00AA3DAD">
            <w:pPr>
              <w:rPr>
                <w:rFonts w:ascii="標楷體" w:eastAsia="標楷體" w:hAnsi="標楷體" w:hint="eastAsia"/>
              </w:rPr>
            </w:pPr>
            <w:r>
              <w:rPr>
                <w:rFonts w:ascii="標楷體" w:eastAsia="標楷體" w:hAnsi="標楷體" w:hint="eastAsia"/>
              </w:rPr>
              <w:t>11</w:t>
            </w:r>
          </w:p>
        </w:tc>
        <w:tc>
          <w:tcPr>
            <w:tcW w:w="744" w:type="dxa"/>
          </w:tcPr>
          <w:p w14:paraId="0685F7A3" w14:textId="77777777" w:rsidR="00AA3DAD" w:rsidRDefault="00AA3DAD" w:rsidP="00AA3DAD">
            <w:pPr>
              <w:rPr>
                <w:rFonts w:ascii="標楷體" w:eastAsia="標楷體" w:hAnsi="標楷體" w:hint="eastAsia"/>
              </w:rPr>
            </w:pPr>
            <w:r>
              <w:rPr>
                <w:rFonts w:ascii="標楷體" w:eastAsia="標楷體" w:hAnsi="標楷體" w:hint="eastAsia"/>
              </w:rPr>
              <w:t>地號1</w:t>
            </w:r>
          </w:p>
        </w:tc>
        <w:tc>
          <w:tcPr>
            <w:tcW w:w="672" w:type="dxa"/>
          </w:tcPr>
          <w:p w14:paraId="5C79EE59"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4CB9A6C5" w14:textId="77777777" w:rsidR="00AA3DAD" w:rsidRPr="00291505" w:rsidRDefault="00AA3DAD" w:rsidP="00AA3DAD">
            <w:pPr>
              <w:rPr>
                <w:rFonts w:ascii="標楷體" w:eastAsia="標楷體" w:hAnsi="標楷體"/>
              </w:rPr>
            </w:pPr>
          </w:p>
        </w:tc>
        <w:tc>
          <w:tcPr>
            <w:tcW w:w="2571" w:type="dxa"/>
          </w:tcPr>
          <w:p w14:paraId="093FB6A0" w14:textId="77777777" w:rsidR="00AA3DAD" w:rsidRPr="00F33E6D" w:rsidRDefault="00AA3DAD" w:rsidP="00AA3DAD">
            <w:pPr>
              <w:rPr>
                <w:rFonts w:ascii="標楷體" w:eastAsia="標楷體" w:hAnsi="標楷體" w:hint="eastAsia"/>
                <w:color w:val="000000"/>
              </w:rPr>
            </w:pPr>
          </w:p>
        </w:tc>
        <w:tc>
          <w:tcPr>
            <w:tcW w:w="479" w:type="dxa"/>
          </w:tcPr>
          <w:p w14:paraId="6C4DD08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0465C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6476793"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C5D32FF" w14:textId="77777777" w:rsidR="00AA3DAD" w:rsidRPr="00F33E6D" w:rsidRDefault="00AA3DAD" w:rsidP="00AA3DAD">
            <w:pPr>
              <w:rPr>
                <w:rFonts w:ascii="標楷體" w:eastAsia="標楷體" w:hAnsi="標楷體" w:hint="eastAsia"/>
                <w:color w:val="000000"/>
              </w:rPr>
            </w:pPr>
            <w:r>
              <w:rPr>
                <w:rFonts w:ascii="標楷體" w:eastAsia="標楷體" w:hAnsi="標楷體"/>
              </w:rPr>
              <w:t>2.ClLand.</w:t>
            </w:r>
            <w:r w:rsidRPr="00937C09">
              <w:rPr>
                <w:rFonts w:ascii="標楷體" w:eastAsia="標楷體" w:hAnsi="標楷體"/>
              </w:rPr>
              <w:t>LandNo1</w:t>
            </w:r>
          </w:p>
        </w:tc>
      </w:tr>
      <w:tr w:rsidR="00AA3DAD" w:rsidRPr="00706FB5" w14:paraId="59DDB47E" w14:textId="77777777" w:rsidTr="00692363">
        <w:tc>
          <w:tcPr>
            <w:tcW w:w="696" w:type="dxa"/>
          </w:tcPr>
          <w:p w14:paraId="6C17B191" w14:textId="77777777" w:rsidR="00AA3DAD" w:rsidRPr="00291505" w:rsidRDefault="00AA3DAD" w:rsidP="00AA3DAD">
            <w:pPr>
              <w:rPr>
                <w:rFonts w:ascii="標楷體" w:eastAsia="標楷體" w:hAnsi="標楷體" w:hint="eastAsia"/>
              </w:rPr>
            </w:pPr>
            <w:r>
              <w:rPr>
                <w:rFonts w:ascii="標楷體" w:eastAsia="標楷體" w:hAnsi="標楷體" w:hint="eastAsia"/>
              </w:rPr>
              <w:t>11-1</w:t>
            </w:r>
          </w:p>
        </w:tc>
        <w:tc>
          <w:tcPr>
            <w:tcW w:w="744" w:type="dxa"/>
          </w:tcPr>
          <w:p w14:paraId="6403FF7C" w14:textId="77777777" w:rsidR="00AA3DAD" w:rsidRDefault="00AA3DAD" w:rsidP="00AA3DAD">
            <w:pPr>
              <w:rPr>
                <w:rFonts w:ascii="標楷體" w:eastAsia="標楷體" w:hAnsi="標楷體" w:hint="eastAsia"/>
              </w:rPr>
            </w:pPr>
            <w:r>
              <w:rPr>
                <w:rFonts w:ascii="標楷體" w:eastAsia="標楷體" w:hAnsi="標楷體" w:hint="eastAsia"/>
              </w:rPr>
              <w:t>地號2</w:t>
            </w:r>
          </w:p>
        </w:tc>
        <w:tc>
          <w:tcPr>
            <w:tcW w:w="672" w:type="dxa"/>
          </w:tcPr>
          <w:p w14:paraId="086D22F9"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5DE365A6" w14:textId="77777777" w:rsidR="00AA3DAD" w:rsidRPr="00291505" w:rsidRDefault="00AA3DAD" w:rsidP="00AA3DAD">
            <w:pPr>
              <w:rPr>
                <w:rFonts w:ascii="標楷體" w:eastAsia="標楷體" w:hAnsi="標楷體"/>
              </w:rPr>
            </w:pPr>
          </w:p>
        </w:tc>
        <w:tc>
          <w:tcPr>
            <w:tcW w:w="2571" w:type="dxa"/>
          </w:tcPr>
          <w:p w14:paraId="77BF7E2C" w14:textId="77777777" w:rsidR="00AA3DAD" w:rsidRPr="00F33E6D" w:rsidRDefault="00AA3DAD" w:rsidP="00AA3DAD">
            <w:pPr>
              <w:rPr>
                <w:rFonts w:ascii="標楷體" w:eastAsia="標楷體" w:hAnsi="標楷體" w:hint="eastAsia"/>
                <w:color w:val="000000"/>
              </w:rPr>
            </w:pPr>
          </w:p>
        </w:tc>
        <w:tc>
          <w:tcPr>
            <w:tcW w:w="479" w:type="dxa"/>
          </w:tcPr>
          <w:p w14:paraId="08585B45" w14:textId="77777777" w:rsidR="00AA3DAD" w:rsidRDefault="00AA3DAD" w:rsidP="00AA3DAD">
            <w:pPr>
              <w:rPr>
                <w:rFonts w:ascii="標楷體" w:eastAsia="標楷體" w:hAnsi="標楷體" w:hint="eastAsia"/>
                <w:color w:val="000000"/>
              </w:rPr>
            </w:pPr>
          </w:p>
        </w:tc>
        <w:tc>
          <w:tcPr>
            <w:tcW w:w="576" w:type="dxa"/>
          </w:tcPr>
          <w:p w14:paraId="40B20E27"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09D5CED4" w14:textId="77777777" w:rsidR="00AA3DAD" w:rsidRDefault="00AA3DAD" w:rsidP="00AA3DAD">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6A6C5AA1" w14:textId="77777777" w:rsidR="00AA3DAD" w:rsidRDefault="00AA3DAD" w:rsidP="00AA3DAD">
            <w:pPr>
              <w:rPr>
                <w:rFonts w:ascii="標楷體" w:eastAsia="標楷體" w:hAnsi="標楷體" w:hint="eastAsia"/>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34F9DCEA" w14:textId="77777777" w:rsidTr="00692363">
        <w:tc>
          <w:tcPr>
            <w:tcW w:w="2112" w:type="dxa"/>
            <w:gridSpan w:val="3"/>
          </w:tcPr>
          <w:p w14:paraId="29623618" w14:textId="77777777" w:rsidR="00AA3DAD" w:rsidRDefault="00AA3DAD" w:rsidP="00AA3DAD">
            <w:pPr>
              <w:rPr>
                <w:rFonts w:ascii="標楷體" w:eastAsia="標楷體" w:hAnsi="標楷體" w:hint="eastAsia"/>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37C1F4E9" w14:textId="77777777" w:rsidR="00AA3DAD" w:rsidRPr="00291505" w:rsidRDefault="00AA3DAD" w:rsidP="00AA3DAD">
            <w:pPr>
              <w:rPr>
                <w:rFonts w:ascii="標楷體" w:eastAsia="標楷體" w:hAnsi="標楷體"/>
              </w:rPr>
            </w:pPr>
          </w:p>
        </w:tc>
        <w:tc>
          <w:tcPr>
            <w:tcW w:w="2571" w:type="dxa"/>
          </w:tcPr>
          <w:p w14:paraId="26DD5F58" w14:textId="77777777" w:rsidR="00AA3DAD" w:rsidRPr="00291505" w:rsidRDefault="00AA3DAD" w:rsidP="00AA3DAD">
            <w:pPr>
              <w:rPr>
                <w:rFonts w:ascii="標楷體" w:eastAsia="標楷體" w:hAnsi="標楷體" w:hint="eastAsia"/>
              </w:rPr>
            </w:pPr>
          </w:p>
        </w:tc>
        <w:tc>
          <w:tcPr>
            <w:tcW w:w="479" w:type="dxa"/>
          </w:tcPr>
          <w:p w14:paraId="159F7E80" w14:textId="77777777" w:rsidR="00AA3DAD" w:rsidRPr="00291505" w:rsidRDefault="00AA3DAD" w:rsidP="00AA3DAD">
            <w:pPr>
              <w:rPr>
                <w:rFonts w:ascii="標楷體" w:eastAsia="標楷體" w:hAnsi="標楷體" w:hint="eastAsia"/>
              </w:rPr>
            </w:pPr>
          </w:p>
        </w:tc>
        <w:tc>
          <w:tcPr>
            <w:tcW w:w="576" w:type="dxa"/>
          </w:tcPr>
          <w:p w14:paraId="22C4AB93" w14:textId="77777777" w:rsidR="00AA3DAD" w:rsidRPr="00291505" w:rsidRDefault="00AA3DAD" w:rsidP="00AA3DAD">
            <w:pPr>
              <w:rPr>
                <w:rFonts w:ascii="標楷體" w:eastAsia="標楷體" w:hAnsi="標楷體"/>
              </w:rPr>
            </w:pPr>
          </w:p>
        </w:tc>
        <w:tc>
          <w:tcPr>
            <w:tcW w:w="4176" w:type="dxa"/>
          </w:tcPr>
          <w:p w14:paraId="6DF6ED48" w14:textId="77777777" w:rsidR="00AA3DAD" w:rsidRPr="00291505" w:rsidRDefault="00AA3DAD" w:rsidP="00AA3DAD">
            <w:pPr>
              <w:rPr>
                <w:rFonts w:ascii="標楷體" w:eastAsia="標楷體" w:hAnsi="標楷體" w:hint="eastAsia"/>
              </w:rPr>
            </w:pPr>
          </w:p>
        </w:tc>
      </w:tr>
      <w:tr w:rsidR="00AA3DAD" w:rsidRPr="00706FB5" w14:paraId="7EABF82A" w14:textId="77777777" w:rsidTr="00692363">
        <w:tc>
          <w:tcPr>
            <w:tcW w:w="696" w:type="dxa"/>
          </w:tcPr>
          <w:p w14:paraId="709CDD4A"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2</w:t>
            </w:r>
          </w:p>
        </w:tc>
        <w:tc>
          <w:tcPr>
            <w:tcW w:w="744" w:type="dxa"/>
          </w:tcPr>
          <w:p w14:paraId="4CE24962"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地目</w:t>
            </w:r>
          </w:p>
        </w:tc>
        <w:tc>
          <w:tcPr>
            <w:tcW w:w="672" w:type="dxa"/>
          </w:tcPr>
          <w:p w14:paraId="202604DA"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D94E746" w14:textId="77777777" w:rsidR="00AA3DAD" w:rsidRPr="00F33E6D" w:rsidRDefault="00AA3DAD" w:rsidP="00AA3DAD">
            <w:pPr>
              <w:rPr>
                <w:rFonts w:ascii="標楷體" w:eastAsia="標楷體" w:hAnsi="標楷體"/>
                <w:color w:val="000000"/>
              </w:rPr>
            </w:pPr>
          </w:p>
        </w:tc>
        <w:tc>
          <w:tcPr>
            <w:tcW w:w="2571" w:type="dxa"/>
          </w:tcPr>
          <w:p w14:paraId="04795E9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EB1EE" w14:textId="77777777" w:rsidR="00AA3DAD" w:rsidRPr="00F33E6D" w:rsidRDefault="00AA3DAD" w:rsidP="00AA3DAD">
            <w:pPr>
              <w:rPr>
                <w:rFonts w:ascii="標楷體" w:eastAsia="標楷體" w:hAnsi="標楷體" w:hint="eastAsia"/>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D6CC096"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2545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E77DCA" w14:textId="77777777" w:rsidR="00AA3DAD" w:rsidRDefault="00AA3DAD" w:rsidP="00AA3DAD">
            <w:pPr>
              <w:rPr>
                <w:rFonts w:ascii="標楷體" w:eastAsia="標楷體" w:hAnsi="標楷體" w:hint="eastAsia"/>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D17CC3"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1692550D" w14:textId="77777777" w:rsidTr="00692363">
        <w:tc>
          <w:tcPr>
            <w:tcW w:w="696" w:type="dxa"/>
          </w:tcPr>
          <w:p w14:paraId="265C4D5C"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3</w:t>
            </w:r>
          </w:p>
        </w:tc>
        <w:tc>
          <w:tcPr>
            <w:tcW w:w="744" w:type="dxa"/>
          </w:tcPr>
          <w:p w14:paraId="3E107DB1"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面積</w:t>
            </w:r>
          </w:p>
        </w:tc>
        <w:tc>
          <w:tcPr>
            <w:tcW w:w="672" w:type="dxa"/>
          </w:tcPr>
          <w:p w14:paraId="19B2BCC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7900F116" w14:textId="77777777" w:rsidR="00AA3DAD" w:rsidRPr="00F33E6D" w:rsidRDefault="00AA3DAD" w:rsidP="00AA3DAD">
            <w:pPr>
              <w:rPr>
                <w:rFonts w:ascii="標楷體" w:eastAsia="標楷體" w:hAnsi="標楷體"/>
                <w:color w:val="000000"/>
              </w:rPr>
            </w:pPr>
          </w:p>
        </w:tc>
        <w:tc>
          <w:tcPr>
            <w:tcW w:w="2571" w:type="dxa"/>
          </w:tcPr>
          <w:p w14:paraId="342DCE2E" w14:textId="77777777" w:rsidR="00AA3DAD" w:rsidRPr="00F33E6D" w:rsidRDefault="00AA3DAD" w:rsidP="00AA3DAD">
            <w:pPr>
              <w:rPr>
                <w:rFonts w:ascii="標楷體" w:eastAsia="標楷體" w:hAnsi="標楷體" w:hint="eastAsia"/>
                <w:color w:val="000000"/>
              </w:rPr>
            </w:pPr>
          </w:p>
        </w:tc>
        <w:tc>
          <w:tcPr>
            <w:tcW w:w="479" w:type="dxa"/>
          </w:tcPr>
          <w:p w14:paraId="5C4B97D8"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B0D313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257BC6"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A1346" w14:textId="77777777" w:rsidR="00AA3DAD" w:rsidRPr="004A4BF5" w:rsidRDefault="00AA3DAD" w:rsidP="00AA3DAD">
            <w:pPr>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7DB193F6" w14:textId="77777777" w:rsidTr="00692363">
        <w:tc>
          <w:tcPr>
            <w:tcW w:w="696" w:type="dxa"/>
          </w:tcPr>
          <w:p w14:paraId="06D5876D"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4</w:t>
            </w:r>
          </w:p>
        </w:tc>
        <w:tc>
          <w:tcPr>
            <w:tcW w:w="744" w:type="dxa"/>
          </w:tcPr>
          <w:p w14:paraId="48B920D0"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使用區分</w:t>
            </w:r>
          </w:p>
        </w:tc>
        <w:tc>
          <w:tcPr>
            <w:tcW w:w="672" w:type="dxa"/>
          </w:tcPr>
          <w:p w14:paraId="012C989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6E6A835" w14:textId="77777777" w:rsidR="00AA3DAD" w:rsidRPr="00F33E6D" w:rsidRDefault="00AA3DAD" w:rsidP="00AA3DAD">
            <w:pPr>
              <w:rPr>
                <w:rFonts w:ascii="標楷體" w:eastAsia="標楷體" w:hAnsi="標楷體"/>
                <w:color w:val="000000"/>
              </w:rPr>
            </w:pPr>
          </w:p>
        </w:tc>
        <w:tc>
          <w:tcPr>
            <w:tcW w:w="2571" w:type="dxa"/>
          </w:tcPr>
          <w:p w14:paraId="79CFBA7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306771" w14:textId="77777777" w:rsidR="00AA3DAD" w:rsidRPr="00F33E6D" w:rsidRDefault="00AA3DAD" w:rsidP="00AA3DAD">
            <w:pPr>
              <w:rPr>
                <w:rFonts w:ascii="標楷體" w:eastAsia="標楷體" w:hAnsi="標楷體" w:hint="eastAsia"/>
                <w:color w:val="000000"/>
              </w:rPr>
            </w:pPr>
            <w:r w:rsidRPr="007A3063">
              <w:rPr>
                <w:rFonts w:ascii="標楷體" w:eastAsia="標楷體" w:hAnsi="標楷體" w:cs="細明體" w:hint="eastAsia"/>
                <w:spacing w:val="15"/>
                <w:kern w:val="0"/>
              </w:rPr>
              <w:t>限[啟用記號(Enable)]=[Y.啟用]</w:t>
            </w:r>
          </w:p>
        </w:tc>
        <w:tc>
          <w:tcPr>
            <w:tcW w:w="479" w:type="dxa"/>
          </w:tcPr>
          <w:p w14:paraId="28FD28F4"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318D66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AE53ADA" w14:textId="77777777" w:rsidR="00AA3DAD" w:rsidRDefault="00AA3DAD" w:rsidP="00AA3DAD">
            <w:pPr>
              <w:rPr>
                <w:rFonts w:ascii="標楷體" w:eastAsia="標楷體" w:hAnsi="標楷體" w:hint="eastAsia"/>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0FA174"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22DBC74B" w14:textId="77777777" w:rsidTr="00692363">
        <w:tc>
          <w:tcPr>
            <w:tcW w:w="696" w:type="dxa"/>
          </w:tcPr>
          <w:p w14:paraId="208646BF"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5</w:t>
            </w:r>
          </w:p>
        </w:tc>
        <w:tc>
          <w:tcPr>
            <w:tcW w:w="744" w:type="dxa"/>
          </w:tcPr>
          <w:p w14:paraId="5A54C2F6"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使用地類別</w:t>
            </w:r>
          </w:p>
        </w:tc>
        <w:tc>
          <w:tcPr>
            <w:tcW w:w="672" w:type="dxa"/>
          </w:tcPr>
          <w:p w14:paraId="00C82C57"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A59B856" w14:textId="77777777" w:rsidR="00AA3DAD" w:rsidRPr="00F33E6D" w:rsidRDefault="00AA3DAD" w:rsidP="00AA3DAD">
            <w:pPr>
              <w:rPr>
                <w:rFonts w:ascii="標楷體" w:eastAsia="標楷體" w:hAnsi="標楷體"/>
                <w:color w:val="000000"/>
              </w:rPr>
            </w:pPr>
          </w:p>
        </w:tc>
        <w:tc>
          <w:tcPr>
            <w:tcW w:w="2571" w:type="dxa"/>
          </w:tcPr>
          <w:p w14:paraId="7F016D97"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4D647F4" w14:textId="77777777" w:rsidR="00AA3DAD" w:rsidRPr="00F33E6D" w:rsidRDefault="00AA3DAD" w:rsidP="00AA3DAD">
            <w:pPr>
              <w:rPr>
                <w:rFonts w:ascii="標楷體" w:eastAsia="標楷體" w:hAnsi="標楷體"/>
                <w:color w:val="000000"/>
              </w:rPr>
            </w:pPr>
          </w:p>
        </w:tc>
        <w:tc>
          <w:tcPr>
            <w:tcW w:w="479" w:type="dxa"/>
          </w:tcPr>
          <w:p w14:paraId="5B935B3E"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F20404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34DB236" w14:textId="77777777" w:rsidR="00AA3DAD" w:rsidRDefault="00AA3DAD" w:rsidP="00AA3DAD">
            <w:pPr>
              <w:rPr>
                <w:rFonts w:ascii="標楷體" w:eastAsia="標楷體" w:hAnsi="標楷體" w:hint="eastAsia"/>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AAF16"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4F033AC1" w14:textId="77777777" w:rsidTr="00692363">
        <w:tc>
          <w:tcPr>
            <w:tcW w:w="696" w:type="dxa"/>
          </w:tcPr>
          <w:p w14:paraId="64795C17"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6</w:t>
            </w:r>
          </w:p>
        </w:tc>
        <w:tc>
          <w:tcPr>
            <w:tcW w:w="744" w:type="dxa"/>
          </w:tcPr>
          <w:p w14:paraId="1ECEC203"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公告土地現值</w:t>
            </w:r>
          </w:p>
        </w:tc>
        <w:tc>
          <w:tcPr>
            <w:tcW w:w="672" w:type="dxa"/>
          </w:tcPr>
          <w:p w14:paraId="7CF5B6E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97645CE" w14:textId="77777777" w:rsidR="00AA3DAD" w:rsidRPr="00F33E6D" w:rsidRDefault="00AA3DAD" w:rsidP="00AA3DAD">
            <w:pPr>
              <w:rPr>
                <w:rFonts w:ascii="標楷體" w:eastAsia="標楷體" w:hAnsi="標楷體"/>
                <w:color w:val="000000"/>
              </w:rPr>
            </w:pPr>
          </w:p>
        </w:tc>
        <w:tc>
          <w:tcPr>
            <w:tcW w:w="2571" w:type="dxa"/>
          </w:tcPr>
          <w:p w14:paraId="4960EF24" w14:textId="77777777" w:rsidR="00AA3DAD" w:rsidRPr="00F33E6D" w:rsidRDefault="00AA3DAD" w:rsidP="00AA3DAD">
            <w:pPr>
              <w:rPr>
                <w:rFonts w:ascii="標楷體" w:eastAsia="標楷體" w:hAnsi="標楷體" w:hint="eastAsia"/>
                <w:color w:val="000000"/>
              </w:rPr>
            </w:pPr>
          </w:p>
        </w:tc>
        <w:tc>
          <w:tcPr>
            <w:tcW w:w="479" w:type="dxa"/>
          </w:tcPr>
          <w:p w14:paraId="26C302EF"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2544F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78A6341"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30E84A3"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3D1D0385" w14:textId="77777777" w:rsidTr="00692363">
        <w:tc>
          <w:tcPr>
            <w:tcW w:w="696" w:type="dxa"/>
          </w:tcPr>
          <w:p w14:paraId="49F1DA46" w14:textId="77777777" w:rsidR="00AA3DAD" w:rsidRPr="00291505" w:rsidRDefault="00AA3DAD" w:rsidP="00AA3DAD">
            <w:pPr>
              <w:rPr>
                <w:rFonts w:ascii="標楷體" w:eastAsia="標楷體" w:hAnsi="標楷體" w:hint="eastAsia"/>
              </w:rPr>
            </w:pPr>
            <w:r>
              <w:rPr>
                <w:rFonts w:ascii="標楷體" w:eastAsia="標楷體" w:hAnsi="標楷體" w:hint="eastAsia"/>
              </w:rPr>
              <w:t>17</w:t>
            </w:r>
          </w:p>
        </w:tc>
        <w:tc>
          <w:tcPr>
            <w:tcW w:w="744" w:type="dxa"/>
          </w:tcPr>
          <w:p w14:paraId="5E4F994D"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公告土地現值(年)</w:t>
            </w:r>
          </w:p>
        </w:tc>
        <w:tc>
          <w:tcPr>
            <w:tcW w:w="672" w:type="dxa"/>
          </w:tcPr>
          <w:p w14:paraId="2EB9121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CF6C9A8" w14:textId="77777777" w:rsidR="00AA3DAD" w:rsidRPr="00F33E6D" w:rsidRDefault="00AA3DAD" w:rsidP="00AA3DAD">
            <w:pPr>
              <w:rPr>
                <w:rFonts w:ascii="標楷體" w:eastAsia="標楷體" w:hAnsi="標楷體"/>
                <w:color w:val="000000"/>
              </w:rPr>
            </w:pPr>
          </w:p>
        </w:tc>
        <w:tc>
          <w:tcPr>
            <w:tcW w:w="2571" w:type="dxa"/>
          </w:tcPr>
          <w:p w14:paraId="72A2DD56" w14:textId="77777777" w:rsidR="00AA3DAD" w:rsidRPr="00F33E6D" w:rsidRDefault="00AA3DAD" w:rsidP="00AA3DAD">
            <w:pPr>
              <w:rPr>
                <w:rFonts w:ascii="標楷體" w:eastAsia="標楷體" w:hAnsi="標楷體" w:hint="eastAsia"/>
                <w:color w:val="000000"/>
              </w:rPr>
            </w:pPr>
          </w:p>
        </w:tc>
        <w:tc>
          <w:tcPr>
            <w:tcW w:w="479" w:type="dxa"/>
          </w:tcPr>
          <w:p w14:paraId="6D122BFE"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D2EA3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5400FC"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B69271"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360CA212" w14:textId="77777777" w:rsidTr="00692363">
        <w:tc>
          <w:tcPr>
            <w:tcW w:w="696" w:type="dxa"/>
          </w:tcPr>
          <w:p w14:paraId="1D1CD292" w14:textId="77777777" w:rsidR="00AA3DAD" w:rsidRDefault="00AA3DAD" w:rsidP="00AA3DAD">
            <w:pPr>
              <w:rPr>
                <w:rFonts w:ascii="標楷體" w:eastAsia="標楷體" w:hAnsi="標楷體" w:hint="eastAsia"/>
              </w:rPr>
            </w:pPr>
            <w:r>
              <w:rPr>
                <w:rFonts w:ascii="標楷體" w:eastAsia="標楷體" w:hAnsi="標楷體" w:hint="eastAsia"/>
              </w:rPr>
              <w:t>17</w:t>
            </w:r>
            <w:r>
              <w:rPr>
                <w:rFonts w:ascii="標楷體" w:eastAsia="標楷體" w:hAnsi="標楷體"/>
              </w:rPr>
              <w:t>-1</w:t>
            </w:r>
          </w:p>
        </w:tc>
        <w:tc>
          <w:tcPr>
            <w:tcW w:w="744" w:type="dxa"/>
          </w:tcPr>
          <w:p w14:paraId="75C6E8ED"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AE2CDA5"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2</w:t>
            </w:r>
          </w:p>
        </w:tc>
        <w:tc>
          <w:tcPr>
            <w:tcW w:w="506" w:type="dxa"/>
          </w:tcPr>
          <w:p w14:paraId="19F83565" w14:textId="77777777" w:rsidR="00AA3DAD" w:rsidRPr="00F33E6D" w:rsidRDefault="00AA3DAD" w:rsidP="00AA3DAD">
            <w:pPr>
              <w:rPr>
                <w:rFonts w:ascii="標楷體" w:eastAsia="標楷體" w:hAnsi="標楷體"/>
                <w:color w:val="000000"/>
              </w:rPr>
            </w:pPr>
          </w:p>
        </w:tc>
        <w:tc>
          <w:tcPr>
            <w:tcW w:w="2571" w:type="dxa"/>
          </w:tcPr>
          <w:p w14:paraId="6225204E" w14:textId="77777777" w:rsidR="00AA3DAD" w:rsidRPr="00F33E6D" w:rsidRDefault="00AA3DAD" w:rsidP="00AA3DAD">
            <w:pPr>
              <w:rPr>
                <w:rFonts w:ascii="標楷體" w:eastAsia="標楷體" w:hAnsi="標楷體" w:hint="eastAsia"/>
                <w:color w:val="000000"/>
              </w:rPr>
            </w:pPr>
          </w:p>
        </w:tc>
        <w:tc>
          <w:tcPr>
            <w:tcW w:w="479" w:type="dxa"/>
          </w:tcPr>
          <w:p w14:paraId="45554E84"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4B1F34B"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69CF802D"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7528F8"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21B19E24"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F46C9FE" w14:textId="77777777" w:rsidTr="00692363">
        <w:tc>
          <w:tcPr>
            <w:tcW w:w="696" w:type="dxa"/>
          </w:tcPr>
          <w:p w14:paraId="1DB261F6" w14:textId="77777777" w:rsidR="00AA3DAD" w:rsidRPr="00291505" w:rsidRDefault="00AA3DAD" w:rsidP="00AA3DAD">
            <w:pPr>
              <w:rPr>
                <w:rFonts w:ascii="標楷體" w:eastAsia="標楷體" w:hAnsi="標楷體" w:hint="eastAsia"/>
              </w:rPr>
            </w:pPr>
            <w:r>
              <w:rPr>
                <w:rFonts w:ascii="標楷體" w:eastAsia="標楷體" w:hAnsi="標楷體" w:hint="eastAsia"/>
              </w:rPr>
              <w:t>18</w:t>
            </w:r>
          </w:p>
        </w:tc>
        <w:tc>
          <w:tcPr>
            <w:tcW w:w="744" w:type="dxa"/>
          </w:tcPr>
          <w:p w14:paraId="5F64D08A"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移轉年度</w:t>
            </w:r>
          </w:p>
        </w:tc>
        <w:tc>
          <w:tcPr>
            <w:tcW w:w="672" w:type="dxa"/>
          </w:tcPr>
          <w:p w14:paraId="39A1247C"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76018787" w14:textId="77777777" w:rsidR="00AA3DAD" w:rsidRPr="00F33E6D" w:rsidRDefault="00AA3DAD" w:rsidP="00AA3DAD">
            <w:pPr>
              <w:rPr>
                <w:rFonts w:ascii="標楷體" w:eastAsia="標楷體" w:hAnsi="標楷體"/>
                <w:color w:val="000000"/>
              </w:rPr>
            </w:pPr>
          </w:p>
        </w:tc>
        <w:tc>
          <w:tcPr>
            <w:tcW w:w="2571" w:type="dxa"/>
          </w:tcPr>
          <w:p w14:paraId="33B9481F" w14:textId="77777777" w:rsidR="00AA3DAD" w:rsidRPr="00F33E6D" w:rsidRDefault="00AA3DAD" w:rsidP="00AA3DAD">
            <w:pPr>
              <w:rPr>
                <w:rFonts w:ascii="標楷體" w:eastAsia="標楷體" w:hAnsi="標楷體" w:hint="eastAsia"/>
                <w:color w:val="000000"/>
              </w:rPr>
            </w:pPr>
          </w:p>
        </w:tc>
        <w:tc>
          <w:tcPr>
            <w:tcW w:w="479" w:type="dxa"/>
          </w:tcPr>
          <w:p w14:paraId="66108D53" w14:textId="77777777" w:rsidR="00AA3DAD" w:rsidRPr="00F33E6D" w:rsidRDefault="00AA3DAD" w:rsidP="00AA3DAD">
            <w:pPr>
              <w:rPr>
                <w:rFonts w:ascii="標楷體" w:eastAsia="標楷體" w:hAnsi="標楷體" w:hint="eastAsia"/>
                <w:color w:val="000000"/>
              </w:rPr>
            </w:pPr>
          </w:p>
        </w:tc>
        <w:tc>
          <w:tcPr>
            <w:tcW w:w="576" w:type="dxa"/>
          </w:tcPr>
          <w:p w14:paraId="240A8E9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40DA7E6" w14:textId="77777777" w:rsidR="00AA3DAD" w:rsidRDefault="00AA3DAD" w:rsidP="00AA3DAD">
            <w:pPr>
              <w:rPr>
                <w:rFonts w:ascii="標楷體" w:eastAsia="標楷體" w:hAnsi="標楷體" w:hint="eastAsia"/>
              </w:rPr>
            </w:pPr>
            <w:r>
              <w:rPr>
                <w:rFonts w:ascii="標楷體" w:eastAsia="標楷體" w:hAnsi="標楷體" w:hint="eastAsia"/>
              </w:rPr>
              <w:t>1.限輸入數字</w:t>
            </w:r>
          </w:p>
          <w:p w14:paraId="5AEF095B"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4097FE2A" w14:textId="77777777" w:rsidTr="00692363">
        <w:tc>
          <w:tcPr>
            <w:tcW w:w="696" w:type="dxa"/>
          </w:tcPr>
          <w:p w14:paraId="79BFD842" w14:textId="77777777" w:rsidR="00AA3DAD" w:rsidRPr="00291505" w:rsidRDefault="00AA3DAD" w:rsidP="00AA3DAD">
            <w:pPr>
              <w:rPr>
                <w:rFonts w:ascii="標楷體" w:eastAsia="標楷體" w:hAnsi="標楷體" w:hint="eastAsia"/>
              </w:rPr>
            </w:pPr>
            <w:r>
              <w:rPr>
                <w:rFonts w:ascii="標楷體" w:eastAsia="標楷體" w:hAnsi="標楷體" w:hint="eastAsia"/>
              </w:rPr>
              <w:t>19</w:t>
            </w:r>
          </w:p>
        </w:tc>
        <w:tc>
          <w:tcPr>
            <w:tcW w:w="744" w:type="dxa"/>
          </w:tcPr>
          <w:p w14:paraId="4FD844A7"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前次移轉金額</w:t>
            </w:r>
          </w:p>
        </w:tc>
        <w:tc>
          <w:tcPr>
            <w:tcW w:w="672" w:type="dxa"/>
          </w:tcPr>
          <w:p w14:paraId="36CE8B1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2CB9E132" w14:textId="77777777" w:rsidR="00AA3DAD" w:rsidRPr="00F33E6D" w:rsidRDefault="00AA3DAD" w:rsidP="00AA3DAD">
            <w:pPr>
              <w:rPr>
                <w:rFonts w:ascii="標楷體" w:eastAsia="標楷體" w:hAnsi="標楷體"/>
                <w:color w:val="000000"/>
              </w:rPr>
            </w:pPr>
          </w:p>
        </w:tc>
        <w:tc>
          <w:tcPr>
            <w:tcW w:w="2571" w:type="dxa"/>
          </w:tcPr>
          <w:p w14:paraId="720102B8" w14:textId="77777777" w:rsidR="00AA3DAD" w:rsidRPr="00F33E6D" w:rsidRDefault="00AA3DAD" w:rsidP="00AA3DAD">
            <w:pPr>
              <w:rPr>
                <w:rFonts w:ascii="標楷體" w:eastAsia="標楷體" w:hAnsi="標楷體" w:hint="eastAsia"/>
                <w:color w:val="000000"/>
              </w:rPr>
            </w:pPr>
          </w:p>
        </w:tc>
        <w:tc>
          <w:tcPr>
            <w:tcW w:w="479" w:type="dxa"/>
          </w:tcPr>
          <w:p w14:paraId="2BD23898" w14:textId="77777777" w:rsidR="00AA3DAD" w:rsidRPr="00F33E6D" w:rsidRDefault="00AA3DAD" w:rsidP="00AA3DAD">
            <w:pPr>
              <w:rPr>
                <w:rFonts w:ascii="標楷體" w:eastAsia="標楷體" w:hAnsi="標楷體" w:hint="eastAsia"/>
                <w:color w:val="000000"/>
              </w:rPr>
            </w:pPr>
          </w:p>
        </w:tc>
        <w:tc>
          <w:tcPr>
            <w:tcW w:w="576" w:type="dxa"/>
          </w:tcPr>
          <w:p w14:paraId="3AD1DA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FB7BAE3" w14:textId="77777777" w:rsidR="00AA3DAD" w:rsidRDefault="00AA3DAD" w:rsidP="00AA3DAD">
            <w:pPr>
              <w:rPr>
                <w:rFonts w:ascii="標楷體" w:eastAsia="標楷體" w:hAnsi="標楷體" w:hint="eastAsia"/>
              </w:rPr>
            </w:pPr>
            <w:r>
              <w:rPr>
                <w:rFonts w:ascii="標楷體" w:eastAsia="標楷體" w:hAnsi="標楷體" w:hint="eastAsia"/>
              </w:rPr>
              <w:t>1.限輸入數字</w:t>
            </w:r>
          </w:p>
          <w:p w14:paraId="66896942"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7E899CCC" w14:textId="77777777" w:rsidTr="00692363">
        <w:tc>
          <w:tcPr>
            <w:tcW w:w="696" w:type="dxa"/>
          </w:tcPr>
          <w:p w14:paraId="21FE6E65" w14:textId="77777777" w:rsidR="00AA3DAD" w:rsidRPr="00291505" w:rsidRDefault="00AA3DAD" w:rsidP="00AA3DAD">
            <w:pPr>
              <w:rPr>
                <w:rFonts w:ascii="標楷體" w:eastAsia="標楷體" w:hAnsi="標楷體" w:hint="eastAsia"/>
              </w:rPr>
            </w:pPr>
            <w:r>
              <w:rPr>
                <w:rFonts w:ascii="標楷體" w:eastAsia="標楷體" w:hAnsi="標楷體" w:hint="eastAsia"/>
              </w:rPr>
              <w:t>20</w:t>
            </w:r>
          </w:p>
        </w:tc>
        <w:tc>
          <w:tcPr>
            <w:tcW w:w="744" w:type="dxa"/>
          </w:tcPr>
          <w:p w14:paraId="38DDEA10"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672" w:type="dxa"/>
          </w:tcPr>
          <w:p w14:paraId="34694BB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689A403" w14:textId="77777777" w:rsidR="00AA3DAD" w:rsidRPr="00F33E6D" w:rsidRDefault="00AA3DAD" w:rsidP="00AA3DAD">
            <w:pPr>
              <w:rPr>
                <w:rFonts w:ascii="標楷體" w:eastAsia="標楷體" w:hAnsi="標楷體"/>
                <w:color w:val="000000"/>
              </w:rPr>
            </w:pPr>
          </w:p>
        </w:tc>
        <w:tc>
          <w:tcPr>
            <w:tcW w:w="2571" w:type="dxa"/>
          </w:tcPr>
          <w:p w14:paraId="2965D158" w14:textId="77777777" w:rsidR="00AA3DAD" w:rsidRPr="00F33E6D" w:rsidRDefault="00AA3DAD" w:rsidP="00AA3DAD">
            <w:pPr>
              <w:rPr>
                <w:rFonts w:ascii="標楷體" w:eastAsia="標楷體" w:hAnsi="標楷體" w:hint="eastAsia"/>
                <w:color w:val="000000"/>
              </w:rPr>
            </w:pPr>
          </w:p>
        </w:tc>
        <w:tc>
          <w:tcPr>
            <w:tcW w:w="479" w:type="dxa"/>
          </w:tcPr>
          <w:p w14:paraId="421CF708" w14:textId="77777777" w:rsidR="00AA3DAD" w:rsidRPr="00F33E6D" w:rsidRDefault="00AA3DAD" w:rsidP="00AA3DAD">
            <w:pPr>
              <w:rPr>
                <w:rFonts w:ascii="標楷體" w:eastAsia="標楷體" w:hAnsi="標楷體" w:hint="eastAsia"/>
                <w:color w:val="000000"/>
              </w:rPr>
            </w:pPr>
          </w:p>
        </w:tc>
        <w:tc>
          <w:tcPr>
            <w:tcW w:w="576" w:type="dxa"/>
          </w:tcPr>
          <w:p w14:paraId="6C3DD47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B0D6613" w14:textId="77777777" w:rsidR="00AA3DAD" w:rsidRDefault="00AA3DAD" w:rsidP="00AA3DAD">
            <w:pPr>
              <w:rPr>
                <w:rFonts w:ascii="標楷體" w:eastAsia="標楷體" w:hAnsi="標楷體" w:hint="eastAsia"/>
              </w:rPr>
            </w:pPr>
            <w:r>
              <w:rPr>
                <w:rFonts w:ascii="標楷體" w:eastAsia="標楷體" w:hAnsi="標楷體" w:hint="eastAsia"/>
              </w:rPr>
              <w:t>1.限輸入數字</w:t>
            </w:r>
          </w:p>
          <w:p w14:paraId="6C11B640"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17FB817D" w14:textId="77777777" w:rsidTr="00692363">
        <w:tc>
          <w:tcPr>
            <w:tcW w:w="696" w:type="dxa"/>
          </w:tcPr>
          <w:p w14:paraId="00513F84" w14:textId="77777777" w:rsidR="00AA3DAD" w:rsidRPr="00291505" w:rsidRDefault="00AA3DAD" w:rsidP="00AA3DAD">
            <w:pPr>
              <w:rPr>
                <w:rFonts w:ascii="標楷體" w:eastAsia="標楷體" w:hAnsi="標楷體" w:hint="eastAsia"/>
              </w:rPr>
            </w:pPr>
            <w:r>
              <w:rPr>
                <w:rFonts w:ascii="標楷體" w:eastAsia="標楷體" w:hAnsi="標楷體" w:hint="eastAsia"/>
              </w:rPr>
              <w:t>21</w:t>
            </w:r>
          </w:p>
        </w:tc>
        <w:tc>
          <w:tcPr>
            <w:tcW w:w="744" w:type="dxa"/>
          </w:tcPr>
          <w:p w14:paraId="47FE52BD"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使用別</w:t>
            </w:r>
          </w:p>
        </w:tc>
        <w:tc>
          <w:tcPr>
            <w:tcW w:w="672" w:type="dxa"/>
          </w:tcPr>
          <w:p w14:paraId="02B907D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0F6D6EB0" w14:textId="77777777" w:rsidR="00AA3DAD" w:rsidRPr="00F33E6D" w:rsidRDefault="00AA3DAD" w:rsidP="00AA3DAD">
            <w:pPr>
              <w:rPr>
                <w:rFonts w:ascii="標楷體" w:eastAsia="標楷體" w:hAnsi="標楷體"/>
                <w:color w:val="000000"/>
              </w:rPr>
            </w:pPr>
          </w:p>
        </w:tc>
        <w:tc>
          <w:tcPr>
            <w:tcW w:w="2571" w:type="dxa"/>
          </w:tcPr>
          <w:p w14:paraId="743C0B49"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89ECF3" w14:textId="77777777" w:rsidR="00AA3DAD" w:rsidRDefault="00AA3DAD" w:rsidP="00AA3DAD">
            <w:pPr>
              <w:rPr>
                <w:rFonts w:ascii="標楷體" w:eastAsia="標楷體" w:hAnsi="標楷體" w:cs="細明體"/>
                <w:spacing w:val="15"/>
                <w:kern w:val="0"/>
              </w:rPr>
            </w:pPr>
          </w:p>
          <w:p w14:paraId="4C5402D0" w14:textId="77777777" w:rsidR="00AA3DAD" w:rsidRPr="00F33E6D" w:rsidRDefault="00AA3DAD" w:rsidP="00AA3DAD">
            <w:pPr>
              <w:rPr>
                <w:rFonts w:ascii="標楷體" w:eastAsia="標楷體" w:hAnsi="標楷體"/>
                <w:color w:val="000000"/>
              </w:rPr>
            </w:pPr>
          </w:p>
        </w:tc>
        <w:tc>
          <w:tcPr>
            <w:tcW w:w="479" w:type="dxa"/>
          </w:tcPr>
          <w:p w14:paraId="4DFCCBEA" w14:textId="77777777" w:rsidR="00AA3DAD" w:rsidRPr="00F33E6D" w:rsidRDefault="00AA3DAD" w:rsidP="00AA3DAD">
            <w:pPr>
              <w:rPr>
                <w:rFonts w:ascii="標楷體" w:eastAsia="標楷體" w:hAnsi="標楷體" w:hint="eastAsia"/>
                <w:color w:val="000000"/>
              </w:rPr>
            </w:pPr>
          </w:p>
        </w:tc>
        <w:tc>
          <w:tcPr>
            <w:tcW w:w="576" w:type="dxa"/>
          </w:tcPr>
          <w:p w14:paraId="7627AE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B5DF37C" w14:textId="77777777" w:rsidR="00AA3DAD" w:rsidRPr="009164C5" w:rsidRDefault="00AA3DAD" w:rsidP="00AA3DAD">
            <w:pPr>
              <w:rPr>
                <w:rFonts w:ascii="標楷體" w:eastAsia="標楷體" w:hAnsi="標楷體" w:hint="eastAsia"/>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52C27A"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5467BF5F" w14:textId="77777777" w:rsidTr="00692363">
        <w:tc>
          <w:tcPr>
            <w:tcW w:w="696" w:type="dxa"/>
          </w:tcPr>
          <w:p w14:paraId="26A3509C" w14:textId="77777777" w:rsidR="00AA3DAD" w:rsidRPr="00291505" w:rsidRDefault="00AA3DAD" w:rsidP="00AA3DAD">
            <w:pPr>
              <w:rPr>
                <w:rFonts w:ascii="標楷體" w:eastAsia="標楷體" w:hAnsi="標楷體" w:hint="eastAsia"/>
              </w:rPr>
            </w:pPr>
            <w:r>
              <w:rPr>
                <w:rFonts w:ascii="標楷體" w:eastAsia="標楷體" w:hAnsi="標楷體" w:hint="eastAsia"/>
              </w:rPr>
              <w:t>22</w:t>
            </w:r>
          </w:p>
        </w:tc>
        <w:tc>
          <w:tcPr>
            <w:tcW w:w="744" w:type="dxa"/>
          </w:tcPr>
          <w:p w14:paraId="62582CFD"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租約起日</w:t>
            </w:r>
          </w:p>
        </w:tc>
        <w:tc>
          <w:tcPr>
            <w:tcW w:w="672" w:type="dxa"/>
          </w:tcPr>
          <w:p w14:paraId="6BC2C837"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2A87CBCF" w14:textId="77777777" w:rsidR="00AA3DAD" w:rsidRPr="00F33E6D" w:rsidRDefault="00AA3DAD" w:rsidP="00AA3DAD">
            <w:pPr>
              <w:rPr>
                <w:rFonts w:ascii="標楷體" w:eastAsia="標楷體" w:hAnsi="標楷體"/>
                <w:color w:val="000000"/>
              </w:rPr>
            </w:pPr>
          </w:p>
        </w:tc>
        <w:tc>
          <w:tcPr>
            <w:tcW w:w="2571" w:type="dxa"/>
          </w:tcPr>
          <w:p w14:paraId="36A29858"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日期選單</w:t>
            </w:r>
          </w:p>
        </w:tc>
        <w:tc>
          <w:tcPr>
            <w:tcW w:w="479" w:type="dxa"/>
          </w:tcPr>
          <w:p w14:paraId="16BB4123" w14:textId="77777777" w:rsidR="00AA3DAD" w:rsidRPr="00F33E6D" w:rsidRDefault="00AA3DAD" w:rsidP="00AA3DAD">
            <w:pPr>
              <w:rPr>
                <w:rFonts w:ascii="標楷體" w:eastAsia="標楷體" w:hAnsi="標楷體" w:hint="eastAsia"/>
                <w:color w:val="000000"/>
              </w:rPr>
            </w:pPr>
          </w:p>
        </w:tc>
        <w:tc>
          <w:tcPr>
            <w:tcW w:w="576" w:type="dxa"/>
          </w:tcPr>
          <w:p w14:paraId="28BE95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2685263" w14:textId="77777777" w:rsidR="00AA3DAD" w:rsidRDefault="00AA3DAD" w:rsidP="00AA3DAD">
            <w:pPr>
              <w:ind w:left="204" w:hangingChars="85" w:hanging="204"/>
              <w:rPr>
                <w:rFonts w:ascii="標楷體" w:eastAsia="標楷體" w:hAnsi="標楷體" w:hint="eastAsia"/>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72D6AD1"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410276E4" w14:textId="77777777" w:rsidTr="00692363">
        <w:tc>
          <w:tcPr>
            <w:tcW w:w="696" w:type="dxa"/>
          </w:tcPr>
          <w:p w14:paraId="2B258B7C" w14:textId="77777777" w:rsidR="00AA3DAD" w:rsidRPr="00291505" w:rsidRDefault="00AA3DAD" w:rsidP="00AA3DAD">
            <w:pPr>
              <w:rPr>
                <w:rFonts w:ascii="標楷體" w:eastAsia="標楷體" w:hAnsi="標楷體" w:hint="eastAsia"/>
              </w:rPr>
            </w:pPr>
            <w:r>
              <w:rPr>
                <w:rFonts w:ascii="標楷體" w:eastAsia="標楷體" w:hAnsi="標楷體" w:hint="eastAsia"/>
              </w:rPr>
              <w:t>23</w:t>
            </w:r>
          </w:p>
        </w:tc>
        <w:tc>
          <w:tcPr>
            <w:tcW w:w="744" w:type="dxa"/>
          </w:tcPr>
          <w:p w14:paraId="5A64E412"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租約到期日</w:t>
            </w:r>
          </w:p>
        </w:tc>
        <w:tc>
          <w:tcPr>
            <w:tcW w:w="672" w:type="dxa"/>
          </w:tcPr>
          <w:p w14:paraId="6B8E6013"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5008BB6D" w14:textId="77777777" w:rsidR="00AA3DAD" w:rsidRPr="00F33E6D" w:rsidRDefault="00AA3DAD" w:rsidP="00AA3DAD">
            <w:pPr>
              <w:rPr>
                <w:rFonts w:ascii="標楷體" w:eastAsia="標楷體" w:hAnsi="標楷體"/>
                <w:color w:val="000000"/>
              </w:rPr>
            </w:pPr>
          </w:p>
        </w:tc>
        <w:tc>
          <w:tcPr>
            <w:tcW w:w="2571" w:type="dxa"/>
          </w:tcPr>
          <w:p w14:paraId="7A0B2E9E"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日期選單</w:t>
            </w:r>
          </w:p>
        </w:tc>
        <w:tc>
          <w:tcPr>
            <w:tcW w:w="479" w:type="dxa"/>
          </w:tcPr>
          <w:p w14:paraId="1A08646D" w14:textId="77777777" w:rsidR="00AA3DAD" w:rsidRPr="00F33E6D" w:rsidRDefault="00AA3DAD" w:rsidP="00AA3DAD">
            <w:pPr>
              <w:rPr>
                <w:rFonts w:ascii="標楷體" w:eastAsia="標楷體" w:hAnsi="標楷體" w:hint="eastAsia"/>
                <w:color w:val="000000"/>
              </w:rPr>
            </w:pPr>
          </w:p>
        </w:tc>
        <w:tc>
          <w:tcPr>
            <w:tcW w:w="576" w:type="dxa"/>
          </w:tcPr>
          <w:p w14:paraId="4F017B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6E5BF55" w14:textId="77777777" w:rsidR="00AA3DAD" w:rsidRDefault="00AA3DAD" w:rsidP="00AA3DAD">
            <w:pPr>
              <w:ind w:left="204" w:hangingChars="85" w:hanging="204"/>
              <w:rPr>
                <w:rFonts w:ascii="標楷體" w:eastAsia="標楷體" w:hAnsi="標楷體" w:hint="eastAsia"/>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6E9C39F"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44DBF71C" w14:textId="77777777" w:rsidTr="00692363">
        <w:tc>
          <w:tcPr>
            <w:tcW w:w="2112" w:type="dxa"/>
            <w:gridSpan w:val="3"/>
          </w:tcPr>
          <w:p w14:paraId="1697D149" w14:textId="77777777" w:rsidR="00AA3DAD" w:rsidRPr="00F33E6D" w:rsidRDefault="00AA3DAD" w:rsidP="00AA3DAD">
            <w:pPr>
              <w:rPr>
                <w:rFonts w:ascii="標楷體" w:eastAsia="標楷體" w:hAnsi="標楷體" w:hint="eastAsia"/>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5944A9CC" w14:textId="77777777" w:rsidR="00AA3DAD" w:rsidRPr="00F33E6D" w:rsidRDefault="00AA3DAD" w:rsidP="00AA3DAD">
            <w:pPr>
              <w:rPr>
                <w:rFonts w:ascii="標楷體" w:eastAsia="標楷體" w:hAnsi="標楷體"/>
                <w:color w:val="000000"/>
              </w:rPr>
            </w:pPr>
          </w:p>
        </w:tc>
        <w:tc>
          <w:tcPr>
            <w:tcW w:w="2571" w:type="dxa"/>
          </w:tcPr>
          <w:p w14:paraId="3A32CD81" w14:textId="77777777" w:rsidR="00AA3DAD" w:rsidRPr="00F33E6D" w:rsidRDefault="00AA3DAD" w:rsidP="00AA3DAD">
            <w:pPr>
              <w:rPr>
                <w:rFonts w:ascii="標楷體" w:eastAsia="標楷體" w:hAnsi="標楷體" w:hint="eastAsia"/>
                <w:color w:val="000000"/>
              </w:rPr>
            </w:pPr>
          </w:p>
        </w:tc>
        <w:tc>
          <w:tcPr>
            <w:tcW w:w="479" w:type="dxa"/>
          </w:tcPr>
          <w:p w14:paraId="4A0291E6" w14:textId="77777777" w:rsidR="00AA3DAD" w:rsidRPr="00F33E6D" w:rsidRDefault="00AA3DAD" w:rsidP="00AA3DAD">
            <w:pPr>
              <w:rPr>
                <w:rFonts w:ascii="標楷體" w:eastAsia="標楷體" w:hAnsi="標楷體" w:hint="eastAsia"/>
                <w:color w:val="000000"/>
              </w:rPr>
            </w:pPr>
          </w:p>
        </w:tc>
        <w:tc>
          <w:tcPr>
            <w:tcW w:w="576" w:type="dxa"/>
          </w:tcPr>
          <w:p w14:paraId="5FA3FBB2" w14:textId="77777777" w:rsidR="00AA3DAD" w:rsidRPr="00F33E6D" w:rsidRDefault="00AA3DAD" w:rsidP="00AA3DAD">
            <w:pPr>
              <w:rPr>
                <w:rFonts w:ascii="標楷體" w:eastAsia="標楷體" w:hAnsi="標楷體"/>
                <w:color w:val="000000"/>
              </w:rPr>
            </w:pPr>
          </w:p>
        </w:tc>
        <w:tc>
          <w:tcPr>
            <w:tcW w:w="4176" w:type="dxa"/>
          </w:tcPr>
          <w:p w14:paraId="30FBBF05" w14:textId="77777777" w:rsidR="00AA3DAD" w:rsidRPr="00F33E6D" w:rsidRDefault="00AA3DAD" w:rsidP="00AA3DAD">
            <w:pPr>
              <w:rPr>
                <w:rFonts w:ascii="標楷體" w:eastAsia="標楷體" w:hAnsi="標楷體" w:hint="eastAsia"/>
                <w:color w:val="000000"/>
              </w:rPr>
            </w:pPr>
          </w:p>
        </w:tc>
      </w:tr>
      <w:tr w:rsidR="00AA3DAD" w:rsidRPr="00706FB5" w14:paraId="60BDC486" w14:textId="77777777" w:rsidTr="00692363">
        <w:tc>
          <w:tcPr>
            <w:tcW w:w="696" w:type="dxa"/>
          </w:tcPr>
          <w:p w14:paraId="45A3D446" w14:textId="77777777" w:rsidR="00AA3DAD" w:rsidRPr="00291505" w:rsidRDefault="00AA3DAD" w:rsidP="00AA3DAD">
            <w:pPr>
              <w:rPr>
                <w:rFonts w:ascii="標楷體" w:eastAsia="標楷體" w:hAnsi="標楷體" w:hint="eastAsia"/>
              </w:rPr>
            </w:pPr>
            <w:r>
              <w:rPr>
                <w:rFonts w:ascii="標楷體" w:eastAsia="標楷體" w:hAnsi="標楷體" w:hint="eastAsia"/>
              </w:rPr>
              <w:t>23</w:t>
            </w:r>
          </w:p>
        </w:tc>
        <w:tc>
          <w:tcPr>
            <w:tcW w:w="744" w:type="dxa"/>
          </w:tcPr>
          <w:p w14:paraId="391358DF"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統編</w:t>
            </w:r>
          </w:p>
        </w:tc>
        <w:tc>
          <w:tcPr>
            <w:tcW w:w="672" w:type="dxa"/>
          </w:tcPr>
          <w:p w14:paraId="36453BE1"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1916EA8D" w14:textId="77777777" w:rsidR="00AA3DAD" w:rsidRPr="00F33E6D" w:rsidRDefault="00AA3DAD" w:rsidP="00AA3DAD">
            <w:pPr>
              <w:rPr>
                <w:rFonts w:ascii="標楷體" w:eastAsia="標楷體" w:hAnsi="標楷體"/>
                <w:color w:val="000000"/>
              </w:rPr>
            </w:pPr>
          </w:p>
        </w:tc>
        <w:tc>
          <w:tcPr>
            <w:tcW w:w="2571" w:type="dxa"/>
          </w:tcPr>
          <w:p w14:paraId="1F30E576" w14:textId="77777777" w:rsidR="00AA3DAD" w:rsidRPr="00F33E6D" w:rsidRDefault="00AA3DAD" w:rsidP="00AA3DAD">
            <w:pPr>
              <w:rPr>
                <w:rFonts w:ascii="標楷體" w:eastAsia="標楷體" w:hAnsi="標楷體" w:hint="eastAsia"/>
                <w:color w:val="000000"/>
              </w:rPr>
            </w:pPr>
          </w:p>
        </w:tc>
        <w:tc>
          <w:tcPr>
            <w:tcW w:w="479" w:type="dxa"/>
          </w:tcPr>
          <w:p w14:paraId="31DFA939"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6C6BC2E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D1FFD0A" w14:textId="77777777" w:rsidR="00AA3DAD" w:rsidRDefault="00AA3DAD" w:rsidP="00AA3DAD">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4F3B579A"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29C893C" w14:textId="77777777" w:rsidR="00AA3DAD" w:rsidRDefault="00AA3DAD" w:rsidP="00AA3DAD">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3A4997EB" w14:textId="77777777" w:rsidR="00AA3DAD" w:rsidRPr="002A5D0C" w:rsidRDefault="00AA3DAD" w:rsidP="00AA3DAD">
            <w:pPr>
              <w:rPr>
                <w:rFonts w:ascii="標楷體" w:eastAsia="標楷體" w:hAnsi="標楷體" w:hint="eastAsia"/>
              </w:rPr>
            </w:pPr>
            <w:r>
              <w:rPr>
                <w:rFonts w:ascii="標楷體" w:eastAsia="標楷體" w:hAnsi="標楷體" w:hint="eastAsia"/>
              </w:rPr>
              <w:t xml:space="preserve">  有輸入檢核條件:統一編號格式</w:t>
            </w:r>
          </w:p>
          <w:p w14:paraId="3455D309"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5B8DD0BE" w14:textId="77777777" w:rsidR="00AA3DAD" w:rsidRDefault="00AA3DAD" w:rsidP="00AA3DAD">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A8DE602"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AA3DAD" w:rsidRPr="00706FB5" w14:paraId="2DC86577" w14:textId="77777777" w:rsidTr="00692363">
        <w:tc>
          <w:tcPr>
            <w:tcW w:w="696" w:type="dxa"/>
          </w:tcPr>
          <w:p w14:paraId="6B2934CD" w14:textId="77777777" w:rsidR="00AA3DAD" w:rsidRPr="00291505" w:rsidRDefault="00AA3DAD" w:rsidP="00AA3DAD">
            <w:pPr>
              <w:rPr>
                <w:rFonts w:ascii="標楷體" w:eastAsia="標楷體" w:hAnsi="標楷體" w:hint="eastAsia"/>
              </w:rPr>
            </w:pPr>
            <w:r>
              <w:rPr>
                <w:rFonts w:ascii="標楷體" w:eastAsia="標楷體" w:hAnsi="標楷體" w:hint="eastAsia"/>
              </w:rPr>
              <w:t>24</w:t>
            </w:r>
          </w:p>
        </w:tc>
        <w:tc>
          <w:tcPr>
            <w:tcW w:w="744" w:type="dxa"/>
          </w:tcPr>
          <w:p w14:paraId="26DB7A6F"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姓名</w:t>
            </w:r>
          </w:p>
        </w:tc>
        <w:tc>
          <w:tcPr>
            <w:tcW w:w="672" w:type="dxa"/>
          </w:tcPr>
          <w:p w14:paraId="4CF4C5C5"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6554016A" w14:textId="77777777" w:rsidR="00AA3DAD" w:rsidRPr="00F33E6D" w:rsidRDefault="00AA3DAD" w:rsidP="00AA3DAD">
            <w:pPr>
              <w:rPr>
                <w:rFonts w:ascii="標楷體" w:eastAsia="標楷體" w:hAnsi="標楷體"/>
                <w:color w:val="000000"/>
              </w:rPr>
            </w:pPr>
          </w:p>
        </w:tc>
        <w:tc>
          <w:tcPr>
            <w:tcW w:w="2571" w:type="dxa"/>
          </w:tcPr>
          <w:p w14:paraId="62C71A18" w14:textId="77777777" w:rsidR="00AA3DAD" w:rsidRPr="00F33E6D" w:rsidRDefault="00AA3DAD" w:rsidP="00AA3DAD">
            <w:pPr>
              <w:rPr>
                <w:rFonts w:ascii="標楷體" w:eastAsia="標楷體" w:hAnsi="標楷體" w:hint="eastAsia"/>
                <w:color w:val="000000"/>
              </w:rPr>
            </w:pPr>
          </w:p>
        </w:tc>
        <w:tc>
          <w:tcPr>
            <w:tcW w:w="479" w:type="dxa"/>
          </w:tcPr>
          <w:p w14:paraId="0B40FBB7" w14:textId="77777777" w:rsidR="00AA3DAD" w:rsidRPr="00F33E6D" w:rsidRDefault="00AA3DAD" w:rsidP="00AA3DAD">
            <w:pPr>
              <w:rPr>
                <w:rFonts w:ascii="標楷體" w:eastAsia="標楷體" w:hAnsi="標楷體" w:hint="eastAsia"/>
                <w:color w:val="000000"/>
              </w:rPr>
            </w:pPr>
          </w:p>
        </w:tc>
        <w:tc>
          <w:tcPr>
            <w:tcW w:w="576" w:type="dxa"/>
          </w:tcPr>
          <w:p w14:paraId="57054B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134645F" w14:textId="77777777" w:rsidR="00AA3DAD" w:rsidRDefault="00AA3DAD" w:rsidP="00AA3DAD">
            <w:pPr>
              <w:rPr>
                <w:rFonts w:ascii="標楷體" w:eastAsia="標楷體" w:hAnsi="標楷體" w:hint="eastAsia"/>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1FB390C"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AA3DAD" w:rsidRPr="00706FB5" w14:paraId="76A61453" w14:textId="77777777" w:rsidTr="00692363">
        <w:tc>
          <w:tcPr>
            <w:tcW w:w="696" w:type="dxa"/>
          </w:tcPr>
          <w:p w14:paraId="7BE95EF1" w14:textId="77777777" w:rsidR="00AA3DAD" w:rsidRPr="00291505" w:rsidRDefault="00AA3DAD" w:rsidP="00AA3DAD">
            <w:pPr>
              <w:rPr>
                <w:rFonts w:ascii="標楷體" w:eastAsia="標楷體" w:hAnsi="標楷體" w:hint="eastAsia"/>
              </w:rPr>
            </w:pPr>
            <w:r>
              <w:rPr>
                <w:rFonts w:ascii="標楷體" w:eastAsia="標楷體" w:hAnsi="標楷體" w:hint="eastAsia"/>
              </w:rPr>
              <w:t>25</w:t>
            </w:r>
          </w:p>
        </w:tc>
        <w:tc>
          <w:tcPr>
            <w:tcW w:w="744" w:type="dxa"/>
          </w:tcPr>
          <w:p w14:paraId="42EC4627"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與授信戶關係</w:t>
            </w:r>
          </w:p>
        </w:tc>
        <w:tc>
          <w:tcPr>
            <w:tcW w:w="672" w:type="dxa"/>
          </w:tcPr>
          <w:p w14:paraId="7D4C10B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A2A58C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59CC6E5" w14:textId="77777777" w:rsidR="00AA3DAD" w:rsidRDefault="00AA3DAD" w:rsidP="00AA3DAD">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1A874205"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1FC72FC" w14:textId="77777777" w:rsidR="00AA3DAD" w:rsidRPr="00F33E6D" w:rsidRDefault="00AA3DAD" w:rsidP="00AA3DAD">
            <w:pPr>
              <w:rPr>
                <w:rFonts w:ascii="標楷體" w:eastAsia="標楷體" w:hAnsi="標楷體" w:hint="eastAsia"/>
                <w:color w:val="000000"/>
              </w:rPr>
            </w:pPr>
          </w:p>
        </w:tc>
        <w:tc>
          <w:tcPr>
            <w:tcW w:w="479" w:type="dxa"/>
          </w:tcPr>
          <w:p w14:paraId="5CD41E16"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932B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8F6C57A" w14:textId="77777777" w:rsidR="00AA3DAD" w:rsidRDefault="00AA3DAD" w:rsidP="00AA3DAD">
            <w:pPr>
              <w:rPr>
                <w:rFonts w:ascii="標楷體" w:eastAsia="標楷體" w:hAnsi="標楷體" w:hint="eastAsia"/>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02A5F8"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5E3ACA2F" w14:textId="77777777" w:rsidTr="00692363">
        <w:tc>
          <w:tcPr>
            <w:tcW w:w="696" w:type="dxa"/>
          </w:tcPr>
          <w:p w14:paraId="5C66B075" w14:textId="77777777" w:rsidR="00AA3DAD" w:rsidRPr="00291505" w:rsidRDefault="00AA3DAD" w:rsidP="00AA3DAD">
            <w:pPr>
              <w:rPr>
                <w:rFonts w:ascii="標楷體" w:eastAsia="標楷體" w:hAnsi="標楷體" w:hint="eastAsia"/>
              </w:rPr>
            </w:pPr>
            <w:r>
              <w:rPr>
                <w:rFonts w:ascii="標楷體" w:eastAsia="標楷體" w:hAnsi="標楷體" w:hint="eastAsia"/>
              </w:rPr>
              <w:t>26</w:t>
            </w:r>
          </w:p>
        </w:tc>
        <w:tc>
          <w:tcPr>
            <w:tcW w:w="744" w:type="dxa"/>
          </w:tcPr>
          <w:p w14:paraId="6A8C5F87"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639B4E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EDCF8BA" w14:textId="77777777" w:rsidR="00AA3DAD" w:rsidRPr="00F33E6D" w:rsidRDefault="00AA3DAD" w:rsidP="00AA3DAD">
            <w:pPr>
              <w:rPr>
                <w:rFonts w:ascii="標楷體" w:eastAsia="標楷體" w:hAnsi="標楷體"/>
                <w:color w:val="000000"/>
              </w:rPr>
            </w:pPr>
          </w:p>
        </w:tc>
        <w:tc>
          <w:tcPr>
            <w:tcW w:w="2571" w:type="dxa"/>
          </w:tcPr>
          <w:p w14:paraId="4E3EBB01" w14:textId="77777777" w:rsidR="00AA3DAD" w:rsidRPr="00F33E6D" w:rsidRDefault="00AA3DAD" w:rsidP="00AA3DAD">
            <w:pPr>
              <w:rPr>
                <w:rFonts w:ascii="標楷體" w:eastAsia="標楷體" w:hAnsi="標楷體" w:hint="eastAsia"/>
                <w:color w:val="000000"/>
              </w:rPr>
            </w:pPr>
          </w:p>
        </w:tc>
        <w:tc>
          <w:tcPr>
            <w:tcW w:w="479" w:type="dxa"/>
          </w:tcPr>
          <w:p w14:paraId="5799017C"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3DAD00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C6AAE07"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3A2F917" w14:textId="77777777" w:rsidR="00AA3DAD" w:rsidRPr="004A4BF5" w:rsidRDefault="00AA3DAD" w:rsidP="00AA3DAD">
            <w:pPr>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30BEE312" w14:textId="77777777" w:rsidTr="00692363">
        <w:tc>
          <w:tcPr>
            <w:tcW w:w="696" w:type="dxa"/>
          </w:tcPr>
          <w:p w14:paraId="106B5D52" w14:textId="77777777" w:rsidR="00AA3DAD" w:rsidRPr="00291505" w:rsidRDefault="00AA3DAD" w:rsidP="00AA3DAD">
            <w:pPr>
              <w:rPr>
                <w:rFonts w:ascii="標楷體" w:eastAsia="標楷體" w:hAnsi="標楷體" w:hint="eastAsia"/>
              </w:rPr>
            </w:pPr>
            <w:r>
              <w:rPr>
                <w:rFonts w:ascii="標楷體" w:eastAsia="標楷體" w:hAnsi="標楷體" w:hint="eastAsia"/>
              </w:rPr>
              <w:t>27</w:t>
            </w:r>
          </w:p>
        </w:tc>
        <w:tc>
          <w:tcPr>
            <w:tcW w:w="744" w:type="dxa"/>
          </w:tcPr>
          <w:p w14:paraId="01E7CA04"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43DA9E9"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3CAC1ACD" w14:textId="77777777" w:rsidR="00AA3DAD" w:rsidRPr="00F33E6D" w:rsidRDefault="00AA3DAD" w:rsidP="00AA3DAD">
            <w:pPr>
              <w:rPr>
                <w:rFonts w:ascii="標楷體" w:eastAsia="標楷體" w:hAnsi="標楷體"/>
                <w:color w:val="000000"/>
              </w:rPr>
            </w:pPr>
          </w:p>
        </w:tc>
        <w:tc>
          <w:tcPr>
            <w:tcW w:w="2571" w:type="dxa"/>
          </w:tcPr>
          <w:p w14:paraId="318CFC12" w14:textId="77777777" w:rsidR="00AA3DAD" w:rsidRPr="00F33E6D" w:rsidRDefault="00AA3DAD" w:rsidP="00AA3DAD">
            <w:pPr>
              <w:rPr>
                <w:rFonts w:ascii="標楷體" w:eastAsia="標楷體" w:hAnsi="標楷體" w:hint="eastAsia"/>
                <w:color w:val="000000"/>
              </w:rPr>
            </w:pPr>
          </w:p>
        </w:tc>
        <w:tc>
          <w:tcPr>
            <w:tcW w:w="479" w:type="dxa"/>
          </w:tcPr>
          <w:p w14:paraId="08AF10F7"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F2A7FB7"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5C725ADB" w14:textId="77777777" w:rsidR="00AA3DAD" w:rsidRDefault="00AA3DAD" w:rsidP="00AA3DAD">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A14796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6E82F35B"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2619EA81" w14:textId="77777777" w:rsidR="003E06ED" w:rsidRDefault="003E06ED" w:rsidP="003E06ED">
      <w:pPr>
        <w:rPr>
          <w:rFonts w:ascii="標楷體" w:eastAsia="標楷體" w:hAnsi="標楷體"/>
        </w:rPr>
      </w:pPr>
    </w:p>
    <w:p w14:paraId="4B461CD9" w14:textId="77777777" w:rsidR="003E06ED" w:rsidRDefault="003E06ED" w:rsidP="003E06ED">
      <w:pPr>
        <w:rPr>
          <w:rFonts w:ascii="標楷體" w:eastAsia="標楷體" w:hAnsi="標楷體"/>
        </w:rPr>
      </w:pPr>
    </w:p>
    <w:p w14:paraId="5BCD7D55" w14:textId="77777777" w:rsidR="003E06ED" w:rsidRDefault="003E06ED" w:rsidP="003E06ED">
      <w:pPr>
        <w:rPr>
          <w:rFonts w:ascii="標楷體" w:eastAsia="標楷體" w:hAnsi="標楷體"/>
        </w:rPr>
      </w:pPr>
    </w:p>
    <w:p w14:paraId="754E112C" w14:textId="77777777" w:rsidR="003E06ED" w:rsidRDefault="003E06ED" w:rsidP="003E06ED">
      <w:pPr>
        <w:rPr>
          <w:rFonts w:ascii="標楷體" w:eastAsia="標楷體" w:hAnsi="標楷體"/>
        </w:rPr>
      </w:pPr>
    </w:p>
    <w:p w14:paraId="4EF5C962" w14:textId="77777777" w:rsidR="003E06ED" w:rsidRPr="00291505" w:rsidRDefault="003E06ED" w:rsidP="003E06ED">
      <w:pPr>
        <w:rPr>
          <w:rFonts w:ascii="標楷體" w:eastAsia="標楷體" w:hAnsi="標楷體" w:hint="eastAsia"/>
        </w:rPr>
      </w:pPr>
    </w:p>
    <w:p w14:paraId="463B8CF1"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759AD94E" w14:textId="77777777" w:rsidR="003E06ED" w:rsidRPr="00291505" w:rsidRDefault="003E06ED" w:rsidP="003E06ED">
      <w:pPr>
        <w:rPr>
          <w:rFonts w:ascii="標楷體" w:eastAsia="標楷體" w:hAnsi="標楷體" w:hint="eastAsia"/>
        </w:rPr>
      </w:pPr>
      <w:r w:rsidRPr="00291505">
        <w:rPr>
          <w:rFonts w:ascii="標楷體" w:eastAsia="標楷體" w:hAnsi="標楷體" w:hint="eastAsia"/>
        </w:rPr>
        <w:t>輸入畫面：</w:t>
      </w:r>
    </w:p>
    <w:p w14:paraId="508F8AC8" w14:textId="77777777" w:rsidR="003E06ED" w:rsidRDefault="003E06ED" w:rsidP="003E06ED">
      <w:pPr>
        <w:rPr>
          <w:rFonts w:ascii="標楷體" w:eastAsia="標楷體" w:hAnsi="標楷體" w:hint="eastAsia"/>
        </w:rPr>
      </w:pPr>
    </w:p>
    <w:p w14:paraId="2DCC07D4" w14:textId="77777777" w:rsidR="003E06ED" w:rsidRDefault="003E06ED" w:rsidP="003E06ED">
      <w:pPr>
        <w:rPr>
          <w:rFonts w:ascii="標楷體" w:eastAsia="標楷體" w:hAnsi="標楷體" w:hint="eastAsia"/>
        </w:rPr>
      </w:pPr>
    </w:p>
    <w:p w14:paraId="07551C72" w14:textId="09E21F0F"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3F76D6F9" wp14:editId="75383F52">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6730FF61" w14:textId="64232CF7"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4D21D50A" wp14:editId="73000DED">
            <wp:extent cx="6470650" cy="1543050"/>
            <wp:effectExtent l="0" t="0" r="0" b="0"/>
            <wp:docPr id="3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0650" cy="1543050"/>
                    </a:xfrm>
                    <a:prstGeom prst="rect">
                      <a:avLst/>
                    </a:prstGeom>
                    <a:noFill/>
                    <a:ln>
                      <a:noFill/>
                    </a:ln>
                  </pic:spPr>
                </pic:pic>
              </a:graphicData>
            </a:graphic>
          </wp:inline>
        </w:drawing>
      </w:r>
    </w:p>
    <w:p w14:paraId="5DC20E65" w14:textId="26818E90"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25F6BE85" wp14:editId="3E177F75">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78AF1094" w14:textId="4804ED36" w:rsidR="003E06ED" w:rsidRDefault="00560ECE" w:rsidP="003E06ED">
      <w:pPr>
        <w:rPr>
          <w:rFonts w:ascii="標楷體" w:eastAsia="標楷體" w:hAnsi="標楷體" w:hint="eastAsia"/>
        </w:rPr>
      </w:pPr>
      <w:r w:rsidRPr="00AA3DAD">
        <w:rPr>
          <w:rFonts w:ascii="標楷體" w:eastAsia="標楷體" w:hAnsi="標楷體"/>
          <w:noProof/>
        </w:rPr>
        <w:drawing>
          <wp:inline distT="0" distB="0" distL="0" distR="0" wp14:anchorId="05F7BEA6" wp14:editId="5F93E6AA">
            <wp:extent cx="6483350" cy="1111250"/>
            <wp:effectExtent l="0" t="0" r="0" b="0"/>
            <wp:docPr id="3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111250"/>
                    </a:xfrm>
                    <a:prstGeom prst="rect">
                      <a:avLst/>
                    </a:prstGeom>
                    <a:noFill/>
                    <a:ln>
                      <a:noFill/>
                    </a:ln>
                  </pic:spPr>
                </pic:pic>
              </a:graphicData>
            </a:graphic>
          </wp:inline>
        </w:drawing>
      </w:r>
    </w:p>
    <w:p w14:paraId="6F1C0070" w14:textId="77777777" w:rsidR="003E06ED" w:rsidRDefault="003E06ED" w:rsidP="003E06ED">
      <w:pPr>
        <w:rPr>
          <w:rFonts w:ascii="標楷體" w:eastAsia="標楷體" w:hAnsi="標楷體" w:hint="eastAsia"/>
        </w:rPr>
      </w:pPr>
    </w:p>
    <w:p w14:paraId="2049C080" w14:textId="77777777" w:rsidR="003E06ED" w:rsidRDefault="003E06ED" w:rsidP="003E06ED">
      <w:pPr>
        <w:rPr>
          <w:rFonts w:ascii="標楷體" w:eastAsia="標楷體" w:hAnsi="標楷體"/>
        </w:rPr>
      </w:pPr>
    </w:p>
    <w:p w14:paraId="486AB30F" w14:textId="77777777" w:rsidR="003E06ED" w:rsidRDefault="003E06ED" w:rsidP="003E06ED">
      <w:pPr>
        <w:pStyle w:val="a"/>
      </w:pPr>
      <w:r>
        <w:t>輸入畫面</w:t>
      </w:r>
      <w:r>
        <w:rPr>
          <w:rFonts w:hint="eastAsia"/>
        </w:rPr>
        <w:t>按鈕</w:t>
      </w:r>
      <w:r>
        <w:t>說明</w:t>
      </w:r>
      <w:r>
        <w:rPr>
          <w:rFonts w:hint="eastAsia"/>
          <w:lang w:eastAsia="zh-TW"/>
        </w:rPr>
        <w:t>-修改</w:t>
      </w:r>
    </w:p>
    <w:p w14:paraId="40642802"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4407181E" w14:textId="77777777" w:rsidTr="00A80A7C">
        <w:tc>
          <w:tcPr>
            <w:tcW w:w="851" w:type="dxa"/>
            <w:shd w:val="clear" w:color="auto" w:fill="D9D9D9"/>
          </w:tcPr>
          <w:p w14:paraId="5D5F9B3C"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7D323B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0DF1E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385FB076" w14:textId="77777777" w:rsidTr="00A80A7C">
        <w:tc>
          <w:tcPr>
            <w:tcW w:w="851" w:type="dxa"/>
            <w:shd w:val="clear" w:color="auto" w:fill="auto"/>
          </w:tcPr>
          <w:p w14:paraId="5F351CE0" w14:textId="77777777" w:rsidR="003E06ED" w:rsidRDefault="003E06ED" w:rsidP="00A80A7C">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13A19F62" w14:textId="77777777" w:rsidR="003E06ED" w:rsidRPr="00F533E6" w:rsidRDefault="003E06ED" w:rsidP="00A80A7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A6C3C8E"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55BF823" w14:textId="77777777" w:rsidR="0054363A" w:rsidRPr="00EB08A3" w:rsidRDefault="0054363A" w:rsidP="0054363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4B4DC7"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27F396D3"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EDD3B9"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2CE04D74"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4082E8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8EE1DFA"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200E25A" w14:textId="77777777" w:rsidR="0054363A" w:rsidRDefault="0054363A" w:rsidP="0054363A">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6F86B11"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533032E2" w14:textId="77777777" w:rsidR="0054363A" w:rsidRDefault="0054363A" w:rsidP="0054363A">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7B1CDB6B" w14:textId="77777777" w:rsidR="0054363A" w:rsidRPr="0054363A" w:rsidRDefault="0054363A" w:rsidP="0054363A">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1A977A"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31E3B0" w14:textId="77777777" w:rsidR="0054363A" w:rsidRDefault="0054363A" w:rsidP="0054363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34F88B8A" w14:textId="77777777" w:rsidR="003E06ED" w:rsidRDefault="0054363A" w:rsidP="0054363A">
            <w:pPr>
              <w:rPr>
                <w:rFonts w:ascii="標楷體" w:eastAsia="標楷體" w:hAnsi="標楷體"/>
              </w:rPr>
            </w:pPr>
            <w:r>
              <w:rPr>
                <w:rFonts w:ascii="標楷體" w:eastAsia="標楷體" w:hAnsi="標楷體" w:hint="eastAsia"/>
              </w:rPr>
              <w:t>8</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3E0DF43D" w14:textId="77777777" w:rsidR="0054363A" w:rsidRPr="0054363A" w:rsidRDefault="007D4D4E" w:rsidP="0054363A">
            <w:pPr>
              <w:rPr>
                <w:rFonts w:ascii="標楷體" w:eastAsia="標楷體" w:hAnsi="標楷體" w:hint="eastAsia"/>
              </w:rPr>
            </w:pPr>
            <w:r>
              <w:rPr>
                <w:rFonts w:ascii="標楷體" w:eastAsia="標楷體" w:hAnsi="標楷體" w:hint="eastAsia"/>
              </w:rPr>
              <w:t>9</w:t>
            </w:r>
            <w:r w:rsidR="0054363A">
              <w:rPr>
                <w:rFonts w:ascii="標楷體" w:eastAsia="標楷體" w:hAnsi="標楷體" w:hint="eastAsia"/>
              </w:rPr>
              <w:t>.</w:t>
            </w:r>
            <w:r>
              <w:rPr>
                <w:rFonts w:ascii="標楷體" w:eastAsia="標楷體" w:hAnsi="標楷體" w:hint="eastAsia"/>
              </w:rPr>
              <w:t>更新</w:t>
            </w:r>
            <w:r w:rsidR="0054363A">
              <w:rPr>
                <w:rFonts w:ascii="標楷體" w:eastAsia="標楷體" w:hAnsi="標楷體" w:hint="eastAsia"/>
              </w:rPr>
              <w:t>[</w:t>
            </w:r>
            <w:r w:rsidR="0054363A" w:rsidRPr="0054363A">
              <w:rPr>
                <w:rFonts w:ascii="標楷體" w:eastAsia="標楷體" w:hAnsi="標楷體" w:hint="eastAsia"/>
              </w:rPr>
              <w:t>擔保品土地修改原因檔</w:t>
            </w:r>
            <w:r w:rsidR="0054363A">
              <w:rPr>
                <w:rFonts w:ascii="標楷體" w:eastAsia="標楷體" w:hAnsi="標楷體" w:hint="eastAsia"/>
              </w:rPr>
              <w:t>(</w:t>
            </w:r>
            <w:r w:rsidR="0054363A" w:rsidRPr="0054363A">
              <w:rPr>
                <w:rFonts w:ascii="標楷體" w:eastAsia="標楷體" w:hAnsi="標楷體"/>
              </w:rPr>
              <w:t>ClLandReason</w:t>
            </w:r>
            <w:r w:rsidR="0054363A">
              <w:rPr>
                <w:rFonts w:ascii="標楷體" w:eastAsia="標楷體" w:hAnsi="標楷體" w:hint="eastAsia"/>
              </w:rPr>
              <w:t>)]資料</w:t>
            </w:r>
          </w:p>
        </w:tc>
      </w:tr>
      <w:tr w:rsidR="003E06ED" w:rsidRPr="00F5236F" w14:paraId="5FD7EEEA" w14:textId="77777777" w:rsidTr="00A80A7C">
        <w:tc>
          <w:tcPr>
            <w:tcW w:w="851" w:type="dxa"/>
            <w:shd w:val="clear" w:color="auto" w:fill="auto"/>
          </w:tcPr>
          <w:p w14:paraId="4A0172B6" w14:textId="77777777" w:rsidR="003E06ED" w:rsidRPr="00F533E6" w:rsidRDefault="003E06ED" w:rsidP="00A80A7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9A93C6"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23DCBC"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9F55FF2" w14:textId="77777777" w:rsidR="003E06ED" w:rsidRPr="00FB4AA1" w:rsidRDefault="003E06ED" w:rsidP="003E06ED">
      <w:pPr>
        <w:rPr>
          <w:rFonts w:hint="eastAsia"/>
        </w:rPr>
      </w:pPr>
    </w:p>
    <w:p w14:paraId="556EB80E" w14:textId="77777777" w:rsidR="003E06ED" w:rsidRDefault="003E06ED" w:rsidP="003E06ED">
      <w:pPr>
        <w:rPr>
          <w:rFonts w:ascii="標楷體" w:eastAsia="標楷體" w:hAnsi="標楷體" w:hint="eastAsia"/>
        </w:rPr>
      </w:pPr>
    </w:p>
    <w:p w14:paraId="1397D5B8" w14:textId="77777777" w:rsidR="003E06ED" w:rsidRDefault="005F0FE0" w:rsidP="009B5CBD">
      <w:pPr>
        <w:pStyle w:val="a"/>
      </w:pPr>
      <w:r>
        <w:rPr>
          <w:rFonts w:hint="eastAsia"/>
          <w:lang w:eastAsia="zh-TW"/>
        </w:rPr>
        <w:t>輸入</w:t>
      </w:r>
      <w:r w:rsidR="003E06ED" w:rsidRPr="00291505">
        <w:t>畫面資料說明</w:t>
      </w:r>
      <w:r w:rsidR="003E06ED">
        <w:rPr>
          <w:rFonts w:hint="eastAsia"/>
        </w:rPr>
        <w:t>-修改</w:t>
      </w:r>
    </w:p>
    <w:p w14:paraId="42EEA526" w14:textId="77777777" w:rsidR="009B5CBD" w:rsidRPr="00291505" w:rsidRDefault="009B5CBD" w:rsidP="009B5CBD">
      <w:pPr>
        <w:ind w:left="1134"/>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6F537FC7" w14:textId="77777777" w:rsidTr="00DD7B5F">
        <w:trPr>
          <w:tblHeader/>
        </w:trPr>
        <w:tc>
          <w:tcPr>
            <w:tcW w:w="696" w:type="dxa"/>
            <w:vMerge w:val="restart"/>
            <w:shd w:val="clear" w:color="auto" w:fill="D9D9D9"/>
          </w:tcPr>
          <w:p w14:paraId="58426A36" w14:textId="77777777" w:rsidR="003E06ED" w:rsidRPr="00706FB5" w:rsidRDefault="003E06ED" w:rsidP="00A80A7C">
            <w:pPr>
              <w:rPr>
                <w:rFonts w:ascii="標楷體" w:eastAsia="標楷體" w:hAnsi="標楷體" w:hint="eastAsia"/>
              </w:rPr>
            </w:pPr>
            <w:r w:rsidRPr="00706FB5">
              <w:rPr>
                <w:rFonts w:ascii="標楷體" w:eastAsia="標楷體" w:hAnsi="標楷體"/>
              </w:rPr>
              <w:t>序號</w:t>
            </w:r>
          </w:p>
        </w:tc>
        <w:tc>
          <w:tcPr>
            <w:tcW w:w="744" w:type="dxa"/>
            <w:vMerge w:val="restart"/>
            <w:shd w:val="clear" w:color="auto" w:fill="D9D9D9"/>
          </w:tcPr>
          <w:p w14:paraId="06F1776E" w14:textId="77777777" w:rsidR="003E06ED" w:rsidRPr="00706FB5" w:rsidRDefault="003E06ED" w:rsidP="00A80A7C">
            <w:pPr>
              <w:rPr>
                <w:rFonts w:ascii="標楷體" w:eastAsia="標楷體" w:hAnsi="標楷體" w:hint="eastAsia"/>
              </w:rPr>
            </w:pPr>
            <w:r w:rsidRPr="00706FB5">
              <w:rPr>
                <w:rFonts w:ascii="標楷體" w:eastAsia="標楷體" w:hAnsi="標楷體"/>
              </w:rPr>
              <w:t>欄位</w:t>
            </w:r>
          </w:p>
        </w:tc>
        <w:tc>
          <w:tcPr>
            <w:tcW w:w="4804" w:type="dxa"/>
            <w:gridSpan w:val="5"/>
            <w:shd w:val="clear" w:color="auto" w:fill="D9D9D9"/>
          </w:tcPr>
          <w:p w14:paraId="787F7A51" w14:textId="77777777" w:rsidR="003E06ED" w:rsidRPr="00706FB5" w:rsidRDefault="003E06ED" w:rsidP="00A80A7C">
            <w:pPr>
              <w:rPr>
                <w:rFonts w:ascii="標楷體" w:eastAsia="標楷體" w:hAnsi="標楷體" w:hint="eastAsia"/>
              </w:rPr>
            </w:pPr>
            <w:r w:rsidRPr="00706FB5">
              <w:rPr>
                <w:rFonts w:ascii="標楷體" w:eastAsia="標楷體" w:hAnsi="標楷體"/>
              </w:rPr>
              <w:t>說明</w:t>
            </w:r>
          </w:p>
        </w:tc>
        <w:tc>
          <w:tcPr>
            <w:tcW w:w="4176" w:type="dxa"/>
            <w:vMerge w:val="restart"/>
            <w:shd w:val="clear" w:color="auto" w:fill="D9D9D9"/>
          </w:tcPr>
          <w:p w14:paraId="4D8480F1" w14:textId="77777777" w:rsidR="003E06ED" w:rsidRPr="00706FB5" w:rsidRDefault="003E06ED" w:rsidP="00A80A7C">
            <w:pPr>
              <w:rPr>
                <w:rFonts w:ascii="標楷體" w:eastAsia="標楷體" w:hAnsi="標楷體" w:hint="eastAsia"/>
              </w:rPr>
            </w:pPr>
            <w:r w:rsidRPr="00706FB5">
              <w:rPr>
                <w:rFonts w:ascii="標楷體" w:eastAsia="標楷體" w:hAnsi="標楷體"/>
              </w:rPr>
              <w:t>處理邏輯及注意事項</w:t>
            </w:r>
          </w:p>
        </w:tc>
      </w:tr>
      <w:tr w:rsidR="003E06ED" w:rsidRPr="00706FB5" w14:paraId="4A6F6F9F" w14:textId="77777777" w:rsidTr="00DD7B5F">
        <w:trPr>
          <w:tblHeader/>
        </w:trPr>
        <w:tc>
          <w:tcPr>
            <w:tcW w:w="696" w:type="dxa"/>
            <w:vMerge/>
            <w:shd w:val="clear" w:color="auto" w:fill="D9D9D9"/>
          </w:tcPr>
          <w:p w14:paraId="7159FA83" w14:textId="77777777" w:rsidR="003E06ED" w:rsidRPr="00706FB5" w:rsidRDefault="003E06ED" w:rsidP="00A80A7C">
            <w:pPr>
              <w:rPr>
                <w:rFonts w:ascii="標楷體" w:eastAsia="標楷體" w:hAnsi="標楷體" w:hint="eastAsia"/>
              </w:rPr>
            </w:pPr>
          </w:p>
        </w:tc>
        <w:tc>
          <w:tcPr>
            <w:tcW w:w="744" w:type="dxa"/>
            <w:vMerge/>
            <w:shd w:val="clear" w:color="auto" w:fill="D9D9D9"/>
          </w:tcPr>
          <w:p w14:paraId="23EC724C" w14:textId="77777777" w:rsidR="003E06ED" w:rsidRPr="00706FB5" w:rsidRDefault="003E06ED" w:rsidP="00A80A7C">
            <w:pPr>
              <w:rPr>
                <w:rFonts w:ascii="標楷體" w:eastAsia="標楷體" w:hAnsi="標楷體" w:hint="eastAsia"/>
              </w:rPr>
            </w:pPr>
          </w:p>
        </w:tc>
        <w:tc>
          <w:tcPr>
            <w:tcW w:w="672" w:type="dxa"/>
            <w:shd w:val="clear" w:color="auto" w:fill="D9D9D9"/>
          </w:tcPr>
          <w:p w14:paraId="40E98714"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59EFF051"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64E33C6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7C91013F"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61E9D92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633D86F6" w14:textId="77777777" w:rsidR="003E06ED" w:rsidRPr="00706FB5" w:rsidRDefault="003E06ED" w:rsidP="00A80A7C">
            <w:pPr>
              <w:rPr>
                <w:rFonts w:ascii="標楷體" w:eastAsia="標楷體" w:hAnsi="標楷體" w:hint="eastAsia"/>
              </w:rPr>
            </w:pPr>
          </w:p>
        </w:tc>
      </w:tr>
      <w:tr w:rsidR="00DD7B5F" w:rsidRPr="00706FB5" w14:paraId="2B42F201" w14:textId="77777777" w:rsidTr="00DD7B5F">
        <w:tc>
          <w:tcPr>
            <w:tcW w:w="696" w:type="dxa"/>
          </w:tcPr>
          <w:p w14:paraId="301A01F3" w14:textId="77777777" w:rsidR="00DD7B5F" w:rsidRPr="00706FB5" w:rsidRDefault="00DD7B5F" w:rsidP="00DD7B5F">
            <w:pPr>
              <w:rPr>
                <w:rFonts w:ascii="標楷體" w:eastAsia="標楷體" w:hAnsi="標楷體" w:hint="eastAsia"/>
              </w:rPr>
            </w:pPr>
            <w:r>
              <w:rPr>
                <w:rFonts w:ascii="標楷體" w:eastAsia="標楷體" w:hAnsi="標楷體" w:hint="eastAsia"/>
              </w:rPr>
              <w:t>1</w:t>
            </w:r>
          </w:p>
        </w:tc>
        <w:tc>
          <w:tcPr>
            <w:tcW w:w="744" w:type="dxa"/>
          </w:tcPr>
          <w:p w14:paraId="70C9A349" w14:textId="77777777" w:rsidR="00DD7B5F" w:rsidRPr="00706FB5" w:rsidRDefault="00DD7B5F" w:rsidP="00DD7B5F">
            <w:pPr>
              <w:rPr>
                <w:rFonts w:ascii="標楷體" w:eastAsia="標楷體" w:hAnsi="標楷體" w:hint="eastAsia"/>
              </w:rPr>
            </w:pPr>
            <w:r>
              <w:rPr>
                <w:rFonts w:ascii="標楷體" w:eastAsia="標楷體" w:hAnsi="標楷體" w:hint="eastAsia"/>
              </w:rPr>
              <w:t>功能</w:t>
            </w:r>
          </w:p>
        </w:tc>
        <w:tc>
          <w:tcPr>
            <w:tcW w:w="672" w:type="dxa"/>
          </w:tcPr>
          <w:p w14:paraId="028A29D3" w14:textId="77777777" w:rsidR="00DD7B5F" w:rsidRDefault="00DD7B5F" w:rsidP="00DD7B5F">
            <w:pPr>
              <w:rPr>
                <w:rFonts w:ascii="標楷體" w:eastAsia="標楷體" w:hAnsi="標楷體" w:hint="eastAsia"/>
              </w:rPr>
            </w:pPr>
          </w:p>
        </w:tc>
        <w:tc>
          <w:tcPr>
            <w:tcW w:w="506" w:type="dxa"/>
          </w:tcPr>
          <w:p w14:paraId="09733256" w14:textId="77777777" w:rsidR="00DD7B5F" w:rsidRPr="00291505" w:rsidRDefault="00DD7B5F" w:rsidP="00DD7B5F">
            <w:pPr>
              <w:rPr>
                <w:rFonts w:ascii="標楷體" w:eastAsia="標楷體" w:hAnsi="標楷體" w:hint="eastAsia"/>
              </w:rPr>
            </w:pPr>
            <w:r>
              <w:rPr>
                <w:rFonts w:ascii="標楷體" w:eastAsia="標楷體" w:hAnsi="標楷體" w:hint="eastAsia"/>
              </w:rPr>
              <w:t>修改</w:t>
            </w:r>
          </w:p>
        </w:tc>
        <w:tc>
          <w:tcPr>
            <w:tcW w:w="2571" w:type="dxa"/>
          </w:tcPr>
          <w:p w14:paraId="235EC6F1" w14:textId="77777777" w:rsidR="00DD7B5F" w:rsidRPr="00291505" w:rsidRDefault="00DD7B5F" w:rsidP="00DD7B5F">
            <w:pPr>
              <w:rPr>
                <w:rFonts w:ascii="標楷體" w:eastAsia="標楷體" w:hAnsi="標楷體"/>
              </w:rPr>
            </w:pPr>
          </w:p>
        </w:tc>
        <w:tc>
          <w:tcPr>
            <w:tcW w:w="479" w:type="dxa"/>
          </w:tcPr>
          <w:p w14:paraId="0602D0C7" w14:textId="77777777" w:rsidR="00DD7B5F" w:rsidRPr="00291505" w:rsidRDefault="00DD7B5F" w:rsidP="00DD7B5F">
            <w:pPr>
              <w:rPr>
                <w:rFonts w:ascii="標楷體" w:eastAsia="標楷體" w:hAnsi="標楷體" w:hint="eastAsia"/>
              </w:rPr>
            </w:pPr>
          </w:p>
        </w:tc>
        <w:tc>
          <w:tcPr>
            <w:tcW w:w="576" w:type="dxa"/>
          </w:tcPr>
          <w:p w14:paraId="35102697"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47A54B34" w14:textId="77777777" w:rsidR="00DD7B5F" w:rsidRPr="009B67B8" w:rsidRDefault="00DD7B5F" w:rsidP="00DD7B5F">
            <w:pPr>
              <w:rPr>
                <w:rFonts w:ascii="標楷體" w:eastAsia="標楷體" w:hAnsi="標楷體" w:hint="eastAsia"/>
                <w:kern w:val="0"/>
              </w:rPr>
            </w:pPr>
            <w:r w:rsidRPr="009B67B8">
              <w:rPr>
                <w:rFonts w:ascii="標楷體" w:eastAsia="標楷體" w:hAnsi="標楷體" w:hint="eastAsia"/>
                <w:kern w:val="0"/>
              </w:rPr>
              <w:t xml:space="preserve"> </w:t>
            </w:r>
          </w:p>
        </w:tc>
      </w:tr>
      <w:tr w:rsidR="00DD7B5F" w:rsidRPr="00706FB5" w14:paraId="2028C4A7" w14:textId="77777777" w:rsidTr="00DD7B5F">
        <w:tc>
          <w:tcPr>
            <w:tcW w:w="696" w:type="dxa"/>
          </w:tcPr>
          <w:p w14:paraId="424AE5EE" w14:textId="77777777" w:rsidR="00DD7B5F" w:rsidRPr="00291505" w:rsidRDefault="00DD7B5F" w:rsidP="00DD7B5F">
            <w:pPr>
              <w:rPr>
                <w:rFonts w:ascii="標楷體" w:eastAsia="標楷體" w:hAnsi="標楷體"/>
              </w:rPr>
            </w:pPr>
            <w:r>
              <w:rPr>
                <w:rFonts w:ascii="標楷體" w:eastAsia="標楷體" w:hAnsi="標楷體" w:hint="eastAsia"/>
              </w:rPr>
              <w:t>2</w:t>
            </w:r>
          </w:p>
        </w:tc>
        <w:tc>
          <w:tcPr>
            <w:tcW w:w="744" w:type="dxa"/>
          </w:tcPr>
          <w:p w14:paraId="4E63C5EF"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1</w:t>
            </w:r>
          </w:p>
        </w:tc>
        <w:tc>
          <w:tcPr>
            <w:tcW w:w="672" w:type="dxa"/>
          </w:tcPr>
          <w:p w14:paraId="64AD3FEF" w14:textId="77777777" w:rsidR="00DD7B5F" w:rsidRPr="00291505" w:rsidRDefault="00DD7B5F" w:rsidP="00DD7B5F">
            <w:pPr>
              <w:rPr>
                <w:rFonts w:ascii="標楷體" w:eastAsia="標楷體" w:hAnsi="標楷體" w:hint="eastAsia"/>
              </w:rPr>
            </w:pPr>
          </w:p>
        </w:tc>
        <w:tc>
          <w:tcPr>
            <w:tcW w:w="506" w:type="dxa"/>
          </w:tcPr>
          <w:p w14:paraId="657A930E" w14:textId="77777777" w:rsidR="00DD7B5F" w:rsidRPr="00291505" w:rsidRDefault="00DD7B5F" w:rsidP="00DD7B5F">
            <w:pPr>
              <w:rPr>
                <w:rFonts w:ascii="標楷體" w:eastAsia="標楷體" w:hAnsi="標楷體"/>
              </w:rPr>
            </w:pPr>
          </w:p>
        </w:tc>
        <w:tc>
          <w:tcPr>
            <w:tcW w:w="2571" w:type="dxa"/>
          </w:tcPr>
          <w:p w14:paraId="2A687B1F" w14:textId="77777777" w:rsidR="00DD7B5F" w:rsidRPr="00291505" w:rsidRDefault="00DD7B5F" w:rsidP="00DD7B5F">
            <w:pPr>
              <w:rPr>
                <w:rFonts w:ascii="標楷體" w:eastAsia="標楷體" w:hAnsi="標楷體"/>
              </w:rPr>
            </w:pPr>
          </w:p>
        </w:tc>
        <w:tc>
          <w:tcPr>
            <w:tcW w:w="479" w:type="dxa"/>
          </w:tcPr>
          <w:p w14:paraId="0548117B" w14:textId="77777777" w:rsidR="00DD7B5F" w:rsidRPr="00291505" w:rsidRDefault="00DD7B5F" w:rsidP="00DD7B5F">
            <w:pPr>
              <w:rPr>
                <w:rFonts w:ascii="標楷體" w:eastAsia="標楷體" w:hAnsi="標楷體"/>
              </w:rPr>
            </w:pPr>
          </w:p>
        </w:tc>
        <w:tc>
          <w:tcPr>
            <w:tcW w:w="576" w:type="dxa"/>
          </w:tcPr>
          <w:p w14:paraId="38D35E85"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FDDEF0F" w14:textId="77777777" w:rsidR="00DD7B5F" w:rsidRPr="00012AB6" w:rsidRDefault="00DD7B5F" w:rsidP="00DD7B5F">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DD7B5F" w:rsidRPr="00706FB5" w14:paraId="6DE4FD30" w14:textId="77777777" w:rsidTr="00DD7B5F">
        <w:tc>
          <w:tcPr>
            <w:tcW w:w="696" w:type="dxa"/>
          </w:tcPr>
          <w:p w14:paraId="570D08F8" w14:textId="77777777" w:rsidR="00DD7B5F" w:rsidRPr="00291505" w:rsidRDefault="00DD7B5F" w:rsidP="00DD7B5F">
            <w:pPr>
              <w:rPr>
                <w:rFonts w:ascii="標楷體" w:eastAsia="標楷體" w:hAnsi="標楷體"/>
              </w:rPr>
            </w:pPr>
            <w:r>
              <w:rPr>
                <w:rFonts w:ascii="標楷體" w:eastAsia="標楷體" w:hAnsi="標楷體" w:hint="eastAsia"/>
              </w:rPr>
              <w:t>3</w:t>
            </w:r>
          </w:p>
        </w:tc>
        <w:tc>
          <w:tcPr>
            <w:tcW w:w="744" w:type="dxa"/>
          </w:tcPr>
          <w:p w14:paraId="2A1DE4D1"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2</w:t>
            </w:r>
          </w:p>
        </w:tc>
        <w:tc>
          <w:tcPr>
            <w:tcW w:w="672" w:type="dxa"/>
          </w:tcPr>
          <w:p w14:paraId="57DFEDC8" w14:textId="77777777" w:rsidR="00DD7B5F" w:rsidRPr="00291505" w:rsidRDefault="00DD7B5F" w:rsidP="00DD7B5F">
            <w:pPr>
              <w:rPr>
                <w:rFonts w:ascii="標楷體" w:eastAsia="標楷體" w:hAnsi="標楷體"/>
              </w:rPr>
            </w:pPr>
          </w:p>
        </w:tc>
        <w:tc>
          <w:tcPr>
            <w:tcW w:w="506" w:type="dxa"/>
          </w:tcPr>
          <w:p w14:paraId="44B1F2EA" w14:textId="77777777" w:rsidR="00DD7B5F" w:rsidRPr="00291505" w:rsidRDefault="00DD7B5F" w:rsidP="00DD7B5F">
            <w:pPr>
              <w:rPr>
                <w:rFonts w:ascii="標楷體" w:eastAsia="標楷體" w:hAnsi="標楷體"/>
              </w:rPr>
            </w:pPr>
          </w:p>
        </w:tc>
        <w:tc>
          <w:tcPr>
            <w:tcW w:w="2571" w:type="dxa"/>
          </w:tcPr>
          <w:p w14:paraId="79C0CC01" w14:textId="77777777" w:rsidR="00DD7B5F" w:rsidRPr="00CD7BA6" w:rsidRDefault="00DD7B5F" w:rsidP="00DD7B5F">
            <w:pPr>
              <w:rPr>
                <w:rFonts w:ascii="標楷體" w:eastAsia="標楷體" w:hAnsi="標楷體"/>
              </w:rPr>
            </w:pPr>
          </w:p>
        </w:tc>
        <w:tc>
          <w:tcPr>
            <w:tcW w:w="479" w:type="dxa"/>
          </w:tcPr>
          <w:p w14:paraId="745F29C3" w14:textId="77777777" w:rsidR="00DD7B5F" w:rsidRPr="00291505" w:rsidRDefault="00DD7B5F" w:rsidP="00DD7B5F">
            <w:pPr>
              <w:rPr>
                <w:rFonts w:ascii="標楷體" w:eastAsia="標楷體" w:hAnsi="標楷體"/>
              </w:rPr>
            </w:pPr>
          </w:p>
        </w:tc>
        <w:tc>
          <w:tcPr>
            <w:tcW w:w="576" w:type="dxa"/>
          </w:tcPr>
          <w:p w14:paraId="01D21129"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72E8F3FC" w14:textId="77777777" w:rsidR="00DD7B5F" w:rsidRPr="00291505" w:rsidRDefault="00DD7B5F" w:rsidP="00DD7B5F">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D7B5F" w:rsidRPr="00706FB5" w14:paraId="629BC982" w14:textId="77777777" w:rsidTr="00DD7B5F">
        <w:tc>
          <w:tcPr>
            <w:tcW w:w="696" w:type="dxa"/>
          </w:tcPr>
          <w:p w14:paraId="04D207E9" w14:textId="77777777" w:rsidR="00DD7B5F" w:rsidRPr="00291505" w:rsidRDefault="00DD7B5F" w:rsidP="00DD7B5F">
            <w:pPr>
              <w:rPr>
                <w:rFonts w:ascii="標楷體" w:eastAsia="標楷體" w:hAnsi="標楷體"/>
              </w:rPr>
            </w:pPr>
            <w:r>
              <w:rPr>
                <w:rFonts w:ascii="標楷體" w:eastAsia="標楷體" w:hAnsi="標楷體" w:hint="eastAsia"/>
              </w:rPr>
              <w:t>4</w:t>
            </w:r>
          </w:p>
        </w:tc>
        <w:tc>
          <w:tcPr>
            <w:tcW w:w="744" w:type="dxa"/>
          </w:tcPr>
          <w:p w14:paraId="088637A9"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01202D9" w14:textId="77777777" w:rsidR="00DD7B5F" w:rsidRPr="00291505" w:rsidRDefault="00DD7B5F" w:rsidP="00DD7B5F">
            <w:pPr>
              <w:rPr>
                <w:rFonts w:ascii="標楷體" w:eastAsia="標楷體" w:hAnsi="標楷體"/>
              </w:rPr>
            </w:pPr>
          </w:p>
        </w:tc>
        <w:tc>
          <w:tcPr>
            <w:tcW w:w="506" w:type="dxa"/>
          </w:tcPr>
          <w:p w14:paraId="6E03F800" w14:textId="77777777" w:rsidR="00DD7B5F" w:rsidRPr="00291505" w:rsidRDefault="00DD7B5F" w:rsidP="00DD7B5F">
            <w:pPr>
              <w:rPr>
                <w:rFonts w:ascii="標楷體" w:eastAsia="標楷體" w:hAnsi="標楷體"/>
              </w:rPr>
            </w:pPr>
          </w:p>
        </w:tc>
        <w:tc>
          <w:tcPr>
            <w:tcW w:w="2571" w:type="dxa"/>
          </w:tcPr>
          <w:p w14:paraId="294E088B" w14:textId="77777777" w:rsidR="00DD7B5F" w:rsidRPr="00CD7BA6" w:rsidRDefault="00DD7B5F" w:rsidP="00DD7B5F">
            <w:pPr>
              <w:rPr>
                <w:rFonts w:ascii="標楷體" w:eastAsia="標楷體" w:hAnsi="標楷體"/>
              </w:rPr>
            </w:pPr>
          </w:p>
        </w:tc>
        <w:tc>
          <w:tcPr>
            <w:tcW w:w="479" w:type="dxa"/>
          </w:tcPr>
          <w:p w14:paraId="31AA8FBE" w14:textId="77777777" w:rsidR="00DD7B5F" w:rsidRPr="00291505" w:rsidRDefault="00DD7B5F" w:rsidP="00DD7B5F">
            <w:pPr>
              <w:rPr>
                <w:rFonts w:ascii="標楷體" w:eastAsia="標楷體" w:hAnsi="標楷體"/>
              </w:rPr>
            </w:pPr>
          </w:p>
        </w:tc>
        <w:tc>
          <w:tcPr>
            <w:tcW w:w="576" w:type="dxa"/>
          </w:tcPr>
          <w:p w14:paraId="77593E4B"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35B7AE05" w14:textId="77777777" w:rsidR="00DD7B5F" w:rsidRPr="00291505" w:rsidRDefault="00DD7B5F" w:rsidP="00DD7B5F">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DD7B5F" w:rsidRPr="00706FB5" w14:paraId="73EFD217" w14:textId="77777777" w:rsidTr="00DD7B5F">
        <w:tc>
          <w:tcPr>
            <w:tcW w:w="696" w:type="dxa"/>
          </w:tcPr>
          <w:p w14:paraId="0D8E7C50" w14:textId="77777777" w:rsidR="00DD7B5F" w:rsidRDefault="00DD7B5F" w:rsidP="00DD7B5F">
            <w:pPr>
              <w:rPr>
                <w:rFonts w:ascii="標楷體" w:eastAsia="標楷體" w:hAnsi="標楷體" w:hint="eastAsia"/>
              </w:rPr>
            </w:pPr>
            <w:r>
              <w:rPr>
                <w:rFonts w:ascii="標楷體" w:eastAsia="標楷體" w:hAnsi="標楷體" w:hint="eastAsia"/>
              </w:rPr>
              <w:t>5</w:t>
            </w:r>
          </w:p>
        </w:tc>
        <w:tc>
          <w:tcPr>
            <w:tcW w:w="744" w:type="dxa"/>
          </w:tcPr>
          <w:p w14:paraId="2E43B4BF" w14:textId="77777777" w:rsidR="00DD7B5F" w:rsidRPr="00291505" w:rsidRDefault="00DD7B5F" w:rsidP="00DD7B5F">
            <w:pPr>
              <w:rPr>
                <w:rFonts w:ascii="標楷體" w:eastAsia="標楷體" w:hAnsi="標楷體" w:hint="eastAsia"/>
              </w:rPr>
            </w:pPr>
            <w:r>
              <w:rPr>
                <w:rFonts w:ascii="標楷體" w:eastAsia="標楷體" w:hAnsi="標楷體" w:hint="eastAsia"/>
              </w:rPr>
              <w:t>土地序號</w:t>
            </w:r>
          </w:p>
        </w:tc>
        <w:tc>
          <w:tcPr>
            <w:tcW w:w="672" w:type="dxa"/>
          </w:tcPr>
          <w:p w14:paraId="7679D940" w14:textId="77777777" w:rsidR="00DD7B5F" w:rsidRPr="00291505" w:rsidRDefault="00DD7B5F" w:rsidP="00DD7B5F">
            <w:pPr>
              <w:rPr>
                <w:rFonts w:ascii="標楷體" w:eastAsia="標楷體" w:hAnsi="標楷體"/>
              </w:rPr>
            </w:pPr>
          </w:p>
        </w:tc>
        <w:tc>
          <w:tcPr>
            <w:tcW w:w="506" w:type="dxa"/>
          </w:tcPr>
          <w:p w14:paraId="3B907299" w14:textId="77777777" w:rsidR="00DD7B5F" w:rsidRPr="00291505" w:rsidRDefault="00DD7B5F" w:rsidP="00DD7B5F">
            <w:pPr>
              <w:rPr>
                <w:rFonts w:ascii="標楷體" w:eastAsia="標楷體" w:hAnsi="標楷體"/>
              </w:rPr>
            </w:pPr>
            <w:r>
              <w:rPr>
                <w:rFonts w:ascii="標楷體" w:eastAsia="標楷體" w:hAnsi="標楷體" w:hint="eastAsia"/>
              </w:rPr>
              <w:t>00</w:t>
            </w:r>
          </w:p>
        </w:tc>
        <w:tc>
          <w:tcPr>
            <w:tcW w:w="2571" w:type="dxa"/>
          </w:tcPr>
          <w:p w14:paraId="2F892549" w14:textId="77777777" w:rsidR="00DD7B5F" w:rsidRPr="00291505" w:rsidRDefault="00DD7B5F" w:rsidP="00DD7B5F">
            <w:pPr>
              <w:rPr>
                <w:rFonts w:ascii="標楷體" w:eastAsia="標楷體" w:hAnsi="標楷體"/>
              </w:rPr>
            </w:pPr>
          </w:p>
        </w:tc>
        <w:tc>
          <w:tcPr>
            <w:tcW w:w="479" w:type="dxa"/>
          </w:tcPr>
          <w:p w14:paraId="3B6822DC" w14:textId="77777777" w:rsidR="00DD7B5F" w:rsidRPr="00291505" w:rsidRDefault="00DD7B5F" w:rsidP="00DD7B5F">
            <w:pPr>
              <w:rPr>
                <w:rFonts w:ascii="標楷體" w:eastAsia="標楷體" w:hAnsi="標楷體"/>
              </w:rPr>
            </w:pPr>
          </w:p>
        </w:tc>
        <w:tc>
          <w:tcPr>
            <w:tcW w:w="576" w:type="dxa"/>
          </w:tcPr>
          <w:p w14:paraId="250E1463"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2830D1DD" w14:textId="77777777" w:rsidR="00DD7B5F" w:rsidRPr="008E09A2" w:rsidRDefault="00DD7B5F" w:rsidP="00DD7B5F">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DD7B5F" w:rsidRPr="00706FB5" w14:paraId="7697548B" w14:textId="77777777" w:rsidTr="00DD7B5F">
        <w:tc>
          <w:tcPr>
            <w:tcW w:w="696" w:type="dxa"/>
          </w:tcPr>
          <w:p w14:paraId="525BAF25" w14:textId="77777777" w:rsidR="00DD7B5F" w:rsidRDefault="00DD7B5F" w:rsidP="00DD7B5F">
            <w:pPr>
              <w:rPr>
                <w:rFonts w:ascii="標楷體" w:eastAsia="標楷體" w:hAnsi="標楷體" w:hint="eastAsia"/>
              </w:rPr>
            </w:pPr>
            <w:r>
              <w:rPr>
                <w:rFonts w:ascii="標楷體" w:eastAsia="標楷體" w:hAnsi="標楷體" w:hint="eastAsia"/>
              </w:rPr>
              <w:t>6</w:t>
            </w:r>
          </w:p>
        </w:tc>
        <w:tc>
          <w:tcPr>
            <w:tcW w:w="744" w:type="dxa"/>
          </w:tcPr>
          <w:p w14:paraId="225B02C6" w14:textId="77777777" w:rsidR="00DD7B5F" w:rsidRDefault="00DD7B5F" w:rsidP="00DD7B5F">
            <w:pPr>
              <w:rPr>
                <w:rFonts w:ascii="標楷體" w:eastAsia="標楷體" w:hAnsi="標楷體" w:hint="eastAsia"/>
              </w:rPr>
            </w:pPr>
            <w:r>
              <w:rPr>
                <w:rFonts w:ascii="標楷體" w:eastAsia="標楷體" w:hAnsi="標楷體" w:hint="eastAsia"/>
              </w:rPr>
              <w:t>擔保品類別</w:t>
            </w:r>
          </w:p>
        </w:tc>
        <w:tc>
          <w:tcPr>
            <w:tcW w:w="672" w:type="dxa"/>
          </w:tcPr>
          <w:p w14:paraId="188621BA" w14:textId="77777777" w:rsidR="00DD7B5F" w:rsidRDefault="00DD7B5F" w:rsidP="00DD7B5F">
            <w:pPr>
              <w:rPr>
                <w:rFonts w:ascii="標楷體" w:eastAsia="標楷體" w:hAnsi="標楷體" w:hint="eastAsia"/>
              </w:rPr>
            </w:pPr>
          </w:p>
        </w:tc>
        <w:tc>
          <w:tcPr>
            <w:tcW w:w="506" w:type="dxa"/>
          </w:tcPr>
          <w:p w14:paraId="6CC88E18" w14:textId="77777777" w:rsidR="00DD7B5F" w:rsidRPr="00291505" w:rsidRDefault="00DD7B5F" w:rsidP="00DD7B5F">
            <w:pPr>
              <w:rPr>
                <w:rFonts w:ascii="標楷體" w:eastAsia="標楷體" w:hAnsi="標楷體" w:hint="eastAsia"/>
              </w:rPr>
            </w:pPr>
          </w:p>
        </w:tc>
        <w:tc>
          <w:tcPr>
            <w:tcW w:w="2571" w:type="dxa"/>
          </w:tcPr>
          <w:p w14:paraId="65003164" w14:textId="77777777" w:rsidR="00DD7B5F" w:rsidRPr="00CD7BA6" w:rsidRDefault="00DD7B5F" w:rsidP="00DD7B5F">
            <w:pPr>
              <w:rPr>
                <w:rFonts w:ascii="標楷體" w:eastAsia="標楷體" w:hAnsi="標楷體"/>
              </w:rPr>
            </w:pPr>
          </w:p>
        </w:tc>
        <w:tc>
          <w:tcPr>
            <w:tcW w:w="479" w:type="dxa"/>
          </w:tcPr>
          <w:p w14:paraId="5373C123" w14:textId="77777777" w:rsidR="00DD7B5F" w:rsidRPr="00291505" w:rsidRDefault="00DD7B5F" w:rsidP="00DD7B5F">
            <w:pPr>
              <w:rPr>
                <w:rFonts w:ascii="標楷體" w:eastAsia="標楷體" w:hAnsi="標楷體" w:hint="eastAsia"/>
              </w:rPr>
            </w:pPr>
          </w:p>
        </w:tc>
        <w:tc>
          <w:tcPr>
            <w:tcW w:w="576" w:type="dxa"/>
          </w:tcPr>
          <w:p w14:paraId="1AC54691"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D30DCE7" w14:textId="77777777" w:rsidR="00DD7B5F" w:rsidRPr="00CD7BA6" w:rsidRDefault="00DD7B5F" w:rsidP="00DD7B5F">
            <w:pPr>
              <w:rPr>
                <w:rFonts w:ascii="標楷體" w:eastAsia="標楷體" w:hAnsi="標楷體" w:hint="eastAsia"/>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07FDE75D" w14:textId="77777777" w:rsidTr="00DD7B5F">
        <w:tc>
          <w:tcPr>
            <w:tcW w:w="696" w:type="dxa"/>
          </w:tcPr>
          <w:p w14:paraId="26935567" w14:textId="77777777" w:rsidR="00AA3DAD" w:rsidRDefault="00AA3DAD" w:rsidP="00AA3DAD">
            <w:pPr>
              <w:rPr>
                <w:rFonts w:ascii="標楷體" w:eastAsia="標楷體" w:hAnsi="標楷體" w:hint="eastAsia"/>
              </w:rPr>
            </w:pPr>
            <w:r>
              <w:rPr>
                <w:rFonts w:ascii="標楷體" w:eastAsia="標楷體" w:hAnsi="標楷體" w:hint="eastAsia"/>
              </w:rPr>
              <w:t>7</w:t>
            </w:r>
          </w:p>
        </w:tc>
        <w:tc>
          <w:tcPr>
            <w:tcW w:w="744" w:type="dxa"/>
          </w:tcPr>
          <w:p w14:paraId="7D402276" w14:textId="77777777" w:rsidR="00AA3DAD" w:rsidRPr="00291505" w:rsidRDefault="00AA3DAD" w:rsidP="00AA3DAD">
            <w:pPr>
              <w:rPr>
                <w:rFonts w:ascii="標楷體" w:eastAsia="標楷體" w:hAnsi="標楷體" w:hint="eastAsia"/>
              </w:rPr>
            </w:pPr>
            <w:r>
              <w:rPr>
                <w:rFonts w:ascii="標楷體" w:eastAsia="標楷體" w:hAnsi="標楷體" w:hint="eastAsia"/>
              </w:rPr>
              <w:t>原擔保品編號</w:t>
            </w:r>
          </w:p>
        </w:tc>
        <w:tc>
          <w:tcPr>
            <w:tcW w:w="672" w:type="dxa"/>
          </w:tcPr>
          <w:p w14:paraId="2077051A" w14:textId="77777777" w:rsidR="00AA3DAD" w:rsidRPr="00291505" w:rsidRDefault="00AA3DAD" w:rsidP="00AA3DAD">
            <w:pPr>
              <w:rPr>
                <w:rFonts w:ascii="標楷體" w:eastAsia="標楷體" w:hAnsi="標楷體"/>
              </w:rPr>
            </w:pPr>
          </w:p>
        </w:tc>
        <w:tc>
          <w:tcPr>
            <w:tcW w:w="506" w:type="dxa"/>
          </w:tcPr>
          <w:p w14:paraId="110B7038" w14:textId="77777777" w:rsidR="00AA3DAD" w:rsidRPr="00291505" w:rsidRDefault="00AA3DAD" w:rsidP="00AA3DAD">
            <w:pPr>
              <w:rPr>
                <w:rFonts w:ascii="標楷體" w:eastAsia="標楷體" w:hAnsi="標楷體"/>
              </w:rPr>
            </w:pPr>
          </w:p>
        </w:tc>
        <w:tc>
          <w:tcPr>
            <w:tcW w:w="2571" w:type="dxa"/>
          </w:tcPr>
          <w:p w14:paraId="7EDCC98A" w14:textId="77777777" w:rsidR="00AA3DAD" w:rsidRPr="00291505" w:rsidRDefault="00AA3DAD" w:rsidP="00AA3DAD">
            <w:pPr>
              <w:rPr>
                <w:rFonts w:ascii="標楷體" w:eastAsia="標楷體" w:hAnsi="標楷體"/>
              </w:rPr>
            </w:pPr>
          </w:p>
        </w:tc>
        <w:tc>
          <w:tcPr>
            <w:tcW w:w="479" w:type="dxa"/>
          </w:tcPr>
          <w:p w14:paraId="772CB1FC" w14:textId="77777777" w:rsidR="00AA3DAD" w:rsidRPr="00291505" w:rsidRDefault="00AA3DAD" w:rsidP="00AA3DAD">
            <w:pPr>
              <w:rPr>
                <w:rFonts w:ascii="標楷體" w:eastAsia="標楷體" w:hAnsi="標楷體"/>
              </w:rPr>
            </w:pPr>
          </w:p>
        </w:tc>
        <w:tc>
          <w:tcPr>
            <w:tcW w:w="576" w:type="dxa"/>
          </w:tcPr>
          <w:p w14:paraId="08B4FE52" w14:textId="77777777" w:rsidR="00AA3DAD" w:rsidRDefault="00AA3DAD" w:rsidP="00AA3DAD">
            <w:pPr>
              <w:rPr>
                <w:rFonts w:ascii="標楷體" w:eastAsia="標楷體" w:hAnsi="標楷體" w:hint="eastAsia"/>
              </w:rPr>
            </w:pPr>
            <w:r>
              <w:rPr>
                <w:rFonts w:ascii="標楷體" w:eastAsia="標楷體" w:hAnsi="標楷體" w:hint="eastAsia"/>
              </w:rPr>
              <w:t>R</w:t>
            </w:r>
          </w:p>
        </w:tc>
        <w:tc>
          <w:tcPr>
            <w:tcW w:w="4176" w:type="dxa"/>
          </w:tcPr>
          <w:p w14:paraId="228D4750"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20F59265" w14:textId="77777777" w:rsidR="00AA3DAD" w:rsidRDefault="00AA3DAD" w:rsidP="00AA3DAD">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78576E4A" w14:textId="77777777" w:rsidTr="00DD7B5F">
        <w:tc>
          <w:tcPr>
            <w:tcW w:w="2112" w:type="dxa"/>
            <w:gridSpan w:val="3"/>
          </w:tcPr>
          <w:p w14:paraId="32A196E1" w14:textId="77777777" w:rsidR="00AA3DAD" w:rsidRPr="007A75C2" w:rsidRDefault="00AA3DAD" w:rsidP="00AA3DAD">
            <w:pPr>
              <w:rPr>
                <w:rFonts w:ascii="標楷體" w:eastAsia="標楷體" w:hAnsi="標楷體" w:hint="eastAsia"/>
                <w:color w:val="FF0000"/>
              </w:rPr>
            </w:pPr>
            <w:r w:rsidRPr="007A75C2">
              <w:rPr>
                <w:rFonts w:ascii="標楷體" w:eastAsia="標楷體" w:hAnsi="標楷體" w:hint="eastAsia"/>
                <w:color w:val="FF0000"/>
              </w:rPr>
              <w:t>頁籤-土地座落</w:t>
            </w:r>
          </w:p>
        </w:tc>
        <w:tc>
          <w:tcPr>
            <w:tcW w:w="506" w:type="dxa"/>
          </w:tcPr>
          <w:p w14:paraId="7C260323" w14:textId="77777777" w:rsidR="00AA3DAD" w:rsidRPr="00291505" w:rsidRDefault="00AA3DAD" w:rsidP="00AA3DAD">
            <w:pPr>
              <w:rPr>
                <w:rFonts w:ascii="標楷體" w:eastAsia="標楷體" w:hAnsi="標楷體"/>
              </w:rPr>
            </w:pPr>
          </w:p>
        </w:tc>
        <w:tc>
          <w:tcPr>
            <w:tcW w:w="2571" w:type="dxa"/>
          </w:tcPr>
          <w:p w14:paraId="595347E8" w14:textId="77777777" w:rsidR="00AA3DAD" w:rsidRPr="00291505" w:rsidRDefault="00AA3DAD" w:rsidP="00AA3DAD">
            <w:pPr>
              <w:rPr>
                <w:rFonts w:ascii="標楷體" w:eastAsia="標楷體" w:hAnsi="標楷體"/>
              </w:rPr>
            </w:pPr>
          </w:p>
        </w:tc>
        <w:tc>
          <w:tcPr>
            <w:tcW w:w="479" w:type="dxa"/>
          </w:tcPr>
          <w:p w14:paraId="6AFA6239" w14:textId="77777777" w:rsidR="00AA3DAD" w:rsidRPr="00291505" w:rsidRDefault="00AA3DAD" w:rsidP="00AA3DAD">
            <w:pPr>
              <w:rPr>
                <w:rFonts w:ascii="標楷體" w:eastAsia="標楷體" w:hAnsi="標楷體" w:hint="eastAsia"/>
              </w:rPr>
            </w:pPr>
          </w:p>
        </w:tc>
        <w:tc>
          <w:tcPr>
            <w:tcW w:w="576" w:type="dxa"/>
          </w:tcPr>
          <w:p w14:paraId="229727D5" w14:textId="77777777" w:rsidR="00AA3DAD" w:rsidRPr="00291505" w:rsidRDefault="00AA3DAD" w:rsidP="00AA3DAD">
            <w:pPr>
              <w:rPr>
                <w:rFonts w:ascii="標楷體" w:eastAsia="標楷體" w:hAnsi="標楷體"/>
              </w:rPr>
            </w:pPr>
          </w:p>
        </w:tc>
        <w:tc>
          <w:tcPr>
            <w:tcW w:w="4176" w:type="dxa"/>
          </w:tcPr>
          <w:p w14:paraId="1BDFEB6D" w14:textId="77777777" w:rsidR="00AA3DAD" w:rsidRPr="00291505" w:rsidRDefault="00AA3DAD" w:rsidP="00AA3DAD">
            <w:pPr>
              <w:rPr>
                <w:rFonts w:ascii="標楷體" w:eastAsia="標楷體" w:hAnsi="標楷體" w:hint="eastAsia"/>
              </w:rPr>
            </w:pPr>
          </w:p>
        </w:tc>
      </w:tr>
      <w:tr w:rsidR="00AA3DAD" w:rsidRPr="00706FB5" w14:paraId="4E4D8082" w14:textId="77777777" w:rsidTr="00DD7B5F">
        <w:tc>
          <w:tcPr>
            <w:tcW w:w="696" w:type="dxa"/>
          </w:tcPr>
          <w:p w14:paraId="4D2F07D7" w14:textId="77777777" w:rsidR="00AA3DAD" w:rsidRPr="00291505" w:rsidRDefault="00AA3DAD" w:rsidP="00AA3DAD">
            <w:pPr>
              <w:rPr>
                <w:rFonts w:ascii="標楷體" w:eastAsia="標楷體" w:hAnsi="標楷體" w:hint="eastAsia"/>
              </w:rPr>
            </w:pPr>
            <w:r>
              <w:rPr>
                <w:rFonts w:ascii="標楷體" w:eastAsia="標楷體" w:hAnsi="標楷體"/>
              </w:rPr>
              <w:t>8</w:t>
            </w:r>
          </w:p>
        </w:tc>
        <w:tc>
          <w:tcPr>
            <w:tcW w:w="744" w:type="dxa"/>
          </w:tcPr>
          <w:p w14:paraId="204C9FCB" w14:textId="77777777" w:rsidR="00AA3DAD" w:rsidRPr="00291505" w:rsidRDefault="00AA3DAD" w:rsidP="00AA3DAD">
            <w:pPr>
              <w:rPr>
                <w:rFonts w:ascii="標楷體" w:eastAsia="標楷體" w:hAnsi="標楷體" w:hint="eastAsia"/>
              </w:rPr>
            </w:pPr>
            <w:r>
              <w:rPr>
                <w:rFonts w:ascii="標楷體" w:eastAsia="標楷體" w:hAnsi="標楷體" w:hint="eastAsia"/>
              </w:rPr>
              <w:t>縣/市</w:t>
            </w:r>
          </w:p>
        </w:tc>
        <w:tc>
          <w:tcPr>
            <w:tcW w:w="672" w:type="dxa"/>
          </w:tcPr>
          <w:p w14:paraId="369AFCAC"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2DC28B9" w14:textId="77777777" w:rsidR="00AA3DAD" w:rsidRPr="00291505" w:rsidRDefault="00AA3DAD" w:rsidP="00AA3DAD">
            <w:pPr>
              <w:rPr>
                <w:rFonts w:ascii="標楷體" w:eastAsia="標楷體" w:hAnsi="標楷體"/>
              </w:rPr>
            </w:pPr>
          </w:p>
        </w:tc>
        <w:tc>
          <w:tcPr>
            <w:tcW w:w="2571" w:type="dxa"/>
          </w:tcPr>
          <w:p w14:paraId="03134409" w14:textId="77777777" w:rsidR="00AA3DAD" w:rsidRDefault="00AA3DAD" w:rsidP="00AA3DAD">
            <w:pPr>
              <w:rPr>
                <w:rFonts w:ascii="標楷體" w:eastAsia="標楷體" w:hAnsi="標楷體"/>
              </w:rPr>
            </w:pPr>
            <w:r>
              <w:rPr>
                <w:rFonts w:ascii="標楷體" w:eastAsia="標楷體" w:hAnsi="標楷體" w:hint="eastAsia"/>
              </w:rPr>
              <w:t>下拉式選單</w:t>
            </w:r>
          </w:p>
          <w:p w14:paraId="1525C671"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53AA73B"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162E6C89"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E067F0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2A44701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E8DB4F8"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645CE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AA3DAD" w:rsidRPr="00706FB5" w14:paraId="5560ACF5" w14:textId="77777777" w:rsidTr="00DD7B5F">
        <w:tc>
          <w:tcPr>
            <w:tcW w:w="696" w:type="dxa"/>
          </w:tcPr>
          <w:p w14:paraId="0E47CC9A" w14:textId="77777777" w:rsidR="00AA3DAD" w:rsidRPr="00291505" w:rsidRDefault="00AA3DAD" w:rsidP="00AA3DAD">
            <w:pPr>
              <w:rPr>
                <w:rFonts w:ascii="標楷體" w:eastAsia="標楷體" w:hAnsi="標楷體" w:hint="eastAsia"/>
              </w:rPr>
            </w:pPr>
            <w:r>
              <w:rPr>
                <w:rFonts w:ascii="標楷體" w:eastAsia="標楷體" w:hAnsi="標楷體"/>
              </w:rPr>
              <w:t>9</w:t>
            </w:r>
          </w:p>
        </w:tc>
        <w:tc>
          <w:tcPr>
            <w:tcW w:w="744" w:type="dxa"/>
          </w:tcPr>
          <w:p w14:paraId="7380ED75" w14:textId="77777777" w:rsidR="00AA3DAD" w:rsidRDefault="00AA3DAD" w:rsidP="00AA3DAD">
            <w:pPr>
              <w:rPr>
                <w:rFonts w:ascii="標楷體" w:eastAsia="標楷體" w:hAnsi="標楷體" w:hint="eastAsia"/>
              </w:rPr>
            </w:pPr>
            <w:r>
              <w:rPr>
                <w:rFonts w:ascii="標楷體" w:eastAsia="標楷體" w:hAnsi="標楷體" w:hint="eastAsia"/>
              </w:rPr>
              <w:t>鄉/鎮/市/區</w:t>
            </w:r>
          </w:p>
        </w:tc>
        <w:tc>
          <w:tcPr>
            <w:tcW w:w="672" w:type="dxa"/>
          </w:tcPr>
          <w:p w14:paraId="3422A694" w14:textId="77777777" w:rsidR="00AA3DAD" w:rsidRDefault="00AA3DAD" w:rsidP="00AA3DAD">
            <w:pPr>
              <w:rPr>
                <w:rFonts w:ascii="標楷體" w:eastAsia="標楷體" w:hAnsi="標楷體" w:hint="eastAsia"/>
              </w:rPr>
            </w:pPr>
            <w:r>
              <w:rPr>
                <w:rFonts w:ascii="標楷體" w:eastAsia="標楷體" w:hAnsi="標楷體"/>
              </w:rPr>
              <w:t>2</w:t>
            </w:r>
          </w:p>
        </w:tc>
        <w:tc>
          <w:tcPr>
            <w:tcW w:w="506" w:type="dxa"/>
          </w:tcPr>
          <w:p w14:paraId="305D4605" w14:textId="77777777" w:rsidR="00AA3DAD" w:rsidRPr="00291505" w:rsidRDefault="00AA3DAD" w:rsidP="00AA3DAD">
            <w:pPr>
              <w:rPr>
                <w:rFonts w:ascii="標楷體" w:eastAsia="標楷體" w:hAnsi="標楷體"/>
              </w:rPr>
            </w:pPr>
          </w:p>
        </w:tc>
        <w:tc>
          <w:tcPr>
            <w:tcW w:w="2571" w:type="dxa"/>
          </w:tcPr>
          <w:p w14:paraId="055407E2" w14:textId="77777777" w:rsidR="00AA3DAD" w:rsidRDefault="00AA3DAD" w:rsidP="00AA3DAD">
            <w:pPr>
              <w:rPr>
                <w:rFonts w:ascii="標楷體" w:eastAsia="標楷體" w:hAnsi="標楷體"/>
              </w:rPr>
            </w:pPr>
            <w:r>
              <w:rPr>
                <w:rFonts w:ascii="標楷體" w:eastAsia="標楷體" w:hAnsi="標楷體" w:hint="eastAsia"/>
              </w:rPr>
              <w:t>下拉式選單</w:t>
            </w:r>
          </w:p>
          <w:p w14:paraId="03BF2952" w14:textId="77777777" w:rsidR="00AA3DAD" w:rsidRDefault="00AA3DAD" w:rsidP="00AA3DAD">
            <w:pPr>
              <w:rPr>
                <w:rFonts w:ascii="標楷體" w:eastAsia="標楷體" w:hAnsi="標楷體" w:hint="eastAsia"/>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57A0D573"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02992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E5ACF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7293442"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C6881E"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AA3DAD" w:rsidRPr="00706FB5" w14:paraId="5542EAA6" w14:textId="77777777" w:rsidTr="00DD7B5F">
        <w:tc>
          <w:tcPr>
            <w:tcW w:w="696" w:type="dxa"/>
          </w:tcPr>
          <w:p w14:paraId="78D80679" w14:textId="77777777" w:rsidR="00AA3DAD" w:rsidRPr="00291505" w:rsidRDefault="00AA3DAD" w:rsidP="00AA3DAD">
            <w:pPr>
              <w:rPr>
                <w:rFonts w:ascii="標楷體" w:eastAsia="標楷體" w:hAnsi="標楷體" w:hint="eastAsia"/>
              </w:rPr>
            </w:pPr>
            <w:r>
              <w:rPr>
                <w:rFonts w:ascii="標楷體" w:eastAsia="標楷體" w:hAnsi="標楷體"/>
              </w:rPr>
              <w:t>10</w:t>
            </w:r>
          </w:p>
        </w:tc>
        <w:tc>
          <w:tcPr>
            <w:tcW w:w="744" w:type="dxa"/>
          </w:tcPr>
          <w:p w14:paraId="127D3723" w14:textId="77777777" w:rsidR="00AA3DAD" w:rsidRDefault="00AA3DAD" w:rsidP="00AA3DAD">
            <w:pPr>
              <w:rPr>
                <w:rFonts w:ascii="標楷體" w:eastAsia="標楷體" w:hAnsi="標楷體" w:hint="eastAsia"/>
              </w:rPr>
            </w:pPr>
            <w:r>
              <w:rPr>
                <w:rFonts w:ascii="標楷體" w:eastAsia="標楷體" w:hAnsi="標楷體" w:hint="eastAsia"/>
              </w:rPr>
              <w:t>地段</w:t>
            </w:r>
          </w:p>
        </w:tc>
        <w:tc>
          <w:tcPr>
            <w:tcW w:w="672" w:type="dxa"/>
          </w:tcPr>
          <w:p w14:paraId="68B8F1D5"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1A227A75" w14:textId="77777777" w:rsidR="00AA3DAD" w:rsidRPr="00291505" w:rsidRDefault="00AA3DAD" w:rsidP="00AA3DAD">
            <w:pPr>
              <w:rPr>
                <w:rFonts w:ascii="標楷體" w:eastAsia="標楷體" w:hAnsi="標楷體"/>
              </w:rPr>
            </w:pPr>
          </w:p>
        </w:tc>
        <w:tc>
          <w:tcPr>
            <w:tcW w:w="2571" w:type="dxa"/>
          </w:tcPr>
          <w:p w14:paraId="37C09A92" w14:textId="77777777" w:rsidR="00AA3DAD" w:rsidRDefault="00AA3DAD" w:rsidP="00AA3DAD">
            <w:pPr>
              <w:rPr>
                <w:rFonts w:ascii="標楷體" w:eastAsia="標楷體" w:hAnsi="標楷體"/>
              </w:rPr>
            </w:pPr>
            <w:r>
              <w:rPr>
                <w:rFonts w:ascii="標楷體" w:eastAsia="標楷體" w:hAnsi="標楷體" w:hint="eastAsia"/>
              </w:rPr>
              <w:t>下拉式選單</w:t>
            </w:r>
          </w:p>
          <w:p w14:paraId="72F69220"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7850D394"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4FD1BBA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C186B8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FE2EC6C"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F94A9CE"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AA3DAD" w:rsidRPr="00706FB5" w14:paraId="281EC217" w14:textId="77777777" w:rsidTr="00DD7B5F">
        <w:tc>
          <w:tcPr>
            <w:tcW w:w="696" w:type="dxa"/>
          </w:tcPr>
          <w:p w14:paraId="0330BF98" w14:textId="77777777" w:rsidR="00AA3DAD" w:rsidRPr="00291505"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744" w:type="dxa"/>
          </w:tcPr>
          <w:p w14:paraId="0032E32B" w14:textId="77777777" w:rsidR="00AA3DAD" w:rsidRDefault="00AA3DAD" w:rsidP="00AA3DAD">
            <w:pPr>
              <w:rPr>
                <w:rFonts w:ascii="標楷體" w:eastAsia="標楷體" w:hAnsi="標楷體" w:hint="eastAsia"/>
              </w:rPr>
            </w:pPr>
            <w:r>
              <w:rPr>
                <w:rFonts w:ascii="標楷體" w:eastAsia="標楷體" w:hAnsi="標楷體" w:hint="eastAsia"/>
              </w:rPr>
              <w:t>地號1</w:t>
            </w:r>
          </w:p>
        </w:tc>
        <w:tc>
          <w:tcPr>
            <w:tcW w:w="672" w:type="dxa"/>
          </w:tcPr>
          <w:p w14:paraId="3B419DE6"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5F5350A5" w14:textId="77777777" w:rsidR="00AA3DAD" w:rsidRPr="00291505" w:rsidRDefault="00AA3DAD" w:rsidP="00AA3DAD">
            <w:pPr>
              <w:rPr>
                <w:rFonts w:ascii="標楷體" w:eastAsia="標楷體" w:hAnsi="標楷體"/>
              </w:rPr>
            </w:pPr>
          </w:p>
        </w:tc>
        <w:tc>
          <w:tcPr>
            <w:tcW w:w="2571" w:type="dxa"/>
          </w:tcPr>
          <w:p w14:paraId="1A49C08E" w14:textId="77777777" w:rsidR="00AA3DAD" w:rsidRPr="00F33E6D" w:rsidRDefault="00AA3DAD" w:rsidP="00AA3DAD">
            <w:pPr>
              <w:rPr>
                <w:rFonts w:ascii="標楷體" w:eastAsia="標楷體" w:hAnsi="標楷體" w:hint="eastAsia"/>
                <w:color w:val="000000"/>
              </w:rPr>
            </w:pPr>
          </w:p>
        </w:tc>
        <w:tc>
          <w:tcPr>
            <w:tcW w:w="479" w:type="dxa"/>
          </w:tcPr>
          <w:p w14:paraId="1A6CCFA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B67A2E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E1FC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59B8AA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B23D13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AA3DAD" w:rsidRPr="00706FB5" w14:paraId="25573421" w14:textId="77777777" w:rsidTr="00DD7B5F">
        <w:tc>
          <w:tcPr>
            <w:tcW w:w="696" w:type="dxa"/>
          </w:tcPr>
          <w:p w14:paraId="3F08B75C" w14:textId="77777777" w:rsidR="00AA3DAD" w:rsidRPr="00291505"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4C6F1771" w14:textId="77777777" w:rsidR="00AA3DAD" w:rsidRDefault="00AA3DAD" w:rsidP="00AA3DAD">
            <w:pPr>
              <w:rPr>
                <w:rFonts w:ascii="標楷體" w:eastAsia="標楷體" w:hAnsi="標楷體" w:hint="eastAsia"/>
              </w:rPr>
            </w:pPr>
            <w:r>
              <w:rPr>
                <w:rFonts w:ascii="標楷體" w:eastAsia="標楷體" w:hAnsi="標楷體" w:hint="eastAsia"/>
              </w:rPr>
              <w:t>地號2</w:t>
            </w:r>
          </w:p>
        </w:tc>
        <w:tc>
          <w:tcPr>
            <w:tcW w:w="672" w:type="dxa"/>
          </w:tcPr>
          <w:p w14:paraId="5CE32DC7" w14:textId="77777777" w:rsidR="00AA3DAD" w:rsidRDefault="00AA3DAD" w:rsidP="00AA3DAD">
            <w:pPr>
              <w:rPr>
                <w:rFonts w:ascii="標楷體" w:eastAsia="標楷體" w:hAnsi="標楷體" w:hint="eastAsia"/>
              </w:rPr>
            </w:pPr>
            <w:r>
              <w:rPr>
                <w:rFonts w:ascii="標楷體" w:eastAsia="標楷體" w:hAnsi="標楷體" w:hint="eastAsia"/>
              </w:rPr>
              <w:t>4</w:t>
            </w:r>
          </w:p>
        </w:tc>
        <w:tc>
          <w:tcPr>
            <w:tcW w:w="506" w:type="dxa"/>
          </w:tcPr>
          <w:p w14:paraId="1260226F" w14:textId="77777777" w:rsidR="00AA3DAD" w:rsidRPr="00291505" w:rsidRDefault="00AA3DAD" w:rsidP="00AA3DAD">
            <w:pPr>
              <w:rPr>
                <w:rFonts w:ascii="標楷體" w:eastAsia="標楷體" w:hAnsi="標楷體"/>
              </w:rPr>
            </w:pPr>
          </w:p>
        </w:tc>
        <w:tc>
          <w:tcPr>
            <w:tcW w:w="2571" w:type="dxa"/>
          </w:tcPr>
          <w:p w14:paraId="0D15A876" w14:textId="77777777" w:rsidR="00AA3DAD" w:rsidRPr="00F33E6D" w:rsidRDefault="00AA3DAD" w:rsidP="00AA3DAD">
            <w:pPr>
              <w:rPr>
                <w:rFonts w:ascii="標楷體" w:eastAsia="標楷體" w:hAnsi="標楷體" w:hint="eastAsia"/>
                <w:color w:val="000000"/>
              </w:rPr>
            </w:pPr>
          </w:p>
        </w:tc>
        <w:tc>
          <w:tcPr>
            <w:tcW w:w="479" w:type="dxa"/>
          </w:tcPr>
          <w:p w14:paraId="12EC69D2" w14:textId="77777777" w:rsidR="00AA3DAD" w:rsidRDefault="00AA3DAD" w:rsidP="00AA3DAD">
            <w:pPr>
              <w:rPr>
                <w:rFonts w:ascii="標楷體" w:eastAsia="標楷體" w:hAnsi="標楷體" w:hint="eastAsia"/>
                <w:color w:val="000000"/>
              </w:rPr>
            </w:pPr>
          </w:p>
        </w:tc>
        <w:tc>
          <w:tcPr>
            <w:tcW w:w="576" w:type="dxa"/>
          </w:tcPr>
          <w:p w14:paraId="12A4648D"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47B21EB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751DDE7" w14:textId="77777777" w:rsidR="00AA3DAD" w:rsidRDefault="00AA3DAD" w:rsidP="00AA3DAD">
            <w:pPr>
              <w:rPr>
                <w:rFonts w:ascii="標楷體" w:eastAsia="標楷體" w:hAnsi="標楷體"/>
                <w:color w:val="000000"/>
              </w:rPr>
            </w:pPr>
            <w:r>
              <w:rPr>
                <w:rFonts w:ascii="標楷體" w:eastAsia="標楷體" w:hAnsi="標楷體" w:hint="eastAsia"/>
                <w:color w:val="000000"/>
              </w:rPr>
              <w:t>2.限輸入數字</w:t>
            </w:r>
          </w:p>
          <w:p w14:paraId="3ABAA4F6" w14:textId="77777777" w:rsidR="00AA3DAD" w:rsidRDefault="00AA3DAD" w:rsidP="00AA3DAD">
            <w:pPr>
              <w:rPr>
                <w:rFonts w:ascii="標楷體" w:eastAsia="標楷體" w:hAnsi="標楷體" w:hint="eastAsia"/>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22F2A771" w14:textId="77777777" w:rsidTr="00DD7B5F">
        <w:tc>
          <w:tcPr>
            <w:tcW w:w="2112" w:type="dxa"/>
            <w:gridSpan w:val="3"/>
          </w:tcPr>
          <w:p w14:paraId="1D77A9C3" w14:textId="77777777" w:rsidR="00AA3DAD" w:rsidRDefault="00AA3DAD" w:rsidP="00AA3DAD">
            <w:pPr>
              <w:rPr>
                <w:rFonts w:ascii="標楷體" w:eastAsia="標楷體" w:hAnsi="標楷體" w:hint="eastAsia"/>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2B8542A" w14:textId="77777777" w:rsidR="00AA3DAD" w:rsidRPr="00291505" w:rsidRDefault="00AA3DAD" w:rsidP="00AA3DAD">
            <w:pPr>
              <w:rPr>
                <w:rFonts w:ascii="標楷體" w:eastAsia="標楷體" w:hAnsi="標楷體"/>
              </w:rPr>
            </w:pPr>
          </w:p>
        </w:tc>
        <w:tc>
          <w:tcPr>
            <w:tcW w:w="2571" w:type="dxa"/>
          </w:tcPr>
          <w:p w14:paraId="44819D2F" w14:textId="77777777" w:rsidR="00AA3DAD" w:rsidRPr="00291505" w:rsidRDefault="00AA3DAD" w:rsidP="00AA3DAD">
            <w:pPr>
              <w:rPr>
                <w:rFonts w:ascii="標楷體" w:eastAsia="標楷體" w:hAnsi="標楷體" w:hint="eastAsia"/>
              </w:rPr>
            </w:pPr>
          </w:p>
        </w:tc>
        <w:tc>
          <w:tcPr>
            <w:tcW w:w="479" w:type="dxa"/>
          </w:tcPr>
          <w:p w14:paraId="3B77EA51" w14:textId="77777777" w:rsidR="00AA3DAD" w:rsidRPr="00291505" w:rsidRDefault="00AA3DAD" w:rsidP="00AA3DAD">
            <w:pPr>
              <w:rPr>
                <w:rFonts w:ascii="標楷體" w:eastAsia="標楷體" w:hAnsi="標楷體" w:hint="eastAsia"/>
              </w:rPr>
            </w:pPr>
          </w:p>
        </w:tc>
        <w:tc>
          <w:tcPr>
            <w:tcW w:w="576" w:type="dxa"/>
          </w:tcPr>
          <w:p w14:paraId="026501E4" w14:textId="77777777" w:rsidR="00AA3DAD" w:rsidRPr="00291505" w:rsidRDefault="00AA3DAD" w:rsidP="00AA3DAD">
            <w:pPr>
              <w:rPr>
                <w:rFonts w:ascii="標楷體" w:eastAsia="標楷體" w:hAnsi="標楷體"/>
              </w:rPr>
            </w:pPr>
          </w:p>
        </w:tc>
        <w:tc>
          <w:tcPr>
            <w:tcW w:w="4176" w:type="dxa"/>
          </w:tcPr>
          <w:p w14:paraId="780640D8" w14:textId="77777777" w:rsidR="00AA3DAD" w:rsidRPr="00291505" w:rsidRDefault="00AA3DAD" w:rsidP="00AA3DAD">
            <w:pPr>
              <w:rPr>
                <w:rFonts w:ascii="標楷體" w:eastAsia="標楷體" w:hAnsi="標楷體" w:hint="eastAsia"/>
              </w:rPr>
            </w:pPr>
          </w:p>
        </w:tc>
      </w:tr>
      <w:tr w:rsidR="00AA3DAD" w:rsidRPr="00706FB5" w14:paraId="450152BD" w14:textId="77777777" w:rsidTr="00DD7B5F">
        <w:tc>
          <w:tcPr>
            <w:tcW w:w="696" w:type="dxa"/>
          </w:tcPr>
          <w:p w14:paraId="520E661A"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D6FDB4D"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地目</w:t>
            </w:r>
          </w:p>
        </w:tc>
        <w:tc>
          <w:tcPr>
            <w:tcW w:w="672" w:type="dxa"/>
          </w:tcPr>
          <w:p w14:paraId="173CC303"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111F9BF" w14:textId="77777777" w:rsidR="00AA3DAD" w:rsidRPr="00F33E6D" w:rsidRDefault="00AA3DAD" w:rsidP="00AA3DAD">
            <w:pPr>
              <w:rPr>
                <w:rFonts w:ascii="標楷體" w:eastAsia="標楷體" w:hAnsi="標楷體"/>
                <w:color w:val="000000"/>
              </w:rPr>
            </w:pPr>
          </w:p>
        </w:tc>
        <w:tc>
          <w:tcPr>
            <w:tcW w:w="2571" w:type="dxa"/>
          </w:tcPr>
          <w:p w14:paraId="79A6DBF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50984D" w14:textId="77777777" w:rsidR="00AA3DAD" w:rsidRPr="00F33E6D" w:rsidRDefault="00AA3DAD" w:rsidP="00AA3DAD">
            <w:pPr>
              <w:rPr>
                <w:rFonts w:ascii="標楷體" w:eastAsia="標楷體" w:hAnsi="標楷體" w:hint="eastAsia"/>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5BEF7D3D"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DA4810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AF5AFCB"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E65F3EF" w14:textId="77777777" w:rsidR="00AA3DAD" w:rsidRDefault="00AA3DAD" w:rsidP="00AA3DAD">
            <w:pPr>
              <w:rPr>
                <w:rFonts w:ascii="標楷體" w:eastAsia="標楷體" w:hAnsi="標楷體" w:hint="eastAsia"/>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84BF4F5"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4DEFE93D" w14:textId="77777777" w:rsidTr="00DD7B5F">
        <w:tc>
          <w:tcPr>
            <w:tcW w:w="696" w:type="dxa"/>
          </w:tcPr>
          <w:p w14:paraId="5ED0008A"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6CB18CD7"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面積</w:t>
            </w:r>
          </w:p>
        </w:tc>
        <w:tc>
          <w:tcPr>
            <w:tcW w:w="672" w:type="dxa"/>
          </w:tcPr>
          <w:p w14:paraId="727504B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0E430759" w14:textId="77777777" w:rsidR="00AA3DAD" w:rsidRPr="00F33E6D" w:rsidRDefault="00AA3DAD" w:rsidP="00AA3DAD">
            <w:pPr>
              <w:rPr>
                <w:rFonts w:ascii="標楷體" w:eastAsia="標楷體" w:hAnsi="標楷體"/>
                <w:color w:val="000000"/>
              </w:rPr>
            </w:pPr>
          </w:p>
        </w:tc>
        <w:tc>
          <w:tcPr>
            <w:tcW w:w="2571" w:type="dxa"/>
          </w:tcPr>
          <w:p w14:paraId="3C7DA897" w14:textId="77777777" w:rsidR="00AA3DAD" w:rsidRPr="00F33E6D" w:rsidRDefault="00AA3DAD" w:rsidP="00AA3DAD">
            <w:pPr>
              <w:rPr>
                <w:rFonts w:ascii="標楷體" w:eastAsia="標楷體" w:hAnsi="標楷體" w:hint="eastAsia"/>
                <w:color w:val="000000"/>
              </w:rPr>
            </w:pPr>
          </w:p>
        </w:tc>
        <w:tc>
          <w:tcPr>
            <w:tcW w:w="479" w:type="dxa"/>
          </w:tcPr>
          <w:p w14:paraId="3BB978B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555969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232912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F82E1C" w14:textId="77777777" w:rsidR="00AA3DAD" w:rsidRDefault="00AA3DAD" w:rsidP="00AA3DAD">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40DBBF0"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0F811C1E" w14:textId="77777777" w:rsidTr="00DD7B5F">
        <w:tc>
          <w:tcPr>
            <w:tcW w:w="696" w:type="dxa"/>
          </w:tcPr>
          <w:p w14:paraId="07D3972A"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744" w:type="dxa"/>
          </w:tcPr>
          <w:p w14:paraId="5B5ADD1B"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使用區分</w:t>
            </w:r>
          </w:p>
        </w:tc>
        <w:tc>
          <w:tcPr>
            <w:tcW w:w="672" w:type="dxa"/>
          </w:tcPr>
          <w:p w14:paraId="47E12D26"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48DEA91" w14:textId="77777777" w:rsidR="00AA3DAD" w:rsidRPr="00F33E6D" w:rsidRDefault="00AA3DAD" w:rsidP="00AA3DAD">
            <w:pPr>
              <w:rPr>
                <w:rFonts w:ascii="標楷體" w:eastAsia="標楷體" w:hAnsi="標楷體"/>
                <w:color w:val="000000"/>
              </w:rPr>
            </w:pPr>
          </w:p>
        </w:tc>
        <w:tc>
          <w:tcPr>
            <w:tcW w:w="2571" w:type="dxa"/>
          </w:tcPr>
          <w:p w14:paraId="736C7565"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090CA" w14:textId="77777777" w:rsidR="00AA3DAD" w:rsidRPr="00F33E6D" w:rsidRDefault="00AA3DAD" w:rsidP="00AA3DAD">
            <w:pPr>
              <w:rPr>
                <w:rFonts w:ascii="標楷體" w:eastAsia="標楷體" w:hAnsi="標楷體" w:hint="eastAsia"/>
                <w:color w:val="000000"/>
              </w:rPr>
            </w:pPr>
            <w:r w:rsidRPr="007A3063">
              <w:rPr>
                <w:rFonts w:ascii="標楷體" w:eastAsia="標楷體" w:hAnsi="標楷體" w:cs="細明體" w:hint="eastAsia"/>
                <w:spacing w:val="15"/>
                <w:kern w:val="0"/>
              </w:rPr>
              <w:t>限[啟用記號(Enable)]=[Y.啟用]</w:t>
            </w:r>
          </w:p>
        </w:tc>
        <w:tc>
          <w:tcPr>
            <w:tcW w:w="479" w:type="dxa"/>
          </w:tcPr>
          <w:p w14:paraId="1C1F5AD8"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9ECD2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D5673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94B8A3"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C7C16BE"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575D5C26" w14:textId="77777777" w:rsidTr="00DD7B5F">
        <w:tc>
          <w:tcPr>
            <w:tcW w:w="696" w:type="dxa"/>
          </w:tcPr>
          <w:p w14:paraId="67205B00"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5F50005D"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使用地類別</w:t>
            </w:r>
          </w:p>
        </w:tc>
        <w:tc>
          <w:tcPr>
            <w:tcW w:w="672" w:type="dxa"/>
          </w:tcPr>
          <w:p w14:paraId="1B2AE92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583FFA59" w14:textId="77777777" w:rsidR="00AA3DAD" w:rsidRPr="00F33E6D" w:rsidRDefault="00AA3DAD" w:rsidP="00AA3DAD">
            <w:pPr>
              <w:rPr>
                <w:rFonts w:ascii="標楷體" w:eastAsia="標楷體" w:hAnsi="標楷體"/>
                <w:color w:val="000000"/>
              </w:rPr>
            </w:pPr>
          </w:p>
        </w:tc>
        <w:tc>
          <w:tcPr>
            <w:tcW w:w="2571" w:type="dxa"/>
          </w:tcPr>
          <w:p w14:paraId="29741F7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66E81116" w14:textId="77777777" w:rsidR="00AA3DAD" w:rsidRPr="00F33E6D" w:rsidRDefault="00AA3DAD" w:rsidP="00AA3DAD">
            <w:pPr>
              <w:rPr>
                <w:rFonts w:ascii="標楷體" w:eastAsia="標楷體" w:hAnsi="標楷體"/>
                <w:color w:val="000000"/>
              </w:rPr>
            </w:pPr>
          </w:p>
        </w:tc>
        <w:tc>
          <w:tcPr>
            <w:tcW w:w="479" w:type="dxa"/>
          </w:tcPr>
          <w:p w14:paraId="6FE478A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AF625B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12B9F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9755808"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EE4D4"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6C5BFEDE" w14:textId="77777777" w:rsidTr="00DD7B5F">
        <w:tc>
          <w:tcPr>
            <w:tcW w:w="696" w:type="dxa"/>
          </w:tcPr>
          <w:p w14:paraId="33A5146B"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5F0D14F3"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公告土地現值</w:t>
            </w:r>
          </w:p>
        </w:tc>
        <w:tc>
          <w:tcPr>
            <w:tcW w:w="672" w:type="dxa"/>
          </w:tcPr>
          <w:p w14:paraId="13E9A47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55647B0" w14:textId="77777777" w:rsidR="00AA3DAD" w:rsidRPr="00F33E6D" w:rsidRDefault="00AA3DAD" w:rsidP="00AA3DAD">
            <w:pPr>
              <w:rPr>
                <w:rFonts w:ascii="標楷體" w:eastAsia="標楷體" w:hAnsi="標楷體"/>
                <w:color w:val="000000"/>
              </w:rPr>
            </w:pPr>
          </w:p>
        </w:tc>
        <w:tc>
          <w:tcPr>
            <w:tcW w:w="2571" w:type="dxa"/>
          </w:tcPr>
          <w:p w14:paraId="5A08ED19" w14:textId="77777777" w:rsidR="00AA3DAD" w:rsidRPr="00F33E6D" w:rsidRDefault="00AA3DAD" w:rsidP="00AA3DAD">
            <w:pPr>
              <w:rPr>
                <w:rFonts w:ascii="標楷體" w:eastAsia="標楷體" w:hAnsi="標楷體" w:hint="eastAsia"/>
                <w:color w:val="000000"/>
              </w:rPr>
            </w:pPr>
          </w:p>
        </w:tc>
        <w:tc>
          <w:tcPr>
            <w:tcW w:w="479" w:type="dxa"/>
          </w:tcPr>
          <w:p w14:paraId="237CC0D5"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03FE82A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5E7CB6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8736D90"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3EEECD" w14:textId="77777777" w:rsidR="00AA3DAD" w:rsidRPr="004A4BF5" w:rsidRDefault="00AA3DAD" w:rsidP="00AA3DA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2F737103" w14:textId="77777777" w:rsidTr="00DD7B5F">
        <w:tc>
          <w:tcPr>
            <w:tcW w:w="696" w:type="dxa"/>
          </w:tcPr>
          <w:p w14:paraId="204D8708" w14:textId="77777777" w:rsidR="00AA3DAD" w:rsidRPr="00291505"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744" w:type="dxa"/>
          </w:tcPr>
          <w:p w14:paraId="59420576"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公告土地現值(年)</w:t>
            </w:r>
          </w:p>
        </w:tc>
        <w:tc>
          <w:tcPr>
            <w:tcW w:w="672" w:type="dxa"/>
          </w:tcPr>
          <w:p w14:paraId="54D86B9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DA54785" w14:textId="77777777" w:rsidR="00AA3DAD" w:rsidRPr="00F33E6D" w:rsidRDefault="00AA3DAD" w:rsidP="00AA3DAD">
            <w:pPr>
              <w:rPr>
                <w:rFonts w:ascii="標楷體" w:eastAsia="標楷體" w:hAnsi="標楷體"/>
                <w:color w:val="000000"/>
              </w:rPr>
            </w:pPr>
          </w:p>
        </w:tc>
        <w:tc>
          <w:tcPr>
            <w:tcW w:w="2571" w:type="dxa"/>
          </w:tcPr>
          <w:p w14:paraId="18B578DC" w14:textId="77777777" w:rsidR="00AA3DAD" w:rsidRPr="00F33E6D" w:rsidRDefault="00AA3DAD" w:rsidP="00AA3DAD">
            <w:pPr>
              <w:rPr>
                <w:rFonts w:ascii="標楷體" w:eastAsia="標楷體" w:hAnsi="標楷體" w:hint="eastAsia"/>
                <w:color w:val="000000"/>
              </w:rPr>
            </w:pPr>
          </w:p>
        </w:tc>
        <w:tc>
          <w:tcPr>
            <w:tcW w:w="479" w:type="dxa"/>
          </w:tcPr>
          <w:p w14:paraId="04EA449A"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A566F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106643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7D3F3FD5"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80D4DF"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52DEB3A8" w14:textId="77777777" w:rsidTr="00DD7B5F">
        <w:tc>
          <w:tcPr>
            <w:tcW w:w="696" w:type="dxa"/>
          </w:tcPr>
          <w:p w14:paraId="7AC35F9F" w14:textId="77777777" w:rsidR="00AA3DAD"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7-1</w:t>
            </w:r>
          </w:p>
        </w:tc>
        <w:tc>
          <w:tcPr>
            <w:tcW w:w="744" w:type="dxa"/>
          </w:tcPr>
          <w:p w14:paraId="3438474E"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E144E94"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2</w:t>
            </w:r>
          </w:p>
        </w:tc>
        <w:tc>
          <w:tcPr>
            <w:tcW w:w="506" w:type="dxa"/>
          </w:tcPr>
          <w:p w14:paraId="1C177C67" w14:textId="77777777" w:rsidR="00AA3DAD" w:rsidRPr="00F33E6D" w:rsidRDefault="00AA3DAD" w:rsidP="00AA3DAD">
            <w:pPr>
              <w:rPr>
                <w:rFonts w:ascii="標楷體" w:eastAsia="標楷體" w:hAnsi="標楷體"/>
                <w:color w:val="000000"/>
              </w:rPr>
            </w:pPr>
          </w:p>
        </w:tc>
        <w:tc>
          <w:tcPr>
            <w:tcW w:w="2571" w:type="dxa"/>
          </w:tcPr>
          <w:p w14:paraId="4C0C3FFA" w14:textId="77777777" w:rsidR="00AA3DAD" w:rsidRPr="00F33E6D" w:rsidRDefault="00AA3DAD" w:rsidP="00AA3DAD">
            <w:pPr>
              <w:rPr>
                <w:rFonts w:ascii="標楷體" w:eastAsia="標楷體" w:hAnsi="標楷體" w:hint="eastAsia"/>
                <w:color w:val="000000"/>
              </w:rPr>
            </w:pPr>
          </w:p>
        </w:tc>
        <w:tc>
          <w:tcPr>
            <w:tcW w:w="479" w:type="dxa"/>
          </w:tcPr>
          <w:p w14:paraId="0CFF3B61"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3695BEBF"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29C37C4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B848AC9"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36CD21AE"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691CFD2" w14:textId="77777777" w:rsidR="00AA3DAD" w:rsidRDefault="00AA3DAD" w:rsidP="00AA3DAD">
            <w:pPr>
              <w:rPr>
                <w:rFonts w:ascii="標楷體" w:eastAsia="標楷體" w:hAnsi="標楷體" w:hint="eastAsia"/>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EE0A4E2" w14:textId="77777777" w:rsidTr="00DD7B5F">
        <w:tc>
          <w:tcPr>
            <w:tcW w:w="696" w:type="dxa"/>
          </w:tcPr>
          <w:p w14:paraId="449F2459" w14:textId="77777777" w:rsidR="00AA3DAD" w:rsidRPr="00291505"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744" w:type="dxa"/>
          </w:tcPr>
          <w:p w14:paraId="28424EE3"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移轉年度</w:t>
            </w:r>
          </w:p>
        </w:tc>
        <w:tc>
          <w:tcPr>
            <w:tcW w:w="672" w:type="dxa"/>
          </w:tcPr>
          <w:p w14:paraId="12D92B2A"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3059B5C9" w14:textId="77777777" w:rsidR="00AA3DAD" w:rsidRPr="00F33E6D" w:rsidRDefault="00AA3DAD" w:rsidP="00AA3DAD">
            <w:pPr>
              <w:rPr>
                <w:rFonts w:ascii="標楷體" w:eastAsia="標楷體" w:hAnsi="標楷體"/>
                <w:color w:val="000000"/>
              </w:rPr>
            </w:pPr>
          </w:p>
        </w:tc>
        <w:tc>
          <w:tcPr>
            <w:tcW w:w="2571" w:type="dxa"/>
          </w:tcPr>
          <w:p w14:paraId="7C9FBD74" w14:textId="77777777" w:rsidR="00AA3DAD" w:rsidRPr="00F33E6D" w:rsidRDefault="00AA3DAD" w:rsidP="00AA3DAD">
            <w:pPr>
              <w:rPr>
                <w:rFonts w:ascii="標楷體" w:eastAsia="標楷體" w:hAnsi="標楷體" w:hint="eastAsia"/>
                <w:color w:val="000000"/>
              </w:rPr>
            </w:pPr>
          </w:p>
        </w:tc>
        <w:tc>
          <w:tcPr>
            <w:tcW w:w="479" w:type="dxa"/>
          </w:tcPr>
          <w:p w14:paraId="1733F864" w14:textId="77777777" w:rsidR="00AA3DAD" w:rsidRPr="00F33E6D" w:rsidRDefault="00AA3DAD" w:rsidP="00AA3DAD">
            <w:pPr>
              <w:rPr>
                <w:rFonts w:ascii="標楷體" w:eastAsia="標楷體" w:hAnsi="標楷體" w:hint="eastAsia"/>
                <w:color w:val="000000"/>
              </w:rPr>
            </w:pPr>
          </w:p>
        </w:tc>
        <w:tc>
          <w:tcPr>
            <w:tcW w:w="576" w:type="dxa"/>
          </w:tcPr>
          <w:p w14:paraId="3FCCC18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D2886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6B7C4CE"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限輸入數字</w:t>
            </w:r>
          </w:p>
          <w:p w14:paraId="5305C197"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5FBCE57D" w14:textId="77777777" w:rsidTr="00DD7B5F">
        <w:tc>
          <w:tcPr>
            <w:tcW w:w="696" w:type="dxa"/>
          </w:tcPr>
          <w:p w14:paraId="2B224293" w14:textId="77777777" w:rsidR="00AA3DAD" w:rsidRPr="00291505" w:rsidRDefault="00AA3DAD" w:rsidP="00AA3DAD">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744" w:type="dxa"/>
          </w:tcPr>
          <w:p w14:paraId="5C60DE63"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前次移轉金額</w:t>
            </w:r>
          </w:p>
        </w:tc>
        <w:tc>
          <w:tcPr>
            <w:tcW w:w="672" w:type="dxa"/>
          </w:tcPr>
          <w:p w14:paraId="0B4065C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08CD5F6" w14:textId="77777777" w:rsidR="00AA3DAD" w:rsidRPr="00F33E6D" w:rsidRDefault="00AA3DAD" w:rsidP="00AA3DAD">
            <w:pPr>
              <w:rPr>
                <w:rFonts w:ascii="標楷體" w:eastAsia="標楷體" w:hAnsi="標楷體"/>
                <w:color w:val="000000"/>
              </w:rPr>
            </w:pPr>
          </w:p>
        </w:tc>
        <w:tc>
          <w:tcPr>
            <w:tcW w:w="2571" w:type="dxa"/>
          </w:tcPr>
          <w:p w14:paraId="75F91C53" w14:textId="77777777" w:rsidR="00AA3DAD" w:rsidRPr="00F33E6D" w:rsidRDefault="00AA3DAD" w:rsidP="00AA3DAD">
            <w:pPr>
              <w:rPr>
                <w:rFonts w:ascii="標楷體" w:eastAsia="標楷體" w:hAnsi="標楷體" w:hint="eastAsia"/>
                <w:color w:val="000000"/>
              </w:rPr>
            </w:pPr>
          </w:p>
        </w:tc>
        <w:tc>
          <w:tcPr>
            <w:tcW w:w="479" w:type="dxa"/>
          </w:tcPr>
          <w:p w14:paraId="70C093CF" w14:textId="77777777" w:rsidR="00AA3DAD" w:rsidRPr="00F33E6D" w:rsidRDefault="00AA3DAD" w:rsidP="00AA3DAD">
            <w:pPr>
              <w:rPr>
                <w:rFonts w:ascii="標楷體" w:eastAsia="標楷體" w:hAnsi="標楷體" w:hint="eastAsia"/>
                <w:color w:val="000000"/>
              </w:rPr>
            </w:pPr>
          </w:p>
        </w:tc>
        <w:tc>
          <w:tcPr>
            <w:tcW w:w="576" w:type="dxa"/>
          </w:tcPr>
          <w:p w14:paraId="26F36F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40B37BB" w14:textId="77777777" w:rsidR="00AA3DAD" w:rsidRDefault="00AA3DAD" w:rsidP="00AA3DAD">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65F407"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限輸入數字</w:t>
            </w:r>
          </w:p>
          <w:p w14:paraId="6B4F6404"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302BC2A9" w14:textId="77777777" w:rsidTr="00DD7B5F">
        <w:tc>
          <w:tcPr>
            <w:tcW w:w="696" w:type="dxa"/>
          </w:tcPr>
          <w:p w14:paraId="6CBCC5F2" w14:textId="77777777" w:rsidR="00AA3DAD" w:rsidRPr="00291505" w:rsidRDefault="00AA3DAD" w:rsidP="00AA3DAD">
            <w:pPr>
              <w:rPr>
                <w:rFonts w:ascii="標楷體" w:eastAsia="標楷體" w:hAnsi="標楷體" w:hint="eastAsia"/>
              </w:rPr>
            </w:pPr>
            <w:r>
              <w:rPr>
                <w:rFonts w:ascii="標楷體" w:eastAsia="標楷體" w:hAnsi="標楷體"/>
              </w:rPr>
              <w:t>20</w:t>
            </w:r>
          </w:p>
        </w:tc>
        <w:tc>
          <w:tcPr>
            <w:tcW w:w="744" w:type="dxa"/>
          </w:tcPr>
          <w:p w14:paraId="2102D771"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672" w:type="dxa"/>
          </w:tcPr>
          <w:p w14:paraId="050FCDB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A5399C8" w14:textId="77777777" w:rsidR="00AA3DAD" w:rsidRPr="00F33E6D" w:rsidRDefault="00AA3DAD" w:rsidP="00AA3DAD">
            <w:pPr>
              <w:rPr>
                <w:rFonts w:ascii="標楷體" w:eastAsia="標楷體" w:hAnsi="標楷體"/>
                <w:color w:val="000000"/>
              </w:rPr>
            </w:pPr>
          </w:p>
        </w:tc>
        <w:tc>
          <w:tcPr>
            <w:tcW w:w="2571" w:type="dxa"/>
          </w:tcPr>
          <w:p w14:paraId="043F5F42" w14:textId="77777777" w:rsidR="00AA3DAD" w:rsidRPr="00F33E6D" w:rsidRDefault="00AA3DAD" w:rsidP="00AA3DAD">
            <w:pPr>
              <w:rPr>
                <w:rFonts w:ascii="標楷體" w:eastAsia="標楷體" w:hAnsi="標楷體" w:hint="eastAsia"/>
                <w:color w:val="000000"/>
              </w:rPr>
            </w:pPr>
          </w:p>
        </w:tc>
        <w:tc>
          <w:tcPr>
            <w:tcW w:w="479" w:type="dxa"/>
          </w:tcPr>
          <w:p w14:paraId="0E36130A" w14:textId="77777777" w:rsidR="00AA3DAD" w:rsidRPr="00F33E6D" w:rsidRDefault="00AA3DAD" w:rsidP="00AA3DAD">
            <w:pPr>
              <w:rPr>
                <w:rFonts w:ascii="標楷體" w:eastAsia="標楷體" w:hAnsi="標楷體" w:hint="eastAsia"/>
                <w:color w:val="000000"/>
              </w:rPr>
            </w:pPr>
          </w:p>
        </w:tc>
        <w:tc>
          <w:tcPr>
            <w:tcW w:w="576" w:type="dxa"/>
          </w:tcPr>
          <w:p w14:paraId="4B8512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B2802C7"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8FF5BCA"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限輸入數字</w:t>
            </w:r>
          </w:p>
          <w:p w14:paraId="577149DF"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4FEECB50" w14:textId="77777777" w:rsidTr="00DD7B5F">
        <w:tc>
          <w:tcPr>
            <w:tcW w:w="696" w:type="dxa"/>
          </w:tcPr>
          <w:p w14:paraId="19D78E49" w14:textId="77777777" w:rsidR="00AA3DAD" w:rsidRPr="00291505" w:rsidRDefault="00AA3DAD" w:rsidP="00AA3DAD">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744" w:type="dxa"/>
          </w:tcPr>
          <w:p w14:paraId="7D7A4588"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使用別</w:t>
            </w:r>
          </w:p>
        </w:tc>
        <w:tc>
          <w:tcPr>
            <w:tcW w:w="672" w:type="dxa"/>
          </w:tcPr>
          <w:p w14:paraId="56CA696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2E3A0C41" w14:textId="77777777" w:rsidR="00AA3DAD" w:rsidRPr="00F33E6D" w:rsidRDefault="00AA3DAD" w:rsidP="00AA3DAD">
            <w:pPr>
              <w:rPr>
                <w:rFonts w:ascii="標楷體" w:eastAsia="標楷體" w:hAnsi="標楷體"/>
                <w:color w:val="000000"/>
              </w:rPr>
            </w:pPr>
          </w:p>
        </w:tc>
        <w:tc>
          <w:tcPr>
            <w:tcW w:w="2571" w:type="dxa"/>
          </w:tcPr>
          <w:p w14:paraId="03F4D4D0"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94CFB4" w14:textId="77777777" w:rsidR="00AA3DAD" w:rsidRDefault="00AA3DAD" w:rsidP="00AA3DAD">
            <w:pPr>
              <w:rPr>
                <w:rFonts w:ascii="標楷體" w:eastAsia="標楷體" w:hAnsi="標楷體" w:cs="細明體"/>
                <w:spacing w:val="15"/>
                <w:kern w:val="0"/>
              </w:rPr>
            </w:pPr>
          </w:p>
          <w:p w14:paraId="01F129AD" w14:textId="77777777" w:rsidR="00AA3DAD" w:rsidRPr="00F33E6D" w:rsidRDefault="00AA3DAD" w:rsidP="00AA3DAD">
            <w:pPr>
              <w:rPr>
                <w:rFonts w:ascii="標楷體" w:eastAsia="標楷體" w:hAnsi="標楷體"/>
                <w:color w:val="000000"/>
              </w:rPr>
            </w:pPr>
          </w:p>
        </w:tc>
        <w:tc>
          <w:tcPr>
            <w:tcW w:w="479" w:type="dxa"/>
          </w:tcPr>
          <w:p w14:paraId="1BD879F0" w14:textId="77777777" w:rsidR="00AA3DAD" w:rsidRPr="00F33E6D" w:rsidRDefault="00AA3DAD" w:rsidP="00AA3DAD">
            <w:pPr>
              <w:rPr>
                <w:rFonts w:ascii="標楷體" w:eastAsia="標楷體" w:hAnsi="標楷體" w:hint="eastAsia"/>
                <w:color w:val="000000"/>
              </w:rPr>
            </w:pPr>
          </w:p>
        </w:tc>
        <w:tc>
          <w:tcPr>
            <w:tcW w:w="576" w:type="dxa"/>
          </w:tcPr>
          <w:p w14:paraId="5ACAA6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B61B9AA"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F1C87B2" w14:textId="77777777" w:rsidR="00AA3DAD" w:rsidRPr="009164C5"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8EA8CE"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426F4E68" w14:textId="77777777" w:rsidTr="00DD7B5F">
        <w:tc>
          <w:tcPr>
            <w:tcW w:w="696" w:type="dxa"/>
          </w:tcPr>
          <w:p w14:paraId="16FAAC28" w14:textId="77777777" w:rsidR="00AA3DAD" w:rsidRPr="00291505" w:rsidRDefault="00AA3DAD" w:rsidP="00AA3DAD">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744" w:type="dxa"/>
          </w:tcPr>
          <w:p w14:paraId="29AB4A2F"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租約起日</w:t>
            </w:r>
          </w:p>
        </w:tc>
        <w:tc>
          <w:tcPr>
            <w:tcW w:w="672" w:type="dxa"/>
          </w:tcPr>
          <w:p w14:paraId="2B49A3C6"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431CAD55" w14:textId="77777777" w:rsidR="00AA3DAD" w:rsidRPr="00F33E6D" w:rsidRDefault="00AA3DAD" w:rsidP="00AA3DAD">
            <w:pPr>
              <w:rPr>
                <w:rFonts w:ascii="標楷體" w:eastAsia="標楷體" w:hAnsi="標楷體"/>
                <w:color w:val="000000"/>
              </w:rPr>
            </w:pPr>
          </w:p>
        </w:tc>
        <w:tc>
          <w:tcPr>
            <w:tcW w:w="2571" w:type="dxa"/>
          </w:tcPr>
          <w:p w14:paraId="3E327DE1"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日期選單</w:t>
            </w:r>
          </w:p>
        </w:tc>
        <w:tc>
          <w:tcPr>
            <w:tcW w:w="479" w:type="dxa"/>
          </w:tcPr>
          <w:p w14:paraId="3213FF13" w14:textId="77777777" w:rsidR="00AA3DAD" w:rsidRPr="00F33E6D" w:rsidRDefault="00AA3DAD" w:rsidP="00AA3DAD">
            <w:pPr>
              <w:rPr>
                <w:rFonts w:ascii="標楷體" w:eastAsia="標楷體" w:hAnsi="標楷體" w:hint="eastAsia"/>
                <w:color w:val="000000"/>
              </w:rPr>
            </w:pPr>
          </w:p>
        </w:tc>
        <w:tc>
          <w:tcPr>
            <w:tcW w:w="576" w:type="dxa"/>
          </w:tcPr>
          <w:p w14:paraId="442D49A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8706085"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A338CA9" w14:textId="77777777" w:rsidR="00AA3DAD" w:rsidRDefault="00AA3DAD" w:rsidP="00AA3DAD">
            <w:pPr>
              <w:ind w:left="204" w:hangingChars="85" w:hanging="204"/>
              <w:rPr>
                <w:rFonts w:ascii="標楷體" w:eastAsia="標楷體" w:hAnsi="標楷體" w:hint="eastAsia"/>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16A7E7AB"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719D806D" w14:textId="77777777" w:rsidTr="00DD7B5F">
        <w:tc>
          <w:tcPr>
            <w:tcW w:w="696" w:type="dxa"/>
          </w:tcPr>
          <w:p w14:paraId="431FC9F7" w14:textId="77777777" w:rsidR="00AA3DAD" w:rsidRPr="00291505" w:rsidRDefault="00AA3DAD" w:rsidP="00AA3DAD">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744" w:type="dxa"/>
          </w:tcPr>
          <w:p w14:paraId="3593EEEF"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土地租約到期日</w:t>
            </w:r>
          </w:p>
        </w:tc>
        <w:tc>
          <w:tcPr>
            <w:tcW w:w="672" w:type="dxa"/>
          </w:tcPr>
          <w:p w14:paraId="07421760"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0D877B78" w14:textId="77777777" w:rsidR="00AA3DAD" w:rsidRPr="00F33E6D" w:rsidRDefault="00AA3DAD" w:rsidP="00AA3DAD">
            <w:pPr>
              <w:rPr>
                <w:rFonts w:ascii="標楷體" w:eastAsia="標楷體" w:hAnsi="標楷體"/>
                <w:color w:val="000000"/>
              </w:rPr>
            </w:pPr>
          </w:p>
        </w:tc>
        <w:tc>
          <w:tcPr>
            <w:tcW w:w="2571" w:type="dxa"/>
          </w:tcPr>
          <w:p w14:paraId="219869E9"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日期選單</w:t>
            </w:r>
          </w:p>
        </w:tc>
        <w:tc>
          <w:tcPr>
            <w:tcW w:w="479" w:type="dxa"/>
          </w:tcPr>
          <w:p w14:paraId="6F23D5C6" w14:textId="77777777" w:rsidR="00AA3DAD" w:rsidRPr="00F33E6D" w:rsidRDefault="00AA3DAD" w:rsidP="00AA3DAD">
            <w:pPr>
              <w:rPr>
                <w:rFonts w:ascii="標楷體" w:eastAsia="標楷體" w:hAnsi="標楷體" w:hint="eastAsia"/>
                <w:color w:val="000000"/>
              </w:rPr>
            </w:pPr>
          </w:p>
        </w:tc>
        <w:tc>
          <w:tcPr>
            <w:tcW w:w="576" w:type="dxa"/>
          </w:tcPr>
          <w:p w14:paraId="4CCD0D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194A210"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6E1A2590" w14:textId="77777777" w:rsidR="00AA3DAD" w:rsidRDefault="00AA3DAD" w:rsidP="00AA3DAD">
            <w:pPr>
              <w:ind w:left="204" w:hangingChars="85" w:hanging="204"/>
              <w:rPr>
                <w:rFonts w:ascii="標楷體" w:eastAsia="標楷體" w:hAnsi="標楷體" w:hint="eastAsia"/>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C1FF8EC"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7B4D7E63" w14:textId="77777777" w:rsidTr="00DD7B5F">
        <w:tc>
          <w:tcPr>
            <w:tcW w:w="2112" w:type="dxa"/>
            <w:gridSpan w:val="3"/>
          </w:tcPr>
          <w:p w14:paraId="4254B7D4" w14:textId="77777777" w:rsidR="00AA3DAD" w:rsidRPr="00F33E6D" w:rsidRDefault="00AA3DAD" w:rsidP="00AA3DAD">
            <w:pPr>
              <w:rPr>
                <w:rFonts w:ascii="標楷體" w:eastAsia="標楷體" w:hAnsi="標楷體" w:hint="eastAsia"/>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71D1EF3" w14:textId="77777777" w:rsidR="00AA3DAD" w:rsidRPr="00F33E6D" w:rsidRDefault="00AA3DAD" w:rsidP="00AA3DAD">
            <w:pPr>
              <w:rPr>
                <w:rFonts w:ascii="標楷體" w:eastAsia="標楷體" w:hAnsi="標楷體"/>
                <w:color w:val="000000"/>
              </w:rPr>
            </w:pPr>
          </w:p>
        </w:tc>
        <w:tc>
          <w:tcPr>
            <w:tcW w:w="2571" w:type="dxa"/>
          </w:tcPr>
          <w:p w14:paraId="43392F70" w14:textId="77777777" w:rsidR="00AA3DAD" w:rsidRPr="00F33E6D" w:rsidRDefault="00AA3DAD" w:rsidP="00AA3DAD">
            <w:pPr>
              <w:rPr>
                <w:rFonts w:ascii="標楷體" w:eastAsia="標楷體" w:hAnsi="標楷體" w:hint="eastAsia"/>
                <w:color w:val="000000"/>
              </w:rPr>
            </w:pPr>
          </w:p>
        </w:tc>
        <w:tc>
          <w:tcPr>
            <w:tcW w:w="479" w:type="dxa"/>
          </w:tcPr>
          <w:p w14:paraId="03DDA964" w14:textId="77777777" w:rsidR="00AA3DAD" w:rsidRPr="00F33E6D" w:rsidRDefault="00AA3DAD" w:rsidP="00AA3DAD">
            <w:pPr>
              <w:rPr>
                <w:rFonts w:ascii="標楷體" w:eastAsia="標楷體" w:hAnsi="標楷體" w:hint="eastAsia"/>
                <w:color w:val="000000"/>
              </w:rPr>
            </w:pPr>
          </w:p>
        </w:tc>
        <w:tc>
          <w:tcPr>
            <w:tcW w:w="576" w:type="dxa"/>
          </w:tcPr>
          <w:p w14:paraId="69B822AA" w14:textId="77777777" w:rsidR="00AA3DAD" w:rsidRPr="00F33E6D" w:rsidRDefault="00AA3DAD" w:rsidP="00AA3DAD">
            <w:pPr>
              <w:rPr>
                <w:rFonts w:ascii="標楷體" w:eastAsia="標楷體" w:hAnsi="標楷體"/>
                <w:color w:val="000000"/>
              </w:rPr>
            </w:pPr>
          </w:p>
        </w:tc>
        <w:tc>
          <w:tcPr>
            <w:tcW w:w="4176" w:type="dxa"/>
          </w:tcPr>
          <w:p w14:paraId="5816BC95" w14:textId="77777777" w:rsidR="00AA3DAD" w:rsidRPr="00F33E6D" w:rsidRDefault="00AA3DAD" w:rsidP="00AA3DAD">
            <w:pPr>
              <w:rPr>
                <w:rFonts w:ascii="標楷體" w:eastAsia="標楷體" w:hAnsi="標楷體" w:hint="eastAsia"/>
                <w:color w:val="000000"/>
              </w:rPr>
            </w:pPr>
          </w:p>
        </w:tc>
      </w:tr>
      <w:tr w:rsidR="00AA3DAD" w:rsidRPr="00706FB5" w14:paraId="22CA90D1" w14:textId="77777777" w:rsidTr="00DD7B5F">
        <w:tc>
          <w:tcPr>
            <w:tcW w:w="696" w:type="dxa"/>
          </w:tcPr>
          <w:p w14:paraId="66F68922"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744" w:type="dxa"/>
          </w:tcPr>
          <w:p w14:paraId="1AF7D038"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統編</w:t>
            </w:r>
          </w:p>
        </w:tc>
        <w:tc>
          <w:tcPr>
            <w:tcW w:w="672" w:type="dxa"/>
          </w:tcPr>
          <w:p w14:paraId="2FFBB947"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66FFB6D3" w14:textId="77777777" w:rsidR="00AA3DAD" w:rsidRPr="00F33E6D" w:rsidRDefault="00AA3DAD" w:rsidP="00AA3DAD">
            <w:pPr>
              <w:rPr>
                <w:rFonts w:ascii="標楷體" w:eastAsia="標楷體" w:hAnsi="標楷體"/>
                <w:color w:val="000000"/>
              </w:rPr>
            </w:pPr>
          </w:p>
        </w:tc>
        <w:tc>
          <w:tcPr>
            <w:tcW w:w="2571" w:type="dxa"/>
          </w:tcPr>
          <w:p w14:paraId="7B15BB47" w14:textId="77777777" w:rsidR="00AA3DAD" w:rsidRPr="00F33E6D" w:rsidRDefault="00AA3DAD" w:rsidP="00AA3DAD">
            <w:pPr>
              <w:rPr>
                <w:rFonts w:ascii="標楷體" w:eastAsia="標楷體" w:hAnsi="標楷體" w:hint="eastAsia"/>
                <w:color w:val="000000"/>
              </w:rPr>
            </w:pPr>
          </w:p>
        </w:tc>
        <w:tc>
          <w:tcPr>
            <w:tcW w:w="479" w:type="dxa"/>
          </w:tcPr>
          <w:p w14:paraId="0BBE91F3"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8F1D43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0664F7D" w14:textId="77777777" w:rsidR="00AA3DAD" w:rsidRDefault="00AA3DAD" w:rsidP="00AA3DAD">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0459A2" w14:textId="77777777" w:rsidR="00AA3DAD" w:rsidRDefault="00AA3DAD" w:rsidP="00AA3DAD">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51EF72EB"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187DC1"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489D53E4" w14:textId="77777777" w:rsidR="00AA3DAD" w:rsidRPr="002A5D0C" w:rsidRDefault="00AA3DAD" w:rsidP="00AA3DAD">
            <w:pPr>
              <w:rPr>
                <w:rFonts w:ascii="標楷體" w:eastAsia="標楷體" w:hAnsi="標楷體" w:hint="eastAsia"/>
              </w:rPr>
            </w:pPr>
            <w:r>
              <w:rPr>
                <w:rFonts w:ascii="標楷體" w:eastAsia="標楷體" w:hAnsi="標楷體" w:hint="eastAsia"/>
              </w:rPr>
              <w:t xml:space="preserve">  有輸入檢核條件:統一編號格式</w:t>
            </w:r>
          </w:p>
          <w:p w14:paraId="56A8388E"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0E8E7A8D" w14:textId="77777777" w:rsidR="00AA3DAD" w:rsidRDefault="00AA3DAD" w:rsidP="00AA3DAD">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B003A55" w14:textId="77777777" w:rsidR="00AA3DAD" w:rsidRPr="004A4BF5" w:rsidRDefault="00AA3DAD" w:rsidP="00AA3DAD">
            <w:pPr>
              <w:rPr>
                <w:rFonts w:ascii="標楷體" w:eastAsia="標楷體" w:hAnsi="標楷體" w:hint="eastAsia"/>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AA3DAD" w:rsidRPr="00706FB5" w14:paraId="41799005" w14:textId="77777777" w:rsidTr="00DD7B5F">
        <w:tc>
          <w:tcPr>
            <w:tcW w:w="696" w:type="dxa"/>
          </w:tcPr>
          <w:p w14:paraId="502275C5"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744" w:type="dxa"/>
          </w:tcPr>
          <w:p w14:paraId="550CEA38"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姓名</w:t>
            </w:r>
          </w:p>
        </w:tc>
        <w:tc>
          <w:tcPr>
            <w:tcW w:w="672" w:type="dxa"/>
          </w:tcPr>
          <w:p w14:paraId="6B82568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023DB636" w14:textId="77777777" w:rsidR="00AA3DAD" w:rsidRPr="00F33E6D" w:rsidRDefault="00AA3DAD" w:rsidP="00AA3DAD">
            <w:pPr>
              <w:rPr>
                <w:rFonts w:ascii="標楷體" w:eastAsia="標楷體" w:hAnsi="標楷體"/>
                <w:color w:val="000000"/>
              </w:rPr>
            </w:pPr>
          </w:p>
        </w:tc>
        <w:tc>
          <w:tcPr>
            <w:tcW w:w="2571" w:type="dxa"/>
          </w:tcPr>
          <w:p w14:paraId="1483E832" w14:textId="77777777" w:rsidR="00AA3DAD" w:rsidRPr="00F33E6D" w:rsidRDefault="00AA3DAD" w:rsidP="00AA3DAD">
            <w:pPr>
              <w:rPr>
                <w:rFonts w:ascii="標楷體" w:eastAsia="標楷體" w:hAnsi="標楷體" w:hint="eastAsia"/>
                <w:color w:val="000000"/>
              </w:rPr>
            </w:pPr>
          </w:p>
        </w:tc>
        <w:tc>
          <w:tcPr>
            <w:tcW w:w="479" w:type="dxa"/>
          </w:tcPr>
          <w:p w14:paraId="236F90F2" w14:textId="77777777" w:rsidR="00AA3DAD" w:rsidRPr="00F33E6D" w:rsidRDefault="00AA3DAD" w:rsidP="00AA3DAD">
            <w:pPr>
              <w:rPr>
                <w:rFonts w:ascii="標楷體" w:eastAsia="標楷體" w:hAnsi="標楷體" w:hint="eastAsia"/>
                <w:color w:val="000000"/>
              </w:rPr>
            </w:pPr>
          </w:p>
        </w:tc>
        <w:tc>
          <w:tcPr>
            <w:tcW w:w="576" w:type="dxa"/>
          </w:tcPr>
          <w:p w14:paraId="0A1869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823EEE" w14:textId="77777777" w:rsidR="00AA3DAD" w:rsidRDefault="00AA3DAD" w:rsidP="00AA3DAD">
            <w:pPr>
              <w:rPr>
                <w:rFonts w:ascii="標楷體" w:eastAsia="標楷體" w:hAnsi="標楷體"/>
              </w:rPr>
            </w:pPr>
            <w:r>
              <w:rPr>
                <w:rFonts w:ascii="標楷體" w:eastAsia="標楷體" w:hAnsi="標楷體" w:hint="eastAsia"/>
              </w:rPr>
              <w:t>1.自動顯示原值</w:t>
            </w:r>
          </w:p>
          <w:p w14:paraId="50B5274C" w14:textId="77777777" w:rsidR="00AA3DAD" w:rsidRDefault="00AA3DAD" w:rsidP="00AA3DAD">
            <w:pPr>
              <w:rPr>
                <w:rFonts w:ascii="標楷體" w:eastAsia="標楷體" w:hAnsi="標楷體" w:hint="eastAsia"/>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0B16B98"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AA3DAD" w:rsidRPr="00706FB5" w14:paraId="1EFA2197" w14:textId="77777777" w:rsidTr="00DD7B5F">
        <w:tc>
          <w:tcPr>
            <w:tcW w:w="696" w:type="dxa"/>
          </w:tcPr>
          <w:p w14:paraId="6F96D592"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744" w:type="dxa"/>
          </w:tcPr>
          <w:p w14:paraId="088C465E"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與授信戶關係</w:t>
            </w:r>
          </w:p>
        </w:tc>
        <w:tc>
          <w:tcPr>
            <w:tcW w:w="672" w:type="dxa"/>
          </w:tcPr>
          <w:p w14:paraId="08742F3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C44D54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27B705BF" w14:textId="77777777" w:rsidR="00AA3DAD" w:rsidRDefault="00AA3DAD" w:rsidP="00AA3DAD">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33643B17"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273BBEDE" w14:textId="77777777" w:rsidR="00AA3DAD" w:rsidRPr="00F33E6D" w:rsidRDefault="00AA3DAD" w:rsidP="00AA3DAD">
            <w:pPr>
              <w:rPr>
                <w:rFonts w:ascii="標楷體" w:eastAsia="標楷體" w:hAnsi="標楷體" w:hint="eastAsia"/>
                <w:color w:val="000000"/>
              </w:rPr>
            </w:pPr>
          </w:p>
        </w:tc>
        <w:tc>
          <w:tcPr>
            <w:tcW w:w="479" w:type="dxa"/>
          </w:tcPr>
          <w:p w14:paraId="3A161880"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7CB6B5C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8684D84"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47279AD" w14:textId="77777777" w:rsidR="00AA3DAD" w:rsidRDefault="00AA3DAD" w:rsidP="00AA3DAD">
            <w:pPr>
              <w:rPr>
                <w:rFonts w:ascii="標楷體" w:eastAsia="標楷體" w:hAnsi="標楷體" w:hint="eastAsia"/>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B2A894"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sidR="00D57FD0">
              <w:rPr>
                <w:rFonts w:ascii="標楷體" w:eastAsia="標楷體" w:hAnsi="標楷體"/>
              </w:rPr>
              <w:t>Cl</w:t>
            </w:r>
            <w:r w:rsidR="00D57FD0"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38EAB66F" w14:textId="77777777" w:rsidTr="00DD7B5F">
        <w:tc>
          <w:tcPr>
            <w:tcW w:w="696" w:type="dxa"/>
          </w:tcPr>
          <w:p w14:paraId="7CE75FF0"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744" w:type="dxa"/>
          </w:tcPr>
          <w:p w14:paraId="53588255"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58CD25F"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66F31AD" w14:textId="77777777" w:rsidR="00AA3DAD" w:rsidRPr="00F33E6D" w:rsidRDefault="00AA3DAD" w:rsidP="00AA3DAD">
            <w:pPr>
              <w:rPr>
                <w:rFonts w:ascii="標楷體" w:eastAsia="標楷體" w:hAnsi="標楷體"/>
                <w:color w:val="000000"/>
              </w:rPr>
            </w:pPr>
          </w:p>
        </w:tc>
        <w:tc>
          <w:tcPr>
            <w:tcW w:w="2571" w:type="dxa"/>
          </w:tcPr>
          <w:p w14:paraId="72D15EEF" w14:textId="77777777" w:rsidR="00AA3DAD" w:rsidRPr="00F33E6D" w:rsidRDefault="00AA3DAD" w:rsidP="00AA3DAD">
            <w:pPr>
              <w:rPr>
                <w:rFonts w:ascii="標楷體" w:eastAsia="標楷體" w:hAnsi="標楷體" w:hint="eastAsia"/>
                <w:color w:val="000000"/>
              </w:rPr>
            </w:pPr>
          </w:p>
        </w:tc>
        <w:tc>
          <w:tcPr>
            <w:tcW w:w="479" w:type="dxa"/>
          </w:tcPr>
          <w:p w14:paraId="6533F3A7" w14:textId="77777777" w:rsidR="00AA3DAD" w:rsidRPr="00F33E6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15173F3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7DFCF08"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0164165"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0D79137" w14:textId="77777777" w:rsidR="00AA3DAD" w:rsidRPr="004A4BF5" w:rsidRDefault="00AA3DAD" w:rsidP="00AA3DAD">
            <w:pPr>
              <w:rPr>
                <w:rFonts w:ascii="標楷體" w:eastAsia="標楷體" w:hAnsi="標楷體" w:hint="eastAsia"/>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1F49BB12" w14:textId="77777777" w:rsidTr="00DD7B5F">
        <w:tc>
          <w:tcPr>
            <w:tcW w:w="696" w:type="dxa"/>
          </w:tcPr>
          <w:p w14:paraId="1F6596CB"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744" w:type="dxa"/>
          </w:tcPr>
          <w:p w14:paraId="1756B4C1"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7460FCC5"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47CDF54C" w14:textId="77777777" w:rsidR="00AA3DAD" w:rsidRPr="00F33E6D" w:rsidRDefault="00AA3DAD" w:rsidP="00AA3DAD">
            <w:pPr>
              <w:rPr>
                <w:rFonts w:ascii="標楷體" w:eastAsia="標楷體" w:hAnsi="標楷體"/>
                <w:color w:val="000000"/>
              </w:rPr>
            </w:pPr>
          </w:p>
        </w:tc>
        <w:tc>
          <w:tcPr>
            <w:tcW w:w="2571" w:type="dxa"/>
          </w:tcPr>
          <w:p w14:paraId="43483575" w14:textId="77777777" w:rsidR="00AA3DAD" w:rsidRPr="00F33E6D" w:rsidRDefault="00AA3DAD" w:rsidP="00AA3DAD">
            <w:pPr>
              <w:rPr>
                <w:rFonts w:ascii="標楷體" w:eastAsia="標楷體" w:hAnsi="標楷體" w:hint="eastAsia"/>
                <w:color w:val="000000"/>
              </w:rPr>
            </w:pPr>
          </w:p>
        </w:tc>
        <w:tc>
          <w:tcPr>
            <w:tcW w:w="479" w:type="dxa"/>
          </w:tcPr>
          <w:p w14:paraId="4437A2F8"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V</w:t>
            </w:r>
          </w:p>
        </w:tc>
        <w:tc>
          <w:tcPr>
            <w:tcW w:w="576" w:type="dxa"/>
          </w:tcPr>
          <w:p w14:paraId="2573D94A" w14:textId="77777777" w:rsidR="00AA3DAD" w:rsidRDefault="00AA3DAD" w:rsidP="00AA3DAD">
            <w:pPr>
              <w:rPr>
                <w:rFonts w:ascii="標楷體" w:eastAsia="標楷體" w:hAnsi="標楷體" w:hint="eastAsia"/>
                <w:color w:val="000000"/>
              </w:rPr>
            </w:pPr>
            <w:r>
              <w:rPr>
                <w:rFonts w:ascii="標楷體" w:eastAsia="標楷體" w:hAnsi="標楷體" w:hint="eastAsia"/>
                <w:color w:val="000000"/>
              </w:rPr>
              <w:t>W</w:t>
            </w:r>
          </w:p>
        </w:tc>
        <w:tc>
          <w:tcPr>
            <w:tcW w:w="4176" w:type="dxa"/>
          </w:tcPr>
          <w:p w14:paraId="6863B383"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3EA9B4E" w14:textId="77777777" w:rsidR="00AA3DAD" w:rsidRDefault="00AA3DAD" w:rsidP="00AA3DA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54DCB2"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4A37EF1" w14:textId="77777777" w:rsidR="00AA3DAD" w:rsidRPr="004A4BF5" w:rsidRDefault="00AA3DAD" w:rsidP="00AA3DAD">
            <w:pPr>
              <w:rPr>
                <w:rFonts w:ascii="標楷體" w:eastAsia="標楷體" w:hAnsi="標楷體" w:hint="eastAsia"/>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AA3DAD" w:rsidRPr="00706FB5" w14:paraId="4B88A1FE" w14:textId="77777777" w:rsidTr="00DD7B5F">
        <w:tc>
          <w:tcPr>
            <w:tcW w:w="2112" w:type="dxa"/>
            <w:gridSpan w:val="3"/>
          </w:tcPr>
          <w:p w14:paraId="6A9A5B02" w14:textId="77777777" w:rsidR="00AA3DAD" w:rsidRPr="00F33E6D" w:rsidRDefault="00AA3DAD" w:rsidP="00AA3DAD">
            <w:pPr>
              <w:rPr>
                <w:rFonts w:ascii="標楷體" w:eastAsia="標楷體" w:hAnsi="標楷體" w:hint="eastAsia"/>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3EA241C8" w14:textId="77777777" w:rsidR="00AA3DAD" w:rsidRPr="00F33E6D" w:rsidRDefault="00AA3DAD" w:rsidP="00AA3DAD">
            <w:pPr>
              <w:rPr>
                <w:rFonts w:ascii="標楷體" w:eastAsia="標楷體" w:hAnsi="標楷體"/>
                <w:color w:val="000000"/>
              </w:rPr>
            </w:pPr>
          </w:p>
        </w:tc>
        <w:tc>
          <w:tcPr>
            <w:tcW w:w="2571" w:type="dxa"/>
          </w:tcPr>
          <w:p w14:paraId="71C25844" w14:textId="77777777" w:rsidR="00AA3DAD" w:rsidRPr="00F33E6D" w:rsidRDefault="00AA3DAD" w:rsidP="00AA3DAD">
            <w:pPr>
              <w:rPr>
                <w:rFonts w:ascii="標楷體" w:eastAsia="標楷體" w:hAnsi="標楷體" w:hint="eastAsia"/>
                <w:color w:val="000000"/>
              </w:rPr>
            </w:pPr>
          </w:p>
        </w:tc>
        <w:tc>
          <w:tcPr>
            <w:tcW w:w="479" w:type="dxa"/>
          </w:tcPr>
          <w:p w14:paraId="47C114E6" w14:textId="77777777" w:rsidR="00AA3DAD" w:rsidRPr="00F33E6D" w:rsidRDefault="00AA3DAD" w:rsidP="00AA3DAD">
            <w:pPr>
              <w:rPr>
                <w:rFonts w:ascii="標楷體" w:eastAsia="標楷體" w:hAnsi="標楷體" w:hint="eastAsia"/>
                <w:color w:val="000000"/>
              </w:rPr>
            </w:pPr>
          </w:p>
        </w:tc>
        <w:tc>
          <w:tcPr>
            <w:tcW w:w="576" w:type="dxa"/>
          </w:tcPr>
          <w:p w14:paraId="554BA07B" w14:textId="77777777" w:rsidR="00AA3DAD" w:rsidRPr="00F33E6D" w:rsidRDefault="00AA3DAD" w:rsidP="00AA3DAD">
            <w:pPr>
              <w:rPr>
                <w:rFonts w:ascii="標楷體" w:eastAsia="標楷體" w:hAnsi="標楷體"/>
                <w:color w:val="000000"/>
              </w:rPr>
            </w:pPr>
          </w:p>
        </w:tc>
        <w:tc>
          <w:tcPr>
            <w:tcW w:w="4176" w:type="dxa"/>
          </w:tcPr>
          <w:p w14:paraId="51588239" w14:textId="77777777" w:rsidR="00AA3DAD" w:rsidRPr="00F33E6D" w:rsidRDefault="00AA3DAD" w:rsidP="00AA3DAD">
            <w:pPr>
              <w:rPr>
                <w:rFonts w:ascii="標楷體" w:eastAsia="標楷體" w:hAnsi="標楷體" w:hint="eastAsia"/>
                <w:color w:val="000000"/>
              </w:rPr>
            </w:pPr>
          </w:p>
        </w:tc>
      </w:tr>
      <w:tr w:rsidR="00AA3DAD" w:rsidRPr="00706FB5" w14:paraId="4BD184BE" w14:textId="77777777" w:rsidTr="00DD7B5F">
        <w:tc>
          <w:tcPr>
            <w:tcW w:w="696" w:type="dxa"/>
          </w:tcPr>
          <w:p w14:paraId="53BB6C95" w14:textId="77777777" w:rsidR="00AA3DAD" w:rsidRPr="00291505" w:rsidRDefault="00D57FD0" w:rsidP="00AA3DAD">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744" w:type="dxa"/>
          </w:tcPr>
          <w:p w14:paraId="58416BC4"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原因</w:t>
            </w:r>
          </w:p>
        </w:tc>
        <w:tc>
          <w:tcPr>
            <w:tcW w:w="672" w:type="dxa"/>
          </w:tcPr>
          <w:p w14:paraId="60D01DA9" w14:textId="77777777" w:rsidR="00AA3DAD" w:rsidRPr="00F33E6D" w:rsidRDefault="00AA3DAD" w:rsidP="00AA3DAD">
            <w:pPr>
              <w:rPr>
                <w:rFonts w:ascii="標楷體" w:eastAsia="標楷體" w:hAnsi="標楷體"/>
                <w:color w:val="000000"/>
              </w:rPr>
            </w:pPr>
          </w:p>
        </w:tc>
        <w:tc>
          <w:tcPr>
            <w:tcW w:w="506" w:type="dxa"/>
          </w:tcPr>
          <w:p w14:paraId="2B0EC5F8" w14:textId="77777777" w:rsidR="00AA3DAD" w:rsidRPr="00F33E6D" w:rsidRDefault="00AA3DAD" w:rsidP="00AA3DAD">
            <w:pPr>
              <w:rPr>
                <w:rFonts w:ascii="標楷體" w:eastAsia="標楷體" w:hAnsi="標楷體"/>
                <w:color w:val="000000"/>
              </w:rPr>
            </w:pPr>
          </w:p>
        </w:tc>
        <w:tc>
          <w:tcPr>
            <w:tcW w:w="2571" w:type="dxa"/>
          </w:tcPr>
          <w:p w14:paraId="70CD924F" w14:textId="77777777" w:rsidR="00AA3DAD" w:rsidRDefault="00AA3DAD" w:rsidP="00AA3DAD">
            <w:pPr>
              <w:rPr>
                <w:rFonts w:ascii="標楷體" w:eastAsia="標楷體" w:hAnsi="標楷體" w:hint="eastAsia"/>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972CB06" w14:textId="77777777" w:rsidR="00AA3DAD" w:rsidRPr="00F33E6D" w:rsidRDefault="00AA3DAD" w:rsidP="00AA3DAD">
            <w:pPr>
              <w:rPr>
                <w:rFonts w:ascii="標楷體" w:eastAsia="標楷體" w:hAnsi="標楷體" w:hint="eastAsia"/>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63E3756D" w14:textId="77777777" w:rsidR="00AA3DAD" w:rsidRPr="00F33E6D" w:rsidRDefault="00AA3DAD" w:rsidP="00AA3DAD">
            <w:pPr>
              <w:rPr>
                <w:rFonts w:ascii="標楷體" w:eastAsia="標楷體" w:hAnsi="標楷體" w:hint="eastAsia"/>
                <w:color w:val="000000"/>
              </w:rPr>
            </w:pPr>
          </w:p>
        </w:tc>
        <w:tc>
          <w:tcPr>
            <w:tcW w:w="576" w:type="dxa"/>
          </w:tcPr>
          <w:p w14:paraId="281CC50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R</w:t>
            </w:r>
          </w:p>
        </w:tc>
        <w:tc>
          <w:tcPr>
            <w:tcW w:w="4176" w:type="dxa"/>
          </w:tcPr>
          <w:p w14:paraId="72C006CB" w14:textId="77777777" w:rsidR="00AA3DAD" w:rsidRPr="008B146D" w:rsidRDefault="00AA3DAD" w:rsidP="00AA3DAD">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AA3DAD" w:rsidRPr="00706FB5" w14:paraId="31979DA9" w14:textId="77777777" w:rsidTr="00DD7B5F">
        <w:tc>
          <w:tcPr>
            <w:tcW w:w="696" w:type="dxa"/>
          </w:tcPr>
          <w:p w14:paraId="3FDE558C" w14:textId="77777777" w:rsidR="00AA3DAD" w:rsidRPr="00291505" w:rsidRDefault="00D57FD0" w:rsidP="00AA3DAD">
            <w:pPr>
              <w:rPr>
                <w:rFonts w:ascii="標楷體" w:eastAsia="標楷體" w:hAnsi="標楷體" w:hint="eastAsia"/>
              </w:rPr>
            </w:pPr>
            <w:r>
              <w:rPr>
                <w:rFonts w:ascii="標楷體" w:eastAsia="標楷體" w:hAnsi="標楷體"/>
              </w:rPr>
              <w:t>30</w:t>
            </w:r>
          </w:p>
        </w:tc>
        <w:tc>
          <w:tcPr>
            <w:tcW w:w="744" w:type="dxa"/>
          </w:tcPr>
          <w:p w14:paraId="4F84C49C"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建立者</w:t>
            </w:r>
          </w:p>
        </w:tc>
        <w:tc>
          <w:tcPr>
            <w:tcW w:w="672" w:type="dxa"/>
          </w:tcPr>
          <w:p w14:paraId="33776BF7" w14:textId="77777777" w:rsidR="00AA3DAD" w:rsidRPr="00F33E6D" w:rsidRDefault="00AA3DAD" w:rsidP="00AA3DAD">
            <w:pPr>
              <w:rPr>
                <w:rFonts w:ascii="標楷體" w:eastAsia="標楷體" w:hAnsi="標楷體"/>
                <w:color w:val="000000"/>
              </w:rPr>
            </w:pPr>
          </w:p>
        </w:tc>
        <w:tc>
          <w:tcPr>
            <w:tcW w:w="506" w:type="dxa"/>
          </w:tcPr>
          <w:p w14:paraId="0775ADAA" w14:textId="77777777" w:rsidR="00AA3DAD" w:rsidRPr="00F33E6D" w:rsidRDefault="00AA3DAD" w:rsidP="00AA3DAD">
            <w:pPr>
              <w:rPr>
                <w:rFonts w:ascii="標楷體" w:eastAsia="標楷體" w:hAnsi="標楷體"/>
                <w:color w:val="000000"/>
              </w:rPr>
            </w:pPr>
          </w:p>
        </w:tc>
        <w:tc>
          <w:tcPr>
            <w:tcW w:w="2571" w:type="dxa"/>
          </w:tcPr>
          <w:p w14:paraId="4893F872" w14:textId="77777777" w:rsidR="00AA3DAD" w:rsidRPr="00F33E6D" w:rsidRDefault="00AA3DAD" w:rsidP="00AA3DAD">
            <w:pPr>
              <w:rPr>
                <w:rFonts w:ascii="標楷體" w:eastAsia="標楷體" w:hAnsi="標楷體" w:hint="eastAsia"/>
                <w:color w:val="000000"/>
              </w:rPr>
            </w:pPr>
          </w:p>
        </w:tc>
        <w:tc>
          <w:tcPr>
            <w:tcW w:w="479" w:type="dxa"/>
          </w:tcPr>
          <w:p w14:paraId="6FAF1543" w14:textId="77777777" w:rsidR="00AA3DAD" w:rsidRPr="00F33E6D" w:rsidRDefault="00AA3DAD" w:rsidP="00AA3DAD">
            <w:pPr>
              <w:rPr>
                <w:rFonts w:ascii="標楷體" w:eastAsia="標楷體" w:hAnsi="標楷體" w:hint="eastAsia"/>
                <w:color w:val="000000"/>
              </w:rPr>
            </w:pPr>
          </w:p>
        </w:tc>
        <w:tc>
          <w:tcPr>
            <w:tcW w:w="576" w:type="dxa"/>
          </w:tcPr>
          <w:p w14:paraId="2ACFA21A"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7A8A9589" w14:textId="77777777" w:rsidR="00AA3DAD" w:rsidRPr="008B146D" w:rsidRDefault="00AA3DAD" w:rsidP="00AA3DAD">
            <w:pPr>
              <w:rPr>
                <w:rFonts w:ascii="標楷體" w:eastAsia="標楷體" w:hAnsi="標楷體" w:hint="eastAsia"/>
                <w:color w:val="000000"/>
              </w:rPr>
            </w:pPr>
          </w:p>
        </w:tc>
      </w:tr>
      <w:tr w:rsidR="00AA3DAD" w:rsidRPr="00706FB5" w14:paraId="394D1279" w14:textId="77777777" w:rsidTr="00DD7B5F">
        <w:tc>
          <w:tcPr>
            <w:tcW w:w="696" w:type="dxa"/>
          </w:tcPr>
          <w:p w14:paraId="20881DA9" w14:textId="77777777" w:rsidR="00AA3DAD" w:rsidRPr="00291505" w:rsidRDefault="00D57FD0" w:rsidP="00AA3DAD">
            <w:pPr>
              <w:rPr>
                <w:rFonts w:ascii="標楷體" w:eastAsia="標楷體" w:hAnsi="標楷體" w:hint="eastAsia"/>
              </w:rPr>
            </w:pPr>
            <w:r>
              <w:rPr>
                <w:rFonts w:ascii="標楷體" w:eastAsia="標楷體" w:hAnsi="標楷體" w:hint="eastAsia"/>
              </w:rPr>
              <w:t>3</w:t>
            </w:r>
            <w:r>
              <w:rPr>
                <w:rFonts w:ascii="標楷體" w:eastAsia="標楷體" w:hAnsi="標楷體"/>
              </w:rPr>
              <w:t>1</w:t>
            </w:r>
          </w:p>
        </w:tc>
        <w:tc>
          <w:tcPr>
            <w:tcW w:w="744" w:type="dxa"/>
          </w:tcPr>
          <w:p w14:paraId="20E697E4" w14:textId="77777777" w:rsidR="00AA3DAD" w:rsidRPr="00F33E6D" w:rsidRDefault="00AA3DAD" w:rsidP="00AA3DAD">
            <w:pPr>
              <w:rPr>
                <w:rFonts w:ascii="標楷體" w:eastAsia="標楷體" w:hAnsi="標楷體" w:hint="eastAsia"/>
                <w:color w:val="000000"/>
              </w:rPr>
            </w:pPr>
            <w:r w:rsidRPr="00F33E6D">
              <w:rPr>
                <w:rFonts w:ascii="標楷體" w:eastAsia="標楷體" w:hAnsi="標楷體" w:hint="eastAsia"/>
                <w:color w:val="000000"/>
              </w:rPr>
              <w:t>建立日期</w:t>
            </w:r>
          </w:p>
        </w:tc>
        <w:tc>
          <w:tcPr>
            <w:tcW w:w="672" w:type="dxa"/>
          </w:tcPr>
          <w:p w14:paraId="495DC1D8" w14:textId="77777777" w:rsidR="00AA3DAD" w:rsidRPr="00F33E6D" w:rsidRDefault="00AA3DAD" w:rsidP="00AA3DAD">
            <w:pPr>
              <w:rPr>
                <w:rFonts w:ascii="標楷體" w:eastAsia="標楷體" w:hAnsi="標楷體"/>
                <w:color w:val="000000"/>
              </w:rPr>
            </w:pPr>
          </w:p>
        </w:tc>
        <w:tc>
          <w:tcPr>
            <w:tcW w:w="506" w:type="dxa"/>
          </w:tcPr>
          <w:p w14:paraId="2CE26844" w14:textId="77777777" w:rsidR="00AA3DAD" w:rsidRPr="00F33E6D" w:rsidRDefault="00AA3DAD" w:rsidP="00AA3DAD">
            <w:pPr>
              <w:rPr>
                <w:rFonts w:ascii="標楷體" w:eastAsia="標楷體" w:hAnsi="標楷體"/>
                <w:color w:val="000000"/>
              </w:rPr>
            </w:pPr>
          </w:p>
        </w:tc>
        <w:tc>
          <w:tcPr>
            <w:tcW w:w="2571" w:type="dxa"/>
          </w:tcPr>
          <w:p w14:paraId="04C6C8A8" w14:textId="77777777" w:rsidR="00AA3DAD" w:rsidRPr="00F33E6D" w:rsidRDefault="00AA3DAD" w:rsidP="00AA3DAD">
            <w:pPr>
              <w:rPr>
                <w:rFonts w:ascii="標楷體" w:eastAsia="標楷體" w:hAnsi="標楷體" w:hint="eastAsia"/>
                <w:color w:val="000000"/>
              </w:rPr>
            </w:pPr>
          </w:p>
        </w:tc>
        <w:tc>
          <w:tcPr>
            <w:tcW w:w="479" w:type="dxa"/>
          </w:tcPr>
          <w:p w14:paraId="590C813D" w14:textId="77777777" w:rsidR="00AA3DAD" w:rsidRPr="00F33E6D" w:rsidRDefault="00AA3DAD" w:rsidP="00AA3DAD">
            <w:pPr>
              <w:rPr>
                <w:rFonts w:ascii="標楷體" w:eastAsia="標楷體" w:hAnsi="標楷體" w:hint="eastAsia"/>
                <w:color w:val="000000"/>
              </w:rPr>
            </w:pPr>
          </w:p>
        </w:tc>
        <w:tc>
          <w:tcPr>
            <w:tcW w:w="576" w:type="dxa"/>
          </w:tcPr>
          <w:p w14:paraId="4FC6E171"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1BC3958D" w14:textId="77777777" w:rsidR="00AA3DAD" w:rsidRPr="008B146D" w:rsidRDefault="00AA3DAD" w:rsidP="00AA3DAD">
            <w:pPr>
              <w:rPr>
                <w:rFonts w:ascii="標楷體" w:eastAsia="標楷體" w:hAnsi="標楷體" w:hint="eastAsia"/>
                <w:color w:val="000000"/>
              </w:rPr>
            </w:pPr>
          </w:p>
        </w:tc>
      </w:tr>
    </w:tbl>
    <w:p w14:paraId="5CCA7409" w14:textId="77777777" w:rsidR="003E06ED" w:rsidRPr="00291505" w:rsidRDefault="003E06ED" w:rsidP="003E06ED">
      <w:pPr>
        <w:rPr>
          <w:rFonts w:ascii="標楷體" w:eastAsia="標楷體" w:hAnsi="標楷體" w:hint="eastAsia"/>
        </w:rPr>
      </w:pPr>
    </w:p>
    <w:p w14:paraId="5DD2736E" w14:textId="77777777" w:rsidR="003E06ED" w:rsidRDefault="003E06ED" w:rsidP="003E06ED">
      <w:pPr>
        <w:rPr>
          <w:rFonts w:ascii="標楷體" w:eastAsia="標楷體" w:hAnsi="標楷體"/>
        </w:rPr>
      </w:pPr>
    </w:p>
    <w:p w14:paraId="6DA32DF5" w14:textId="77777777" w:rsidR="003E06ED" w:rsidRDefault="003E06ED" w:rsidP="003E06ED">
      <w:pPr>
        <w:rPr>
          <w:rFonts w:ascii="標楷體" w:eastAsia="標楷體" w:hAnsi="標楷體"/>
        </w:rPr>
      </w:pPr>
    </w:p>
    <w:p w14:paraId="2826F888" w14:textId="77777777" w:rsidR="003E06ED" w:rsidRPr="00291505" w:rsidRDefault="003E06ED" w:rsidP="003E06ED">
      <w:pPr>
        <w:rPr>
          <w:rFonts w:ascii="標楷體" w:eastAsia="標楷體" w:hAnsi="標楷體" w:hint="eastAsia"/>
        </w:rPr>
      </w:pPr>
    </w:p>
    <w:p w14:paraId="7A193BDD"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51A91E9" w14:textId="77777777" w:rsidR="003E06ED" w:rsidRPr="00291505" w:rsidRDefault="003E06ED" w:rsidP="003E06ED">
      <w:pPr>
        <w:rPr>
          <w:rFonts w:ascii="標楷體" w:eastAsia="標楷體" w:hAnsi="標楷體" w:hint="eastAsia"/>
        </w:rPr>
      </w:pPr>
      <w:r w:rsidRPr="00291505">
        <w:rPr>
          <w:rFonts w:ascii="標楷體" w:eastAsia="標楷體" w:hAnsi="標楷體" w:hint="eastAsia"/>
        </w:rPr>
        <w:t>輸入畫面：</w:t>
      </w:r>
    </w:p>
    <w:p w14:paraId="575C5E9A" w14:textId="13D27132" w:rsidR="003E06ED" w:rsidRDefault="00560ECE" w:rsidP="003E06ED">
      <w:pPr>
        <w:rPr>
          <w:rFonts w:ascii="標楷體" w:eastAsia="標楷體" w:hAnsi="標楷體" w:hint="eastAsia"/>
        </w:rPr>
      </w:pPr>
      <w:r w:rsidRPr="00E64999">
        <w:rPr>
          <w:rFonts w:ascii="標楷體" w:eastAsia="標楷體" w:hAnsi="標楷體"/>
          <w:noProof/>
        </w:rPr>
        <w:drawing>
          <wp:inline distT="0" distB="0" distL="0" distR="0" wp14:anchorId="0C59A0FA" wp14:editId="46144CC8">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0DA61450" w14:textId="1AEFA81B" w:rsidR="003E06ED" w:rsidRDefault="00560ECE" w:rsidP="003E06ED">
      <w:pPr>
        <w:rPr>
          <w:rFonts w:ascii="標楷體" w:eastAsia="標楷體" w:hAnsi="標楷體" w:hint="eastAsia"/>
        </w:rPr>
      </w:pPr>
      <w:r w:rsidRPr="00E64999">
        <w:rPr>
          <w:rFonts w:ascii="標楷體" w:eastAsia="標楷體" w:hAnsi="標楷體"/>
          <w:noProof/>
        </w:rPr>
        <w:drawing>
          <wp:inline distT="0" distB="0" distL="0" distR="0" wp14:anchorId="658152E9" wp14:editId="50BDC306">
            <wp:extent cx="6470650" cy="1485900"/>
            <wp:effectExtent l="0" t="0" r="0" b="0"/>
            <wp:docPr id="3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0650" cy="1485900"/>
                    </a:xfrm>
                    <a:prstGeom prst="rect">
                      <a:avLst/>
                    </a:prstGeom>
                    <a:noFill/>
                    <a:ln>
                      <a:noFill/>
                    </a:ln>
                  </pic:spPr>
                </pic:pic>
              </a:graphicData>
            </a:graphic>
          </wp:inline>
        </w:drawing>
      </w:r>
    </w:p>
    <w:p w14:paraId="3765F6C9" w14:textId="44E4266B" w:rsidR="003E06ED" w:rsidRDefault="00560ECE" w:rsidP="003E06ED">
      <w:pPr>
        <w:rPr>
          <w:rFonts w:ascii="標楷體" w:eastAsia="標楷體" w:hAnsi="標楷體" w:hint="eastAsia"/>
        </w:rPr>
      </w:pPr>
      <w:r w:rsidRPr="00E64999">
        <w:rPr>
          <w:rFonts w:ascii="標楷體" w:eastAsia="標楷體" w:hAnsi="標楷體"/>
          <w:noProof/>
        </w:rPr>
        <w:drawing>
          <wp:inline distT="0" distB="0" distL="0" distR="0" wp14:anchorId="2D56A869" wp14:editId="5C8A68D2">
            <wp:extent cx="6483350" cy="2400300"/>
            <wp:effectExtent l="0" t="0" r="0" b="0"/>
            <wp:docPr id="3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p w14:paraId="5DB95FEC" w14:textId="77777777" w:rsidR="003E06ED" w:rsidRDefault="003E06ED" w:rsidP="003E06ED">
      <w:pPr>
        <w:rPr>
          <w:rFonts w:ascii="標楷體" w:eastAsia="標楷體" w:hAnsi="標楷體" w:hint="eastAsia"/>
        </w:rPr>
      </w:pPr>
    </w:p>
    <w:p w14:paraId="2BA1D7F2" w14:textId="77777777" w:rsidR="003E06ED" w:rsidRDefault="003E06ED" w:rsidP="003E06ED">
      <w:pPr>
        <w:rPr>
          <w:rFonts w:ascii="標楷體" w:eastAsia="標楷體" w:hAnsi="標楷體" w:hint="eastAsia"/>
        </w:rPr>
      </w:pPr>
    </w:p>
    <w:p w14:paraId="7AE63860" w14:textId="77777777" w:rsidR="003E06ED" w:rsidRDefault="003E06ED" w:rsidP="00372AFD">
      <w:pPr>
        <w:numPr>
          <w:ilvl w:val="0"/>
          <w:numId w:val="8"/>
        </w:numPr>
        <w:rPr>
          <w:rFonts w:ascii="標楷體" w:eastAsia="標楷體" w:hAnsi="標楷體" w:hint="eastAsia"/>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6D0DB66E" w14:textId="77777777" w:rsidR="009B5CBD" w:rsidRPr="009B5CBD" w:rsidRDefault="009B5CBD" w:rsidP="009B5CBD">
      <w:pPr>
        <w:ind w:left="1134"/>
        <w:rPr>
          <w:rFonts w:ascii="標楷體" w:eastAsia="標楷體" w:hAnsi="標楷體"/>
        </w:rPr>
      </w:pPr>
    </w:p>
    <w:p w14:paraId="421C8808"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2535C9F8" w14:textId="77777777" w:rsidTr="00A80A7C">
        <w:tc>
          <w:tcPr>
            <w:tcW w:w="851" w:type="dxa"/>
            <w:shd w:val="clear" w:color="auto" w:fill="D9D9D9"/>
          </w:tcPr>
          <w:p w14:paraId="5B9B6E4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4E3602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1EDA73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70F6002C" w14:textId="77777777" w:rsidTr="00A80A7C">
        <w:tc>
          <w:tcPr>
            <w:tcW w:w="851" w:type="dxa"/>
            <w:shd w:val="clear" w:color="auto" w:fill="auto"/>
          </w:tcPr>
          <w:p w14:paraId="1B91FDC5" w14:textId="77777777" w:rsidR="003E06ED" w:rsidRDefault="003E06ED" w:rsidP="00A80A7C">
            <w:pPr>
              <w:jc w:val="center"/>
              <w:rPr>
                <w:rFonts w:ascii="標楷體" w:eastAsia="標楷體" w:hAnsi="標楷體" w:hint="eastAsia"/>
              </w:rPr>
            </w:pPr>
            <w:r>
              <w:rPr>
                <w:rFonts w:ascii="標楷體" w:eastAsia="標楷體" w:hAnsi="標楷體" w:hint="eastAsia"/>
              </w:rPr>
              <w:t>1</w:t>
            </w:r>
          </w:p>
        </w:tc>
        <w:tc>
          <w:tcPr>
            <w:tcW w:w="2126" w:type="dxa"/>
            <w:shd w:val="clear" w:color="auto" w:fill="auto"/>
          </w:tcPr>
          <w:p w14:paraId="4AC13DC4" w14:textId="77777777" w:rsidR="003E06ED" w:rsidRDefault="003E06ED" w:rsidP="00A80A7C">
            <w:pPr>
              <w:rPr>
                <w:rFonts w:ascii="標楷體" w:eastAsia="標楷體" w:hAnsi="標楷體" w:hint="eastAsia"/>
              </w:rPr>
            </w:pPr>
            <w:r>
              <w:rPr>
                <w:rFonts w:ascii="標楷體" w:eastAsia="標楷體" w:hAnsi="標楷體" w:hint="eastAsia"/>
              </w:rPr>
              <w:t>刪除</w:t>
            </w:r>
          </w:p>
        </w:tc>
        <w:tc>
          <w:tcPr>
            <w:tcW w:w="7033" w:type="dxa"/>
            <w:shd w:val="clear" w:color="auto" w:fill="auto"/>
          </w:tcPr>
          <w:p w14:paraId="726B61D1"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1C94720F" w14:textId="77777777" w:rsidR="0054363A" w:rsidRPr="00EB08A3" w:rsidRDefault="0054363A" w:rsidP="0054363A">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868EB"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00DAD14"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B5AA76"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3F5954AC"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112223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FB7D973"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1B1DC41B"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F9038B" w14:textId="77777777" w:rsidR="0054363A" w:rsidRDefault="0054363A" w:rsidP="0054363A">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6F09CD20" w14:textId="77777777" w:rsidR="0054363A" w:rsidRDefault="0054363A" w:rsidP="0054363A">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660F3876" w14:textId="77777777" w:rsidR="003E06ED" w:rsidRPr="00D67AF4" w:rsidRDefault="0054363A" w:rsidP="0054363A">
            <w:pPr>
              <w:rPr>
                <w:rFonts w:ascii="標楷體" w:eastAsia="標楷體" w:hAnsi="標楷體" w:hint="eastAsia"/>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E06ED" w:rsidRPr="00F5236F" w14:paraId="6C07C039" w14:textId="77777777" w:rsidTr="00A80A7C">
        <w:tc>
          <w:tcPr>
            <w:tcW w:w="851" w:type="dxa"/>
            <w:shd w:val="clear" w:color="auto" w:fill="auto"/>
          </w:tcPr>
          <w:p w14:paraId="28719B1C" w14:textId="77777777" w:rsidR="003E06ED" w:rsidRPr="00F533E6" w:rsidRDefault="003E06ED" w:rsidP="00A80A7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85638"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CF05C0A"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664DB0" w14:textId="77777777" w:rsidR="003E06ED" w:rsidRPr="00FB4AA1" w:rsidRDefault="003E06ED" w:rsidP="003E06ED">
      <w:pPr>
        <w:rPr>
          <w:rFonts w:hint="eastAsia"/>
        </w:rPr>
      </w:pPr>
    </w:p>
    <w:p w14:paraId="6FBEF987" w14:textId="77777777" w:rsidR="003E06ED" w:rsidRDefault="003E06ED" w:rsidP="003E06ED">
      <w:pPr>
        <w:rPr>
          <w:rFonts w:ascii="標楷體" w:eastAsia="標楷體" w:hAnsi="標楷體" w:hint="eastAsia"/>
        </w:rPr>
      </w:pPr>
    </w:p>
    <w:p w14:paraId="0C77B0C6" w14:textId="77777777" w:rsidR="003E06ED" w:rsidRDefault="003E06ED" w:rsidP="003E06ED">
      <w:pPr>
        <w:rPr>
          <w:rFonts w:ascii="標楷體" w:eastAsia="標楷體" w:hAnsi="標楷體" w:hint="eastAsia"/>
        </w:rPr>
      </w:pPr>
    </w:p>
    <w:p w14:paraId="66C5600A" w14:textId="77777777" w:rsidR="003E06ED"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E06ED" w:rsidRPr="00706FB5" w14:paraId="11B4DD85" w14:textId="77777777" w:rsidTr="001B1390">
        <w:trPr>
          <w:tblHeader/>
        </w:trPr>
        <w:tc>
          <w:tcPr>
            <w:tcW w:w="697" w:type="dxa"/>
            <w:vMerge w:val="restart"/>
            <w:shd w:val="clear" w:color="auto" w:fill="D9D9D9"/>
          </w:tcPr>
          <w:p w14:paraId="3D023DBE" w14:textId="77777777" w:rsidR="003E06ED" w:rsidRPr="00706FB5" w:rsidRDefault="003E06ED" w:rsidP="00A80A7C">
            <w:pPr>
              <w:rPr>
                <w:rFonts w:ascii="標楷體" w:eastAsia="標楷體" w:hAnsi="標楷體" w:hint="eastAsia"/>
              </w:rPr>
            </w:pPr>
            <w:r w:rsidRPr="00706FB5">
              <w:rPr>
                <w:rFonts w:ascii="標楷體" w:eastAsia="標楷體" w:hAnsi="標楷體"/>
              </w:rPr>
              <w:t>序號</w:t>
            </w:r>
          </w:p>
        </w:tc>
        <w:tc>
          <w:tcPr>
            <w:tcW w:w="791" w:type="dxa"/>
            <w:vMerge w:val="restart"/>
            <w:shd w:val="clear" w:color="auto" w:fill="D9D9D9"/>
          </w:tcPr>
          <w:p w14:paraId="1A078143" w14:textId="77777777" w:rsidR="003E06ED" w:rsidRPr="00706FB5" w:rsidRDefault="003E06ED" w:rsidP="00A80A7C">
            <w:pPr>
              <w:rPr>
                <w:rFonts w:ascii="標楷體" w:eastAsia="標楷體" w:hAnsi="標楷體" w:hint="eastAsia"/>
              </w:rPr>
            </w:pPr>
            <w:r w:rsidRPr="00706FB5">
              <w:rPr>
                <w:rFonts w:ascii="標楷體" w:eastAsia="標楷體" w:hAnsi="標楷體"/>
              </w:rPr>
              <w:t>欄位</w:t>
            </w:r>
          </w:p>
        </w:tc>
        <w:tc>
          <w:tcPr>
            <w:tcW w:w="4756" w:type="dxa"/>
            <w:gridSpan w:val="5"/>
            <w:shd w:val="clear" w:color="auto" w:fill="D9D9D9"/>
          </w:tcPr>
          <w:p w14:paraId="2CF695A6" w14:textId="77777777" w:rsidR="003E06ED" w:rsidRPr="00706FB5" w:rsidRDefault="003E06ED" w:rsidP="00A80A7C">
            <w:pPr>
              <w:rPr>
                <w:rFonts w:ascii="標楷體" w:eastAsia="標楷體" w:hAnsi="標楷體" w:hint="eastAsia"/>
              </w:rPr>
            </w:pPr>
            <w:r w:rsidRPr="00706FB5">
              <w:rPr>
                <w:rFonts w:ascii="標楷體" w:eastAsia="標楷體" w:hAnsi="標楷體"/>
              </w:rPr>
              <w:t>說明</w:t>
            </w:r>
          </w:p>
        </w:tc>
        <w:tc>
          <w:tcPr>
            <w:tcW w:w="4176" w:type="dxa"/>
            <w:vMerge w:val="restart"/>
            <w:shd w:val="clear" w:color="auto" w:fill="D9D9D9"/>
          </w:tcPr>
          <w:p w14:paraId="0AD7BE86" w14:textId="77777777" w:rsidR="003E06ED" w:rsidRPr="00706FB5" w:rsidRDefault="003E06ED" w:rsidP="00A80A7C">
            <w:pPr>
              <w:rPr>
                <w:rFonts w:ascii="標楷體" w:eastAsia="標楷體" w:hAnsi="標楷體" w:hint="eastAsia"/>
              </w:rPr>
            </w:pPr>
            <w:r w:rsidRPr="00706FB5">
              <w:rPr>
                <w:rFonts w:ascii="標楷體" w:eastAsia="標楷體" w:hAnsi="標楷體"/>
              </w:rPr>
              <w:t>處理邏輯及注意事項</w:t>
            </w:r>
          </w:p>
        </w:tc>
      </w:tr>
      <w:tr w:rsidR="003E06ED" w:rsidRPr="00706FB5" w14:paraId="46897BAB" w14:textId="77777777" w:rsidTr="001B1390">
        <w:trPr>
          <w:tblHeader/>
        </w:trPr>
        <w:tc>
          <w:tcPr>
            <w:tcW w:w="697" w:type="dxa"/>
            <w:vMerge/>
            <w:shd w:val="clear" w:color="auto" w:fill="D9D9D9"/>
          </w:tcPr>
          <w:p w14:paraId="62A2EBB1" w14:textId="77777777" w:rsidR="003E06ED" w:rsidRPr="00706FB5" w:rsidRDefault="003E06ED" w:rsidP="00A80A7C">
            <w:pPr>
              <w:rPr>
                <w:rFonts w:ascii="標楷體" w:eastAsia="標楷體" w:hAnsi="標楷體" w:hint="eastAsia"/>
              </w:rPr>
            </w:pPr>
          </w:p>
        </w:tc>
        <w:tc>
          <w:tcPr>
            <w:tcW w:w="791" w:type="dxa"/>
            <w:vMerge/>
            <w:shd w:val="clear" w:color="auto" w:fill="D9D9D9"/>
          </w:tcPr>
          <w:p w14:paraId="1F38BDDE" w14:textId="77777777" w:rsidR="003E06ED" w:rsidRPr="00706FB5" w:rsidRDefault="003E06ED" w:rsidP="00A80A7C">
            <w:pPr>
              <w:rPr>
                <w:rFonts w:ascii="標楷體" w:eastAsia="標楷體" w:hAnsi="標楷體" w:hint="eastAsia"/>
              </w:rPr>
            </w:pPr>
          </w:p>
        </w:tc>
        <w:tc>
          <w:tcPr>
            <w:tcW w:w="603" w:type="dxa"/>
            <w:shd w:val="clear" w:color="auto" w:fill="D9D9D9"/>
          </w:tcPr>
          <w:p w14:paraId="5ED8BBF2"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20" w:type="dxa"/>
            <w:shd w:val="clear" w:color="auto" w:fill="D9D9D9"/>
          </w:tcPr>
          <w:p w14:paraId="3BAF2C00"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4A37C3DB"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586189D0"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30F0E7E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4FE3023" w14:textId="77777777" w:rsidR="003E06ED" w:rsidRPr="00706FB5" w:rsidRDefault="003E06ED" w:rsidP="00A80A7C">
            <w:pPr>
              <w:rPr>
                <w:rFonts w:ascii="標楷體" w:eastAsia="標楷體" w:hAnsi="標楷體" w:hint="eastAsia"/>
              </w:rPr>
            </w:pPr>
          </w:p>
        </w:tc>
      </w:tr>
      <w:tr w:rsidR="003E06ED" w:rsidRPr="00706FB5" w14:paraId="1746F03E" w14:textId="77777777" w:rsidTr="00A80A7C">
        <w:tc>
          <w:tcPr>
            <w:tcW w:w="697" w:type="dxa"/>
          </w:tcPr>
          <w:p w14:paraId="235A1781" w14:textId="77777777" w:rsidR="003E06ED" w:rsidRPr="00706FB5" w:rsidRDefault="003E06ED" w:rsidP="00A80A7C">
            <w:pPr>
              <w:rPr>
                <w:rFonts w:ascii="標楷體" w:eastAsia="標楷體" w:hAnsi="標楷體" w:hint="eastAsia"/>
              </w:rPr>
            </w:pPr>
            <w:r>
              <w:rPr>
                <w:rFonts w:ascii="標楷體" w:eastAsia="標楷體" w:hAnsi="標楷體" w:hint="eastAsia"/>
              </w:rPr>
              <w:t>1</w:t>
            </w:r>
          </w:p>
        </w:tc>
        <w:tc>
          <w:tcPr>
            <w:tcW w:w="791" w:type="dxa"/>
          </w:tcPr>
          <w:p w14:paraId="5244752C" w14:textId="77777777" w:rsidR="003E06ED" w:rsidRPr="00706FB5" w:rsidRDefault="003E06ED" w:rsidP="00A80A7C">
            <w:pPr>
              <w:rPr>
                <w:rFonts w:ascii="標楷體" w:eastAsia="標楷體" w:hAnsi="標楷體" w:hint="eastAsia"/>
              </w:rPr>
            </w:pPr>
            <w:r>
              <w:rPr>
                <w:rFonts w:ascii="標楷體" w:eastAsia="標楷體" w:hAnsi="標楷體" w:hint="eastAsia"/>
              </w:rPr>
              <w:t>功能</w:t>
            </w:r>
          </w:p>
        </w:tc>
        <w:tc>
          <w:tcPr>
            <w:tcW w:w="603" w:type="dxa"/>
          </w:tcPr>
          <w:p w14:paraId="274FF380" w14:textId="77777777" w:rsidR="003E06ED" w:rsidRDefault="003E06ED" w:rsidP="00A80A7C">
            <w:pPr>
              <w:rPr>
                <w:rFonts w:ascii="標楷體" w:eastAsia="標楷體" w:hAnsi="標楷體" w:hint="eastAsia"/>
              </w:rPr>
            </w:pPr>
          </w:p>
        </w:tc>
        <w:tc>
          <w:tcPr>
            <w:tcW w:w="520" w:type="dxa"/>
          </w:tcPr>
          <w:p w14:paraId="413D3929" w14:textId="77777777" w:rsidR="003E06ED" w:rsidRPr="00291505" w:rsidRDefault="003E06ED" w:rsidP="00A80A7C">
            <w:pPr>
              <w:rPr>
                <w:rFonts w:ascii="標楷體" w:eastAsia="標楷體" w:hAnsi="標楷體" w:hint="eastAsia"/>
              </w:rPr>
            </w:pPr>
            <w:r>
              <w:rPr>
                <w:rFonts w:ascii="標楷體" w:eastAsia="標楷體" w:hAnsi="標楷體" w:hint="eastAsia"/>
              </w:rPr>
              <w:t>刪除</w:t>
            </w:r>
          </w:p>
        </w:tc>
        <w:tc>
          <w:tcPr>
            <w:tcW w:w="2571" w:type="dxa"/>
          </w:tcPr>
          <w:p w14:paraId="64C6B48E" w14:textId="77777777" w:rsidR="003E06ED" w:rsidRPr="00291505" w:rsidRDefault="003E06ED" w:rsidP="00A80A7C">
            <w:pPr>
              <w:rPr>
                <w:rFonts w:ascii="標楷體" w:eastAsia="標楷體" w:hAnsi="標楷體"/>
              </w:rPr>
            </w:pPr>
          </w:p>
        </w:tc>
        <w:tc>
          <w:tcPr>
            <w:tcW w:w="486" w:type="dxa"/>
          </w:tcPr>
          <w:p w14:paraId="3609A38C" w14:textId="77777777" w:rsidR="003E06ED" w:rsidRPr="00291505" w:rsidRDefault="003E06ED" w:rsidP="00A80A7C">
            <w:pPr>
              <w:rPr>
                <w:rFonts w:ascii="標楷體" w:eastAsia="標楷體" w:hAnsi="標楷體" w:hint="eastAsia"/>
              </w:rPr>
            </w:pPr>
          </w:p>
        </w:tc>
        <w:tc>
          <w:tcPr>
            <w:tcW w:w="576" w:type="dxa"/>
          </w:tcPr>
          <w:p w14:paraId="2AD404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2B51081" w14:textId="77777777" w:rsidR="003E06ED" w:rsidRPr="009B67B8" w:rsidRDefault="003E06ED" w:rsidP="00A80A7C">
            <w:pPr>
              <w:rPr>
                <w:rFonts w:ascii="標楷體" w:eastAsia="標楷體" w:hAnsi="標楷體" w:hint="eastAsia"/>
                <w:kern w:val="0"/>
              </w:rPr>
            </w:pPr>
          </w:p>
        </w:tc>
      </w:tr>
      <w:tr w:rsidR="003E06ED" w:rsidRPr="00706FB5" w14:paraId="7F70ADB7" w14:textId="77777777" w:rsidTr="00A80A7C">
        <w:tc>
          <w:tcPr>
            <w:tcW w:w="697" w:type="dxa"/>
          </w:tcPr>
          <w:p w14:paraId="177B4A06"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91" w:type="dxa"/>
          </w:tcPr>
          <w:p w14:paraId="6FD3974D"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03" w:type="dxa"/>
          </w:tcPr>
          <w:p w14:paraId="23605DFC" w14:textId="77777777" w:rsidR="003E06ED" w:rsidRPr="00291505" w:rsidRDefault="003E06ED" w:rsidP="00A80A7C">
            <w:pPr>
              <w:rPr>
                <w:rFonts w:ascii="標楷體" w:eastAsia="標楷體" w:hAnsi="標楷體" w:hint="eastAsia"/>
              </w:rPr>
            </w:pPr>
          </w:p>
        </w:tc>
        <w:tc>
          <w:tcPr>
            <w:tcW w:w="520" w:type="dxa"/>
          </w:tcPr>
          <w:p w14:paraId="43024D83" w14:textId="77777777" w:rsidR="003E06ED" w:rsidRPr="00291505" w:rsidRDefault="003E06ED" w:rsidP="00A80A7C">
            <w:pPr>
              <w:rPr>
                <w:rFonts w:ascii="標楷體" w:eastAsia="標楷體" w:hAnsi="標楷體"/>
              </w:rPr>
            </w:pPr>
          </w:p>
        </w:tc>
        <w:tc>
          <w:tcPr>
            <w:tcW w:w="2571" w:type="dxa"/>
          </w:tcPr>
          <w:p w14:paraId="4A646093" w14:textId="77777777" w:rsidR="003E06ED" w:rsidRPr="00291505" w:rsidRDefault="003E06ED" w:rsidP="00A80A7C">
            <w:pPr>
              <w:rPr>
                <w:rFonts w:ascii="標楷體" w:eastAsia="標楷體" w:hAnsi="標楷體"/>
              </w:rPr>
            </w:pPr>
          </w:p>
        </w:tc>
        <w:tc>
          <w:tcPr>
            <w:tcW w:w="486" w:type="dxa"/>
          </w:tcPr>
          <w:p w14:paraId="07D9B3E8" w14:textId="77777777" w:rsidR="003E06ED" w:rsidRPr="00291505" w:rsidRDefault="003E06ED" w:rsidP="00A80A7C">
            <w:pPr>
              <w:rPr>
                <w:rFonts w:ascii="標楷體" w:eastAsia="標楷體" w:hAnsi="標楷體"/>
              </w:rPr>
            </w:pPr>
          </w:p>
        </w:tc>
        <w:tc>
          <w:tcPr>
            <w:tcW w:w="576" w:type="dxa"/>
          </w:tcPr>
          <w:p w14:paraId="45D79037"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79C46C03" w14:textId="77777777" w:rsidR="003E06ED" w:rsidRPr="00012AB6"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53850619" w14:textId="77777777" w:rsidTr="00A80A7C">
        <w:tc>
          <w:tcPr>
            <w:tcW w:w="697" w:type="dxa"/>
          </w:tcPr>
          <w:p w14:paraId="20C544C9"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91" w:type="dxa"/>
          </w:tcPr>
          <w:p w14:paraId="4AEC9DDF"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03" w:type="dxa"/>
          </w:tcPr>
          <w:p w14:paraId="72715F75" w14:textId="77777777" w:rsidR="003E06ED" w:rsidRPr="00291505" w:rsidRDefault="003E06ED" w:rsidP="00A80A7C">
            <w:pPr>
              <w:rPr>
                <w:rFonts w:ascii="標楷體" w:eastAsia="標楷體" w:hAnsi="標楷體"/>
              </w:rPr>
            </w:pPr>
          </w:p>
        </w:tc>
        <w:tc>
          <w:tcPr>
            <w:tcW w:w="520" w:type="dxa"/>
          </w:tcPr>
          <w:p w14:paraId="0267F77B" w14:textId="77777777" w:rsidR="003E06ED" w:rsidRPr="00291505" w:rsidRDefault="003E06ED" w:rsidP="00A80A7C">
            <w:pPr>
              <w:rPr>
                <w:rFonts w:ascii="標楷體" w:eastAsia="標楷體" w:hAnsi="標楷體"/>
              </w:rPr>
            </w:pPr>
          </w:p>
        </w:tc>
        <w:tc>
          <w:tcPr>
            <w:tcW w:w="2571" w:type="dxa"/>
          </w:tcPr>
          <w:p w14:paraId="698DD36B" w14:textId="77777777" w:rsidR="003E06ED" w:rsidRPr="00CD7BA6" w:rsidRDefault="003E06ED" w:rsidP="00A80A7C">
            <w:pPr>
              <w:rPr>
                <w:rFonts w:ascii="標楷體" w:eastAsia="標楷體" w:hAnsi="標楷體"/>
              </w:rPr>
            </w:pPr>
          </w:p>
        </w:tc>
        <w:tc>
          <w:tcPr>
            <w:tcW w:w="486" w:type="dxa"/>
          </w:tcPr>
          <w:p w14:paraId="00F49063" w14:textId="77777777" w:rsidR="003E06ED" w:rsidRPr="00291505" w:rsidRDefault="003E06ED" w:rsidP="00A80A7C">
            <w:pPr>
              <w:rPr>
                <w:rFonts w:ascii="標楷體" w:eastAsia="標楷體" w:hAnsi="標楷體"/>
              </w:rPr>
            </w:pPr>
          </w:p>
        </w:tc>
        <w:tc>
          <w:tcPr>
            <w:tcW w:w="576" w:type="dxa"/>
          </w:tcPr>
          <w:p w14:paraId="4153C8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6375357" w14:textId="77777777" w:rsidR="003E06ED" w:rsidRPr="00291505"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7EE1CAC3" w14:textId="77777777" w:rsidTr="00A80A7C">
        <w:tc>
          <w:tcPr>
            <w:tcW w:w="697" w:type="dxa"/>
          </w:tcPr>
          <w:p w14:paraId="3147D097"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91" w:type="dxa"/>
          </w:tcPr>
          <w:p w14:paraId="2B19ECBA"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1C9B5412" w14:textId="77777777" w:rsidR="003E06ED" w:rsidRPr="00291505" w:rsidRDefault="003E06ED" w:rsidP="00A80A7C">
            <w:pPr>
              <w:rPr>
                <w:rFonts w:ascii="標楷體" w:eastAsia="標楷體" w:hAnsi="標楷體"/>
              </w:rPr>
            </w:pPr>
          </w:p>
        </w:tc>
        <w:tc>
          <w:tcPr>
            <w:tcW w:w="520" w:type="dxa"/>
          </w:tcPr>
          <w:p w14:paraId="0DF4E85F" w14:textId="77777777" w:rsidR="003E06ED" w:rsidRPr="00291505" w:rsidRDefault="003E06ED" w:rsidP="00A80A7C">
            <w:pPr>
              <w:rPr>
                <w:rFonts w:ascii="標楷體" w:eastAsia="標楷體" w:hAnsi="標楷體"/>
              </w:rPr>
            </w:pPr>
          </w:p>
        </w:tc>
        <w:tc>
          <w:tcPr>
            <w:tcW w:w="2571" w:type="dxa"/>
          </w:tcPr>
          <w:p w14:paraId="07832FF9" w14:textId="77777777" w:rsidR="003E06ED" w:rsidRPr="00CD7BA6" w:rsidRDefault="003E06ED" w:rsidP="00A80A7C">
            <w:pPr>
              <w:rPr>
                <w:rFonts w:ascii="標楷體" w:eastAsia="標楷體" w:hAnsi="標楷體"/>
              </w:rPr>
            </w:pPr>
          </w:p>
        </w:tc>
        <w:tc>
          <w:tcPr>
            <w:tcW w:w="486" w:type="dxa"/>
          </w:tcPr>
          <w:p w14:paraId="4ED4246B" w14:textId="77777777" w:rsidR="003E06ED" w:rsidRPr="00291505" w:rsidRDefault="003E06ED" w:rsidP="00A80A7C">
            <w:pPr>
              <w:rPr>
                <w:rFonts w:ascii="標楷體" w:eastAsia="標楷體" w:hAnsi="標楷體"/>
              </w:rPr>
            </w:pPr>
          </w:p>
        </w:tc>
        <w:tc>
          <w:tcPr>
            <w:tcW w:w="576" w:type="dxa"/>
          </w:tcPr>
          <w:p w14:paraId="3B86093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1C75D9" w14:textId="77777777" w:rsidR="003E06ED" w:rsidRPr="00291505" w:rsidRDefault="003E06ED" w:rsidP="00A80A7C">
            <w:pPr>
              <w:rPr>
                <w:rFonts w:ascii="標楷體" w:eastAsia="標楷體" w:hAnsi="標楷體" w:hint="eastAsia"/>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1F1E7FF2" w14:textId="77777777" w:rsidTr="00A80A7C">
        <w:tc>
          <w:tcPr>
            <w:tcW w:w="697" w:type="dxa"/>
          </w:tcPr>
          <w:p w14:paraId="372C9F3D" w14:textId="77777777" w:rsidR="003E06ED" w:rsidRDefault="003E06ED" w:rsidP="00A80A7C">
            <w:pPr>
              <w:rPr>
                <w:rFonts w:ascii="標楷體" w:eastAsia="標楷體" w:hAnsi="標楷體" w:hint="eastAsia"/>
              </w:rPr>
            </w:pPr>
            <w:r>
              <w:rPr>
                <w:rFonts w:ascii="標楷體" w:eastAsia="標楷體" w:hAnsi="標楷體" w:hint="eastAsia"/>
              </w:rPr>
              <w:t>5</w:t>
            </w:r>
          </w:p>
        </w:tc>
        <w:tc>
          <w:tcPr>
            <w:tcW w:w="791" w:type="dxa"/>
          </w:tcPr>
          <w:p w14:paraId="45E5BF80" w14:textId="77777777" w:rsidR="003E06ED" w:rsidRPr="00291505" w:rsidRDefault="003E06ED" w:rsidP="00A80A7C">
            <w:pPr>
              <w:rPr>
                <w:rFonts w:ascii="標楷體" w:eastAsia="標楷體" w:hAnsi="標楷體" w:hint="eastAsia"/>
              </w:rPr>
            </w:pPr>
            <w:r>
              <w:rPr>
                <w:rFonts w:ascii="標楷體" w:eastAsia="標楷體" w:hAnsi="標楷體" w:hint="eastAsia"/>
              </w:rPr>
              <w:t>土地序號</w:t>
            </w:r>
          </w:p>
        </w:tc>
        <w:tc>
          <w:tcPr>
            <w:tcW w:w="603" w:type="dxa"/>
          </w:tcPr>
          <w:p w14:paraId="19F07143" w14:textId="77777777" w:rsidR="003E06ED" w:rsidRPr="00291505" w:rsidRDefault="003E06ED" w:rsidP="00A80A7C">
            <w:pPr>
              <w:rPr>
                <w:rFonts w:ascii="標楷體" w:eastAsia="標楷體" w:hAnsi="標楷體"/>
              </w:rPr>
            </w:pPr>
          </w:p>
        </w:tc>
        <w:tc>
          <w:tcPr>
            <w:tcW w:w="520" w:type="dxa"/>
          </w:tcPr>
          <w:p w14:paraId="3835D010" w14:textId="77777777" w:rsidR="003E06ED" w:rsidRPr="00291505" w:rsidRDefault="003E06ED" w:rsidP="00A80A7C">
            <w:pPr>
              <w:rPr>
                <w:rFonts w:ascii="標楷體" w:eastAsia="標楷體" w:hAnsi="標楷體"/>
              </w:rPr>
            </w:pPr>
          </w:p>
        </w:tc>
        <w:tc>
          <w:tcPr>
            <w:tcW w:w="2571" w:type="dxa"/>
          </w:tcPr>
          <w:p w14:paraId="037BBC8D" w14:textId="77777777" w:rsidR="003E06ED" w:rsidRPr="00291505" w:rsidRDefault="003E06ED" w:rsidP="00A80A7C">
            <w:pPr>
              <w:rPr>
                <w:rFonts w:ascii="標楷體" w:eastAsia="標楷體" w:hAnsi="標楷體"/>
              </w:rPr>
            </w:pPr>
          </w:p>
        </w:tc>
        <w:tc>
          <w:tcPr>
            <w:tcW w:w="486" w:type="dxa"/>
          </w:tcPr>
          <w:p w14:paraId="3CFD0C52" w14:textId="77777777" w:rsidR="003E06ED" w:rsidRPr="00291505" w:rsidRDefault="003E06ED" w:rsidP="00A80A7C">
            <w:pPr>
              <w:rPr>
                <w:rFonts w:ascii="標楷體" w:eastAsia="標楷體" w:hAnsi="標楷體"/>
              </w:rPr>
            </w:pPr>
          </w:p>
        </w:tc>
        <w:tc>
          <w:tcPr>
            <w:tcW w:w="576" w:type="dxa"/>
          </w:tcPr>
          <w:p w14:paraId="52CE67E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73DE28" w14:textId="77777777" w:rsidR="003E06ED" w:rsidRPr="00584D52" w:rsidRDefault="003E06ED" w:rsidP="00A80A7C">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06F6FA57" w14:textId="77777777" w:rsidTr="00A80A7C">
        <w:tc>
          <w:tcPr>
            <w:tcW w:w="697" w:type="dxa"/>
          </w:tcPr>
          <w:p w14:paraId="701F3177" w14:textId="77777777" w:rsidR="003E06ED" w:rsidRDefault="003E06ED" w:rsidP="00A80A7C">
            <w:pPr>
              <w:rPr>
                <w:rFonts w:ascii="標楷體" w:eastAsia="標楷體" w:hAnsi="標楷體" w:hint="eastAsia"/>
              </w:rPr>
            </w:pPr>
            <w:r>
              <w:rPr>
                <w:rFonts w:ascii="標楷體" w:eastAsia="標楷體" w:hAnsi="標楷體" w:hint="eastAsia"/>
              </w:rPr>
              <w:t>6</w:t>
            </w:r>
          </w:p>
        </w:tc>
        <w:tc>
          <w:tcPr>
            <w:tcW w:w="791" w:type="dxa"/>
          </w:tcPr>
          <w:p w14:paraId="77B9982A" w14:textId="77777777" w:rsidR="003E06ED" w:rsidRDefault="003E06ED" w:rsidP="00A80A7C">
            <w:pPr>
              <w:rPr>
                <w:rFonts w:ascii="標楷體" w:eastAsia="標楷體" w:hAnsi="標楷體" w:hint="eastAsia"/>
              </w:rPr>
            </w:pPr>
            <w:r>
              <w:rPr>
                <w:rFonts w:ascii="標楷體" w:eastAsia="標楷體" w:hAnsi="標楷體" w:hint="eastAsia"/>
              </w:rPr>
              <w:t>擔保品類別</w:t>
            </w:r>
          </w:p>
        </w:tc>
        <w:tc>
          <w:tcPr>
            <w:tcW w:w="603" w:type="dxa"/>
          </w:tcPr>
          <w:p w14:paraId="260F7FDE" w14:textId="77777777" w:rsidR="003E06ED" w:rsidRDefault="003E06ED" w:rsidP="00A80A7C">
            <w:pPr>
              <w:rPr>
                <w:rFonts w:ascii="標楷體" w:eastAsia="標楷體" w:hAnsi="標楷體" w:hint="eastAsia"/>
              </w:rPr>
            </w:pPr>
          </w:p>
        </w:tc>
        <w:tc>
          <w:tcPr>
            <w:tcW w:w="520" w:type="dxa"/>
          </w:tcPr>
          <w:p w14:paraId="3BA91DD2" w14:textId="77777777" w:rsidR="003E06ED" w:rsidRPr="00291505" w:rsidRDefault="003E06ED" w:rsidP="00A80A7C">
            <w:pPr>
              <w:rPr>
                <w:rFonts w:ascii="標楷體" w:eastAsia="標楷體" w:hAnsi="標楷體" w:hint="eastAsia"/>
              </w:rPr>
            </w:pPr>
          </w:p>
        </w:tc>
        <w:tc>
          <w:tcPr>
            <w:tcW w:w="2571" w:type="dxa"/>
          </w:tcPr>
          <w:p w14:paraId="61E9E7A4" w14:textId="77777777" w:rsidR="003E06ED" w:rsidRPr="00CD7BA6" w:rsidRDefault="003E06ED" w:rsidP="00A80A7C">
            <w:pPr>
              <w:rPr>
                <w:rFonts w:ascii="標楷體" w:eastAsia="標楷體" w:hAnsi="標楷體"/>
              </w:rPr>
            </w:pPr>
          </w:p>
        </w:tc>
        <w:tc>
          <w:tcPr>
            <w:tcW w:w="486" w:type="dxa"/>
          </w:tcPr>
          <w:p w14:paraId="65685D10" w14:textId="77777777" w:rsidR="003E06ED" w:rsidRPr="00291505" w:rsidRDefault="003E06ED" w:rsidP="00A80A7C">
            <w:pPr>
              <w:rPr>
                <w:rFonts w:ascii="標楷體" w:eastAsia="標楷體" w:hAnsi="標楷體" w:hint="eastAsia"/>
              </w:rPr>
            </w:pPr>
          </w:p>
        </w:tc>
        <w:tc>
          <w:tcPr>
            <w:tcW w:w="576" w:type="dxa"/>
          </w:tcPr>
          <w:p w14:paraId="6FC70A8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EB9D1B" w14:textId="77777777" w:rsidR="003E06ED" w:rsidRPr="00CD7BA6" w:rsidRDefault="003E06ED" w:rsidP="00A80A7C">
            <w:pPr>
              <w:rPr>
                <w:rFonts w:ascii="標楷體" w:eastAsia="標楷體" w:hAnsi="標楷體" w:hint="eastAsia"/>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E64999" w:rsidRPr="00706FB5" w14:paraId="698EAA9E" w14:textId="77777777" w:rsidTr="00A80A7C">
        <w:tc>
          <w:tcPr>
            <w:tcW w:w="697" w:type="dxa"/>
          </w:tcPr>
          <w:p w14:paraId="4BEE93CD" w14:textId="77777777" w:rsidR="00E64999" w:rsidRDefault="00E64999" w:rsidP="00E64999">
            <w:pPr>
              <w:rPr>
                <w:rFonts w:ascii="標楷體" w:eastAsia="標楷體" w:hAnsi="標楷體" w:hint="eastAsia"/>
              </w:rPr>
            </w:pPr>
            <w:r>
              <w:rPr>
                <w:rFonts w:ascii="標楷體" w:eastAsia="標楷體" w:hAnsi="標楷體" w:hint="eastAsia"/>
              </w:rPr>
              <w:t>7</w:t>
            </w:r>
          </w:p>
        </w:tc>
        <w:tc>
          <w:tcPr>
            <w:tcW w:w="791" w:type="dxa"/>
          </w:tcPr>
          <w:p w14:paraId="1AA90228" w14:textId="77777777" w:rsidR="00E64999" w:rsidRPr="00291505" w:rsidRDefault="00E64999" w:rsidP="00E64999">
            <w:pPr>
              <w:rPr>
                <w:rFonts w:ascii="標楷體" w:eastAsia="標楷體" w:hAnsi="標楷體" w:hint="eastAsia"/>
              </w:rPr>
            </w:pPr>
            <w:r>
              <w:rPr>
                <w:rFonts w:ascii="標楷體" w:eastAsia="標楷體" w:hAnsi="標楷體" w:hint="eastAsia"/>
              </w:rPr>
              <w:t>原擔保品編號</w:t>
            </w:r>
          </w:p>
        </w:tc>
        <w:tc>
          <w:tcPr>
            <w:tcW w:w="603" w:type="dxa"/>
          </w:tcPr>
          <w:p w14:paraId="60C47479" w14:textId="77777777" w:rsidR="00E64999" w:rsidRPr="00291505" w:rsidRDefault="00E64999" w:rsidP="00E64999">
            <w:pPr>
              <w:rPr>
                <w:rFonts w:ascii="標楷體" w:eastAsia="標楷體" w:hAnsi="標楷體"/>
              </w:rPr>
            </w:pPr>
          </w:p>
        </w:tc>
        <w:tc>
          <w:tcPr>
            <w:tcW w:w="520" w:type="dxa"/>
          </w:tcPr>
          <w:p w14:paraId="6BB52BC8" w14:textId="77777777" w:rsidR="00E64999" w:rsidRPr="00291505" w:rsidRDefault="00E64999" w:rsidP="00E64999">
            <w:pPr>
              <w:rPr>
                <w:rFonts w:ascii="標楷體" w:eastAsia="標楷體" w:hAnsi="標楷體"/>
              </w:rPr>
            </w:pPr>
          </w:p>
        </w:tc>
        <w:tc>
          <w:tcPr>
            <w:tcW w:w="2571" w:type="dxa"/>
          </w:tcPr>
          <w:p w14:paraId="205D9217" w14:textId="77777777" w:rsidR="00E64999" w:rsidRPr="00291505" w:rsidRDefault="00E64999" w:rsidP="00E64999">
            <w:pPr>
              <w:rPr>
                <w:rFonts w:ascii="標楷體" w:eastAsia="標楷體" w:hAnsi="標楷體"/>
              </w:rPr>
            </w:pPr>
          </w:p>
        </w:tc>
        <w:tc>
          <w:tcPr>
            <w:tcW w:w="486" w:type="dxa"/>
          </w:tcPr>
          <w:p w14:paraId="40BA4EB4" w14:textId="77777777" w:rsidR="00E64999" w:rsidRPr="00291505" w:rsidRDefault="00E64999" w:rsidP="00E64999">
            <w:pPr>
              <w:rPr>
                <w:rFonts w:ascii="標楷體" w:eastAsia="標楷體" w:hAnsi="標楷體"/>
              </w:rPr>
            </w:pPr>
          </w:p>
        </w:tc>
        <w:tc>
          <w:tcPr>
            <w:tcW w:w="576" w:type="dxa"/>
          </w:tcPr>
          <w:p w14:paraId="466A1AC5" w14:textId="77777777" w:rsidR="00E64999" w:rsidRDefault="00E64999" w:rsidP="00E64999">
            <w:pPr>
              <w:rPr>
                <w:rFonts w:ascii="標楷體" w:eastAsia="標楷體" w:hAnsi="標楷體" w:hint="eastAsia"/>
              </w:rPr>
            </w:pPr>
            <w:r>
              <w:rPr>
                <w:rFonts w:ascii="標楷體" w:eastAsia="標楷體" w:hAnsi="標楷體" w:hint="eastAsia"/>
              </w:rPr>
              <w:t>R</w:t>
            </w:r>
          </w:p>
        </w:tc>
        <w:tc>
          <w:tcPr>
            <w:tcW w:w="4176" w:type="dxa"/>
          </w:tcPr>
          <w:p w14:paraId="6F91C710" w14:textId="77777777" w:rsidR="00E64999" w:rsidRDefault="00E64999" w:rsidP="00E64999">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68EA64D" w14:textId="77777777" w:rsidR="00E64999" w:rsidRDefault="00E64999" w:rsidP="00E64999">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64999" w:rsidRPr="00706FB5" w14:paraId="0BE984BF" w14:textId="77777777" w:rsidTr="00A80A7C">
        <w:tc>
          <w:tcPr>
            <w:tcW w:w="2091" w:type="dxa"/>
            <w:gridSpan w:val="3"/>
          </w:tcPr>
          <w:p w14:paraId="213456A7" w14:textId="77777777" w:rsidR="00E64999" w:rsidRPr="007A75C2" w:rsidRDefault="00E64999" w:rsidP="00E64999">
            <w:pPr>
              <w:rPr>
                <w:rFonts w:ascii="標楷體" w:eastAsia="標楷體" w:hAnsi="標楷體" w:hint="eastAsia"/>
                <w:color w:val="FF0000"/>
              </w:rPr>
            </w:pPr>
            <w:r w:rsidRPr="007A75C2">
              <w:rPr>
                <w:rFonts w:ascii="標楷體" w:eastAsia="標楷體" w:hAnsi="標楷體" w:hint="eastAsia"/>
                <w:color w:val="FF0000"/>
              </w:rPr>
              <w:t>頁籤-土地座落</w:t>
            </w:r>
          </w:p>
        </w:tc>
        <w:tc>
          <w:tcPr>
            <w:tcW w:w="520" w:type="dxa"/>
          </w:tcPr>
          <w:p w14:paraId="6FED03AE" w14:textId="77777777" w:rsidR="00E64999" w:rsidRPr="00291505" w:rsidRDefault="00E64999" w:rsidP="00E64999">
            <w:pPr>
              <w:rPr>
                <w:rFonts w:ascii="標楷體" w:eastAsia="標楷體" w:hAnsi="標楷體"/>
              </w:rPr>
            </w:pPr>
          </w:p>
        </w:tc>
        <w:tc>
          <w:tcPr>
            <w:tcW w:w="2571" w:type="dxa"/>
          </w:tcPr>
          <w:p w14:paraId="72B32132" w14:textId="77777777" w:rsidR="00E64999" w:rsidRPr="00291505" w:rsidRDefault="00E64999" w:rsidP="00E64999">
            <w:pPr>
              <w:rPr>
                <w:rFonts w:ascii="標楷體" w:eastAsia="標楷體" w:hAnsi="標楷體"/>
              </w:rPr>
            </w:pPr>
          </w:p>
        </w:tc>
        <w:tc>
          <w:tcPr>
            <w:tcW w:w="486" w:type="dxa"/>
          </w:tcPr>
          <w:p w14:paraId="5D0D6616" w14:textId="77777777" w:rsidR="00E64999" w:rsidRPr="00291505" w:rsidRDefault="00E64999" w:rsidP="00E64999">
            <w:pPr>
              <w:rPr>
                <w:rFonts w:ascii="標楷體" w:eastAsia="標楷體" w:hAnsi="標楷體" w:hint="eastAsia"/>
              </w:rPr>
            </w:pPr>
          </w:p>
        </w:tc>
        <w:tc>
          <w:tcPr>
            <w:tcW w:w="576" w:type="dxa"/>
          </w:tcPr>
          <w:p w14:paraId="66123B9F" w14:textId="77777777" w:rsidR="00E64999" w:rsidRPr="00291505" w:rsidRDefault="00E64999" w:rsidP="00E64999">
            <w:pPr>
              <w:rPr>
                <w:rFonts w:ascii="標楷體" w:eastAsia="標楷體" w:hAnsi="標楷體"/>
              </w:rPr>
            </w:pPr>
          </w:p>
        </w:tc>
        <w:tc>
          <w:tcPr>
            <w:tcW w:w="4176" w:type="dxa"/>
          </w:tcPr>
          <w:p w14:paraId="64863699" w14:textId="77777777" w:rsidR="00E64999" w:rsidRPr="00291505" w:rsidRDefault="00E64999" w:rsidP="00E64999">
            <w:pPr>
              <w:rPr>
                <w:rFonts w:ascii="標楷體" w:eastAsia="標楷體" w:hAnsi="標楷體" w:hint="eastAsia"/>
              </w:rPr>
            </w:pPr>
          </w:p>
        </w:tc>
      </w:tr>
      <w:tr w:rsidR="00E64999" w:rsidRPr="00706FB5" w14:paraId="1F75B081" w14:textId="77777777" w:rsidTr="00A80A7C">
        <w:tc>
          <w:tcPr>
            <w:tcW w:w="697" w:type="dxa"/>
          </w:tcPr>
          <w:p w14:paraId="18963BDA" w14:textId="77777777" w:rsidR="00E64999" w:rsidRPr="00291505" w:rsidRDefault="00E64999" w:rsidP="00E64999">
            <w:pPr>
              <w:rPr>
                <w:rFonts w:ascii="標楷體" w:eastAsia="標楷體" w:hAnsi="標楷體" w:hint="eastAsia"/>
              </w:rPr>
            </w:pPr>
            <w:r>
              <w:rPr>
                <w:rFonts w:ascii="標楷體" w:eastAsia="標楷體" w:hAnsi="標楷體"/>
              </w:rPr>
              <w:t>8</w:t>
            </w:r>
          </w:p>
        </w:tc>
        <w:tc>
          <w:tcPr>
            <w:tcW w:w="791" w:type="dxa"/>
          </w:tcPr>
          <w:p w14:paraId="5682D0F8" w14:textId="77777777" w:rsidR="00E64999" w:rsidRPr="00291505" w:rsidRDefault="00E64999" w:rsidP="00E64999">
            <w:pPr>
              <w:rPr>
                <w:rFonts w:ascii="標楷體" w:eastAsia="標楷體" w:hAnsi="標楷體" w:hint="eastAsia"/>
              </w:rPr>
            </w:pPr>
            <w:r>
              <w:rPr>
                <w:rFonts w:ascii="標楷體" w:eastAsia="標楷體" w:hAnsi="標楷體" w:hint="eastAsia"/>
              </w:rPr>
              <w:t>縣/市</w:t>
            </w:r>
          </w:p>
        </w:tc>
        <w:tc>
          <w:tcPr>
            <w:tcW w:w="603" w:type="dxa"/>
          </w:tcPr>
          <w:p w14:paraId="73978B77" w14:textId="77777777" w:rsidR="00E64999" w:rsidRPr="00291505" w:rsidRDefault="00E64999" w:rsidP="00E64999">
            <w:pPr>
              <w:rPr>
                <w:rFonts w:ascii="標楷體" w:eastAsia="標楷體" w:hAnsi="標楷體"/>
              </w:rPr>
            </w:pPr>
          </w:p>
        </w:tc>
        <w:tc>
          <w:tcPr>
            <w:tcW w:w="520" w:type="dxa"/>
          </w:tcPr>
          <w:p w14:paraId="17CE381D" w14:textId="77777777" w:rsidR="00E64999" w:rsidRPr="00291505" w:rsidRDefault="00E64999" w:rsidP="00E64999">
            <w:pPr>
              <w:rPr>
                <w:rFonts w:ascii="標楷體" w:eastAsia="標楷體" w:hAnsi="標楷體"/>
              </w:rPr>
            </w:pPr>
          </w:p>
        </w:tc>
        <w:tc>
          <w:tcPr>
            <w:tcW w:w="2571" w:type="dxa"/>
          </w:tcPr>
          <w:p w14:paraId="5D4B68F4" w14:textId="77777777" w:rsidR="00E64999" w:rsidRPr="00291505" w:rsidRDefault="00E64999" w:rsidP="00E64999">
            <w:pPr>
              <w:rPr>
                <w:rFonts w:ascii="標楷體" w:eastAsia="標楷體" w:hAnsi="標楷體" w:hint="eastAsia"/>
              </w:rPr>
            </w:pPr>
          </w:p>
        </w:tc>
        <w:tc>
          <w:tcPr>
            <w:tcW w:w="486" w:type="dxa"/>
          </w:tcPr>
          <w:p w14:paraId="3106503A" w14:textId="77777777" w:rsidR="00E64999" w:rsidRPr="00291505" w:rsidRDefault="00E64999" w:rsidP="00E64999">
            <w:pPr>
              <w:rPr>
                <w:rFonts w:ascii="標楷體" w:eastAsia="標楷體" w:hAnsi="標楷體" w:hint="eastAsia"/>
              </w:rPr>
            </w:pPr>
          </w:p>
        </w:tc>
        <w:tc>
          <w:tcPr>
            <w:tcW w:w="576" w:type="dxa"/>
          </w:tcPr>
          <w:p w14:paraId="5A409703" w14:textId="77777777" w:rsidR="00E64999" w:rsidRDefault="00E64999" w:rsidP="00E64999">
            <w:r w:rsidRPr="00456A8A">
              <w:rPr>
                <w:rFonts w:ascii="標楷體" w:eastAsia="標楷體" w:hAnsi="標楷體" w:hint="eastAsia"/>
              </w:rPr>
              <w:t>R</w:t>
            </w:r>
          </w:p>
        </w:tc>
        <w:tc>
          <w:tcPr>
            <w:tcW w:w="4176" w:type="dxa"/>
          </w:tcPr>
          <w:p w14:paraId="7AEE350A" w14:textId="77777777" w:rsidR="00E64999" w:rsidRPr="004A4BF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E64999" w:rsidRPr="00706FB5" w14:paraId="462D3C85" w14:textId="77777777" w:rsidTr="00A80A7C">
        <w:tc>
          <w:tcPr>
            <w:tcW w:w="697" w:type="dxa"/>
          </w:tcPr>
          <w:p w14:paraId="0100FFB0" w14:textId="77777777" w:rsidR="00E64999" w:rsidRPr="00291505" w:rsidRDefault="00E64999" w:rsidP="00E64999">
            <w:pPr>
              <w:rPr>
                <w:rFonts w:ascii="標楷體" w:eastAsia="標楷體" w:hAnsi="標楷體" w:hint="eastAsia"/>
              </w:rPr>
            </w:pPr>
            <w:r>
              <w:rPr>
                <w:rFonts w:ascii="標楷體" w:eastAsia="標楷體" w:hAnsi="標楷體"/>
              </w:rPr>
              <w:t>9</w:t>
            </w:r>
          </w:p>
        </w:tc>
        <w:tc>
          <w:tcPr>
            <w:tcW w:w="791" w:type="dxa"/>
          </w:tcPr>
          <w:p w14:paraId="1E5DA69B" w14:textId="77777777" w:rsidR="00E64999" w:rsidRDefault="00E64999" w:rsidP="00E64999">
            <w:pPr>
              <w:rPr>
                <w:rFonts w:ascii="標楷體" w:eastAsia="標楷體" w:hAnsi="標楷體" w:hint="eastAsia"/>
              </w:rPr>
            </w:pPr>
            <w:r>
              <w:rPr>
                <w:rFonts w:ascii="標楷體" w:eastAsia="標楷體" w:hAnsi="標楷體" w:hint="eastAsia"/>
              </w:rPr>
              <w:t>鄉/鎮/市/區</w:t>
            </w:r>
          </w:p>
        </w:tc>
        <w:tc>
          <w:tcPr>
            <w:tcW w:w="603" w:type="dxa"/>
          </w:tcPr>
          <w:p w14:paraId="09CD4D79" w14:textId="77777777" w:rsidR="00E64999" w:rsidRDefault="00E64999" w:rsidP="00E64999">
            <w:pPr>
              <w:rPr>
                <w:rFonts w:ascii="標楷體" w:eastAsia="標楷體" w:hAnsi="標楷體" w:hint="eastAsia"/>
              </w:rPr>
            </w:pPr>
          </w:p>
        </w:tc>
        <w:tc>
          <w:tcPr>
            <w:tcW w:w="520" w:type="dxa"/>
          </w:tcPr>
          <w:p w14:paraId="2421CCAD" w14:textId="77777777" w:rsidR="00E64999" w:rsidRPr="00291505" w:rsidRDefault="00E64999" w:rsidP="00E64999">
            <w:pPr>
              <w:rPr>
                <w:rFonts w:ascii="標楷體" w:eastAsia="標楷體" w:hAnsi="標楷體"/>
              </w:rPr>
            </w:pPr>
          </w:p>
        </w:tc>
        <w:tc>
          <w:tcPr>
            <w:tcW w:w="2571" w:type="dxa"/>
          </w:tcPr>
          <w:p w14:paraId="3FB5BD09" w14:textId="77777777" w:rsidR="00E64999" w:rsidRPr="00291505" w:rsidRDefault="00E64999" w:rsidP="00E64999">
            <w:pPr>
              <w:rPr>
                <w:rFonts w:ascii="標楷體" w:eastAsia="標楷體" w:hAnsi="標楷體" w:hint="eastAsia"/>
              </w:rPr>
            </w:pPr>
          </w:p>
        </w:tc>
        <w:tc>
          <w:tcPr>
            <w:tcW w:w="486" w:type="dxa"/>
          </w:tcPr>
          <w:p w14:paraId="3A21DC99" w14:textId="77777777" w:rsidR="00E64999" w:rsidRPr="00291505" w:rsidRDefault="00E64999" w:rsidP="00E64999">
            <w:pPr>
              <w:rPr>
                <w:rFonts w:ascii="標楷體" w:eastAsia="標楷體" w:hAnsi="標楷體" w:hint="eastAsia"/>
              </w:rPr>
            </w:pPr>
          </w:p>
        </w:tc>
        <w:tc>
          <w:tcPr>
            <w:tcW w:w="576" w:type="dxa"/>
          </w:tcPr>
          <w:p w14:paraId="40189EF7" w14:textId="77777777" w:rsidR="00E64999" w:rsidRDefault="00E64999" w:rsidP="00E64999">
            <w:r w:rsidRPr="00456A8A">
              <w:rPr>
                <w:rFonts w:ascii="標楷體" w:eastAsia="標楷體" w:hAnsi="標楷體" w:hint="eastAsia"/>
              </w:rPr>
              <w:t>R</w:t>
            </w:r>
          </w:p>
        </w:tc>
        <w:tc>
          <w:tcPr>
            <w:tcW w:w="4176" w:type="dxa"/>
          </w:tcPr>
          <w:p w14:paraId="0B974B37" w14:textId="77777777" w:rsidR="00E64999" w:rsidRPr="004A4BF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E64999" w:rsidRPr="00706FB5" w14:paraId="7FDA7FC4" w14:textId="77777777" w:rsidTr="00A80A7C">
        <w:tc>
          <w:tcPr>
            <w:tcW w:w="697" w:type="dxa"/>
          </w:tcPr>
          <w:p w14:paraId="5077955B" w14:textId="77777777" w:rsidR="00E64999" w:rsidRPr="00291505" w:rsidRDefault="00E64999" w:rsidP="00E64999">
            <w:pPr>
              <w:rPr>
                <w:rFonts w:ascii="標楷體" w:eastAsia="標楷體" w:hAnsi="標楷體" w:hint="eastAsia"/>
              </w:rPr>
            </w:pPr>
            <w:r>
              <w:rPr>
                <w:rFonts w:ascii="標楷體" w:eastAsia="標楷體" w:hAnsi="標楷體"/>
              </w:rPr>
              <w:t>10</w:t>
            </w:r>
          </w:p>
        </w:tc>
        <w:tc>
          <w:tcPr>
            <w:tcW w:w="791" w:type="dxa"/>
          </w:tcPr>
          <w:p w14:paraId="16A99223" w14:textId="77777777" w:rsidR="00E64999" w:rsidRDefault="00E64999" w:rsidP="00E64999">
            <w:pPr>
              <w:rPr>
                <w:rFonts w:ascii="標楷體" w:eastAsia="標楷體" w:hAnsi="標楷體" w:hint="eastAsia"/>
              </w:rPr>
            </w:pPr>
            <w:r>
              <w:rPr>
                <w:rFonts w:ascii="標楷體" w:eastAsia="標楷體" w:hAnsi="標楷體" w:hint="eastAsia"/>
              </w:rPr>
              <w:t>地段</w:t>
            </w:r>
          </w:p>
        </w:tc>
        <w:tc>
          <w:tcPr>
            <w:tcW w:w="603" w:type="dxa"/>
          </w:tcPr>
          <w:p w14:paraId="02580689" w14:textId="77777777" w:rsidR="00E64999" w:rsidRDefault="00E64999" w:rsidP="00E64999">
            <w:pPr>
              <w:rPr>
                <w:rFonts w:ascii="標楷體" w:eastAsia="標楷體" w:hAnsi="標楷體" w:hint="eastAsia"/>
              </w:rPr>
            </w:pPr>
          </w:p>
        </w:tc>
        <w:tc>
          <w:tcPr>
            <w:tcW w:w="520" w:type="dxa"/>
          </w:tcPr>
          <w:p w14:paraId="05FF63A1" w14:textId="77777777" w:rsidR="00E64999" w:rsidRPr="00291505" w:rsidRDefault="00E64999" w:rsidP="00E64999">
            <w:pPr>
              <w:rPr>
                <w:rFonts w:ascii="標楷體" w:eastAsia="標楷體" w:hAnsi="標楷體"/>
              </w:rPr>
            </w:pPr>
          </w:p>
        </w:tc>
        <w:tc>
          <w:tcPr>
            <w:tcW w:w="2571" w:type="dxa"/>
          </w:tcPr>
          <w:p w14:paraId="319DD143" w14:textId="77777777" w:rsidR="00E64999" w:rsidRPr="00291505" w:rsidRDefault="00E64999" w:rsidP="00E64999">
            <w:pPr>
              <w:rPr>
                <w:rFonts w:ascii="標楷體" w:eastAsia="標楷體" w:hAnsi="標楷體" w:hint="eastAsia"/>
              </w:rPr>
            </w:pPr>
          </w:p>
        </w:tc>
        <w:tc>
          <w:tcPr>
            <w:tcW w:w="486" w:type="dxa"/>
          </w:tcPr>
          <w:p w14:paraId="0E71C389" w14:textId="77777777" w:rsidR="00E64999" w:rsidRPr="00291505" w:rsidRDefault="00E64999" w:rsidP="00E64999">
            <w:pPr>
              <w:rPr>
                <w:rFonts w:ascii="標楷體" w:eastAsia="標楷體" w:hAnsi="標楷體" w:hint="eastAsia"/>
              </w:rPr>
            </w:pPr>
          </w:p>
        </w:tc>
        <w:tc>
          <w:tcPr>
            <w:tcW w:w="576" w:type="dxa"/>
          </w:tcPr>
          <w:p w14:paraId="3D671EF2" w14:textId="77777777" w:rsidR="00E64999" w:rsidRDefault="00E64999" w:rsidP="00E64999">
            <w:r w:rsidRPr="0000631A">
              <w:rPr>
                <w:rFonts w:ascii="標楷體" w:eastAsia="標楷體" w:hAnsi="標楷體" w:hint="eastAsia"/>
              </w:rPr>
              <w:t>R</w:t>
            </w:r>
          </w:p>
        </w:tc>
        <w:tc>
          <w:tcPr>
            <w:tcW w:w="4176" w:type="dxa"/>
          </w:tcPr>
          <w:p w14:paraId="381B06A3" w14:textId="77777777" w:rsidR="00E64999" w:rsidRPr="004A4BF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E64999" w:rsidRPr="00706FB5" w14:paraId="2E895FBA" w14:textId="77777777" w:rsidTr="00A80A7C">
        <w:tc>
          <w:tcPr>
            <w:tcW w:w="697" w:type="dxa"/>
          </w:tcPr>
          <w:p w14:paraId="7C647943" w14:textId="77777777" w:rsidR="00E64999" w:rsidRPr="0029150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791" w:type="dxa"/>
          </w:tcPr>
          <w:p w14:paraId="358CF14F" w14:textId="77777777" w:rsidR="00E64999" w:rsidRDefault="00E64999" w:rsidP="00E64999">
            <w:pPr>
              <w:rPr>
                <w:rFonts w:ascii="標楷體" w:eastAsia="標楷體" w:hAnsi="標楷體" w:hint="eastAsia"/>
              </w:rPr>
            </w:pPr>
            <w:r>
              <w:rPr>
                <w:rFonts w:ascii="標楷體" w:eastAsia="標楷體" w:hAnsi="標楷體" w:hint="eastAsia"/>
              </w:rPr>
              <w:t>地號1</w:t>
            </w:r>
          </w:p>
        </w:tc>
        <w:tc>
          <w:tcPr>
            <w:tcW w:w="603" w:type="dxa"/>
          </w:tcPr>
          <w:p w14:paraId="7B1221D0" w14:textId="77777777" w:rsidR="00E64999" w:rsidRDefault="00E64999" w:rsidP="00E64999">
            <w:pPr>
              <w:rPr>
                <w:rFonts w:ascii="標楷體" w:eastAsia="標楷體" w:hAnsi="標楷體" w:hint="eastAsia"/>
              </w:rPr>
            </w:pPr>
          </w:p>
        </w:tc>
        <w:tc>
          <w:tcPr>
            <w:tcW w:w="520" w:type="dxa"/>
          </w:tcPr>
          <w:p w14:paraId="01A818A9" w14:textId="77777777" w:rsidR="00E64999" w:rsidRPr="00291505" w:rsidRDefault="00E64999" w:rsidP="00E64999">
            <w:pPr>
              <w:rPr>
                <w:rFonts w:ascii="標楷體" w:eastAsia="標楷體" w:hAnsi="標楷體"/>
              </w:rPr>
            </w:pPr>
          </w:p>
        </w:tc>
        <w:tc>
          <w:tcPr>
            <w:tcW w:w="2571" w:type="dxa"/>
          </w:tcPr>
          <w:p w14:paraId="28C6B4AF" w14:textId="77777777" w:rsidR="00E64999" w:rsidRPr="00291505" w:rsidRDefault="00E64999" w:rsidP="00E64999">
            <w:pPr>
              <w:rPr>
                <w:rFonts w:ascii="標楷體" w:eastAsia="標楷體" w:hAnsi="標楷體" w:hint="eastAsia"/>
              </w:rPr>
            </w:pPr>
          </w:p>
        </w:tc>
        <w:tc>
          <w:tcPr>
            <w:tcW w:w="486" w:type="dxa"/>
          </w:tcPr>
          <w:p w14:paraId="6A0E5445" w14:textId="77777777" w:rsidR="00E64999" w:rsidRPr="00291505" w:rsidRDefault="00E64999" w:rsidP="00E64999">
            <w:pPr>
              <w:rPr>
                <w:rFonts w:ascii="標楷體" w:eastAsia="標楷體" w:hAnsi="標楷體" w:hint="eastAsia"/>
              </w:rPr>
            </w:pPr>
          </w:p>
        </w:tc>
        <w:tc>
          <w:tcPr>
            <w:tcW w:w="576" w:type="dxa"/>
          </w:tcPr>
          <w:p w14:paraId="42C3D756" w14:textId="77777777" w:rsidR="00E64999" w:rsidRDefault="00E64999" w:rsidP="00E64999">
            <w:r w:rsidRPr="0000631A">
              <w:rPr>
                <w:rFonts w:ascii="標楷體" w:eastAsia="標楷體" w:hAnsi="標楷體" w:hint="eastAsia"/>
              </w:rPr>
              <w:t>R</w:t>
            </w:r>
          </w:p>
        </w:tc>
        <w:tc>
          <w:tcPr>
            <w:tcW w:w="4176" w:type="dxa"/>
          </w:tcPr>
          <w:p w14:paraId="6E28CE90" w14:textId="77777777" w:rsidR="00E64999" w:rsidRPr="004A4BF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E64999" w:rsidRPr="00706FB5" w14:paraId="45DE7857" w14:textId="77777777" w:rsidTr="00A80A7C">
        <w:tc>
          <w:tcPr>
            <w:tcW w:w="697" w:type="dxa"/>
          </w:tcPr>
          <w:p w14:paraId="672A2E52" w14:textId="77777777" w:rsidR="00E64999" w:rsidRPr="0029150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83FF221" w14:textId="77777777" w:rsidR="00E64999" w:rsidRDefault="00E64999" w:rsidP="00E64999">
            <w:pPr>
              <w:rPr>
                <w:rFonts w:ascii="標楷體" w:eastAsia="標楷體" w:hAnsi="標楷體" w:hint="eastAsia"/>
              </w:rPr>
            </w:pPr>
            <w:r>
              <w:rPr>
                <w:rFonts w:ascii="標楷體" w:eastAsia="標楷體" w:hAnsi="標楷體" w:hint="eastAsia"/>
              </w:rPr>
              <w:t>地號2</w:t>
            </w:r>
          </w:p>
        </w:tc>
        <w:tc>
          <w:tcPr>
            <w:tcW w:w="603" w:type="dxa"/>
          </w:tcPr>
          <w:p w14:paraId="2838BCDF" w14:textId="77777777" w:rsidR="00E64999" w:rsidRDefault="00E64999" w:rsidP="00E64999">
            <w:pPr>
              <w:rPr>
                <w:rFonts w:ascii="標楷體" w:eastAsia="標楷體" w:hAnsi="標楷體" w:hint="eastAsia"/>
              </w:rPr>
            </w:pPr>
          </w:p>
        </w:tc>
        <w:tc>
          <w:tcPr>
            <w:tcW w:w="520" w:type="dxa"/>
          </w:tcPr>
          <w:p w14:paraId="23B28B88" w14:textId="77777777" w:rsidR="00E64999" w:rsidRPr="00291505" w:rsidRDefault="00E64999" w:rsidP="00E64999">
            <w:pPr>
              <w:rPr>
                <w:rFonts w:ascii="標楷體" w:eastAsia="標楷體" w:hAnsi="標楷體"/>
              </w:rPr>
            </w:pPr>
          </w:p>
        </w:tc>
        <w:tc>
          <w:tcPr>
            <w:tcW w:w="2571" w:type="dxa"/>
          </w:tcPr>
          <w:p w14:paraId="139FB60D" w14:textId="77777777" w:rsidR="00E64999" w:rsidRPr="00291505" w:rsidRDefault="00E64999" w:rsidP="00E64999">
            <w:pPr>
              <w:rPr>
                <w:rFonts w:ascii="標楷體" w:eastAsia="標楷體" w:hAnsi="標楷體" w:hint="eastAsia"/>
              </w:rPr>
            </w:pPr>
          </w:p>
        </w:tc>
        <w:tc>
          <w:tcPr>
            <w:tcW w:w="486" w:type="dxa"/>
          </w:tcPr>
          <w:p w14:paraId="7117DBCC" w14:textId="77777777" w:rsidR="00E64999" w:rsidRPr="00291505" w:rsidRDefault="00E64999" w:rsidP="00E64999">
            <w:pPr>
              <w:rPr>
                <w:rFonts w:ascii="標楷體" w:eastAsia="標楷體" w:hAnsi="標楷體" w:hint="eastAsia"/>
              </w:rPr>
            </w:pPr>
          </w:p>
        </w:tc>
        <w:tc>
          <w:tcPr>
            <w:tcW w:w="576" w:type="dxa"/>
          </w:tcPr>
          <w:p w14:paraId="3B582176" w14:textId="77777777" w:rsidR="00E64999" w:rsidRDefault="00E64999" w:rsidP="00E64999">
            <w:r w:rsidRPr="0000631A">
              <w:rPr>
                <w:rFonts w:ascii="標楷體" w:eastAsia="標楷體" w:hAnsi="標楷體" w:hint="eastAsia"/>
              </w:rPr>
              <w:t>R</w:t>
            </w:r>
          </w:p>
        </w:tc>
        <w:tc>
          <w:tcPr>
            <w:tcW w:w="4176" w:type="dxa"/>
          </w:tcPr>
          <w:p w14:paraId="3F088B8D" w14:textId="77777777" w:rsidR="00E64999" w:rsidRPr="004A4BF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E64999" w:rsidRPr="00706FB5" w14:paraId="0AF6C5D1" w14:textId="77777777" w:rsidTr="00A80A7C">
        <w:tc>
          <w:tcPr>
            <w:tcW w:w="2091" w:type="dxa"/>
            <w:gridSpan w:val="3"/>
          </w:tcPr>
          <w:p w14:paraId="02BB6C77" w14:textId="77777777" w:rsidR="00E64999" w:rsidRDefault="00E64999" w:rsidP="00E64999">
            <w:pPr>
              <w:rPr>
                <w:rFonts w:ascii="標楷體" w:eastAsia="標楷體" w:hAnsi="標楷體" w:hint="eastAsia"/>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6B3CAFF3" w14:textId="77777777" w:rsidR="00E64999" w:rsidRPr="00291505" w:rsidRDefault="00E64999" w:rsidP="00E64999">
            <w:pPr>
              <w:rPr>
                <w:rFonts w:ascii="標楷體" w:eastAsia="標楷體" w:hAnsi="標楷體"/>
              </w:rPr>
            </w:pPr>
          </w:p>
        </w:tc>
        <w:tc>
          <w:tcPr>
            <w:tcW w:w="2571" w:type="dxa"/>
          </w:tcPr>
          <w:p w14:paraId="1236E941" w14:textId="77777777" w:rsidR="00E64999" w:rsidRPr="00291505" w:rsidRDefault="00E64999" w:rsidP="00E64999">
            <w:pPr>
              <w:rPr>
                <w:rFonts w:ascii="標楷體" w:eastAsia="標楷體" w:hAnsi="標楷體" w:hint="eastAsia"/>
              </w:rPr>
            </w:pPr>
          </w:p>
        </w:tc>
        <w:tc>
          <w:tcPr>
            <w:tcW w:w="486" w:type="dxa"/>
          </w:tcPr>
          <w:p w14:paraId="5F9F2346" w14:textId="77777777" w:rsidR="00E64999" w:rsidRPr="00291505" w:rsidRDefault="00E64999" w:rsidP="00E64999">
            <w:pPr>
              <w:rPr>
                <w:rFonts w:ascii="標楷體" w:eastAsia="標楷體" w:hAnsi="標楷體" w:hint="eastAsia"/>
              </w:rPr>
            </w:pPr>
          </w:p>
        </w:tc>
        <w:tc>
          <w:tcPr>
            <w:tcW w:w="576" w:type="dxa"/>
          </w:tcPr>
          <w:p w14:paraId="77192B43" w14:textId="77777777" w:rsidR="00E64999" w:rsidRPr="00291505" w:rsidRDefault="00E64999" w:rsidP="00E64999">
            <w:pPr>
              <w:rPr>
                <w:rFonts w:ascii="標楷體" w:eastAsia="標楷體" w:hAnsi="標楷體"/>
              </w:rPr>
            </w:pPr>
          </w:p>
        </w:tc>
        <w:tc>
          <w:tcPr>
            <w:tcW w:w="4176" w:type="dxa"/>
          </w:tcPr>
          <w:p w14:paraId="1B9DACB1" w14:textId="77777777" w:rsidR="00E64999" w:rsidRPr="00291505" w:rsidRDefault="00E64999" w:rsidP="00E64999">
            <w:pPr>
              <w:rPr>
                <w:rFonts w:ascii="標楷體" w:eastAsia="標楷體" w:hAnsi="標楷體" w:hint="eastAsia"/>
              </w:rPr>
            </w:pPr>
          </w:p>
        </w:tc>
      </w:tr>
      <w:tr w:rsidR="00E64999" w:rsidRPr="00706FB5" w14:paraId="720D2C94" w14:textId="77777777" w:rsidTr="00A80A7C">
        <w:tc>
          <w:tcPr>
            <w:tcW w:w="697" w:type="dxa"/>
          </w:tcPr>
          <w:p w14:paraId="380F894A"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2</w:t>
            </w:r>
          </w:p>
        </w:tc>
        <w:tc>
          <w:tcPr>
            <w:tcW w:w="791" w:type="dxa"/>
          </w:tcPr>
          <w:p w14:paraId="4712B5B9"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地目</w:t>
            </w:r>
          </w:p>
        </w:tc>
        <w:tc>
          <w:tcPr>
            <w:tcW w:w="603" w:type="dxa"/>
          </w:tcPr>
          <w:p w14:paraId="33D24BE1" w14:textId="77777777" w:rsidR="00E64999" w:rsidRPr="00F33E6D" w:rsidRDefault="00E64999" w:rsidP="00E64999">
            <w:pPr>
              <w:rPr>
                <w:rFonts w:ascii="標楷體" w:eastAsia="標楷體" w:hAnsi="標楷體"/>
                <w:color w:val="000000"/>
              </w:rPr>
            </w:pPr>
          </w:p>
        </w:tc>
        <w:tc>
          <w:tcPr>
            <w:tcW w:w="520" w:type="dxa"/>
          </w:tcPr>
          <w:p w14:paraId="25B5D021" w14:textId="77777777" w:rsidR="00E64999" w:rsidRPr="00F33E6D" w:rsidRDefault="00E64999" w:rsidP="00E64999">
            <w:pPr>
              <w:rPr>
                <w:rFonts w:ascii="標楷體" w:eastAsia="標楷體" w:hAnsi="標楷體"/>
                <w:color w:val="000000"/>
              </w:rPr>
            </w:pPr>
          </w:p>
        </w:tc>
        <w:tc>
          <w:tcPr>
            <w:tcW w:w="2571" w:type="dxa"/>
          </w:tcPr>
          <w:p w14:paraId="4AFE5037" w14:textId="77777777" w:rsidR="00E64999" w:rsidRPr="00F33E6D" w:rsidRDefault="00E64999" w:rsidP="00E64999">
            <w:pPr>
              <w:rPr>
                <w:rFonts w:ascii="標楷體" w:eastAsia="標楷體" w:hAnsi="標楷體" w:hint="eastAsia"/>
                <w:color w:val="000000"/>
              </w:rPr>
            </w:pPr>
          </w:p>
        </w:tc>
        <w:tc>
          <w:tcPr>
            <w:tcW w:w="486" w:type="dxa"/>
          </w:tcPr>
          <w:p w14:paraId="195819BC" w14:textId="77777777" w:rsidR="00E64999" w:rsidRPr="00F33E6D" w:rsidRDefault="00E64999" w:rsidP="00E64999">
            <w:pPr>
              <w:rPr>
                <w:rFonts w:ascii="標楷體" w:eastAsia="標楷體" w:hAnsi="標楷體" w:hint="eastAsia"/>
                <w:color w:val="000000"/>
              </w:rPr>
            </w:pPr>
          </w:p>
        </w:tc>
        <w:tc>
          <w:tcPr>
            <w:tcW w:w="576" w:type="dxa"/>
          </w:tcPr>
          <w:p w14:paraId="63E00D46" w14:textId="77777777" w:rsidR="00E64999" w:rsidRDefault="00E64999" w:rsidP="00E64999">
            <w:r w:rsidRPr="00D53821">
              <w:rPr>
                <w:rFonts w:ascii="標楷體" w:eastAsia="標楷體" w:hAnsi="標楷體" w:hint="eastAsia"/>
              </w:rPr>
              <w:t>R</w:t>
            </w:r>
          </w:p>
        </w:tc>
        <w:tc>
          <w:tcPr>
            <w:tcW w:w="4176" w:type="dxa"/>
          </w:tcPr>
          <w:p w14:paraId="256A1750"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E64999" w:rsidRPr="00706FB5" w14:paraId="0CD8E200" w14:textId="77777777" w:rsidTr="00A80A7C">
        <w:tc>
          <w:tcPr>
            <w:tcW w:w="697" w:type="dxa"/>
          </w:tcPr>
          <w:p w14:paraId="7E7425C5"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48D9E815"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面積</w:t>
            </w:r>
          </w:p>
        </w:tc>
        <w:tc>
          <w:tcPr>
            <w:tcW w:w="603" w:type="dxa"/>
          </w:tcPr>
          <w:p w14:paraId="6AA94EA9" w14:textId="77777777" w:rsidR="00E64999" w:rsidRPr="00F33E6D" w:rsidRDefault="00E64999" w:rsidP="00E64999">
            <w:pPr>
              <w:rPr>
                <w:rFonts w:ascii="標楷體" w:eastAsia="標楷體" w:hAnsi="標楷體"/>
                <w:color w:val="000000"/>
              </w:rPr>
            </w:pPr>
          </w:p>
        </w:tc>
        <w:tc>
          <w:tcPr>
            <w:tcW w:w="520" w:type="dxa"/>
          </w:tcPr>
          <w:p w14:paraId="7C3B8BD9" w14:textId="77777777" w:rsidR="00E64999" w:rsidRPr="00F33E6D" w:rsidRDefault="00E64999" w:rsidP="00E64999">
            <w:pPr>
              <w:rPr>
                <w:rFonts w:ascii="標楷體" w:eastAsia="標楷體" w:hAnsi="標楷體"/>
                <w:color w:val="000000"/>
              </w:rPr>
            </w:pPr>
          </w:p>
        </w:tc>
        <w:tc>
          <w:tcPr>
            <w:tcW w:w="2571" w:type="dxa"/>
          </w:tcPr>
          <w:p w14:paraId="1370F799" w14:textId="77777777" w:rsidR="00E64999" w:rsidRPr="00F33E6D" w:rsidRDefault="00E64999" w:rsidP="00E64999">
            <w:pPr>
              <w:rPr>
                <w:rFonts w:ascii="標楷體" w:eastAsia="標楷體" w:hAnsi="標楷體" w:hint="eastAsia"/>
                <w:color w:val="000000"/>
              </w:rPr>
            </w:pPr>
          </w:p>
        </w:tc>
        <w:tc>
          <w:tcPr>
            <w:tcW w:w="486" w:type="dxa"/>
          </w:tcPr>
          <w:p w14:paraId="6FD7747B" w14:textId="77777777" w:rsidR="00E64999" w:rsidRPr="00F33E6D" w:rsidRDefault="00E64999" w:rsidP="00E64999">
            <w:pPr>
              <w:rPr>
                <w:rFonts w:ascii="標楷體" w:eastAsia="標楷體" w:hAnsi="標楷體" w:hint="eastAsia"/>
                <w:color w:val="000000"/>
              </w:rPr>
            </w:pPr>
          </w:p>
        </w:tc>
        <w:tc>
          <w:tcPr>
            <w:tcW w:w="576" w:type="dxa"/>
          </w:tcPr>
          <w:p w14:paraId="379C92F6" w14:textId="77777777" w:rsidR="00E64999" w:rsidRDefault="00E64999" w:rsidP="00E64999">
            <w:r w:rsidRPr="00D53821">
              <w:rPr>
                <w:rFonts w:ascii="標楷體" w:eastAsia="標楷體" w:hAnsi="標楷體" w:hint="eastAsia"/>
              </w:rPr>
              <w:t>R</w:t>
            </w:r>
          </w:p>
        </w:tc>
        <w:tc>
          <w:tcPr>
            <w:tcW w:w="4176" w:type="dxa"/>
          </w:tcPr>
          <w:p w14:paraId="0CBEC003"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E64999" w:rsidRPr="00706FB5" w14:paraId="379D91D3" w14:textId="77777777" w:rsidTr="00A80A7C">
        <w:tc>
          <w:tcPr>
            <w:tcW w:w="697" w:type="dxa"/>
          </w:tcPr>
          <w:p w14:paraId="7762C23C"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22C26665"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使用區分</w:t>
            </w:r>
          </w:p>
        </w:tc>
        <w:tc>
          <w:tcPr>
            <w:tcW w:w="603" w:type="dxa"/>
          </w:tcPr>
          <w:p w14:paraId="16DEE811" w14:textId="77777777" w:rsidR="00E64999" w:rsidRPr="00F33E6D" w:rsidRDefault="00E64999" w:rsidP="00E64999">
            <w:pPr>
              <w:rPr>
                <w:rFonts w:ascii="標楷體" w:eastAsia="標楷體" w:hAnsi="標楷體"/>
                <w:color w:val="000000"/>
              </w:rPr>
            </w:pPr>
          </w:p>
        </w:tc>
        <w:tc>
          <w:tcPr>
            <w:tcW w:w="520" w:type="dxa"/>
          </w:tcPr>
          <w:p w14:paraId="00799092" w14:textId="77777777" w:rsidR="00E64999" w:rsidRPr="00F33E6D" w:rsidRDefault="00E64999" w:rsidP="00E64999">
            <w:pPr>
              <w:rPr>
                <w:rFonts w:ascii="標楷體" w:eastAsia="標楷體" w:hAnsi="標楷體"/>
                <w:color w:val="000000"/>
              </w:rPr>
            </w:pPr>
          </w:p>
        </w:tc>
        <w:tc>
          <w:tcPr>
            <w:tcW w:w="2571" w:type="dxa"/>
          </w:tcPr>
          <w:p w14:paraId="52ABF3F3" w14:textId="77777777" w:rsidR="00E64999" w:rsidRPr="00F33E6D" w:rsidRDefault="00E64999" w:rsidP="00E64999">
            <w:pPr>
              <w:rPr>
                <w:rFonts w:ascii="標楷體" w:eastAsia="標楷體" w:hAnsi="標楷體" w:hint="eastAsia"/>
                <w:color w:val="000000"/>
              </w:rPr>
            </w:pPr>
          </w:p>
        </w:tc>
        <w:tc>
          <w:tcPr>
            <w:tcW w:w="486" w:type="dxa"/>
          </w:tcPr>
          <w:p w14:paraId="29BA92FD" w14:textId="77777777" w:rsidR="00E64999" w:rsidRPr="00F33E6D" w:rsidRDefault="00E64999" w:rsidP="00E64999">
            <w:pPr>
              <w:rPr>
                <w:rFonts w:ascii="標楷體" w:eastAsia="標楷體" w:hAnsi="標楷體" w:hint="eastAsia"/>
                <w:color w:val="000000"/>
              </w:rPr>
            </w:pPr>
          </w:p>
        </w:tc>
        <w:tc>
          <w:tcPr>
            <w:tcW w:w="576" w:type="dxa"/>
          </w:tcPr>
          <w:p w14:paraId="75A5AD74" w14:textId="77777777" w:rsidR="00E64999" w:rsidRDefault="00E64999" w:rsidP="00E64999">
            <w:r w:rsidRPr="00D53821">
              <w:rPr>
                <w:rFonts w:ascii="標楷體" w:eastAsia="標楷體" w:hAnsi="標楷體" w:hint="eastAsia"/>
              </w:rPr>
              <w:t>R</w:t>
            </w:r>
          </w:p>
        </w:tc>
        <w:tc>
          <w:tcPr>
            <w:tcW w:w="4176" w:type="dxa"/>
          </w:tcPr>
          <w:p w14:paraId="6FFC2829"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E64999" w:rsidRPr="00706FB5" w14:paraId="648BDAA1" w14:textId="77777777" w:rsidTr="00A80A7C">
        <w:tc>
          <w:tcPr>
            <w:tcW w:w="697" w:type="dxa"/>
          </w:tcPr>
          <w:p w14:paraId="32F018E8"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3FF83A2C"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使用地類別</w:t>
            </w:r>
          </w:p>
        </w:tc>
        <w:tc>
          <w:tcPr>
            <w:tcW w:w="603" w:type="dxa"/>
          </w:tcPr>
          <w:p w14:paraId="30DC852C" w14:textId="77777777" w:rsidR="00E64999" w:rsidRPr="00F33E6D" w:rsidRDefault="00E64999" w:rsidP="00E64999">
            <w:pPr>
              <w:rPr>
                <w:rFonts w:ascii="標楷體" w:eastAsia="標楷體" w:hAnsi="標楷體"/>
                <w:color w:val="000000"/>
              </w:rPr>
            </w:pPr>
          </w:p>
        </w:tc>
        <w:tc>
          <w:tcPr>
            <w:tcW w:w="520" w:type="dxa"/>
          </w:tcPr>
          <w:p w14:paraId="16EDC500" w14:textId="77777777" w:rsidR="00E64999" w:rsidRPr="00F33E6D" w:rsidRDefault="00E64999" w:rsidP="00E64999">
            <w:pPr>
              <w:rPr>
                <w:rFonts w:ascii="標楷體" w:eastAsia="標楷體" w:hAnsi="標楷體"/>
                <w:color w:val="000000"/>
              </w:rPr>
            </w:pPr>
          </w:p>
        </w:tc>
        <w:tc>
          <w:tcPr>
            <w:tcW w:w="2571" w:type="dxa"/>
          </w:tcPr>
          <w:p w14:paraId="3AAB4693" w14:textId="77777777" w:rsidR="00E64999" w:rsidRPr="00F33E6D" w:rsidRDefault="00E64999" w:rsidP="00E64999">
            <w:pPr>
              <w:rPr>
                <w:rFonts w:ascii="標楷體" w:eastAsia="標楷體" w:hAnsi="標楷體"/>
                <w:color w:val="000000"/>
              </w:rPr>
            </w:pPr>
          </w:p>
        </w:tc>
        <w:tc>
          <w:tcPr>
            <w:tcW w:w="486" w:type="dxa"/>
          </w:tcPr>
          <w:p w14:paraId="57BF4A5F" w14:textId="77777777" w:rsidR="00E64999" w:rsidRPr="00F33E6D" w:rsidRDefault="00E64999" w:rsidP="00E64999">
            <w:pPr>
              <w:rPr>
                <w:rFonts w:ascii="標楷體" w:eastAsia="標楷體" w:hAnsi="標楷體" w:hint="eastAsia"/>
                <w:color w:val="000000"/>
              </w:rPr>
            </w:pPr>
          </w:p>
        </w:tc>
        <w:tc>
          <w:tcPr>
            <w:tcW w:w="576" w:type="dxa"/>
          </w:tcPr>
          <w:p w14:paraId="6094F79A" w14:textId="77777777" w:rsidR="00E64999" w:rsidRDefault="00E64999" w:rsidP="00E64999">
            <w:r w:rsidRPr="00D53821">
              <w:rPr>
                <w:rFonts w:ascii="標楷體" w:eastAsia="標楷體" w:hAnsi="標楷體" w:hint="eastAsia"/>
              </w:rPr>
              <w:t>R</w:t>
            </w:r>
          </w:p>
        </w:tc>
        <w:tc>
          <w:tcPr>
            <w:tcW w:w="4176" w:type="dxa"/>
          </w:tcPr>
          <w:p w14:paraId="4DEBA7A9"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E64999" w:rsidRPr="00706FB5" w14:paraId="0F3D6542" w14:textId="77777777" w:rsidTr="00A80A7C">
        <w:tc>
          <w:tcPr>
            <w:tcW w:w="697" w:type="dxa"/>
          </w:tcPr>
          <w:p w14:paraId="644F4354"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4FD6DC7C"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公告土地現值</w:t>
            </w:r>
          </w:p>
        </w:tc>
        <w:tc>
          <w:tcPr>
            <w:tcW w:w="603" w:type="dxa"/>
          </w:tcPr>
          <w:p w14:paraId="00D55B44" w14:textId="77777777" w:rsidR="00E64999" w:rsidRPr="00F33E6D" w:rsidRDefault="00E64999" w:rsidP="00E64999">
            <w:pPr>
              <w:rPr>
                <w:rFonts w:ascii="標楷體" w:eastAsia="標楷體" w:hAnsi="標楷體"/>
                <w:color w:val="000000"/>
              </w:rPr>
            </w:pPr>
          </w:p>
        </w:tc>
        <w:tc>
          <w:tcPr>
            <w:tcW w:w="520" w:type="dxa"/>
          </w:tcPr>
          <w:p w14:paraId="141AE77E" w14:textId="77777777" w:rsidR="00E64999" w:rsidRPr="00F33E6D" w:rsidRDefault="00E64999" w:rsidP="00E64999">
            <w:pPr>
              <w:rPr>
                <w:rFonts w:ascii="標楷體" w:eastAsia="標楷體" w:hAnsi="標楷體"/>
                <w:color w:val="000000"/>
              </w:rPr>
            </w:pPr>
          </w:p>
        </w:tc>
        <w:tc>
          <w:tcPr>
            <w:tcW w:w="2571" w:type="dxa"/>
          </w:tcPr>
          <w:p w14:paraId="672F918F" w14:textId="77777777" w:rsidR="00E64999" w:rsidRPr="00F33E6D" w:rsidRDefault="00E64999" w:rsidP="00E64999">
            <w:pPr>
              <w:rPr>
                <w:rFonts w:ascii="標楷體" w:eastAsia="標楷體" w:hAnsi="標楷體" w:hint="eastAsia"/>
                <w:color w:val="000000"/>
              </w:rPr>
            </w:pPr>
          </w:p>
        </w:tc>
        <w:tc>
          <w:tcPr>
            <w:tcW w:w="486" w:type="dxa"/>
          </w:tcPr>
          <w:p w14:paraId="26EFF68D" w14:textId="77777777" w:rsidR="00E64999" w:rsidRPr="00F33E6D" w:rsidRDefault="00E64999" w:rsidP="00E64999">
            <w:pPr>
              <w:rPr>
                <w:rFonts w:ascii="標楷體" w:eastAsia="標楷體" w:hAnsi="標楷體" w:hint="eastAsia"/>
                <w:color w:val="000000"/>
              </w:rPr>
            </w:pPr>
          </w:p>
        </w:tc>
        <w:tc>
          <w:tcPr>
            <w:tcW w:w="576" w:type="dxa"/>
          </w:tcPr>
          <w:p w14:paraId="5ED2480D" w14:textId="77777777" w:rsidR="00E64999" w:rsidRDefault="00E64999" w:rsidP="00E64999">
            <w:r w:rsidRPr="00D53821">
              <w:rPr>
                <w:rFonts w:ascii="標楷體" w:eastAsia="標楷體" w:hAnsi="標楷體" w:hint="eastAsia"/>
              </w:rPr>
              <w:t>R</w:t>
            </w:r>
          </w:p>
        </w:tc>
        <w:tc>
          <w:tcPr>
            <w:tcW w:w="4176" w:type="dxa"/>
          </w:tcPr>
          <w:p w14:paraId="442309D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E64999" w:rsidRPr="00706FB5" w14:paraId="67FB4A8C" w14:textId="77777777" w:rsidTr="00A80A7C">
        <w:tc>
          <w:tcPr>
            <w:tcW w:w="697" w:type="dxa"/>
          </w:tcPr>
          <w:p w14:paraId="41625AE3" w14:textId="77777777" w:rsidR="00E64999" w:rsidRPr="0029150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791" w:type="dxa"/>
          </w:tcPr>
          <w:p w14:paraId="75457BFF" w14:textId="77777777" w:rsidR="00E64999" w:rsidRPr="00F33E6D" w:rsidRDefault="00E64999" w:rsidP="00E64999">
            <w:pPr>
              <w:rPr>
                <w:rFonts w:ascii="標楷體" w:eastAsia="標楷體" w:hAnsi="標楷體" w:hint="eastAsia"/>
                <w:color w:val="000000"/>
              </w:rPr>
            </w:pPr>
            <w:r>
              <w:rPr>
                <w:rFonts w:ascii="標楷體" w:eastAsia="標楷體" w:hAnsi="標楷體" w:hint="eastAsia"/>
                <w:color w:val="000000"/>
              </w:rPr>
              <w:t>公告土地現值(年)</w:t>
            </w:r>
          </w:p>
        </w:tc>
        <w:tc>
          <w:tcPr>
            <w:tcW w:w="603" w:type="dxa"/>
          </w:tcPr>
          <w:p w14:paraId="05B2D50F" w14:textId="77777777" w:rsidR="00E64999" w:rsidRPr="00F33E6D" w:rsidRDefault="00E64999" w:rsidP="00E64999">
            <w:pPr>
              <w:rPr>
                <w:rFonts w:ascii="標楷體" w:eastAsia="標楷體" w:hAnsi="標楷體"/>
                <w:color w:val="000000"/>
              </w:rPr>
            </w:pPr>
          </w:p>
        </w:tc>
        <w:tc>
          <w:tcPr>
            <w:tcW w:w="520" w:type="dxa"/>
          </w:tcPr>
          <w:p w14:paraId="38A457D2" w14:textId="77777777" w:rsidR="00E64999" w:rsidRPr="00F33E6D" w:rsidRDefault="00E64999" w:rsidP="00E64999">
            <w:pPr>
              <w:rPr>
                <w:rFonts w:ascii="標楷體" w:eastAsia="標楷體" w:hAnsi="標楷體"/>
                <w:color w:val="000000"/>
              </w:rPr>
            </w:pPr>
          </w:p>
        </w:tc>
        <w:tc>
          <w:tcPr>
            <w:tcW w:w="2571" w:type="dxa"/>
          </w:tcPr>
          <w:p w14:paraId="13C9F60C" w14:textId="77777777" w:rsidR="00E64999" w:rsidRPr="00F33E6D" w:rsidRDefault="00E64999" w:rsidP="00E64999">
            <w:pPr>
              <w:rPr>
                <w:rFonts w:ascii="標楷體" w:eastAsia="標楷體" w:hAnsi="標楷體" w:hint="eastAsia"/>
                <w:color w:val="000000"/>
              </w:rPr>
            </w:pPr>
          </w:p>
        </w:tc>
        <w:tc>
          <w:tcPr>
            <w:tcW w:w="486" w:type="dxa"/>
          </w:tcPr>
          <w:p w14:paraId="45F0ED45" w14:textId="77777777" w:rsidR="00E64999" w:rsidRPr="00F33E6D" w:rsidRDefault="00E64999" w:rsidP="00E64999">
            <w:pPr>
              <w:rPr>
                <w:rFonts w:ascii="標楷體" w:eastAsia="標楷體" w:hAnsi="標楷體" w:hint="eastAsia"/>
                <w:color w:val="000000"/>
              </w:rPr>
            </w:pPr>
          </w:p>
        </w:tc>
        <w:tc>
          <w:tcPr>
            <w:tcW w:w="576" w:type="dxa"/>
          </w:tcPr>
          <w:p w14:paraId="46CB51C6" w14:textId="77777777" w:rsidR="00E64999" w:rsidRPr="00F33E6D"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010CED61"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9E1CDD5" w14:textId="77777777" w:rsidTr="00A80A7C">
        <w:tc>
          <w:tcPr>
            <w:tcW w:w="697" w:type="dxa"/>
          </w:tcPr>
          <w:p w14:paraId="2E67D26D" w14:textId="77777777" w:rsidR="00E64999"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7-1</w:t>
            </w:r>
          </w:p>
        </w:tc>
        <w:tc>
          <w:tcPr>
            <w:tcW w:w="791" w:type="dxa"/>
          </w:tcPr>
          <w:p w14:paraId="60005E50"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092EFE2E" w14:textId="77777777" w:rsidR="00E64999" w:rsidRDefault="00E64999" w:rsidP="00E64999">
            <w:pPr>
              <w:rPr>
                <w:rFonts w:ascii="標楷體" w:eastAsia="標楷體" w:hAnsi="標楷體" w:hint="eastAsia"/>
                <w:color w:val="000000"/>
              </w:rPr>
            </w:pPr>
          </w:p>
        </w:tc>
        <w:tc>
          <w:tcPr>
            <w:tcW w:w="520" w:type="dxa"/>
          </w:tcPr>
          <w:p w14:paraId="6AD9D964" w14:textId="77777777" w:rsidR="00E64999" w:rsidRPr="00F33E6D" w:rsidRDefault="00E64999" w:rsidP="00E64999">
            <w:pPr>
              <w:rPr>
                <w:rFonts w:ascii="標楷體" w:eastAsia="標楷體" w:hAnsi="標楷體"/>
                <w:color w:val="000000"/>
              </w:rPr>
            </w:pPr>
          </w:p>
        </w:tc>
        <w:tc>
          <w:tcPr>
            <w:tcW w:w="2571" w:type="dxa"/>
          </w:tcPr>
          <w:p w14:paraId="4275B163" w14:textId="77777777" w:rsidR="00E64999" w:rsidRPr="00F33E6D" w:rsidRDefault="00E64999" w:rsidP="00E64999">
            <w:pPr>
              <w:rPr>
                <w:rFonts w:ascii="標楷體" w:eastAsia="標楷體" w:hAnsi="標楷體" w:hint="eastAsia"/>
                <w:color w:val="000000"/>
              </w:rPr>
            </w:pPr>
          </w:p>
        </w:tc>
        <w:tc>
          <w:tcPr>
            <w:tcW w:w="486" w:type="dxa"/>
          </w:tcPr>
          <w:p w14:paraId="3822F7B6" w14:textId="77777777" w:rsidR="00E64999" w:rsidRDefault="00E64999" w:rsidP="00E64999">
            <w:pPr>
              <w:rPr>
                <w:rFonts w:ascii="標楷體" w:eastAsia="標楷體" w:hAnsi="標楷體" w:hint="eastAsia"/>
                <w:color w:val="000000"/>
              </w:rPr>
            </w:pPr>
          </w:p>
        </w:tc>
        <w:tc>
          <w:tcPr>
            <w:tcW w:w="576" w:type="dxa"/>
          </w:tcPr>
          <w:p w14:paraId="3085C54E" w14:textId="77777777" w:rsidR="00E64999" w:rsidRDefault="00E64999" w:rsidP="00E64999">
            <w:pPr>
              <w:rPr>
                <w:rFonts w:ascii="標楷體" w:eastAsia="標楷體" w:hAnsi="標楷體" w:hint="eastAsia"/>
                <w:color w:val="000000"/>
              </w:rPr>
            </w:pPr>
            <w:r>
              <w:rPr>
                <w:rFonts w:ascii="標楷體" w:eastAsia="標楷體" w:hAnsi="標楷體"/>
                <w:color w:val="000000"/>
              </w:rPr>
              <w:t>R</w:t>
            </w:r>
          </w:p>
        </w:tc>
        <w:tc>
          <w:tcPr>
            <w:tcW w:w="4176" w:type="dxa"/>
          </w:tcPr>
          <w:p w14:paraId="16EF000E" w14:textId="77777777" w:rsidR="00E64999" w:rsidRPr="00DD7B5F"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3038DFA" w14:textId="77777777" w:rsidTr="00A80A7C">
        <w:tc>
          <w:tcPr>
            <w:tcW w:w="697" w:type="dxa"/>
          </w:tcPr>
          <w:p w14:paraId="16A25FCA" w14:textId="77777777" w:rsidR="00E64999" w:rsidRPr="0029150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791" w:type="dxa"/>
          </w:tcPr>
          <w:p w14:paraId="6E418213"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移轉年度</w:t>
            </w:r>
          </w:p>
        </w:tc>
        <w:tc>
          <w:tcPr>
            <w:tcW w:w="603" w:type="dxa"/>
          </w:tcPr>
          <w:p w14:paraId="62280DDC" w14:textId="77777777" w:rsidR="00E64999" w:rsidRPr="00F33E6D" w:rsidRDefault="00E64999" w:rsidP="00E64999">
            <w:pPr>
              <w:rPr>
                <w:rFonts w:ascii="標楷體" w:eastAsia="標楷體" w:hAnsi="標楷體"/>
                <w:color w:val="000000"/>
              </w:rPr>
            </w:pPr>
          </w:p>
        </w:tc>
        <w:tc>
          <w:tcPr>
            <w:tcW w:w="520" w:type="dxa"/>
          </w:tcPr>
          <w:p w14:paraId="35A88D9C" w14:textId="77777777" w:rsidR="00E64999" w:rsidRPr="00F33E6D" w:rsidRDefault="00E64999" w:rsidP="00E64999">
            <w:pPr>
              <w:rPr>
                <w:rFonts w:ascii="標楷體" w:eastAsia="標楷體" w:hAnsi="標楷體"/>
                <w:color w:val="000000"/>
              </w:rPr>
            </w:pPr>
          </w:p>
        </w:tc>
        <w:tc>
          <w:tcPr>
            <w:tcW w:w="2571" w:type="dxa"/>
          </w:tcPr>
          <w:p w14:paraId="1E4D679A" w14:textId="77777777" w:rsidR="00E64999" w:rsidRPr="00F33E6D" w:rsidRDefault="00E64999" w:rsidP="00E64999">
            <w:pPr>
              <w:rPr>
                <w:rFonts w:ascii="標楷體" w:eastAsia="標楷體" w:hAnsi="標楷體" w:hint="eastAsia"/>
                <w:color w:val="000000"/>
              </w:rPr>
            </w:pPr>
          </w:p>
        </w:tc>
        <w:tc>
          <w:tcPr>
            <w:tcW w:w="486" w:type="dxa"/>
          </w:tcPr>
          <w:p w14:paraId="1A8C2ED4" w14:textId="77777777" w:rsidR="00E64999" w:rsidRPr="00F33E6D" w:rsidRDefault="00E64999" w:rsidP="00E64999">
            <w:pPr>
              <w:rPr>
                <w:rFonts w:ascii="標楷體" w:eastAsia="標楷體" w:hAnsi="標楷體" w:hint="eastAsia"/>
                <w:color w:val="000000"/>
              </w:rPr>
            </w:pPr>
          </w:p>
        </w:tc>
        <w:tc>
          <w:tcPr>
            <w:tcW w:w="576" w:type="dxa"/>
          </w:tcPr>
          <w:p w14:paraId="0EED311E" w14:textId="77777777" w:rsidR="00E64999" w:rsidRDefault="00E64999" w:rsidP="00E64999">
            <w:r w:rsidRPr="00D53821">
              <w:rPr>
                <w:rFonts w:ascii="標楷體" w:eastAsia="標楷體" w:hAnsi="標楷體" w:hint="eastAsia"/>
              </w:rPr>
              <w:t>R</w:t>
            </w:r>
          </w:p>
        </w:tc>
        <w:tc>
          <w:tcPr>
            <w:tcW w:w="4176" w:type="dxa"/>
          </w:tcPr>
          <w:p w14:paraId="3C8204EB"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E64999" w:rsidRPr="00706FB5" w14:paraId="05C1B774" w14:textId="77777777" w:rsidTr="00A80A7C">
        <w:tc>
          <w:tcPr>
            <w:tcW w:w="697" w:type="dxa"/>
          </w:tcPr>
          <w:p w14:paraId="1A6A8B29" w14:textId="77777777" w:rsidR="00E64999" w:rsidRPr="00291505" w:rsidRDefault="00E64999" w:rsidP="00E64999">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791" w:type="dxa"/>
          </w:tcPr>
          <w:p w14:paraId="0469677C"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前次移轉金額</w:t>
            </w:r>
          </w:p>
        </w:tc>
        <w:tc>
          <w:tcPr>
            <w:tcW w:w="603" w:type="dxa"/>
          </w:tcPr>
          <w:p w14:paraId="5AB3AD61" w14:textId="77777777" w:rsidR="00E64999" w:rsidRPr="00F33E6D" w:rsidRDefault="00E64999" w:rsidP="00E64999">
            <w:pPr>
              <w:rPr>
                <w:rFonts w:ascii="標楷體" w:eastAsia="標楷體" w:hAnsi="標楷體"/>
                <w:color w:val="000000"/>
              </w:rPr>
            </w:pPr>
          </w:p>
        </w:tc>
        <w:tc>
          <w:tcPr>
            <w:tcW w:w="520" w:type="dxa"/>
          </w:tcPr>
          <w:p w14:paraId="3A0F37F5" w14:textId="77777777" w:rsidR="00E64999" w:rsidRPr="00F33E6D" w:rsidRDefault="00E64999" w:rsidP="00E64999">
            <w:pPr>
              <w:rPr>
                <w:rFonts w:ascii="標楷體" w:eastAsia="標楷體" w:hAnsi="標楷體"/>
                <w:color w:val="000000"/>
              </w:rPr>
            </w:pPr>
          </w:p>
        </w:tc>
        <w:tc>
          <w:tcPr>
            <w:tcW w:w="2571" w:type="dxa"/>
          </w:tcPr>
          <w:p w14:paraId="74E2840C" w14:textId="77777777" w:rsidR="00E64999" w:rsidRPr="00F33E6D" w:rsidRDefault="00E64999" w:rsidP="00E64999">
            <w:pPr>
              <w:rPr>
                <w:rFonts w:ascii="標楷體" w:eastAsia="標楷體" w:hAnsi="標楷體" w:hint="eastAsia"/>
                <w:color w:val="000000"/>
              </w:rPr>
            </w:pPr>
          </w:p>
        </w:tc>
        <w:tc>
          <w:tcPr>
            <w:tcW w:w="486" w:type="dxa"/>
          </w:tcPr>
          <w:p w14:paraId="30F0BC97" w14:textId="77777777" w:rsidR="00E64999" w:rsidRPr="00F33E6D" w:rsidRDefault="00E64999" w:rsidP="00E64999">
            <w:pPr>
              <w:rPr>
                <w:rFonts w:ascii="標楷體" w:eastAsia="標楷體" w:hAnsi="標楷體" w:hint="eastAsia"/>
                <w:color w:val="000000"/>
              </w:rPr>
            </w:pPr>
          </w:p>
        </w:tc>
        <w:tc>
          <w:tcPr>
            <w:tcW w:w="576" w:type="dxa"/>
          </w:tcPr>
          <w:p w14:paraId="1E7FCCFE" w14:textId="77777777" w:rsidR="00E64999" w:rsidRDefault="00E64999" w:rsidP="00E64999">
            <w:r w:rsidRPr="004370DE">
              <w:rPr>
                <w:rFonts w:ascii="標楷體" w:eastAsia="標楷體" w:hAnsi="標楷體" w:hint="eastAsia"/>
              </w:rPr>
              <w:t>R</w:t>
            </w:r>
          </w:p>
        </w:tc>
        <w:tc>
          <w:tcPr>
            <w:tcW w:w="4176" w:type="dxa"/>
          </w:tcPr>
          <w:p w14:paraId="27E7E179"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E64999" w:rsidRPr="00706FB5" w14:paraId="412C3A1A" w14:textId="77777777" w:rsidTr="00A80A7C">
        <w:tc>
          <w:tcPr>
            <w:tcW w:w="697" w:type="dxa"/>
          </w:tcPr>
          <w:p w14:paraId="73A77E1B" w14:textId="77777777" w:rsidR="00E64999" w:rsidRPr="00291505" w:rsidRDefault="00E64999" w:rsidP="00E64999">
            <w:pPr>
              <w:rPr>
                <w:rFonts w:ascii="標楷體" w:eastAsia="標楷體" w:hAnsi="標楷體" w:hint="eastAsia"/>
              </w:rPr>
            </w:pPr>
            <w:r>
              <w:rPr>
                <w:rFonts w:ascii="標楷體" w:eastAsia="標楷體" w:hAnsi="標楷體"/>
              </w:rPr>
              <w:t>20</w:t>
            </w:r>
          </w:p>
        </w:tc>
        <w:tc>
          <w:tcPr>
            <w:tcW w:w="791" w:type="dxa"/>
          </w:tcPr>
          <w:p w14:paraId="7B9DCF03"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603" w:type="dxa"/>
          </w:tcPr>
          <w:p w14:paraId="701B9402" w14:textId="77777777" w:rsidR="00E64999" w:rsidRPr="00F33E6D" w:rsidRDefault="00E64999" w:rsidP="00E64999">
            <w:pPr>
              <w:rPr>
                <w:rFonts w:ascii="標楷體" w:eastAsia="標楷體" w:hAnsi="標楷體"/>
                <w:color w:val="000000"/>
              </w:rPr>
            </w:pPr>
          </w:p>
        </w:tc>
        <w:tc>
          <w:tcPr>
            <w:tcW w:w="520" w:type="dxa"/>
          </w:tcPr>
          <w:p w14:paraId="6D09FC8C" w14:textId="77777777" w:rsidR="00E64999" w:rsidRPr="00F33E6D" w:rsidRDefault="00E64999" w:rsidP="00E64999">
            <w:pPr>
              <w:rPr>
                <w:rFonts w:ascii="標楷體" w:eastAsia="標楷體" w:hAnsi="標楷體"/>
                <w:color w:val="000000"/>
              </w:rPr>
            </w:pPr>
          </w:p>
        </w:tc>
        <w:tc>
          <w:tcPr>
            <w:tcW w:w="2571" w:type="dxa"/>
          </w:tcPr>
          <w:p w14:paraId="332A6F63" w14:textId="77777777" w:rsidR="00E64999" w:rsidRPr="00F33E6D" w:rsidRDefault="00E64999" w:rsidP="00E64999">
            <w:pPr>
              <w:rPr>
                <w:rFonts w:ascii="標楷體" w:eastAsia="標楷體" w:hAnsi="標楷體" w:hint="eastAsia"/>
                <w:color w:val="000000"/>
              </w:rPr>
            </w:pPr>
          </w:p>
        </w:tc>
        <w:tc>
          <w:tcPr>
            <w:tcW w:w="486" w:type="dxa"/>
          </w:tcPr>
          <w:p w14:paraId="7DFFEB6C" w14:textId="77777777" w:rsidR="00E64999" w:rsidRPr="00F33E6D" w:rsidRDefault="00E64999" w:rsidP="00E64999">
            <w:pPr>
              <w:rPr>
                <w:rFonts w:ascii="標楷體" w:eastAsia="標楷體" w:hAnsi="標楷體" w:hint="eastAsia"/>
                <w:color w:val="000000"/>
              </w:rPr>
            </w:pPr>
          </w:p>
        </w:tc>
        <w:tc>
          <w:tcPr>
            <w:tcW w:w="576" w:type="dxa"/>
          </w:tcPr>
          <w:p w14:paraId="5DF792DB" w14:textId="77777777" w:rsidR="00E64999" w:rsidRDefault="00E64999" w:rsidP="00E64999">
            <w:r w:rsidRPr="004370DE">
              <w:rPr>
                <w:rFonts w:ascii="標楷體" w:eastAsia="標楷體" w:hAnsi="標楷體" w:hint="eastAsia"/>
              </w:rPr>
              <w:t>R</w:t>
            </w:r>
          </w:p>
        </w:tc>
        <w:tc>
          <w:tcPr>
            <w:tcW w:w="4176" w:type="dxa"/>
          </w:tcPr>
          <w:p w14:paraId="7DC9C8E0"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E64999" w:rsidRPr="00706FB5" w14:paraId="7C6400EE" w14:textId="77777777" w:rsidTr="00A80A7C">
        <w:tc>
          <w:tcPr>
            <w:tcW w:w="697" w:type="dxa"/>
          </w:tcPr>
          <w:p w14:paraId="58BDD3AE"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791" w:type="dxa"/>
          </w:tcPr>
          <w:p w14:paraId="056EAB0F"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土地使用別</w:t>
            </w:r>
          </w:p>
        </w:tc>
        <w:tc>
          <w:tcPr>
            <w:tcW w:w="603" w:type="dxa"/>
          </w:tcPr>
          <w:p w14:paraId="01A500B2" w14:textId="77777777" w:rsidR="00E64999" w:rsidRPr="00F33E6D" w:rsidRDefault="00E64999" w:rsidP="00E64999">
            <w:pPr>
              <w:rPr>
                <w:rFonts w:ascii="標楷體" w:eastAsia="標楷體" w:hAnsi="標楷體"/>
                <w:color w:val="000000"/>
              </w:rPr>
            </w:pPr>
          </w:p>
        </w:tc>
        <w:tc>
          <w:tcPr>
            <w:tcW w:w="520" w:type="dxa"/>
          </w:tcPr>
          <w:p w14:paraId="32186084" w14:textId="77777777" w:rsidR="00E64999" w:rsidRPr="00F33E6D" w:rsidRDefault="00E64999" w:rsidP="00E64999">
            <w:pPr>
              <w:rPr>
                <w:rFonts w:ascii="標楷體" w:eastAsia="標楷體" w:hAnsi="標楷體"/>
                <w:color w:val="000000"/>
              </w:rPr>
            </w:pPr>
          </w:p>
        </w:tc>
        <w:tc>
          <w:tcPr>
            <w:tcW w:w="2571" w:type="dxa"/>
          </w:tcPr>
          <w:p w14:paraId="6C3B761A" w14:textId="77777777" w:rsidR="00E64999" w:rsidRPr="00F33E6D" w:rsidRDefault="00E64999" w:rsidP="00E64999">
            <w:pPr>
              <w:rPr>
                <w:rFonts w:ascii="標楷體" w:eastAsia="標楷體" w:hAnsi="標楷體"/>
                <w:color w:val="000000"/>
              </w:rPr>
            </w:pPr>
          </w:p>
        </w:tc>
        <w:tc>
          <w:tcPr>
            <w:tcW w:w="486" w:type="dxa"/>
          </w:tcPr>
          <w:p w14:paraId="402EBA18" w14:textId="77777777" w:rsidR="00E64999" w:rsidRPr="00F33E6D" w:rsidRDefault="00E64999" w:rsidP="00E64999">
            <w:pPr>
              <w:rPr>
                <w:rFonts w:ascii="標楷體" w:eastAsia="標楷體" w:hAnsi="標楷體" w:hint="eastAsia"/>
                <w:color w:val="000000"/>
              </w:rPr>
            </w:pPr>
          </w:p>
        </w:tc>
        <w:tc>
          <w:tcPr>
            <w:tcW w:w="576" w:type="dxa"/>
          </w:tcPr>
          <w:p w14:paraId="5BA60980" w14:textId="77777777" w:rsidR="00E64999" w:rsidRDefault="00E64999" w:rsidP="00E64999">
            <w:r w:rsidRPr="004370DE">
              <w:rPr>
                <w:rFonts w:ascii="標楷體" w:eastAsia="標楷體" w:hAnsi="標楷體" w:hint="eastAsia"/>
              </w:rPr>
              <w:t>R</w:t>
            </w:r>
          </w:p>
        </w:tc>
        <w:tc>
          <w:tcPr>
            <w:tcW w:w="4176" w:type="dxa"/>
          </w:tcPr>
          <w:p w14:paraId="0BC76B17"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E64999" w:rsidRPr="00706FB5" w14:paraId="5D33F9CE" w14:textId="77777777" w:rsidTr="00A80A7C">
        <w:tc>
          <w:tcPr>
            <w:tcW w:w="697" w:type="dxa"/>
          </w:tcPr>
          <w:p w14:paraId="2384B7C7"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791" w:type="dxa"/>
          </w:tcPr>
          <w:p w14:paraId="358B16F3"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土地租約起日</w:t>
            </w:r>
          </w:p>
        </w:tc>
        <w:tc>
          <w:tcPr>
            <w:tcW w:w="603" w:type="dxa"/>
          </w:tcPr>
          <w:p w14:paraId="33FC30F5" w14:textId="77777777" w:rsidR="00E64999" w:rsidRPr="00F33E6D" w:rsidRDefault="00E64999" w:rsidP="00E64999">
            <w:pPr>
              <w:rPr>
                <w:rFonts w:ascii="標楷體" w:eastAsia="標楷體" w:hAnsi="標楷體"/>
                <w:color w:val="000000"/>
              </w:rPr>
            </w:pPr>
          </w:p>
        </w:tc>
        <w:tc>
          <w:tcPr>
            <w:tcW w:w="520" w:type="dxa"/>
          </w:tcPr>
          <w:p w14:paraId="6CEF082F" w14:textId="77777777" w:rsidR="00E64999" w:rsidRPr="00F33E6D" w:rsidRDefault="00E64999" w:rsidP="00E64999">
            <w:pPr>
              <w:rPr>
                <w:rFonts w:ascii="標楷體" w:eastAsia="標楷體" w:hAnsi="標楷體"/>
                <w:color w:val="000000"/>
              </w:rPr>
            </w:pPr>
          </w:p>
        </w:tc>
        <w:tc>
          <w:tcPr>
            <w:tcW w:w="2571" w:type="dxa"/>
          </w:tcPr>
          <w:p w14:paraId="2919E378" w14:textId="77777777" w:rsidR="00E64999" w:rsidRPr="00F33E6D" w:rsidRDefault="00E64999" w:rsidP="00E64999">
            <w:pPr>
              <w:rPr>
                <w:rFonts w:ascii="標楷體" w:eastAsia="標楷體" w:hAnsi="標楷體" w:hint="eastAsia"/>
                <w:color w:val="000000"/>
              </w:rPr>
            </w:pPr>
          </w:p>
        </w:tc>
        <w:tc>
          <w:tcPr>
            <w:tcW w:w="486" w:type="dxa"/>
          </w:tcPr>
          <w:p w14:paraId="613837C0" w14:textId="77777777" w:rsidR="00E64999" w:rsidRPr="00F33E6D" w:rsidRDefault="00E64999" w:rsidP="00E64999">
            <w:pPr>
              <w:rPr>
                <w:rFonts w:ascii="標楷體" w:eastAsia="標楷體" w:hAnsi="標楷體" w:hint="eastAsia"/>
                <w:color w:val="000000"/>
              </w:rPr>
            </w:pPr>
          </w:p>
        </w:tc>
        <w:tc>
          <w:tcPr>
            <w:tcW w:w="576" w:type="dxa"/>
          </w:tcPr>
          <w:p w14:paraId="44BFB3B1" w14:textId="77777777" w:rsidR="00E64999" w:rsidRDefault="00E64999" w:rsidP="00E64999">
            <w:r w:rsidRPr="004370DE">
              <w:rPr>
                <w:rFonts w:ascii="標楷體" w:eastAsia="標楷體" w:hAnsi="標楷體" w:hint="eastAsia"/>
              </w:rPr>
              <w:t>R</w:t>
            </w:r>
          </w:p>
        </w:tc>
        <w:tc>
          <w:tcPr>
            <w:tcW w:w="4176" w:type="dxa"/>
          </w:tcPr>
          <w:p w14:paraId="095D5935"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E64999" w:rsidRPr="00706FB5" w14:paraId="5AEB1975" w14:textId="77777777" w:rsidTr="00A80A7C">
        <w:tc>
          <w:tcPr>
            <w:tcW w:w="697" w:type="dxa"/>
          </w:tcPr>
          <w:p w14:paraId="2E032C7A"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791" w:type="dxa"/>
          </w:tcPr>
          <w:p w14:paraId="4ACE1997"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土地租約到期日</w:t>
            </w:r>
          </w:p>
        </w:tc>
        <w:tc>
          <w:tcPr>
            <w:tcW w:w="603" w:type="dxa"/>
          </w:tcPr>
          <w:p w14:paraId="5FB88474" w14:textId="77777777" w:rsidR="00E64999" w:rsidRPr="00F33E6D" w:rsidRDefault="00E64999" w:rsidP="00E64999">
            <w:pPr>
              <w:rPr>
                <w:rFonts w:ascii="標楷體" w:eastAsia="標楷體" w:hAnsi="標楷體"/>
                <w:color w:val="000000"/>
              </w:rPr>
            </w:pPr>
          </w:p>
        </w:tc>
        <w:tc>
          <w:tcPr>
            <w:tcW w:w="520" w:type="dxa"/>
          </w:tcPr>
          <w:p w14:paraId="44BE44BC" w14:textId="77777777" w:rsidR="00E64999" w:rsidRPr="00F33E6D" w:rsidRDefault="00E64999" w:rsidP="00E64999">
            <w:pPr>
              <w:rPr>
                <w:rFonts w:ascii="標楷體" w:eastAsia="標楷體" w:hAnsi="標楷體"/>
                <w:color w:val="000000"/>
              </w:rPr>
            </w:pPr>
          </w:p>
        </w:tc>
        <w:tc>
          <w:tcPr>
            <w:tcW w:w="2571" w:type="dxa"/>
          </w:tcPr>
          <w:p w14:paraId="525FBE08" w14:textId="77777777" w:rsidR="00E64999" w:rsidRPr="00F33E6D" w:rsidRDefault="00E64999" w:rsidP="00E64999">
            <w:pPr>
              <w:rPr>
                <w:rFonts w:ascii="標楷體" w:eastAsia="標楷體" w:hAnsi="標楷體" w:hint="eastAsia"/>
                <w:color w:val="000000"/>
              </w:rPr>
            </w:pPr>
          </w:p>
        </w:tc>
        <w:tc>
          <w:tcPr>
            <w:tcW w:w="486" w:type="dxa"/>
          </w:tcPr>
          <w:p w14:paraId="3E0A1BAA" w14:textId="77777777" w:rsidR="00E64999" w:rsidRPr="00F33E6D" w:rsidRDefault="00E64999" w:rsidP="00E64999">
            <w:pPr>
              <w:rPr>
                <w:rFonts w:ascii="標楷體" w:eastAsia="標楷體" w:hAnsi="標楷體" w:hint="eastAsia"/>
                <w:color w:val="000000"/>
              </w:rPr>
            </w:pPr>
          </w:p>
        </w:tc>
        <w:tc>
          <w:tcPr>
            <w:tcW w:w="576" w:type="dxa"/>
          </w:tcPr>
          <w:p w14:paraId="24D40BAC" w14:textId="77777777" w:rsidR="00E64999" w:rsidRDefault="00E64999" w:rsidP="00E64999">
            <w:r w:rsidRPr="004370DE">
              <w:rPr>
                <w:rFonts w:ascii="標楷體" w:eastAsia="標楷體" w:hAnsi="標楷體" w:hint="eastAsia"/>
              </w:rPr>
              <w:t>R</w:t>
            </w:r>
          </w:p>
        </w:tc>
        <w:tc>
          <w:tcPr>
            <w:tcW w:w="4176" w:type="dxa"/>
          </w:tcPr>
          <w:p w14:paraId="75D080D3"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E64999" w:rsidRPr="00706FB5" w14:paraId="3F134F62" w14:textId="77777777" w:rsidTr="00A80A7C">
        <w:tc>
          <w:tcPr>
            <w:tcW w:w="2091" w:type="dxa"/>
            <w:gridSpan w:val="3"/>
          </w:tcPr>
          <w:p w14:paraId="083C929F" w14:textId="77777777" w:rsidR="00E64999" w:rsidRPr="00F33E6D" w:rsidRDefault="00E64999" w:rsidP="00E64999">
            <w:pPr>
              <w:rPr>
                <w:rFonts w:ascii="標楷體" w:eastAsia="標楷體" w:hAnsi="標楷體" w:hint="eastAsia"/>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16D18D92" w14:textId="77777777" w:rsidR="00E64999" w:rsidRPr="00F33E6D" w:rsidRDefault="00E64999" w:rsidP="00E64999">
            <w:pPr>
              <w:rPr>
                <w:rFonts w:ascii="標楷體" w:eastAsia="標楷體" w:hAnsi="標楷體"/>
                <w:color w:val="000000"/>
              </w:rPr>
            </w:pPr>
          </w:p>
        </w:tc>
        <w:tc>
          <w:tcPr>
            <w:tcW w:w="2571" w:type="dxa"/>
          </w:tcPr>
          <w:p w14:paraId="0030C92C" w14:textId="77777777" w:rsidR="00E64999" w:rsidRPr="00F33E6D" w:rsidRDefault="00E64999" w:rsidP="00E64999">
            <w:pPr>
              <w:rPr>
                <w:rFonts w:ascii="標楷體" w:eastAsia="標楷體" w:hAnsi="標楷體" w:hint="eastAsia"/>
                <w:color w:val="000000"/>
              </w:rPr>
            </w:pPr>
          </w:p>
        </w:tc>
        <w:tc>
          <w:tcPr>
            <w:tcW w:w="486" w:type="dxa"/>
          </w:tcPr>
          <w:p w14:paraId="6AA25A20" w14:textId="77777777" w:rsidR="00E64999" w:rsidRPr="00F33E6D" w:rsidRDefault="00E64999" w:rsidP="00E64999">
            <w:pPr>
              <w:rPr>
                <w:rFonts w:ascii="標楷體" w:eastAsia="標楷體" w:hAnsi="標楷體" w:hint="eastAsia"/>
                <w:color w:val="000000"/>
              </w:rPr>
            </w:pPr>
          </w:p>
        </w:tc>
        <w:tc>
          <w:tcPr>
            <w:tcW w:w="576" w:type="dxa"/>
          </w:tcPr>
          <w:p w14:paraId="71685FDB" w14:textId="77777777" w:rsidR="00E64999" w:rsidRPr="00F33E6D" w:rsidRDefault="00E64999" w:rsidP="00E64999">
            <w:pPr>
              <w:rPr>
                <w:rFonts w:ascii="標楷體" w:eastAsia="標楷體" w:hAnsi="標楷體"/>
                <w:color w:val="000000"/>
              </w:rPr>
            </w:pPr>
          </w:p>
        </w:tc>
        <w:tc>
          <w:tcPr>
            <w:tcW w:w="4176" w:type="dxa"/>
          </w:tcPr>
          <w:p w14:paraId="4C3241CE" w14:textId="77777777" w:rsidR="00E64999" w:rsidRPr="00F33E6D" w:rsidRDefault="00E64999" w:rsidP="00E64999">
            <w:pPr>
              <w:rPr>
                <w:rFonts w:ascii="標楷體" w:eastAsia="標楷體" w:hAnsi="標楷體" w:hint="eastAsia"/>
                <w:color w:val="000000"/>
              </w:rPr>
            </w:pPr>
          </w:p>
        </w:tc>
      </w:tr>
      <w:tr w:rsidR="00E64999" w:rsidRPr="00706FB5" w14:paraId="2D166A9F" w14:textId="77777777" w:rsidTr="00A80A7C">
        <w:tc>
          <w:tcPr>
            <w:tcW w:w="697" w:type="dxa"/>
          </w:tcPr>
          <w:p w14:paraId="62D92A62"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791" w:type="dxa"/>
          </w:tcPr>
          <w:p w14:paraId="403BCBE4"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統編</w:t>
            </w:r>
          </w:p>
        </w:tc>
        <w:tc>
          <w:tcPr>
            <w:tcW w:w="603" w:type="dxa"/>
          </w:tcPr>
          <w:p w14:paraId="5109BEF2" w14:textId="77777777" w:rsidR="00E64999" w:rsidRPr="00F33E6D" w:rsidRDefault="00E64999" w:rsidP="00E64999">
            <w:pPr>
              <w:rPr>
                <w:rFonts w:ascii="標楷體" w:eastAsia="標楷體" w:hAnsi="標楷體"/>
                <w:color w:val="000000"/>
              </w:rPr>
            </w:pPr>
          </w:p>
        </w:tc>
        <w:tc>
          <w:tcPr>
            <w:tcW w:w="520" w:type="dxa"/>
          </w:tcPr>
          <w:p w14:paraId="7DEF30F0" w14:textId="77777777" w:rsidR="00E64999" w:rsidRPr="00F33E6D" w:rsidRDefault="00E64999" w:rsidP="00E64999">
            <w:pPr>
              <w:rPr>
                <w:rFonts w:ascii="標楷體" w:eastAsia="標楷體" w:hAnsi="標楷體"/>
                <w:color w:val="000000"/>
              </w:rPr>
            </w:pPr>
          </w:p>
        </w:tc>
        <w:tc>
          <w:tcPr>
            <w:tcW w:w="2571" w:type="dxa"/>
          </w:tcPr>
          <w:p w14:paraId="5C355E06" w14:textId="77777777" w:rsidR="00E64999" w:rsidRPr="00F33E6D" w:rsidRDefault="00E64999" w:rsidP="00E64999">
            <w:pPr>
              <w:rPr>
                <w:rFonts w:ascii="標楷體" w:eastAsia="標楷體" w:hAnsi="標楷體" w:hint="eastAsia"/>
                <w:color w:val="000000"/>
              </w:rPr>
            </w:pPr>
          </w:p>
        </w:tc>
        <w:tc>
          <w:tcPr>
            <w:tcW w:w="486" w:type="dxa"/>
          </w:tcPr>
          <w:p w14:paraId="0664E952" w14:textId="77777777" w:rsidR="00E64999" w:rsidRPr="00F33E6D" w:rsidRDefault="00E64999" w:rsidP="00E64999">
            <w:pPr>
              <w:rPr>
                <w:rFonts w:ascii="標楷體" w:eastAsia="標楷體" w:hAnsi="標楷體" w:hint="eastAsia"/>
                <w:color w:val="000000"/>
              </w:rPr>
            </w:pPr>
          </w:p>
        </w:tc>
        <w:tc>
          <w:tcPr>
            <w:tcW w:w="576" w:type="dxa"/>
          </w:tcPr>
          <w:p w14:paraId="685799CC" w14:textId="77777777" w:rsidR="00E64999" w:rsidRDefault="00E64999" w:rsidP="00E64999">
            <w:r w:rsidRPr="00AA4006">
              <w:rPr>
                <w:rFonts w:ascii="標楷體" w:eastAsia="標楷體" w:hAnsi="標楷體" w:hint="eastAsia"/>
              </w:rPr>
              <w:t>R</w:t>
            </w:r>
          </w:p>
        </w:tc>
        <w:tc>
          <w:tcPr>
            <w:tcW w:w="4176" w:type="dxa"/>
          </w:tcPr>
          <w:p w14:paraId="03B40AFE"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E64999" w:rsidRPr="00706FB5" w14:paraId="50ED313C" w14:textId="77777777" w:rsidTr="00A80A7C">
        <w:tc>
          <w:tcPr>
            <w:tcW w:w="697" w:type="dxa"/>
          </w:tcPr>
          <w:p w14:paraId="50052004"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791" w:type="dxa"/>
          </w:tcPr>
          <w:p w14:paraId="6FAA1384"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姓名</w:t>
            </w:r>
          </w:p>
        </w:tc>
        <w:tc>
          <w:tcPr>
            <w:tcW w:w="603" w:type="dxa"/>
          </w:tcPr>
          <w:p w14:paraId="6ABB9587" w14:textId="77777777" w:rsidR="00E64999" w:rsidRPr="00F33E6D" w:rsidRDefault="00E64999" w:rsidP="00E64999">
            <w:pPr>
              <w:rPr>
                <w:rFonts w:ascii="標楷體" w:eastAsia="標楷體" w:hAnsi="標楷體"/>
                <w:color w:val="000000"/>
              </w:rPr>
            </w:pPr>
          </w:p>
        </w:tc>
        <w:tc>
          <w:tcPr>
            <w:tcW w:w="520" w:type="dxa"/>
          </w:tcPr>
          <w:p w14:paraId="39644F82" w14:textId="77777777" w:rsidR="00E64999" w:rsidRPr="00F33E6D" w:rsidRDefault="00E64999" w:rsidP="00E64999">
            <w:pPr>
              <w:rPr>
                <w:rFonts w:ascii="標楷體" w:eastAsia="標楷體" w:hAnsi="標楷體"/>
                <w:color w:val="000000"/>
              </w:rPr>
            </w:pPr>
          </w:p>
        </w:tc>
        <w:tc>
          <w:tcPr>
            <w:tcW w:w="2571" w:type="dxa"/>
          </w:tcPr>
          <w:p w14:paraId="584B048B" w14:textId="77777777" w:rsidR="00E64999" w:rsidRPr="00F33E6D" w:rsidRDefault="00E64999" w:rsidP="00E64999">
            <w:pPr>
              <w:rPr>
                <w:rFonts w:ascii="標楷體" w:eastAsia="標楷體" w:hAnsi="標楷體" w:hint="eastAsia"/>
                <w:color w:val="000000"/>
              </w:rPr>
            </w:pPr>
          </w:p>
        </w:tc>
        <w:tc>
          <w:tcPr>
            <w:tcW w:w="486" w:type="dxa"/>
          </w:tcPr>
          <w:p w14:paraId="50FA2BED" w14:textId="77777777" w:rsidR="00E64999" w:rsidRPr="00F33E6D" w:rsidRDefault="00E64999" w:rsidP="00E64999">
            <w:pPr>
              <w:rPr>
                <w:rFonts w:ascii="標楷體" w:eastAsia="標楷體" w:hAnsi="標楷體" w:hint="eastAsia"/>
                <w:color w:val="000000"/>
              </w:rPr>
            </w:pPr>
          </w:p>
        </w:tc>
        <w:tc>
          <w:tcPr>
            <w:tcW w:w="576" w:type="dxa"/>
          </w:tcPr>
          <w:p w14:paraId="2873FE5D" w14:textId="77777777" w:rsidR="00E64999" w:rsidRDefault="00E64999" w:rsidP="00E64999">
            <w:r w:rsidRPr="00AA4006">
              <w:rPr>
                <w:rFonts w:ascii="標楷體" w:eastAsia="標楷體" w:hAnsi="標楷體" w:hint="eastAsia"/>
              </w:rPr>
              <w:t>R</w:t>
            </w:r>
          </w:p>
        </w:tc>
        <w:tc>
          <w:tcPr>
            <w:tcW w:w="4176" w:type="dxa"/>
          </w:tcPr>
          <w:p w14:paraId="04F1F268"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E64999" w:rsidRPr="00706FB5" w14:paraId="7413CEFF" w14:textId="77777777" w:rsidTr="00A80A7C">
        <w:tc>
          <w:tcPr>
            <w:tcW w:w="697" w:type="dxa"/>
          </w:tcPr>
          <w:p w14:paraId="3686A024"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791" w:type="dxa"/>
          </w:tcPr>
          <w:p w14:paraId="65BA5AA5"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與授信戶關係</w:t>
            </w:r>
          </w:p>
        </w:tc>
        <w:tc>
          <w:tcPr>
            <w:tcW w:w="603" w:type="dxa"/>
          </w:tcPr>
          <w:p w14:paraId="3934566A" w14:textId="77777777" w:rsidR="00E64999" w:rsidRPr="00F33E6D" w:rsidRDefault="00E64999" w:rsidP="00E64999">
            <w:pPr>
              <w:rPr>
                <w:rFonts w:ascii="標楷體" w:eastAsia="標楷體" w:hAnsi="標楷體"/>
                <w:color w:val="000000"/>
              </w:rPr>
            </w:pPr>
          </w:p>
        </w:tc>
        <w:tc>
          <w:tcPr>
            <w:tcW w:w="520" w:type="dxa"/>
          </w:tcPr>
          <w:p w14:paraId="27E3FE9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ABD2A1" w14:textId="77777777" w:rsidR="00E64999" w:rsidRPr="00F33E6D" w:rsidRDefault="00E64999" w:rsidP="00E64999">
            <w:pPr>
              <w:rPr>
                <w:rFonts w:ascii="標楷體" w:eastAsia="標楷體" w:hAnsi="標楷體" w:hint="eastAsia"/>
                <w:color w:val="000000"/>
              </w:rPr>
            </w:pPr>
          </w:p>
        </w:tc>
        <w:tc>
          <w:tcPr>
            <w:tcW w:w="486" w:type="dxa"/>
          </w:tcPr>
          <w:p w14:paraId="0ABC6586" w14:textId="77777777" w:rsidR="00E64999" w:rsidRPr="00F33E6D" w:rsidRDefault="00E64999" w:rsidP="00E64999">
            <w:pPr>
              <w:rPr>
                <w:rFonts w:ascii="標楷體" w:eastAsia="標楷體" w:hAnsi="標楷體" w:hint="eastAsia"/>
                <w:color w:val="000000"/>
              </w:rPr>
            </w:pPr>
          </w:p>
        </w:tc>
        <w:tc>
          <w:tcPr>
            <w:tcW w:w="576" w:type="dxa"/>
          </w:tcPr>
          <w:p w14:paraId="788F830B" w14:textId="77777777" w:rsidR="00E64999" w:rsidRDefault="00E64999" w:rsidP="00E64999">
            <w:r w:rsidRPr="00AA4006">
              <w:rPr>
                <w:rFonts w:ascii="標楷體" w:eastAsia="標楷體" w:hAnsi="標楷體" w:hint="eastAsia"/>
              </w:rPr>
              <w:t>R</w:t>
            </w:r>
          </w:p>
        </w:tc>
        <w:tc>
          <w:tcPr>
            <w:tcW w:w="4176" w:type="dxa"/>
          </w:tcPr>
          <w:p w14:paraId="34A33422"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E64999" w:rsidRPr="00706FB5" w14:paraId="0888AED0" w14:textId="77777777" w:rsidTr="00A80A7C">
        <w:tc>
          <w:tcPr>
            <w:tcW w:w="697" w:type="dxa"/>
          </w:tcPr>
          <w:p w14:paraId="36F8F3E4"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791" w:type="dxa"/>
          </w:tcPr>
          <w:p w14:paraId="07B130FF"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33B15ED6" w14:textId="77777777" w:rsidR="00E64999" w:rsidRPr="00F33E6D" w:rsidRDefault="00E64999" w:rsidP="00E64999">
            <w:pPr>
              <w:rPr>
                <w:rFonts w:ascii="標楷體" w:eastAsia="標楷體" w:hAnsi="標楷體"/>
                <w:color w:val="000000"/>
              </w:rPr>
            </w:pPr>
          </w:p>
        </w:tc>
        <w:tc>
          <w:tcPr>
            <w:tcW w:w="520" w:type="dxa"/>
          </w:tcPr>
          <w:p w14:paraId="368FF40F" w14:textId="77777777" w:rsidR="00E64999" w:rsidRPr="00F33E6D" w:rsidRDefault="00E64999" w:rsidP="00E64999">
            <w:pPr>
              <w:rPr>
                <w:rFonts w:ascii="標楷體" w:eastAsia="標楷體" w:hAnsi="標楷體"/>
                <w:color w:val="000000"/>
              </w:rPr>
            </w:pPr>
          </w:p>
        </w:tc>
        <w:tc>
          <w:tcPr>
            <w:tcW w:w="2571" w:type="dxa"/>
          </w:tcPr>
          <w:p w14:paraId="4B92C5C1" w14:textId="77777777" w:rsidR="00E64999" w:rsidRPr="00F33E6D" w:rsidRDefault="00E64999" w:rsidP="00E64999">
            <w:pPr>
              <w:rPr>
                <w:rFonts w:ascii="標楷體" w:eastAsia="標楷體" w:hAnsi="標楷體" w:hint="eastAsia"/>
                <w:color w:val="000000"/>
              </w:rPr>
            </w:pPr>
          </w:p>
        </w:tc>
        <w:tc>
          <w:tcPr>
            <w:tcW w:w="486" w:type="dxa"/>
          </w:tcPr>
          <w:p w14:paraId="58B962F1" w14:textId="77777777" w:rsidR="00E64999" w:rsidRPr="00F33E6D" w:rsidRDefault="00E64999" w:rsidP="00E64999">
            <w:pPr>
              <w:rPr>
                <w:rFonts w:ascii="標楷體" w:eastAsia="標楷體" w:hAnsi="標楷體" w:hint="eastAsia"/>
                <w:color w:val="000000"/>
              </w:rPr>
            </w:pPr>
          </w:p>
        </w:tc>
        <w:tc>
          <w:tcPr>
            <w:tcW w:w="576" w:type="dxa"/>
          </w:tcPr>
          <w:p w14:paraId="5B158B9E" w14:textId="77777777" w:rsidR="00E64999" w:rsidRDefault="00E64999" w:rsidP="00E64999">
            <w:r w:rsidRPr="00AA4006">
              <w:rPr>
                <w:rFonts w:ascii="標楷體" w:eastAsia="標楷體" w:hAnsi="標楷體" w:hint="eastAsia"/>
              </w:rPr>
              <w:t>R</w:t>
            </w:r>
          </w:p>
        </w:tc>
        <w:tc>
          <w:tcPr>
            <w:tcW w:w="4176" w:type="dxa"/>
          </w:tcPr>
          <w:p w14:paraId="649A24F5"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E64999" w:rsidRPr="00706FB5" w14:paraId="4B285034" w14:textId="77777777" w:rsidTr="00A80A7C">
        <w:tc>
          <w:tcPr>
            <w:tcW w:w="697" w:type="dxa"/>
          </w:tcPr>
          <w:p w14:paraId="7EA712F0"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791" w:type="dxa"/>
          </w:tcPr>
          <w:p w14:paraId="6A8E75EC"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64EDEEF" w14:textId="77777777" w:rsidR="00E64999" w:rsidRDefault="00E64999" w:rsidP="00E64999">
            <w:pPr>
              <w:rPr>
                <w:rFonts w:ascii="標楷體" w:eastAsia="標楷體" w:hAnsi="標楷體"/>
                <w:color w:val="000000"/>
              </w:rPr>
            </w:pPr>
          </w:p>
        </w:tc>
        <w:tc>
          <w:tcPr>
            <w:tcW w:w="520" w:type="dxa"/>
          </w:tcPr>
          <w:p w14:paraId="4ACB6EDC" w14:textId="77777777" w:rsidR="00E64999" w:rsidRPr="00F33E6D" w:rsidRDefault="00E64999" w:rsidP="00E64999">
            <w:pPr>
              <w:rPr>
                <w:rFonts w:ascii="標楷體" w:eastAsia="標楷體" w:hAnsi="標楷體"/>
                <w:color w:val="000000"/>
              </w:rPr>
            </w:pPr>
          </w:p>
        </w:tc>
        <w:tc>
          <w:tcPr>
            <w:tcW w:w="2571" w:type="dxa"/>
          </w:tcPr>
          <w:p w14:paraId="7968C775" w14:textId="77777777" w:rsidR="00E64999" w:rsidRPr="00F33E6D" w:rsidRDefault="00E64999" w:rsidP="00E64999">
            <w:pPr>
              <w:rPr>
                <w:rFonts w:ascii="標楷體" w:eastAsia="標楷體" w:hAnsi="標楷體" w:hint="eastAsia"/>
                <w:color w:val="000000"/>
              </w:rPr>
            </w:pPr>
          </w:p>
        </w:tc>
        <w:tc>
          <w:tcPr>
            <w:tcW w:w="486" w:type="dxa"/>
          </w:tcPr>
          <w:p w14:paraId="43B8D607" w14:textId="77777777" w:rsidR="00E64999" w:rsidRPr="00F33E6D" w:rsidRDefault="00E64999" w:rsidP="00E64999">
            <w:pPr>
              <w:rPr>
                <w:rFonts w:ascii="標楷體" w:eastAsia="標楷體" w:hAnsi="標楷體" w:hint="eastAsia"/>
                <w:color w:val="000000"/>
              </w:rPr>
            </w:pPr>
          </w:p>
        </w:tc>
        <w:tc>
          <w:tcPr>
            <w:tcW w:w="576" w:type="dxa"/>
          </w:tcPr>
          <w:p w14:paraId="24F7B492" w14:textId="77777777" w:rsidR="00E64999" w:rsidRDefault="00E64999" w:rsidP="00E64999">
            <w:r w:rsidRPr="00AA4006">
              <w:rPr>
                <w:rFonts w:ascii="標楷體" w:eastAsia="標楷體" w:hAnsi="標楷體" w:hint="eastAsia"/>
              </w:rPr>
              <w:t>R</w:t>
            </w:r>
          </w:p>
        </w:tc>
        <w:tc>
          <w:tcPr>
            <w:tcW w:w="4176" w:type="dxa"/>
          </w:tcPr>
          <w:p w14:paraId="4DD6F957" w14:textId="77777777" w:rsidR="00E64999" w:rsidRPr="004A4BF5" w:rsidRDefault="00E64999" w:rsidP="00E64999">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E64999" w:rsidRPr="00706FB5" w14:paraId="3866EF9F" w14:textId="77777777" w:rsidTr="00A80A7C">
        <w:tc>
          <w:tcPr>
            <w:tcW w:w="2091" w:type="dxa"/>
            <w:gridSpan w:val="3"/>
          </w:tcPr>
          <w:p w14:paraId="6499AD4F" w14:textId="77777777" w:rsidR="00E64999" w:rsidRPr="00F33E6D" w:rsidRDefault="00E64999" w:rsidP="00E64999">
            <w:pPr>
              <w:rPr>
                <w:rFonts w:ascii="標楷體" w:eastAsia="標楷體" w:hAnsi="標楷體" w:hint="eastAsia"/>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769AA868" w14:textId="77777777" w:rsidR="00E64999" w:rsidRPr="00F33E6D" w:rsidRDefault="00E64999" w:rsidP="00E64999">
            <w:pPr>
              <w:rPr>
                <w:rFonts w:ascii="標楷體" w:eastAsia="標楷體" w:hAnsi="標楷體"/>
                <w:color w:val="000000"/>
              </w:rPr>
            </w:pPr>
          </w:p>
        </w:tc>
        <w:tc>
          <w:tcPr>
            <w:tcW w:w="2571" w:type="dxa"/>
          </w:tcPr>
          <w:p w14:paraId="263B8F86" w14:textId="77777777" w:rsidR="00E64999" w:rsidRPr="00F33E6D" w:rsidRDefault="00E64999" w:rsidP="00E64999">
            <w:pPr>
              <w:rPr>
                <w:rFonts w:ascii="標楷體" w:eastAsia="標楷體" w:hAnsi="標楷體" w:hint="eastAsia"/>
                <w:color w:val="000000"/>
              </w:rPr>
            </w:pPr>
          </w:p>
        </w:tc>
        <w:tc>
          <w:tcPr>
            <w:tcW w:w="486" w:type="dxa"/>
          </w:tcPr>
          <w:p w14:paraId="55FDD754" w14:textId="77777777" w:rsidR="00E64999" w:rsidRPr="00F33E6D" w:rsidRDefault="00E64999" w:rsidP="00E64999">
            <w:pPr>
              <w:rPr>
                <w:rFonts w:ascii="標楷體" w:eastAsia="標楷體" w:hAnsi="標楷體" w:hint="eastAsia"/>
                <w:color w:val="000000"/>
              </w:rPr>
            </w:pPr>
          </w:p>
        </w:tc>
        <w:tc>
          <w:tcPr>
            <w:tcW w:w="576" w:type="dxa"/>
          </w:tcPr>
          <w:p w14:paraId="063A8E95" w14:textId="77777777" w:rsidR="00E64999" w:rsidRPr="00F33E6D" w:rsidRDefault="00E64999" w:rsidP="00E64999">
            <w:pPr>
              <w:rPr>
                <w:rFonts w:ascii="標楷體" w:eastAsia="標楷體" w:hAnsi="標楷體"/>
                <w:color w:val="000000"/>
              </w:rPr>
            </w:pPr>
          </w:p>
        </w:tc>
        <w:tc>
          <w:tcPr>
            <w:tcW w:w="4176" w:type="dxa"/>
          </w:tcPr>
          <w:p w14:paraId="0F7C8E2C" w14:textId="77777777" w:rsidR="00E64999" w:rsidRPr="00F33E6D" w:rsidRDefault="00E64999" w:rsidP="00E64999">
            <w:pPr>
              <w:rPr>
                <w:rFonts w:ascii="標楷體" w:eastAsia="標楷體" w:hAnsi="標楷體" w:hint="eastAsia"/>
                <w:color w:val="000000"/>
              </w:rPr>
            </w:pPr>
          </w:p>
        </w:tc>
      </w:tr>
      <w:tr w:rsidR="00E64999" w:rsidRPr="00706FB5" w14:paraId="4F8B57D5" w14:textId="77777777" w:rsidTr="00A80A7C">
        <w:tc>
          <w:tcPr>
            <w:tcW w:w="697" w:type="dxa"/>
          </w:tcPr>
          <w:p w14:paraId="60038518" w14:textId="77777777" w:rsidR="00E64999" w:rsidRPr="00291505" w:rsidRDefault="00E64999" w:rsidP="00E64999">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791" w:type="dxa"/>
          </w:tcPr>
          <w:p w14:paraId="0215DDDD"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原因</w:t>
            </w:r>
          </w:p>
        </w:tc>
        <w:tc>
          <w:tcPr>
            <w:tcW w:w="603" w:type="dxa"/>
          </w:tcPr>
          <w:p w14:paraId="1BED093B" w14:textId="77777777" w:rsidR="00E64999" w:rsidRPr="00F33E6D" w:rsidRDefault="00E64999" w:rsidP="00E64999">
            <w:pPr>
              <w:rPr>
                <w:rFonts w:ascii="標楷體" w:eastAsia="標楷體" w:hAnsi="標楷體"/>
                <w:color w:val="000000"/>
              </w:rPr>
            </w:pPr>
          </w:p>
        </w:tc>
        <w:tc>
          <w:tcPr>
            <w:tcW w:w="520" w:type="dxa"/>
          </w:tcPr>
          <w:p w14:paraId="6F87DAC6" w14:textId="77777777" w:rsidR="00E64999" w:rsidRPr="00F33E6D" w:rsidRDefault="00E64999" w:rsidP="00E64999">
            <w:pPr>
              <w:rPr>
                <w:rFonts w:ascii="標楷體" w:eastAsia="標楷體" w:hAnsi="標楷體"/>
                <w:color w:val="000000"/>
              </w:rPr>
            </w:pPr>
          </w:p>
        </w:tc>
        <w:tc>
          <w:tcPr>
            <w:tcW w:w="2571" w:type="dxa"/>
          </w:tcPr>
          <w:p w14:paraId="49E0D391" w14:textId="77777777" w:rsidR="00E64999" w:rsidRPr="00F33E6D" w:rsidRDefault="00E64999" w:rsidP="00E64999">
            <w:pPr>
              <w:rPr>
                <w:rFonts w:ascii="標楷體" w:eastAsia="標楷體" w:hAnsi="標楷體" w:hint="eastAsia"/>
                <w:color w:val="000000"/>
              </w:rPr>
            </w:pPr>
          </w:p>
        </w:tc>
        <w:tc>
          <w:tcPr>
            <w:tcW w:w="486" w:type="dxa"/>
          </w:tcPr>
          <w:p w14:paraId="51214268" w14:textId="77777777" w:rsidR="00E64999" w:rsidRPr="00F33E6D" w:rsidRDefault="00E64999" w:rsidP="00E64999">
            <w:pPr>
              <w:rPr>
                <w:rFonts w:ascii="標楷體" w:eastAsia="標楷體" w:hAnsi="標楷體" w:hint="eastAsia"/>
                <w:color w:val="000000"/>
              </w:rPr>
            </w:pPr>
          </w:p>
        </w:tc>
        <w:tc>
          <w:tcPr>
            <w:tcW w:w="576" w:type="dxa"/>
          </w:tcPr>
          <w:p w14:paraId="03FD7CBB" w14:textId="77777777" w:rsidR="00E64999" w:rsidRDefault="00E64999" w:rsidP="00E64999">
            <w:r w:rsidRPr="007724A1">
              <w:rPr>
                <w:rFonts w:ascii="標楷體" w:eastAsia="標楷體" w:hAnsi="標楷體" w:hint="eastAsia"/>
              </w:rPr>
              <w:t>R</w:t>
            </w:r>
          </w:p>
        </w:tc>
        <w:tc>
          <w:tcPr>
            <w:tcW w:w="4176" w:type="dxa"/>
          </w:tcPr>
          <w:p w14:paraId="2EA6C975" w14:textId="77777777" w:rsidR="00E64999" w:rsidRPr="008B146D" w:rsidRDefault="00E64999" w:rsidP="00E64999">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E64999" w:rsidRPr="00706FB5" w14:paraId="332967F6" w14:textId="77777777" w:rsidTr="00A80A7C">
        <w:tc>
          <w:tcPr>
            <w:tcW w:w="697" w:type="dxa"/>
          </w:tcPr>
          <w:p w14:paraId="2FB5676A" w14:textId="77777777" w:rsidR="00E64999" w:rsidRPr="00291505" w:rsidRDefault="00E64999" w:rsidP="00E64999">
            <w:pPr>
              <w:rPr>
                <w:rFonts w:ascii="標楷體" w:eastAsia="標楷體" w:hAnsi="標楷體" w:hint="eastAsia"/>
              </w:rPr>
            </w:pPr>
            <w:r>
              <w:rPr>
                <w:rFonts w:ascii="標楷體" w:eastAsia="標楷體" w:hAnsi="標楷體"/>
              </w:rPr>
              <w:t>30</w:t>
            </w:r>
          </w:p>
        </w:tc>
        <w:tc>
          <w:tcPr>
            <w:tcW w:w="791" w:type="dxa"/>
          </w:tcPr>
          <w:p w14:paraId="5D4D0999"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建立者</w:t>
            </w:r>
          </w:p>
        </w:tc>
        <w:tc>
          <w:tcPr>
            <w:tcW w:w="603" w:type="dxa"/>
          </w:tcPr>
          <w:p w14:paraId="6F762658" w14:textId="77777777" w:rsidR="00E64999" w:rsidRPr="00F33E6D" w:rsidRDefault="00E64999" w:rsidP="00E64999">
            <w:pPr>
              <w:rPr>
                <w:rFonts w:ascii="標楷體" w:eastAsia="標楷體" w:hAnsi="標楷體"/>
                <w:color w:val="000000"/>
              </w:rPr>
            </w:pPr>
          </w:p>
        </w:tc>
        <w:tc>
          <w:tcPr>
            <w:tcW w:w="520" w:type="dxa"/>
          </w:tcPr>
          <w:p w14:paraId="22A9F029" w14:textId="77777777" w:rsidR="00E64999" w:rsidRPr="00F33E6D" w:rsidRDefault="00E64999" w:rsidP="00E64999">
            <w:pPr>
              <w:rPr>
                <w:rFonts w:ascii="標楷體" w:eastAsia="標楷體" w:hAnsi="標楷體"/>
                <w:color w:val="000000"/>
              </w:rPr>
            </w:pPr>
          </w:p>
        </w:tc>
        <w:tc>
          <w:tcPr>
            <w:tcW w:w="2571" w:type="dxa"/>
          </w:tcPr>
          <w:p w14:paraId="6C6F27D6" w14:textId="77777777" w:rsidR="00E64999" w:rsidRPr="00F33E6D" w:rsidRDefault="00E64999" w:rsidP="00E64999">
            <w:pPr>
              <w:rPr>
                <w:rFonts w:ascii="標楷體" w:eastAsia="標楷體" w:hAnsi="標楷體" w:hint="eastAsia"/>
                <w:color w:val="000000"/>
              </w:rPr>
            </w:pPr>
          </w:p>
        </w:tc>
        <w:tc>
          <w:tcPr>
            <w:tcW w:w="486" w:type="dxa"/>
          </w:tcPr>
          <w:p w14:paraId="7F583FDD" w14:textId="77777777" w:rsidR="00E64999" w:rsidRPr="00F33E6D" w:rsidRDefault="00E64999" w:rsidP="00E64999">
            <w:pPr>
              <w:rPr>
                <w:rFonts w:ascii="標楷體" w:eastAsia="標楷體" w:hAnsi="標楷體" w:hint="eastAsia"/>
                <w:color w:val="000000"/>
              </w:rPr>
            </w:pPr>
          </w:p>
        </w:tc>
        <w:tc>
          <w:tcPr>
            <w:tcW w:w="576" w:type="dxa"/>
          </w:tcPr>
          <w:p w14:paraId="7796FCB0" w14:textId="77777777" w:rsidR="00E64999" w:rsidRDefault="00E64999" w:rsidP="00E64999">
            <w:r w:rsidRPr="007724A1">
              <w:rPr>
                <w:rFonts w:ascii="標楷體" w:eastAsia="標楷體" w:hAnsi="標楷體" w:hint="eastAsia"/>
              </w:rPr>
              <w:t>R</w:t>
            </w:r>
          </w:p>
        </w:tc>
        <w:tc>
          <w:tcPr>
            <w:tcW w:w="4176" w:type="dxa"/>
          </w:tcPr>
          <w:p w14:paraId="7668F26E" w14:textId="77777777" w:rsidR="00E64999" w:rsidRPr="008B146D" w:rsidRDefault="00E64999" w:rsidP="00E64999">
            <w:pPr>
              <w:rPr>
                <w:rFonts w:ascii="標楷體" w:eastAsia="標楷體" w:hAnsi="標楷體" w:hint="eastAsia"/>
                <w:color w:val="000000"/>
              </w:rPr>
            </w:pPr>
          </w:p>
        </w:tc>
      </w:tr>
      <w:tr w:rsidR="00E64999" w:rsidRPr="00706FB5" w14:paraId="58AA7B4C" w14:textId="77777777" w:rsidTr="00A80A7C">
        <w:tc>
          <w:tcPr>
            <w:tcW w:w="697" w:type="dxa"/>
          </w:tcPr>
          <w:p w14:paraId="568627E6" w14:textId="77777777" w:rsidR="00E64999" w:rsidRPr="00291505" w:rsidRDefault="00E64999" w:rsidP="00E64999">
            <w:pPr>
              <w:rPr>
                <w:rFonts w:ascii="標楷體" w:eastAsia="標楷體" w:hAnsi="標楷體" w:hint="eastAsia"/>
              </w:rPr>
            </w:pPr>
            <w:r>
              <w:rPr>
                <w:rFonts w:ascii="標楷體" w:eastAsia="標楷體" w:hAnsi="標楷體" w:hint="eastAsia"/>
              </w:rPr>
              <w:t>3</w:t>
            </w:r>
            <w:r>
              <w:rPr>
                <w:rFonts w:ascii="標楷體" w:eastAsia="標楷體" w:hAnsi="標楷體"/>
              </w:rPr>
              <w:t>1</w:t>
            </w:r>
          </w:p>
        </w:tc>
        <w:tc>
          <w:tcPr>
            <w:tcW w:w="791" w:type="dxa"/>
          </w:tcPr>
          <w:p w14:paraId="73B59318" w14:textId="77777777" w:rsidR="00E64999" w:rsidRPr="00F33E6D" w:rsidRDefault="00E64999" w:rsidP="00E64999">
            <w:pPr>
              <w:rPr>
                <w:rFonts w:ascii="標楷體" w:eastAsia="標楷體" w:hAnsi="標楷體" w:hint="eastAsia"/>
                <w:color w:val="000000"/>
              </w:rPr>
            </w:pPr>
            <w:r w:rsidRPr="00F33E6D">
              <w:rPr>
                <w:rFonts w:ascii="標楷體" w:eastAsia="標楷體" w:hAnsi="標楷體" w:hint="eastAsia"/>
                <w:color w:val="000000"/>
              </w:rPr>
              <w:t>建立日期</w:t>
            </w:r>
          </w:p>
        </w:tc>
        <w:tc>
          <w:tcPr>
            <w:tcW w:w="603" w:type="dxa"/>
          </w:tcPr>
          <w:p w14:paraId="17D8F92E" w14:textId="77777777" w:rsidR="00E64999" w:rsidRPr="00F33E6D" w:rsidRDefault="00E64999" w:rsidP="00E64999">
            <w:pPr>
              <w:rPr>
                <w:rFonts w:ascii="標楷體" w:eastAsia="標楷體" w:hAnsi="標楷體"/>
                <w:color w:val="000000"/>
              </w:rPr>
            </w:pPr>
          </w:p>
        </w:tc>
        <w:tc>
          <w:tcPr>
            <w:tcW w:w="520" w:type="dxa"/>
          </w:tcPr>
          <w:p w14:paraId="79DC1E1E" w14:textId="77777777" w:rsidR="00E64999" w:rsidRPr="00F33E6D" w:rsidRDefault="00E64999" w:rsidP="00E64999">
            <w:pPr>
              <w:rPr>
                <w:rFonts w:ascii="標楷體" w:eastAsia="標楷體" w:hAnsi="標楷體"/>
                <w:color w:val="000000"/>
              </w:rPr>
            </w:pPr>
          </w:p>
        </w:tc>
        <w:tc>
          <w:tcPr>
            <w:tcW w:w="2571" w:type="dxa"/>
          </w:tcPr>
          <w:p w14:paraId="0C7C5EE3" w14:textId="77777777" w:rsidR="00E64999" w:rsidRPr="00F33E6D" w:rsidRDefault="00E64999" w:rsidP="00E64999">
            <w:pPr>
              <w:rPr>
                <w:rFonts w:ascii="標楷體" w:eastAsia="標楷體" w:hAnsi="標楷體" w:hint="eastAsia"/>
                <w:color w:val="000000"/>
              </w:rPr>
            </w:pPr>
          </w:p>
        </w:tc>
        <w:tc>
          <w:tcPr>
            <w:tcW w:w="486" w:type="dxa"/>
          </w:tcPr>
          <w:p w14:paraId="1A50D2DB" w14:textId="77777777" w:rsidR="00E64999" w:rsidRPr="00F33E6D" w:rsidRDefault="00E64999" w:rsidP="00E64999">
            <w:pPr>
              <w:rPr>
                <w:rFonts w:ascii="標楷體" w:eastAsia="標楷體" w:hAnsi="標楷體" w:hint="eastAsia"/>
                <w:color w:val="000000"/>
              </w:rPr>
            </w:pPr>
          </w:p>
        </w:tc>
        <w:tc>
          <w:tcPr>
            <w:tcW w:w="576" w:type="dxa"/>
          </w:tcPr>
          <w:p w14:paraId="29B5CB5D" w14:textId="77777777" w:rsidR="00E64999" w:rsidRDefault="00E64999" w:rsidP="00E64999">
            <w:r w:rsidRPr="007724A1">
              <w:rPr>
                <w:rFonts w:ascii="標楷體" w:eastAsia="標楷體" w:hAnsi="標楷體" w:hint="eastAsia"/>
              </w:rPr>
              <w:t>R</w:t>
            </w:r>
          </w:p>
        </w:tc>
        <w:tc>
          <w:tcPr>
            <w:tcW w:w="4176" w:type="dxa"/>
          </w:tcPr>
          <w:p w14:paraId="3E478447" w14:textId="77777777" w:rsidR="00E64999" w:rsidRPr="008B146D" w:rsidRDefault="00E64999" w:rsidP="00E64999">
            <w:pPr>
              <w:rPr>
                <w:rFonts w:ascii="標楷體" w:eastAsia="標楷體" w:hAnsi="標楷體" w:hint="eastAsia"/>
                <w:color w:val="000000"/>
              </w:rPr>
            </w:pPr>
          </w:p>
        </w:tc>
      </w:tr>
    </w:tbl>
    <w:p w14:paraId="1F48F4D8" w14:textId="77777777" w:rsidR="003E06ED" w:rsidRPr="00291505" w:rsidRDefault="003E06ED" w:rsidP="003E06ED">
      <w:pPr>
        <w:rPr>
          <w:rFonts w:ascii="標楷體" w:eastAsia="標楷體" w:hAnsi="標楷體" w:hint="eastAsia"/>
        </w:rPr>
      </w:pPr>
    </w:p>
    <w:p w14:paraId="4CE5BAF7" w14:textId="77777777" w:rsidR="003E06ED" w:rsidRPr="00291505" w:rsidRDefault="003E06ED" w:rsidP="003E06ED">
      <w:pPr>
        <w:rPr>
          <w:rFonts w:ascii="標楷體" w:eastAsia="標楷體" w:hAnsi="標楷體" w:hint="eastAsia"/>
        </w:rPr>
      </w:pPr>
    </w:p>
    <w:p w14:paraId="24426DEC" w14:textId="77777777" w:rsidR="003E06ED" w:rsidRDefault="003E06ED" w:rsidP="003E06ED">
      <w:pPr>
        <w:pStyle w:val="a"/>
      </w:pPr>
      <w:r>
        <w:rPr>
          <w:rFonts w:hint="eastAsia"/>
        </w:rPr>
        <w:t>選單</w:t>
      </w:r>
      <w:r>
        <w:rPr>
          <w:rFonts w:hint="eastAsia"/>
          <w:lang w:eastAsia="zh-TW"/>
        </w:rPr>
        <w:t>1</w:t>
      </w:r>
      <w:r>
        <w:rPr>
          <w:rFonts w:hint="eastAsia"/>
        </w:rPr>
        <w:t>/L6064</w:t>
      </w:r>
    </w:p>
    <w:p w14:paraId="237FC88F" w14:textId="77777777" w:rsidR="003E06ED" w:rsidRPr="00291505" w:rsidRDefault="003E06ED" w:rsidP="003E06ED">
      <w:pPr>
        <w:rPr>
          <w:rFonts w:ascii="標楷體" w:eastAsia="標楷體" w:hAnsi="標楷體" w:hint="eastAsia"/>
        </w:rPr>
      </w:pPr>
    </w:p>
    <w:p w14:paraId="783DD6E9" w14:textId="6D821F2E"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70878FF8" wp14:editId="11CC811E">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776A94FD" w14:textId="77777777" w:rsidR="003E06ED" w:rsidRDefault="003E06ED" w:rsidP="003E06ED">
      <w:pPr>
        <w:pStyle w:val="a"/>
      </w:pPr>
      <w:r>
        <w:rPr>
          <w:rFonts w:hint="eastAsia"/>
        </w:rPr>
        <w:t>選單</w:t>
      </w:r>
      <w:r w:rsidR="009164C5">
        <w:rPr>
          <w:lang w:eastAsia="zh-TW"/>
        </w:rPr>
        <w:t>2</w:t>
      </w:r>
      <w:r>
        <w:rPr>
          <w:rFonts w:hint="eastAsia"/>
        </w:rPr>
        <w:t>/L6064</w:t>
      </w:r>
    </w:p>
    <w:p w14:paraId="4EE2A0ED" w14:textId="17FBC116"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1BAB1668" wp14:editId="551EC1C0">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6744770B" w14:textId="77777777" w:rsidR="003E06ED" w:rsidRDefault="003E06ED" w:rsidP="003E06ED">
      <w:pPr>
        <w:pStyle w:val="a"/>
      </w:pPr>
      <w:r>
        <w:rPr>
          <w:rFonts w:hint="eastAsia"/>
        </w:rPr>
        <w:t>選單</w:t>
      </w:r>
      <w:r w:rsidR="009164C5">
        <w:rPr>
          <w:lang w:eastAsia="zh-TW"/>
        </w:rPr>
        <w:t>3</w:t>
      </w:r>
      <w:r>
        <w:rPr>
          <w:rFonts w:hint="eastAsia"/>
        </w:rPr>
        <w:t>/L6064</w:t>
      </w:r>
    </w:p>
    <w:p w14:paraId="4897BDC2" w14:textId="664A38D6"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D874A42" wp14:editId="465281CC">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00579060" w14:textId="77777777" w:rsidR="003E06ED" w:rsidRDefault="003E06ED" w:rsidP="003E06ED">
      <w:pPr>
        <w:pStyle w:val="a"/>
      </w:pPr>
      <w:r>
        <w:rPr>
          <w:rFonts w:hint="eastAsia"/>
        </w:rPr>
        <w:t>選單</w:t>
      </w:r>
      <w:r w:rsidR="009164C5">
        <w:rPr>
          <w:lang w:eastAsia="zh-TW"/>
        </w:rPr>
        <w:t>4</w:t>
      </w:r>
      <w:r>
        <w:rPr>
          <w:rFonts w:hint="eastAsia"/>
        </w:rPr>
        <w:t>/L6064</w:t>
      </w:r>
    </w:p>
    <w:p w14:paraId="3A4A5EA2" w14:textId="2F0E7F07"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1A387B7A" wp14:editId="612DA48C">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521D49B0" w14:textId="77777777" w:rsidR="003E06ED" w:rsidRDefault="003E06ED" w:rsidP="003E06ED">
      <w:pPr>
        <w:pStyle w:val="a"/>
      </w:pPr>
      <w:r>
        <w:rPr>
          <w:rFonts w:hint="eastAsia"/>
        </w:rPr>
        <w:t>選單</w:t>
      </w:r>
      <w:r w:rsidR="009164C5">
        <w:rPr>
          <w:lang w:eastAsia="zh-TW"/>
        </w:rPr>
        <w:t>5</w:t>
      </w:r>
      <w:r>
        <w:rPr>
          <w:rFonts w:hint="eastAsia"/>
        </w:rPr>
        <w:t>/L6064</w:t>
      </w:r>
    </w:p>
    <w:p w14:paraId="48A0CF30" w14:textId="3EC2B8A1"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3E5C553" wp14:editId="1DD2E5B3">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5C392DA4" w14:textId="77777777" w:rsidR="003E06ED" w:rsidRDefault="003E06ED" w:rsidP="003E06ED">
      <w:pPr>
        <w:pStyle w:val="a"/>
      </w:pPr>
      <w:r>
        <w:rPr>
          <w:rFonts w:hint="eastAsia"/>
        </w:rPr>
        <w:t>選單</w:t>
      </w:r>
      <w:r w:rsidR="009164C5">
        <w:rPr>
          <w:lang w:eastAsia="zh-TW"/>
        </w:rPr>
        <w:t>6</w:t>
      </w:r>
      <w:r>
        <w:rPr>
          <w:rFonts w:hint="eastAsia"/>
        </w:rPr>
        <w:t>/L6064</w:t>
      </w:r>
    </w:p>
    <w:p w14:paraId="1898D82E" w14:textId="1B63E187" w:rsidR="003E06ED" w:rsidRPr="00291505" w:rsidRDefault="00560ECE" w:rsidP="003E06ED">
      <w:pPr>
        <w:rPr>
          <w:rFonts w:ascii="標楷體" w:eastAsia="標楷體" w:hAnsi="標楷體" w:hint="eastAsia"/>
          <w:lang w:val="x-none"/>
        </w:rPr>
      </w:pPr>
      <w:r w:rsidRPr="00B00968">
        <w:rPr>
          <w:rFonts w:ascii="標楷體" w:eastAsia="標楷體" w:hAnsi="標楷體"/>
          <w:noProof/>
        </w:rPr>
        <w:drawing>
          <wp:inline distT="0" distB="0" distL="0" distR="0" wp14:anchorId="20CFB801" wp14:editId="568730B1">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3AAA09E5" w14:textId="77777777" w:rsidR="003E06ED" w:rsidRPr="00291505" w:rsidRDefault="009E39FA" w:rsidP="003E06ED">
      <w:pPr>
        <w:rPr>
          <w:rFonts w:ascii="標楷體" w:eastAsia="標楷體" w:hAnsi="標楷體" w:hint="eastAsia"/>
          <w:lang w:val="x-none"/>
        </w:rPr>
      </w:pPr>
      <w:r>
        <w:rPr>
          <w:rFonts w:ascii="標楷體" w:eastAsia="標楷體" w:hAnsi="標楷體"/>
          <w:lang w:val="x-none"/>
        </w:rPr>
        <w:br w:type="page"/>
      </w:r>
    </w:p>
    <w:p w14:paraId="284A5DF9" w14:textId="77777777" w:rsidR="000A134F" w:rsidRPr="00291505" w:rsidRDefault="000A134F" w:rsidP="009E39FA">
      <w:pPr>
        <w:pStyle w:val="3"/>
        <w:rPr>
          <w:rFonts w:hint="eastAsia"/>
          <w:lang w:eastAsia="zh-TW"/>
        </w:rPr>
      </w:pPr>
      <w:bookmarkStart w:id="143" w:name="_Toc90485625"/>
      <w:bookmarkStart w:id="144" w:name="_Toc90545925"/>
      <w:r w:rsidRPr="00291505">
        <w:rPr>
          <w:rFonts w:hint="eastAsia"/>
        </w:rPr>
        <w:t>L24</w:t>
      </w:r>
      <w:r w:rsidRPr="00291505">
        <w:rPr>
          <w:rFonts w:hint="eastAsia"/>
          <w:lang w:eastAsia="zh-TW"/>
        </w:rPr>
        <w:t>17</w:t>
      </w:r>
      <w:r w:rsidRPr="00291505">
        <w:rPr>
          <w:rFonts w:hint="eastAsia"/>
        </w:rPr>
        <w:t>額度與擔保品關聯登錄</w:t>
      </w:r>
      <w:r w:rsidR="00DE2124">
        <w:rPr>
          <w:rFonts w:hint="eastAsia"/>
          <w:lang w:eastAsia="zh-TW"/>
        </w:rPr>
        <w:t xml:space="preserve"> </w:t>
      </w:r>
      <w:r w:rsidR="005C07D5">
        <w:rPr>
          <w:lang w:eastAsia="zh-TW"/>
        </w:rPr>
        <w:t>***</w:t>
      </w:r>
      <w:bookmarkEnd w:id="143"/>
      <w:bookmarkEnd w:id="144"/>
    </w:p>
    <w:p w14:paraId="4803F3BF" w14:textId="77777777" w:rsidR="000A134F" w:rsidRDefault="000A134F" w:rsidP="00372AFD">
      <w:pPr>
        <w:numPr>
          <w:ilvl w:val="0"/>
          <w:numId w:val="8"/>
        </w:numPr>
        <w:rPr>
          <w:rFonts w:ascii="標楷體" w:eastAsia="標楷體" w:hAnsi="標楷體"/>
        </w:rPr>
      </w:pPr>
      <w:bookmarkStart w:id="145" w:name="_Hlk73520572"/>
      <w:r w:rsidRPr="00291505">
        <w:rPr>
          <w:rFonts w:ascii="標楷體" w:eastAsia="標楷體" w:hAnsi="標楷體"/>
        </w:rPr>
        <w:t>功能說明</w:t>
      </w:r>
    </w:p>
    <w:p w14:paraId="5AAABB81" w14:textId="77777777" w:rsidR="000A134F" w:rsidRDefault="000A134F" w:rsidP="000A134F">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59B68FF5"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2E82AE3"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C23D4C" w14:textId="77777777" w:rsidR="000A134F" w:rsidRPr="002518F2" w:rsidRDefault="000A134F" w:rsidP="001321E5">
            <w:pPr>
              <w:rPr>
                <w:rFonts w:ascii="標楷體" w:eastAsia="標楷體" w:hAnsi="標楷體" w:hint="eastAsia"/>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0A134F" w:rsidRPr="003972CE" w14:paraId="6CB49A35"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BBD93E1"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DEEB77" w14:textId="77777777" w:rsidR="000A134F" w:rsidRPr="004657D0" w:rsidRDefault="000A134F" w:rsidP="00372AFD">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7CFC0E11" w14:textId="77777777" w:rsidR="000A134F" w:rsidRPr="004657D0" w:rsidRDefault="000A134F" w:rsidP="00372AFD">
            <w:pPr>
              <w:numPr>
                <w:ilvl w:val="0"/>
                <w:numId w:val="23"/>
              </w:numPr>
              <w:ind w:left="338" w:hanging="338"/>
              <w:rPr>
                <w:rFonts w:ascii="標楷體" w:eastAsia="標楷體" w:hAnsi="標楷體" w:hint="eastAsia"/>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0A134F" w:rsidRPr="003972CE" w14:paraId="1C7A7642"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78CE328"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F351C5"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6B94BD0B" w14:textId="77777777" w:rsidR="000A134F"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44253DF7"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63C70704"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65651FEF"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7386FAD9" w14:textId="77777777" w:rsidR="000A134F"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C524DAC" w14:textId="77777777" w:rsidR="00366CF1" w:rsidRPr="00366CF1" w:rsidRDefault="00366CF1" w:rsidP="00372AFD">
            <w:pPr>
              <w:numPr>
                <w:ilvl w:val="0"/>
                <w:numId w:val="22"/>
              </w:numPr>
              <w:ind w:left="621" w:hanging="425"/>
              <w:rPr>
                <w:rFonts w:ascii="標楷體" w:eastAsia="標楷體" w:hAnsi="標楷體" w:hint="eastAsia"/>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0A134F" w:rsidRPr="003972CE" w14:paraId="68417353"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117935A"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07CA137" w14:textId="77777777" w:rsidR="000A134F" w:rsidRPr="003972CE" w:rsidRDefault="000A134F" w:rsidP="001321E5">
            <w:pPr>
              <w:rPr>
                <w:rFonts w:eastAsia="標楷體"/>
              </w:rPr>
            </w:pPr>
          </w:p>
        </w:tc>
      </w:tr>
      <w:tr w:rsidR="000A134F" w:rsidRPr="003972CE" w14:paraId="5A8F2910"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1F227C5"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1EC8AA2" w14:textId="77777777" w:rsidR="000A134F" w:rsidRPr="003972CE" w:rsidRDefault="000A134F" w:rsidP="001321E5">
            <w:pPr>
              <w:rPr>
                <w:rFonts w:eastAsia="標楷體"/>
              </w:rPr>
            </w:pPr>
          </w:p>
        </w:tc>
      </w:tr>
      <w:tr w:rsidR="000A134F" w:rsidRPr="003972CE" w14:paraId="6303ABB6"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1273E34"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8A203E" w14:textId="77777777" w:rsidR="000A134F" w:rsidRPr="003972CE" w:rsidRDefault="000A134F" w:rsidP="001321E5">
            <w:pPr>
              <w:rPr>
                <w:rFonts w:eastAsia="標楷體" w:hint="eastAsia"/>
              </w:rPr>
            </w:pPr>
          </w:p>
        </w:tc>
      </w:tr>
      <w:tr w:rsidR="000A134F" w:rsidRPr="003972CE" w14:paraId="67D4414C"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EDF4002"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A74CDD" w14:textId="77777777" w:rsidR="000A134F"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2E3CA6B5" w14:textId="77777777" w:rsidR="000A134F" w:rsidRPr="00A12FE4" w:rsidRDefault="000A134F" w:rsidP="001321E5">
            <w:pPr>
              <w:ind w:left="194" w:hangingChars="81" w:hanging="194"/>
              <w:rPr>
                <w:rFonts w:ascii="標楷體" w:eastAsia="標楷體" w:hAnsi="標楷體" w:hint="eastAsia"/>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0A134F" w:rsidRPr="003972CE" w14:paraId="427F1089"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4D9EEC1"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A93C67" w14:textId="77777777" w:rsidR="000A134F" w:rsidRPr="003972CE" w:rsidRDefault="000A134F" w:rsidP="001321E5">
            <w:pPr>
              <w:rPr>
                <w:rFonts w:eastAsia="標楷體"/>
              </w:rPr>
            </w:pPr>
          </w:p>
        </w:tc>
      </w:tr>
    </w:tbl>
    <w:p w14:paraId="1FAA3ECC" w14:textId="77777777" w:rsidR="000A134F" w:rsidRDefault="000A134F" w:rsidP="000A134F">
      <w:pPr>
        <w:rPr>
          <w:rFonts w:ascii="標楷體" w:eastAsia="標楷體" w:hAnsi="標楷體"/>
        </w:rPr>
      </w:pPr>
    </w:p>
    <w:p w14:paraId="6137E895"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44B071F6" w14:textId="77777777" w:rsidTr="001321E5">
        <w:tc>
          <w:tcPr>
            <w:tcW w:w="851" w:type="dxa"/>
            <w:shd w:val="clear" w:color="auto" w:fill="D9D9D9"/>
          </w:tcPr>
          <w:p w14:paraId="38E2791E"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34D3755"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450A401"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說明</w:t>
            </w:r>
          </w:p>
        </w:tc>
      </w:tr>
      <w:tr w:rsidR="000A134F" w:rsidRPr="0022279A" w14:paraId="6B7DC185" w14:textId="77777777" w:rsidTr="001321E5">
        <w:tc>
          <w:tcPr>
            <w:tcW w:w="851" w:type="dxa"/>
            <w:shd w:val="clear" w:color="auto" w:fill="auto"/>
          </w:tcPr>
          <w:p w14:paraId="4010BBAA"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FC45AB" w14:textId="77777777" w:rsidR="000A134F" w:rsidRPr="004F0653" w:rsidRDefault="000A134F" w:rsidP="001321E5">
            <w:pPr>
              <w:rPr>
                <w:rFonts w:ascii="標楷體" w:eastAsia="標楷體" w:hAnsi="標楷體"/>
              </w:rPr>
            </w:pPr>
            <w:r w:rsidRPr="00A12FE4">
              <w:rPr>
                <w:rFonts w:ascii="標楷體" w:eastAsia="標楷體" w:hAnsi="標楷體"/>
              </w:rPr>
              <w:t>FacMain</w:t>
            </w:r>
          </w:p>
        </w:tc>
        <w:tc>
          <w:tcPr>
            <w:tcW w:w="3828" w:type="dxa"/>
            <w:shd w:val="clear" w:color="auto" w:fill="auto"/>
          </w:tcPr>
          <w:p w14:paraId="550993F3" w14:textId="77777777" w:rsidR="000A134F" w:rsidRPr="00D61809" w:rsidRDefault="000A134F" w:rsidP="001321E5">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0A134F" w:rsidRPr="0022279A" w14:paraId="60A80969" w14:textId="77777777" w:rsidTr="001321E5">
        <w:tc>
          <w:tcPr>
            <w:tcW w:w="851" w:type="dxa"/>
            <w:shd w:val="clear" w:color="auto" w:fill="auto"/>
          </w:tcPr>
          <w:p w14:paraId="5275E8E7" w14:textId="77777777" w:rsidR="000A134F" w:rsidRPr="00D61809" w:rsidRDefault="000A134F" w:rsidP="00372AFD">
            <w:pPr>
              <w:numPr>
                <w:ilvl w:val="0"/>
                <w:numId w:val="24"/>
              </w:numPr>
              <w:jc w:val="center"/>
              <w:rPr>
                <w:rFonts w:ascii="標楷體" w:eastAsia="標楷體" w:hAnsi="標楷體" w:hint="eastAsia"/>
              </w:rPr>
            </w:pPr>
          </w:p>
        </w:tc>
        <w:tc>
          <w:tcPr>
            <w:tcW w:w="3118" w:type="dxa"/>
            <w:shd w:val="clear" w:color="auto" w:fill="auto"/>
          </w:tcPr>
          <w:p w14:paraId="1074BAD1" w14:textId="77777777" w:rsidR="000A134F" w:rsidRPr="00236FFD" w:rsidRDefault="000A134F" w:rsidP="001321E5">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692F8FAF" w14:textId="77777777" w:rsidR="000A134F" w:rsidRPr="00236FFD" w:rsidRDefault="000A134F" w:rsidP="001321E5">
            <w:pPr>
              <w:rPr>
                <w:rFonts w:ascii="標楷體" w:eastAsia="標楷體" w:hAnsi="標楷體" w:hint="eastAsia"/>
              </w:rPr>
            </w:pPr>
            <w:r>
              <w:rPr>
                <w:rFonts w:ascii="標楷體" w:eastAsia="標楷體" w:hAnsi="標楷體" w:hint="eastAsia"/>
              </w:rPr>
              <w:t>案件申請</w:t>
            </w:r>
            <w:r w:rsidRPr="003E2C3B">
              <w:rPr>
                <w:rFonts w:ascii="標楷體" w:eastAsia="標楷體" w:hAnsi="標楷體" w:hint="eastAsia"/>
              </w:rPr>
              <w:t>檔</w:t>
            </w:r>
          </w:p>
        </w:tc>
      </w:tr>
      <w:tr w:rsidR="000A134F" w:rsidRPr="0022279A" w14:paraId="1F77D800" w14:textId="77777777" w:rsidTr="001321E5">
        <w:tc>
          <w:tcPr>
            <w:tcW w:w="851" w:type="dxa"/>
            <w:shd w:val="clear" w:color="auto" w:fill="auto"/>
          </w:tcPr>
          <w:p w14:paraId="297DDD02" w14:textId="77777777" w:rsidR="000A134F" w:rsidRPr="00D61809" w:rsidRDefault="000A134F" w:rsidP="00372AFD">
            <w:pPr>
              <w:numPr>
                <w:ilvl w:val="0"/>
                <w:numId w:val="24"/>
              </w:numPr>
              <w:jc w:val="center"/>
              <w:rPr>
                <w:rFonts w:ascii="標楷體" w:eastAsia="標楷體" w:hAnsi="標楷體" w:hint="eastAsia"/>
              </w:rPr>
            </w:pPr>
          </w:p>
        </w:tc>
        <w:tc>
          <w:tcPr>
            <w:tcW w:w="3118" w:type="dxa"/>
            <w:shd w:val="clear" w:color="auto" w:fill="auto"/>
          </w:tcPr>
          <w:p w14:paraId="5C9463BA" w14:textId="77777777" w:rsidR="000A134F" w:rsidRPr="00A12FE4" w:rsidRDefault="000A134F" w:rsidP="001321E5">
            <w:pPr>
              <w:rPr>
                <w:rFonts w:ascii="標楷體" w:eastAsia="標楷體" w:hAnsi="標楷體"/>
              </w:rPr>
            </w:pPr>
            <w:r w:rsidRPr="00A12FE4">
              <w:rPr>
                <w:rFonts w:ascii="標楷體" w:eastAsia="標楷體" w:hAnsi="標楷體"/>
              </w:rPr>
              <w:t>ClFac</w:t>
            </w:r>
          </w:p>
        </w:tc>
        <w:tc>
          <w:tcPr>
            <w:tcW w:w="3828" w:type="dxa"/>
            <w:shd w:val="clear" w:color="auto" w:fill="auto"/>
          </w:tcPr>
          <w:p w14:paraId="43C2B3C8" w14:textId="77777777" w:rsidR="000A134F" w:rsidRPr="003E2C3B" w:rsidRDefault="000A134F" w:rsidP="001321E5">
            <w:pPr>
              <w:rPr>
                <w:rFonts w:ascii="標楷體" w:eastAsia="標楷體" w:hAnsi="標楷體" w:hint="eastAsia"/>
              </w:rPr>
            </w:pPr>
            <w:r>
              <w:rPr>
                <w:rFonts w:ascii="標楷體" w:eastAsia="標楷體" w:hAnsi="標楷體" w:hint="eastAsia"/>
              </w:rPr>
              <w:t>額度與擔保品關聯檔</w:t>
            </w:r>
          </w:p>
        </w:tc>
      </w:tr>
      <w:tr w:rsidR="000A134F" w:rsidRPr="0022279A" w14:paraId="5C7E2500" w14:textId="77777777" w:rsidTr="001321E5">
        <w:tc>
          <w:tcPr>
            <w:tcW w:w="851" w:type="dxa"/>
            <w:shd w:val="clear" w:color="auto" w:fill="auto"/>
          </w:tcPr>
          <w:p w14:paraId="53A63165" w14:textId="77777777" w:rsidR="000A134F" w:rsidRPr="00D61809" w:rsidRDefault="000A134F" w:rsidP="00372AFD">
            <w:pPr>
              <w:numPr>
                <w:ilvl w:val="0"/>
                <w:numId w:val="24"/>
              </w:numPr>
              <w:jc w:val="center"/>
              <w:rPr>
                <w:rFonts w:ascii="標楷體" w:eastAsia="標楷體" w:hAnsi="標楷體" w:hint="eastAsia"/>
              </w:rPr>
            </w:pPr>
          </w:p>
        </w:tc>
        <w:tc>
          <w:tcPr>
            <w:tcW w:w="3118" w:type="dxa"/>
            <w:shd w:val="clear" w:color="auto" w:fill="auto"/>
          </w:tcPr>
          <w:p w14:paraId="29C1CEC7" w14:textId="77777777" w:rsidR="000A134F" w:rsidRPr="00A12FE4" w:rsidRDefault="000A134F" w:rsidP="001321E5">
            <w:pPr>
              <w:rPr>
                <w:rFonts w:ascii="標楷體" w:eastAsia="標楷體" w:hAnsi="標楷體"/>
              </w:rPr>
            </w:pPr>
            <w:r w:rsidRPr="00A12FE4">
              <w:rPr>
                <w:rFonts w:ascii="標楷體" w:eastAsia="標楷體" w:hAnsi="標楷體"/>
              </w:rPr>
              <w:t>ClMain</w:t>
            </w:r>
          </w:p>
        </w:tc>
        <w:tc>
          <w:tcPr>
            <w:tcW w:w="3828" w:type="dxa"/>
            <w:shd w:val="clear" w:color="auto" w:fill="auto"/>
          </w:tcPr>
          <w:p w14:paraId="0B266F07" w14:textId="77777777" w:rsidR="000A134F" w:rsidRPr="003E2C3B" w:rsidRDefault="000A134F" w:rsidP="001321E5">
            <w:pPr>
              <w:rPr>
                <w:rFonts w:ascii="標楷體" w:eastAsia="標楷體" w:hAnsi="標楷體" w:hint="eastAsia"/>
              </w:rPr>
            </w:pPr>
            <w:r>
              <w:rPr>
                <w:rFonts w:ascii="標楷體" w:eastAsia="標楷體" w:hAnsi="標楷體" w:hint="eastAsia"/>
              </w:rPr>
              <w:t>擔保品主檔</w:t>
            </w:r>
          </w:p>
        </w:tc>
      </w:tr>
      <w:tr w:rsidR="00366CF1" w:rsidRPr="0022279A" w14:paraId="6ED5A135" w14:textId="77777777" w:rsidTr="001321E5">
        <w:tc>
          <w:tcPr>
            <w:tcW w:w="851" w:type="dxa"/>
            <w:shd w:val="clear" w:color="auto" w:fill="auto"/>
          </w:tcPr>
          <w:p w14:paraId="6E5E5973" w14:textId="77777777" w:rsidR="00366CF1" w:rsidRPr="00D61809" w:rsidRDefault="00366CF1" w:rsidP="00372AFD">
            <w:pPr>
              <w:numPr>
                <w:ilvl w:val="0"/>
                <w:numId w:val="24"/>
              </w:numPr>
              <w:jc w:val="center"/>
              <w:rPr>
                <w:rFonts w:ascii="標楷體" w:eastAsia="標楷體" w:hAnsi="標楷體" w:hint="eastAsia"/>
              </w:rPr>
            </w:pPr>
          </w:p>
        </w:tc>
        <w:tc>
          <w:tcPr>
            <w:tcW w:w="3118" w:type="dxa"/>
            <w:shd w:val="clear" w:color="auto" w:fill="auto"/>
          </w:tcPr>
          <w:p w14:paraId="349A728F" w14:textId="77777777" w:rsidR="00366CF1" w:rsidRPr="00A12FE4" w:rsidRDefault="00366CF1" w:rsidP="001321E5">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2429B370" w14:textId="77777777" w:rsidR="00366CF1" w:rsidRDefault="00366CF1" w:rsidP="001321E5">
            <w:pPr>
              <w:rPr>
                <w:rFonts w:ascii="標楷體" w:eastAsia="標楷體" w:hAnsi="標楷體" w:hint="eastAsia"/>
              </w:rPr>
            </w:pPr>
            <w:r w:rsidRPr="00366CF1">
              <w:rPr>
                <w:rFonts w:ascii="標楷體" w:eastAsia="標楷體" w:hAnsi="標楷體" w:hint="eastAsia"/>
              </w:rPr>
              <w:t>擔保品所有權人與授信戶關係檔</w:t>
            </w:r>
          </w:p>
        </w:tc>
      </w:tr>
    </w:tbl>
    <w:p w14:paraId="14966013" w14:textId="77777777" w:rsidR="000A134F" w:rsidRPr="00291505" w:rsidRDefault="000A134F" w:rsidP="000A134F">
      <w:pPr>
        <w:rPr>
          <w:rFonts w:ascii="標楷體" w:eastAsia="標楷體" w:hAnsi="標楷體" w:hint="eastAsia"/>
        </w:rPr>
      </w:pPr>
    </w:p>
    <w:p w14:paraId="67F06914" w14:textId="77777777" w:rsidR="000A134F" w:rsidRPr="00291505" w:rsidRDefault="000A134F" w:rsidP="000A134F">
      <w:pPr>
        <w:rPr>
          <w:rFonts w:ascii="標楷體" w:eastAsia="標楷體" w:hAnsi="標楷體" w:hint="eastAsia"/>
        </w:rPr>
      </w:pPr>
      <w:r>
        <w:rPr>
          <w:rFonts w:ascii="標楷體" w:eastAsia="標楷體" w:hAnsi="標楷體"/>
        </w:rPr>
        <w:br w:type="page"/>
      </w:r>
    </w:p>
    <w:p w14:paraId="0CFC1C9B" w14:textId="77777777" w:rsidR="000A134F" w:rsidRPr="00A12FE4" w:rsidRDefault="000A134F" w:rsidP="00907DEF">
      <w:pPr>
        <w:pStyle w:val="7"/>
        <w:numPr>
          <w:ilvl w:val="6"/>
          <w:numId w:val="60"/>
        </w:numPr>
      </w:pPr>
      <w:r w:rsidRPr="008E04EB">
        <w:rPr>
          <w:rFonts w:ascii="標楷體" w:hAnsi="標楷體"/>
        </w:rPr>
        <w:t>UI畫面</w:t>
      </w:r>
      <w:r>
        <w:rPr>
          <w:rFonts w:ascii="標楷體" w:hAnsi="標楷體" w:hint="eastAsia"/>
          <w:lang w:eastAsia="zh-TW"/>
        </w:rPr>
        <w:t>-</w:t>
      </w:r>
      <w:r w:rsidRPr="008E04EB">
        <w:rPr>
          <w:rFonts w:ascii="標楷體" w:hAnsi="標楷體" w:hint="eastAsia"/>
          <w:lang w:eastAsia="zh-TW"/>
        </w:rPr>
        <w:t>新增</w:t>
      </w:r>
    </w:p>
    <w:p w14:paraId="3EE20ED8" w14:textId="77777777" w:rsidR="000A134F" w:rsidRPr="00291505" w:rsidRDefault="000A134F" w:rsidP="000A134F">
      <w:pPr>
        <w:rPr>
          <w:rFonts w:ascii="標楷體" w:eastAsia="標楷體" w:hAnsi="標楷體" w:hint="eastAsia"/>
        </w:rPr>
      </w:pPr>
      <w:r w:rsidRPr="00291505">
        <w:rPr>
          <w:rFonts w:ascii="標楷體" w:eastAsia="標楷體" w:hAnsi="標楷體" w:hint="eastAsia"/>
        </w:rPr>
        <w:t>輸入畫面：</w:t>
      </w:r>
    </w:p>
    <w:p w14:paraId="01605894" w14:textId="55FA63B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5BD2B057" wp14:editId="117BD07F">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832CCA7" w14:textId="77777777" w:rsidR="000A134F" w:rsidRDefault="000A134F" w:rsidP="000A134F">
      <w:pPr>
        <w:pStyle w:val="a"/>
      </w:pPr>
      <w:r>
        <w:rPr>
          <w:rFonts w:hint="eastAsia"/>
        </w:rPr>
        <w:t>輸入畫面按鈕說明</w:t>
      </w:r>
    </w:p>
    <w:p w14:paraId="7FE206EB" w14:textId="77777777" w:rsidR="000A134F" w:rsidRDefault="000A134F" w:rsidP="000A134F">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46">
          <w:tblGrid>
            <w:gridCol w:w="848"/>
            <w:gridCol w:w="2111"/>
            <w:gridCol w:w="6985"/>
          </w:tblGrid>
        </w:tblGridChange>
      </w:tblGrid>
      <w:tr w:rsidR="000A134F" w:rsidRPr="00C51280" w14:paraId="642975E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D30726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A1141B"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C8D4F56"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功能說明</w:t>
            </w:r>
          </w:p>
        </w:tc>
      </w:tr>
      <w:tr w:rsidR="000A134F" w:rsidRPr="00C51280" w14:paraId="1CAD4F7D"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259DDD37" w14:textId="77777777" w:rsidR="000A134F" w:rsidRPr="00C51280" w:rsidRDefault="000A134F" w:rsidP="00372AFD">
            <w:pPr>
              <w:numPr>
                <w:ilvl w:val="0"/>
                <w:numId w:val="25"/>
              </w:numPr>
              <w:jc w:val="center"/>
              <w:rPr>
                <w:rFonts w:ascii="標楷體" w:eastAsia="標楷體" w:hAnsi="標楷體" w:hint="eastAsia"/>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43C51D6"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1C43D4" w14:textId="77777777" w:rsidR="000A134F" w:rsidRDefault="000A134F" w:rsidP="001321E5">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C62E1A0" w14:textId="77777777" w:rsidR="000A134F" w:rsidRPr="005A07D3" w:rsidRDefault="000A134F" w:rsidP="001321E5">
            <w:pPr>
              <w:rPr>
                <w:rFonts w:ascii="標楷體" w:eastAsia="標楷體" w:hAnsi="標楷體" w:hint="eastAsia"/>
                <w:shd w:val="pct15" w:color="auto" w:fill="FFFFFF"/>
              </w:rPr>
            </w:pPr>
            <w:r w:rsidRPr="00554A02">
              <w:rPr>
                <w:rFonts w:ascii="標楷體" w:eastAsia="標楷體" w:hAnsi="標楷體" w:hint="eastAsia"/>
                <w:shd w:val="pct15" w:color="auto" w:fill="FFFFFF"/>
              </w:rPr>
              <w:t>&lt;&lt;檢查說明&gt;&gt;</w:t>
            </w:r>
          </w:p>
          <w:p w14:paraId="18768727" w14:textId="77777777" w:rsidR="000A134F" w:rsidRDefault="000A134F" w:rsidP="001321E5">
            <w:pPr>
              <w:ind w:left="314" w:hangingChars="131" w:hanging="314"/>
              <w:rPr>
                <w:rFonts w:ascii="標楷體" w:eastAsia="標楷體" w:hAnsi="標楷體" w:hint="eastAsia"/>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62B9659" w14:textId="77777777" w:rsidR="000A134F" w:rsidRDefault="000A134F" w:rsidP="001321E5">
            <w:pPr>
              <w:ind w:left="314" w:hangingChars="131" w:hanging="314"/>
              <w:rPr>
                <w:rFonts w:ascii="標楷體" w:eastAsia="標楷體" w:hAnsi="標楷體" w:hint="eastAsia"/>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338A22"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146FDDC"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B85D403" w14:textId="77777777" w:rsidR="000A134F" w:rsidRDefault="000A134F" w:rsidP="001321E5">
            <w:pPr>
              <w:ind w:left="314" w:hangingChars="131" w:hanging="314"/>
              <w:rPr>
                <w:rFonts w:ascii="標楷體" w:eastAsia="標楷體" w:hAnsi="標楷體" w:hint="eastAsia"/>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82350EE"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0DE48C2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3E0CDBE" w14:textId="77777777" w:rsidR="000A134F" w:rsidRPr="00DC0CD9" w:rsidRDefault="000A134F" w:rsidP="001321E5">
            <w:pPr>
              <w:ind w:left="314" w:hangingChars="131" w:hanging="314"/>
              <w:rPr>
                <w:rFonts w:ascii="標楷體" w:eastAsia="標楷體" w:hAnsi="標楷體" w:hint="eastAsia"/>
                <w:color w:val="000000"/>
              </w:rPr>
            </w:pPr>
            <w:r w:rsidRPr="00DC0CD9">
              <w:rPr>
                <w:rFonts w:ascii="標楷體" w:eastAsia="標楷體" w:hAnsi="標楷體" w:hint="eastAsia"/>
                <w:color w:val="000000"/>
              </w:rPr>
              <w:t>&lt;&lt;成功處理說明&gt;&gt;</w:t>
            </w:r>
          </w:p>
          <w:p w14:paraId="3241C040" w14:textId="77777777" w:rsidR="000A134F" w:rsidRPr="00F94D26" w:rsidRDefault="000A134F" w:rsidP="001321E5">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1F792301" w14:textId="77777777" w:rsidR="000A134F" w:rsidRPr="005A07D3" w:rsidRDefault="000A134F" w:rsidP="001321E5">
            <w:pPr>
              <w:rPr>
                <w:rFonts w:ascii="標楷體" w:eastAsia="標楷體" w:hAnsi="標楷體" w:hint="eastAsia"/>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0540A958" w14:textId="77777777" w:rsidR="000A134F" w:rsidRPr="004657D0" w:rsidRDefault="000A134F" w:rsidP="001321E5">
            <w:pPr>
              <w:ind w:left="314" w:hangingChars="131" w:hanging="314"/>
              <w:rPr>
                <w:rFonts w:eastAsia="標楷體" w:hint="eastAsia"/>
                <w:color w:val="000000"/>
              </w:rPr>
            </w:pPr>
          </w:p>
        </w:tc>
      </w:tr>
      <w:tr w:rsidR="000A134F" w:rsidRPr="00C51280" w14:paraId="28416675"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3FCF42EE" w14:textId="77777777" w:rsidR="000A134F" w:rsidRPr="00C51280" w:rsidRDefault="000A134F" w:rsidP="00372AFD">
            <w:pPr>
              <w:numPr>
                <w:ilvl w:val="0"/>
                <w:numId w:val="25"/>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D477A1B"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A2428E4"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0A134F" w:rsidRPr="00C51280" w14:paraId="1BE6C510"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70044FBF" w14:textId="77777777" w:rsidR="000A134F" w:rsidRPr="00C51280" w:rsidRDefault="000A134F" w:rsidP="00372AFD">
            <w:pPr>
              <w:numPr>
                <w:ilvl w:val="0"/>
                <w:numId w:val="25"/>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7449E5"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43CB9B"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7F22C2C9" w14:textId="77777777" w:rsidR="000A134F" w:rsidRPr="00264429" w:rsidRDefault="000A134F" w:rsidP="000A134F">
      <w:pPr>
        <w:rPr>
          <w:rFonts w:ascii="標楷體" w:eastAsia="標楷體" w:hAnsi="標楷體" w:hint="eastAsia"/>
        </w:rPr>
      </w:pPr>
    </w:p>
    <w:p w14:paraId="7397A043" w14:textId="77777777" w:rsidR="000A134F" w:rsidRPr="00291505" w:rsidRDefault="000A134F" w:rsidP="000A134F">
      <w:pPr>
        <w:rPr>
          <w:rFonts w:ascii="標楷體" w:eastAsia="標楷體" w:hAnsi="標楷體" w:hint="eastAsia"/>
        </w:rPr>
      </w:pPr>
    </w:p>
    <w:p w14:paraId="1AEC254D"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0A134F" w:rsidRPr="00706FB5" w14:paraId="2961F7C2" w14:textId="77777777" w:rsidTr="001321E5">
        <w:tc>
          <w:tcPr>
            <w:tcW w:w="572" w:type="dxa"/>
            <w:vMerge w:val="restart"/>
          </w:tcPr>
          <w:p w14:paraId="705FB14B" w14:textId="77777777" w:rsidR="000A134F" w:rsidRPr="00706FB5" w:rsidRDefault="000A134F" w:rsidP="001321E5">
            <w:pPr>
              <w:rPr>
                <w:rFonts w:ascii="標楷體" w:eastAsia="標楷體" w:hAnsi="標楷體" w:hint="eastAsia"/>
              </w:rPr>
            </w:pPr>
            <w:r w:rsidRPr="00706FB5">
              <w:rPr>
                <w:rFonts w:ascii="標楷體" w:eastAsia="標楷體" w:hAnsi="標楷體"/>
              </w:rPr>
              <w:t>序號</w:t>
            </w:r>
          </w:p>
        </w:tc>
        <w:tc>
          <w:tcPr>
            <w:tcW w:w="1220" w:type="dxa"/>
            <w:vMerge w:val="restart"/>
          </w:tcPr>
          <w:p w14:paraId="22217E89" w14:textId="77777777" w:rsidR="000A134F" w:rsidRPr="00706FB5" w:rsidRDefault="000A134F" w:rsidP="001321E5">
            <w:pPr>
              <w:rPr>
                <w:rFonts w:ascii="標楷體" w:eastAsia="標楷體" w:hAnsi="標楷體" w:hint="eastAsia"/>
              </w:rPr>
            </w:pPr>
            <w:r w:rsidRPr="00706FB5">
              <w:rPr>
                <w:rFonts w:ascii="標楷體" w:eastAsia="標楷體" w:hAnsi="標楷體"/>
              </w:rPr>
              <w:t>欄位</w:t>
            </w:r>
          </w:p>
        </w:tc>
        <w:tc>
          <w:tcPr>
            <w:tcW w:w="6152" w:type="dxa"/>
            <w:gridSpan w:val="5"/>
          </w:tcPr>
          <w:p w14:paraId="7A002402" w14:textId="77777777" w:rsidR="000A134F" w:rsidRPr="00706FB5" w:rsidRDefault="000A134F" w:rsidP="001321E5">
            <w:pPr>
              <w:rPr>
                <w:rFonts w:ascii="標楷體" w:eastAsia="標楷體" w:hAnsi="標楷體" w:hint="eastAsia"/>
              </w:rPr>
            </w:pPr>
            <w:r w:rsidRPr="00706FB5">
              <w:rPr>
                <w:rFonts w:ascii="標楷體" w:eastAsia="標楷體" w:hAnsi="標楷體"/>
              </w:rPr>
              <w:t>說明</w:t>
            </w:r>
          </w:p>
        </w:tc>
        <w:tc>
          <w:tcPr>
            <w:tcW w:w="2476" w:type="dxa"/>
            <w:vMerge w:val="restart"/>
          </w:tcPr>
          <w:p w14:paraId="7272638C" w14:textId="77777777" w:rsidR="000A134F" w:rsidRPr="00706FB5" w:rsidRDefault="000A134F" w:rsidP="001321E5">
            <w:pPr>
              <w:rPr>
                <w:rFonts w:ascii="標楷體" w:eastAsia="標楷體" w:hAnsi="標楷體" w:hint="eastAsia"/>
              </w:rPr>
            </w:pPr>
            <w:r w:rsidRPr="00706FB5">
              <w:rPr>
                <w:rFonts w:ascii="標楷體" w:eastAsia="標楷體" w:hAnsi="標楷體"/>
              </w:rPr>
              <w:t>處理邏輯及注意事項</w:t>
            </w:r>
          </w:p>
        </w:tc>
      </w:tr>
      <w:tr w:rsidR="000A134F" w:rsidRPr="00706FB5" w14:paraId="4AF8A06B" w14:textId="77777777" w:rsidTr="001321E5">
        <w:tc>
          <w:tcPr>
            <w:tcW w:w="572" w:type="dxa"/>
            <w:vMerge/>
          </w:tcPr>
          <w:p w14:paraId="2E6A97BB" w14:textId="77777777" w:rsidR="000A134F" w:rsidRPr="00706FB5" w:rsidRDefault="000A134F" w:rsidP="001321E5">
            <w:pPr>
              <w:rPr>
                <w:rFonts w:ascii="標楷體" w:eastAsia="標楷體" w:hAnsi="標楷體" w:hint="eastAsia"/>
              </w:rPr>
            </w:pPr>
          </w:p>
        </w:tc>
        <w:tc>
          <w:tcPr>
            <w:tcW w:w="1220" w:type="dxa"/>
            <w:vMerge/>
          </w:tcPr>
          <w:p w14:paraId="4A4BBAFF" w14:textId="77777777" w:rsidR="000A134F" w:rsidRPr="00706FB5" w:rsidRDefault="000A134F" w:rsidP="001321E5">
            <w:pPr>
              <w:rPr>
                <w:rFonts w:ascii="標楷體" w:eastAsia="標楷體" w:hAnsi="標楷體" w:hint="eastAsia"/>
              </w:rPr>
            </w:pPr>
          </w:p>
        </w:tc>
        <w:tc>
          <w:tcPr>
            <w:tcW w:w="1284" w:type="dxa"/>
          </w:tcPr>
          <w:p w14:paraId="5651AF36"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812" w:type="dxa"/>
          </w:tcPr>
          <w:p w14:paraId="16BB9E02"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2856" w:type="dxa"/>
          </w:tcPr>
          <w:p w14:paraId="36A98214"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624" w:type="dxa"/>
          </w:tcPr>
          <w:p w14:paraId="1FEFFA75"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54680F07"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476" w:type="dxa"/>
            <w:vMerge/>
          </w:tcPr>
          <w:p w14:paraId="3715660C" w14:textId="77777777" w:rsidR="000A134F" w:rsidRPr="00706FB5" w:rsidRDefault="000A134F" w:rsidP="001321E5">
            <w:pPr>
              <w:rPr>
                <w:rFonts w:ascii="標楷體" w:eastAsia="標楷體" w:hAnsi="標楷體" w:hint="eastAsia"/>
              </w:rPr>
            </w:pPr>
          </w:p>
        </w:tc>
      </w:tr>
      <w:tr w:rsidR="000A134F" w:rsidRPr="00706FB5" w14:paraId="3FEB5C7A" w14:textId="77777777" w:rsidTr="001321E5">
        <w:tc>
          <w:tcPr>
            <w:tcW w:w="572" w:type="dxa"/>
          </w:tcPr>
          <w:p w14:paraId="3F2EFC57" w14:textId="77777777" w:rsidR="000A134F" w:rsidRPr="00706FB5" w:rsidRDefault="000A134F" w:rsidP="001321E5">
            <w:pPr>
              <w:rPr>
                <w:rFonts w:ascii="標楷體" w:eastAsia="標楷體" w:hAnsi="標楷體" w:hint="eastAsia"/>
              </w:rPr>
            </w:pPr>
            <w:r>
              <w:rPr>
                <w:rFonts w:ascii="標楷體" w:eastAsia="標楷體" w:hAnsi="標楷體" w:hint="eastAsia"/>
              </w:rPr>
              <w:t>1</w:t>
            </w:r>
          </w:p>
        </w:tc>
        <w:tc>
          <w:tcPr>
            <w:tcW w:w="1220" w:type="dxa"/>
          </w:tcPr>
          <w:p w14:paraId="08937CC9" w14:textId="77777777" w:rsidR="000A134F" w:rsidRPr="00706FB5" w:rsidRDefault="000A134F" w:rsidP="001321E5">
            <w:pPr>
              <w:rPr>
                <w:rFonts w:ascii="標楷體" w:eastAsia="標楷體" w:hAnsi="標楷體" w:hint="eastAsia"/>
              </w:rPr>
            </w:pPr>
            <w:r>
              <w:rPr>
                <w:rFonts w:ascii="標楷體" w:eastAsia="標楷體" w:hAnsi="標楷體" w:hint="eastAsia"/>
              </w:rPr>
              <w:t>功能</w:t>
            </w:r>
          </w:p>
        </w:tc>
        <w:tc>
          <w:tcPr>
            <w:tcW w:w="1284" w:type="dxa"/>
          </w:tcPr>
          <w:p w14:paraId="1D26E311" w14:textId="77777777" w:rsidR="000A134F" w:rsidRDefault="000A134F" w:rsidP="001321E5">
            <w:pPr>
              <w:rPr>
                <w:rFonts w:ascii="標楷體" w:eastAsia="標楷體" w:hAnsi="標楷體" w:hint="eastAsia"/>
              </w:rPr>
            </w:pPr>
          </w:p>
        </w:tc>
        <w:tc>
          <w:tcPr>
            <w:tcW w:w="812" w:type="dxa"/>
          </w:tcPr>
          <w:p w14:paraId="77E1D7EB" w14:textId="77777777" w:rsidR="000A134F" w:rsidRPr="00706FB5" w:rsidRDefault="000A134F" w:rsidP="001321E5">
            <w:pPr>
              <w:rPr>
                <w:rFonts w:ascii="標楷體" w:eastAsia="標楷體" w:hAnsi="標楷體"/>
              </w:rPr>
            </w:pPr>
            <w:r>
              <w:rPr>
                <w:rFonts w:ascii="標楷體" w:eastAsia="標楷體" w:hAnsi="標楷體" w:hint="eastAsia"/>
              </w:rPr>
              <w:t>新增</w:t>
            </w:r>
          </w:p>
        </w:tc>
        <w:tc>
          <w:tcPr>
            <w:tcW w:w="2856" w:type="dxa"/>
          </w:tcPr>
          <w:p w14:paraId="2E253CEC" w14:textId="77777777" w:rsidR="000A134F" w:rsidRPr="00706FB5" w:rsidRDefault="000A134F" w:rsidP="001321E5">
            <w:pPr>
              <w:rPr>
                <w:rFonts w:ascii="標楷體" w:eastAsia="標楷體" w:hAnsi="標楷體" w:hint="eastAsia"/>
              </w:rPr>
            </w:pPr>
          </w:p>
        </w:tc>
        <w:tc>
          <w:tcPr>
            <w:tcW w:w="624" w:type="dxa"/>
          </w:tcPr>
          <w:p w14:paraId="659EE899" w14:textId="77777777" w:rsidR="000A134F" w:rsidRPr="00706FB5" w:rsidRDefault="000A134F" w:rsidP="001321E5">
            <w:pPr>
              <w:rPr>
                <w:rFonts w:ascii="標楷體" w:eastAsia="標楷體" w:hAnsi="標楷體"/>
              </w:rPr>
            </w:pPr>
          </w:p>
        </w:tc>
        <w:tc>
          <w:tcPr>
            <w:tcW w:w="576" w:type="dxa"/>
          </w:tcPr>
          <w:p w14:paraId="1C4E1EA2"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476" w:type="dxa"/>
          </w:tcPr>
          <w:p w14:paraId="7BF9F9A6" w14:textId="77777777" w:rsidR="000A134F" w:rsidRPr="00706FB5" w:rsidRDefault="000A134F" w:rsidP="001321E5">
            <w:pPr>
              <w:rPr>
                <w:rFonts w:ascii="標楷體" w:eastAsia="標楷體" w:hAnsi="標楷體" w:hint="eastAsia"/>
              </w:rPr>
            </w:pPr>
          </w:p>
        </w:tc>
      </w:tr>
      <w:tr w:rsidR="000A134F" w:rsidRPr="00706FB5" w14:paraId="672B18BA" w14:textId="77777777" w:rsidTr="001321E5">
        <w:tc>
          <w:tcPr>
            <w:tcW w:w="572" w:type="dxa"/>
          </w:tcPr>
          <w:p w14:paraId="434781DF"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220" w:type="dxa"/>
          </w:tcPr>
          <w:p w14:paraId="294E21C7"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284" w:type="dxa"/>
          </w:tcPr>
          <w:p w14:paraId="357299FF" w14:textId="77777777" w:rsidR="000A134F" w:rsidRPr="00291505" w:rsidRDefault="000A134F" w:rsidP="001321E5">
            <w:pPr>
              <w:rPr>
                <w:rFonts w:ascii="標楷體" w:eastAsia="標楷體" w:hAnsi="標楷體"/>
              </w:rPr>
            </w:pPr>
            <w:r>
              <w:rPr>
                <w:rFonts w:ascii="標楷體" w:eastAsia="標楷體" w:hAnsi="標楷體" w:hint="eastAsia"/>
              </w:rPr>
              <w:t>1</w:t>
            </w:r>
          </w:p>
        </w:tc>
        <w:tc>
          <w:tcPr>
            <w:tcW w:w="812" w:type="dxa"/>
          </w:tcPr>
          <w:p w14:paraId="088AA927" w14:textId="77777777" w:rsidR="000A134F" w:rsidRPr="00291505" w:rsidRDefault="000A134F" w:rsidP="001321E5">
            <w:pPr>
              <w:rPr>
                <w:rFonts w:ascii="標楷體" w:eastAsia="標楷體" w:hAnsi="標楷體"/>
              </w:rPr>
            </w:pPr>
          </w:p>
        </w:tc>
        <w:tc>
          <w:tcPr>
            <w:tcW w:w="2856" w:type="dxa"/>
          </w:tcPr>
          <w:p w14:paraId="4A87E4A8" w14:textId="77777777" w:rsidR="000A134F" w:rsidRPr="00291505" w:rsidRDefault="000A134F" w:rsidP="001321E5">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5A5BD04E"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F5320EC"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22B6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p>
          <w:p w14:paraId="65BB8D5D"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796B225" w14:textId="77777777" w:rsidTr="001321E5">
        <w:tc>
          <w:tcPr>
            <w:tcW w:w="572" w:type="dxa"/>
          </w:tcPr>
          <w:p w14:paraId="7B6096A5"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220" w:type="dxa"/>
          </w:tcPr>
          <w:p w14:paraId="43803A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284" w:type="dxa"/>
          </w:tcPr>
          <w:p w14:paraId="2952B10D"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812" w:type="dxa"/>
          </w:tcPr>
          <w:p w14:paraId="645F0F4B" w14:textId="77777777" w:rsidR="000A134F" w:rsidRPr="00291505" w:rsidRDefault="000A134F" w:rsidP="001321E5">
            <w:pPr>
              <w:rPr>
                <w:rFonts w:ascii="標楷體" w:eastAsia="標楷體" w:hAnsi="標楷體"/>
              </w:rPr>
            </w:pPr>
          </w:p>
        </w:tc>
        <w:tc>
          <w:tcPr>
            <w:tcW w:w="2856" w:type="dxa"/>
          </w:tcPr>
          <w:p w14:paraId="2DDAACB4" w14:textId="77777777" w:rsidR="000A134F" w:rsidRPr="00291505" w:rsidRDefault="000A134F" w:rsidP="001321E5">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392043EB"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25DA4FA3"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32DDBB5" w14:textId="77777777" w:rsidR="000A134F" w:rsidRDefault="000A134F" w:rsidP="001321E5">
            <w:pPr>
              <w:ind w:left="276" w:hangingChars="115" w:hanging="276"/>
              <w:rPr>
                <w:rFonts w:ascii="標楷體" w:eastAsia="標楷體" w:hAnsi="標楷體" w:hint="eastAsia"/>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51529122"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0A134F" w:rsidRPr="00706FB5" w14:paraId="7334BEFB" w14:textId="77777777" w:rsidTr="001321E5">
        <w:tc>
          <w:tcPr>
            <w:tcW w:w="572" w:type="dxa"/>
          </w:tcPr>
          <w:p w14:paraId="1B3D2BC1" w14:textId="77777777" w:rsidR="000A134F" w:rsidRDefault="000A134F" w:rsidP="001321E5">
            <w:pPr>
              <w:rPr>
                <w:rFonts w:ascii="標楷體" w:eastAsia="標楷體" w:hAnsi="標楷體" w:hint="eastAsia"/>
              </w:rPr>
            </w:pPr>
          </w:p>
        </w:tc>
        <w:tc>
          <w:tcPr>
            <w:tcW w:w="9848" w:type="dxa"/>
            <w:gridSpan w:val="7"/>
          </w:tcPr>
          <w:p w14:paraId="14C45DB0"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C4AE2D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FEDD50E"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21370B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ED74B30"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746C20D7" w14:textId="77777777" w:rsidR="000A134F" w:rsidRDefault="000A134F" w:rsidP="001321E5">
            <w:pPr>
              <w:ind w:left="276" w:hangingChars="115" w:hanging="276"/>
              <w:rPr>
                <w:rFonts w:ascii="標楷體" w:eastAsia="標楷體" w:hAnsi="標楷體" w:hint="eastAsia"/>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706FB5" w14:paraId="5FA4E6B2" w14:textId="77777777" w:rsidTr="001321E5">
        <w:tc>
          <w:tcPr>
            <w:tcW w:w="572" w:type="dxa"/>
          </w:tcPr>
          <w:p w14:paraId="498F8C28"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220" w:type="dxa"/>
          </w:tcPr>
          <w:p w14:paraId="2300C6CE"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284" w:type="dxa"/>
          </w:tcPr>
          <w:p w14:paraId="6FD7925E"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3C170F91" w14:textId="77777777" w:rsidR="000A134F" w:rsidRPr="00291505" w:rsidRDefault="000A134F" w:rsidP="001321E5">
            <w:pPr>
              <w:rPr>
                <w:rFonts w:ascii="標楷體" w:eastAsia="標楷體" w:hAnsi="標楷體"/>
              </w:rPr>
            </w:pPr>
          </w:p>
        </w:tc>
        <w:tc>
          <w:tcPr>
            <w:tcW w:w="2856" w:type="dxa"/>
          </w:tcPr>
          <w:p w14:paraId="5BBD0B69" w14:textId="77777777" w:rsidR="000A134F" w:rsidRPr="00291505" w:rsidRDefault="000A134F" w:rsidP="001321E5">
            <w:pPr>
              <w:rPr>
                <w:rFonts w:ascii="標楷體" w:eastAsia="標楷體" w:hAnsi="標楷體"/>
              </w:rPr>
            </w:pPr>
          </w:p>
        </w:tc>
        <w:tc>
          <w:tcPr>
            <w:tcW w:w="624" w:type="dxa"/>
          </w:tcPr>
          <w:p w14:paraId="7E6B9DE6"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19569D5"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5C09CBCC" w14:textId="77777777" w:rsidR="000A134F" w:rsidRPr="003A1851" w:rsidRDefault="000A134F" w:rsidP="001321E5">
            <w:pPr>
              <w:ind w:left="276" w:hangingChars="115" w:hanging="276"/>
              <w:rPr>
                <w:rFonts w:ascii="標楷體" w:eastAsia="標楷體" w:hAnsi="標楷體" w:hint="eastAsia"/>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7EDC2C85"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24A0FF13" w14:textId="77777777" w:rsidTr="001321E5">
        <w:tc>
          <w:tcPr>
            <w:tcW w:w="572" w:type="dxa"/>
          </w:tcPr>
          <w:p w14:paraId="54332895" w14:textId="77777777" w:rsidR="000A134F" w:rsidRPr="00291505" w:rsidRDefault="000A134F" w:rsidP="001321E5">
            <w:pPr>
              <w:rPr>
                <w:rFonts w:ascii="標楷體" w:eastAsia="標楷體" w:hAnsi="標楷體" w:hint="eastAsia"/>
              </w:rPr>
            </w:pPr>
            <w:r>
              <w:rPr>
                <w:rFonts w:ascii="標楷體" w:eastAsia="標楷體" w:hAnsi="標楷體" w:hint="eastAsia"/>
              </w:rPr>
              <w:t>5</w:t>
            </w:r>
          </w:p>
        </w:tc>
        <w:tc>
          <w:tcPr>
            <w:tcW w:w="1220" w:type="dxa"/>
          </w:tcPr>
          <w:p w14:paraId="49A8C7E0" w14:textId="77777777" w:rsidR="000A134F" w:rsidRPr="00291505" w:rsidRDefault="000A134F" w:rsidP="001321E5">
            <w:pPr>
              <w:rPr>
                <w:rFonts w:ascii="標楷體" w:eastAsia="標楷體" w:hAnsi="標楷體" w:hint="eastAsia"/>
              </w:rPr>
            </w:pPr>
            <w:r>
              <w:rPr>
                <w:rFonts w:ascii="標楷體" w:eastAsia="標楷體" w:hAnsi="標楷體" w:hint="eastAsia"/>
              </w:rPr>
              <w:t>核准號碼</w:t>
            </w:r>
          </w:p>
        </w:tc>
        <w:tc>
          <w:tcPr>
            <w:tcW w:w="1284" w:type="dxa"/>
          </w:tcPr>
          <w:p w14:paraId="6B08BDDB"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49686076" w14:textId="77777777" w:rsidR="000A134F" w:rsidRPr="00291505" w:rsidRDefault="000A134F" w:rsidP="001321E5">
            <w:pPr>
              <w:rPr>
                <w:rFonts w:ascii="標楷體" w:eastAsia="標楷體" w:hAnsi="標楷體"/>
              </w:rPr>
            </w:pPr>
          </w:p>
        </w:tc>
        <w:tc>
          <w:tcPr>
            <w:tcW w:w="2856" w:type="dxa"/>
          </w:tcPr>
          <w:p w14:paraId="444969E8" w14:textId="77777777" w:rsidR="000A134F" w:rsidRPr="00291505" w:rsidRDefault="000A134F" w:rsidP="001321E5">
            <w:pPr>
              <w:rPr>
                <w:rFonts w:ascii="標楷體" w:eastAsia="標楷體" w:hAnsi="標楷體"/>
              </w:rPr>
            </w:pPr>
          </w:p>
        </w:tc>
        <w:tc>
          <w:tcPr>
            <w:tcW w:w="624" w:type="dxa"/>
          </w:tcPr>
          <w:p w14:paraId="4F70B75B" w14:textId="77777777" w:rsidR="000A134F" w:rsidRPr="00291505" w:rsidRDefault="000A134F" w:rsidP="001321E5">
            <w:pPr>
              <w:rPr>
                <w:rFonts w:ascii="標楷體" w:eastAsia="標楷體" w:hAnsi="標楷體" w:hint="eastAsia"/>
              </w:rPr>
            </w:pPr>
            <w:r>
              <w:rPr>
                <w:rFonts w:ascii="標楷體" w:eastAsia="標楷體" w:hAnsi="標楷體" w:hint="eastAsia"/>
              </w:rPr>
              <w:t>V</w:t>
            </w:r>
          </w:p>
        </w:tc>
        <w:tc>
          <w:tcPr>
            <w:tcW w:w="576" w:type="dxa"/>
          </w:tcPr>
          <w:p w14:paraId="3237023D"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5DB2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t xml:space="preserve"> </w:t>
            </w:r>
            <w:r>
              <w:rPr>
                <w:rFonts w:hint="eastAsia"/>
              </w:rPr>
              <w:t>/</w:t>
            </w:r>
            <w:r w:rsidRPr="003A1851">
              <w:rPr>
                <w:rFonts w:ascii="標楷體" w:eastAsia="標楷體" w:hAnsi="標楷體"/>
              </w:rPr>
              <w:t>V(2,0)</w:t>
            </w:r>
          </w:p>
          <w:p w14:paraId="3C91135F" w14:textId="77777777" w:rsidR="000A134F" w:rsidRPr="00291505" w:rsidRDefault="000A134F" w:rsidP="001321E5">
            <w:pPr>
              <w:rPr>
                <w:rFonts w:ascii="標楷體" w:eastAsia="標楷體" w:hAnsi="標楷體" w:hint="eastAsia"/>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0A134F" w:rsidRPr="00706FB5" w14:paraId="5047B86D" w14:textId="77777777" w:rsidTr="001321E5">
        <w:tc>
          <w:tcPr>
            <w:tcW w:w="572" w:type="dxa"/>
          </w:tcPr>
          <w:p w14:paraId="4F665464" w14:textId="77777777" w:rsidR="000A134F" w:rsidRDefault="000A134F" w:rsidP="001321E5">
            <w:pPr>
              <w:rPr>
                <w:rFonts w:ascii="標楷體" w:eastAsia="標楷體" w:hAnsi="標楷體" w:hint="eastAsia"/>
              </w:rPr>
            </w:pPr>
          </w:p>
        </w:tc>
        <w:tc>
          <w:tcPr>
            <w:tcW w:w="1220" w:type="dxa"/>
          </w:tcPr>
          <w:p w14:paraId="23C06E06" w14:textId="77777777" w:rsidR="000A134F" w:rsidRDefault="000A134F" w:rsidP="001321E5">
            <w:pPr>
              <w:rPr>
                <w:rFonts w:ascii="標楷體" w:eastAsia="標楷體" w:hAnsi="標楷體" w:hint="eastAsia"/>
              </w:rPr>
            </w:pPr>
            <w:r>
              <w:rPr>
                <w:rFonts w:ascii="標楷體" w:eastAsia="標楷體" w:hAnsi="標楷體" w:hint="eastAsia"/>
              </w:rPr>
              <w:t>核准號碼查詢</w:t>
            </w:r>
          </w:p>
        </w:tc>
        <w:tc>
          <w:tcPr>
            <w:tcW w:w="1284" w:type="dxa"/>
          </w:tcPr>
          <w:p w14:paraId="2849B306" w14:textId="77777777" w:rsidR="000A134F" w:rsidRDefault="000A134F" w:rsidP="001321E5">
            <w:pPr>
              <w:rPr>
                <w:rFonts w:ascii="標楷體" w:eastAsia="標楷體" w:hAnsi="標楷體" w:hint="eastAsia"/>
              </w:rPr>
            </w:pPr>
            <w:r>
              <w:rPr>
                <w:rFonts w:ascii="標楷體" w:eastAsia="標楷體" w:hAnsi="標楷體" w:hint="eastAsia"/>
              </w:rPr>
              <w:t>按鈕</w:t>
            </w:r>
          </w:p>
        </w:tc>
        <w:tc>
          <w:tcPr>
            <w:tcW w:w="812" w:type="dxa"/>
          </w:tcPr>
          <w:p w14:paraId="2E65B4AA" w14:textId="77777777" w:rsidR="000A134F" w:rsidRPr="00291505" w:rsidRDefault="000A134F" w:rsidP="001321E5">
            <w:pPr>
              <w:rPr>
                <w:rFonts w:ascii="標楷體" w:eastAsia="標楷體" w:hAnsi="標楷體"/>
              </w:rPr>
            </w:pPr>
          </w:p>
        </w:tc>
        <w:tc>
          <w:tcPr>
            <w:tcW w:w="2856" w:type="dxa"/>
          </w:tcPr>
          <w:p w14:paraId="0ED09C2D" w14:textId="77777777" w:rsidR="000A134F" w:rsidRPr="00291505" w:rsidRDefault="000A134F" w:rsidP="001321E5">
            <w:pPr>
              <w:rPr>
                <w:rFonts w:ascii="標楷體" w:eastAsia="標楷體" w:hAnsi="標楷體"/>
              </w:rPr>
            </w:pPr>
          </w:p>
        </w:tc>
        <w:tc>
          <w:tcPr>
            <w:tcW w:w="624" w:type="dxa"/>
          </w:tcPr>
          <w:p w14:paraId="74042996" w14:textId="77777777" w:rsidR="000A134F" w:rsidRDefault="000A134F" w:rsidP="001321E5">
            <w:pPr>
              <w:rPr>
                <w:rFonts w:ascii="標楷體" w:eastAsia="標楷體" w:hAnsi="標楷體" w:hint="eastAsia"/>
              </w:rPr>
            </w:pPr>
          </w:p>
        </w:tc>
        <w:tc>
          <w:tcPr>
            <w:tcW w:w="576" w:type="dxa"/>
          </w:tcPr>
          <w:p w14:paraId="5EBC4505" w14:textId="77777777" w:rsidR="000A134F" w:rsidRDefault="000A134F" w:rsidP="001321E5">
            <w:pPr>
              <w:rPr>
                <w:rFonts w:ascii="標楷體" w:eastAsia="標楷體" w:hAnsi="標楷體" w:hint="eastAsia"/>
              </w:rPr>
            </w:pPr>
          </w:p>
        </w:tc>
        <w:tc>
          <w:tcPr>
            <w:tcW w:w="2476" w:type="dxa"/>
          </w:tcPr>
          <w:p w14:paraId="77B0AF73" w14:textId="77777777" w:rsidR="000A134F" w:rsidRDefault="000A134F" w:rsidP="001321E5">
            <w:pPr>
              <w:rPr>
                <w:rFonts w:ascii="標楷體" w:eastAsia="標楷體" w:hAnsi="標楷體" w:hint="eastAsia"/>
              </w:rPr>
            </w:pPr>
            <w:r w:rsidRPr="00A421AF">
              <w:rPr>
                <w:rFonts w:ascii="標楷體" w:eastAsia="標楷體" w:hAnsi="標楷體" w:hint="eastAsia"/>
              </w:rPr>
              <w:t>連結至【L2016核准號碼明細資料查詢】供查詢,帶回核准</w:t>
            </w:r>
            <w:r>
              <w:rPr>
                <w:rFonts w:ascii="標楷體" w:eastAsia="標楷體" w:hAnsi="標楷體" w:hint="eastAsia"/>
              </w:rPr>
              <w:t>號碼</w:t>
            </w:r>
          </w:p>
        </w:tc>
      </w:tr>
      <w:tr w:rsidR="000A134F" w:rsidRPr="00706FB5" w14:paraId="75EF62E3" w14:textId="77777777" w:rsidTr="001321E5">
        <w:tc>
          <w:tcPr>
            <w:tcW w:w="572" w:type="dxa"/>
          </w:tcPr>
          <w:p w14:paraId="6A7B0BEE" w14:textId="77777777" w:rsidR="000A134F" w:rsidRDefault="000A134F" w:rsidP="001321E5">
            <w:pPr>
              <w:rPr>
                <w:rFonts w:ascii="標楷體" w:eastAsia="標楷體" w:hAnsi="標楷體" w:hint="eastAsia"/>
              </w:rPr>
            </w:pPr>
            <w:r>
              <w:rPr>
                <w:rFonts w:ascii="標楷體" w:eastAsia="標楷體" w:hAnsi="標楷體" w:hint="eastAsia"/>
              </w:rPr>
              <w:t>6</w:t>
            </w:r>
          </w:p>
        </w:tc>
        <w:tc>
          <w:tcPr>
            <w:tcW w:w="1220" w:type="dxa"/>
          </w:tcPr>
          <w:p w14:paraId="0D859D9A" w14:textId="77777777" w:rsidR="000A134F" w:rsidRDefault="000A134F" w:rsidP="001321E5">
            <w:pPr>
              <w:rPr>
                <w:rFonts w:ascii="標楷體" w:eastAsia="標楷體" w:hAnsi="標楷體" w:hint="eastAsia"/>
              </w:rPr>
            </w:pPr>
            <w:r>
              <w:rPr>
                <w:rFonts w:ascii="標楷體" w:eastAsia="標楷體" w:hAnsi="標楷體" w:hint="eastAsia"/>
              </w:rPr>
              <w:t>分配金額</w:t>
            </w:r>
          </w:p>
        </w:tc>
        <w:tc>
          <w:tcPr>
            <w:tcW w:w="1284" w:type="dxa"/>
          </w:tcPr>
          <w:p w14:paraId="59FBE540" w14:textId="77777777" w:rsidR="000A134F" w:rsidRDefault="000A134F" w:rsidP="001321E5">
            <w:pPr>
              <w:rPr>
                <w:rFonts w:ascii="標楷體" w:eastAsia="標楷體" w:hAnsi="標楷體" w:hint="eastAsia"/>
              </w:rPr>
            </w:pPr>
            <w:r>
              <w:rPr>
                <w:rFonts w:ascii="標楷體" w:eastAsia="標楷體" w:hAnsi="標楷體" w:hint="eastAsia"/>
              </w:rPr>
              <w:t>14</w:t>
            </w:r>
          </w:p>
        </w:tc>
        <w:tc>
          <w:tcPr>
            <w:tcW w:w="812" w:type="dxa"/>
          </w:tcPr>
          <w:p w14:paraId="2F96ACF4" w14:textId="77777777" w:rsidR="000A134F" w:rsidRPr="00291505" w:rsidRDefault="000A134F" w:rsidP="001321E5">
            <w:pPr>
              <w:rPr>
                <w:rFonts w:ascii="標楷體" w:eastAsia="標楷體" w:hAnsi="標楷體"/>
              </w:rPr>
            </w:pPr>
          </w:p>
        </w:tc>
        <w:tc>
          <w:tcPr>
            <w:tcW w:w="2856" w:type="dxa"/>
          </w:tcPr>
          <w:p w14:paraId="4275EB46" w14:textId="77777777" w:rsidR="000A134F" w:rsidRPr="00291505" w:rsidRDefault="000A134F" w:rsidP="001321E5">
            <w:pPr>
              <w:rPr>
                <w:rFonts w:ascii="標楷體" w:eastAsia="標楷體" w:hAnsi="標楷體"/>
              </w:rPr>
            </w:pPr>
          </w:p>
        </w:tc>
        <w:tc>
          <w:tcPr>
            <w:tcW w:w="624" w:type="dxa"/>
          </w:tcPr>
          <w:p w14:paraId="40CFC614" w14:textId="77777777" w:rsidR="000A134F" w:rsidRDefault="000A134F" w:rsidP="001321E5">
            <w:pPr>
              <w:rPr>
                <w:rFonts w:ascii="標楷體" w:eastAsia="標楷體" w:hAnsi="標楷體" w:hint="eastAsia"/>
              </w:rPr>
            </w:pPr>
            <w:r>
              <w:rPr>
                <w:rFonts w:ascii="標楷體" w:eastAsia="標楷體" w:hAnsi="標楷體" w:hint="eastAsia"/>
              </w:rPr>
              <w:t>V</w:t>
            </w:r>
          </w:p>
        </w:tc>
        <w:tc>
          <w:tcPr>
            <w:tcW w:w="576" w:type="dxa"/>
          </w:tcPr>
          <w:p w14:paraId="7DEECB72"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CFFE0FB"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sidRPr="003A1851">
              <w:rPr>
                <w:rFonts w:ascii="標楷體" w:eastAsia="標楷體" w:hAnsi="標楷體"/>
              </w:rPr>
              <w:t>V(2,0)</w:t>
            </w:r>
          </w:p>
          <w:p w14:paraId="0F66CDBC" w14:textId="77777777" w:rsidR="000A134F" w:rsidRPr="00272703" w:rsidRDefault="000A134F" w:rsidP="001321E5">
            <w:pPr>
              <w:rPr>
                <w:rFonts w:ascii="標楷體" w:eastAsia="標楷體" w:hAnsi="標楷體" w:hint="eastAsia"/>
              </w:rPr>
            </w:pPr>
            <w:r>
              <w:rPr>
                <w:rFonts w:ascii="標楷體" w:eastAsia="標楷體" w:hAnsi="標楷體"/>
              </w:rPr>
              <w:t>3.</w:t>
            </w:r>
            <w:r w:rsidRPr="003A1851">
              <w:rPr>
                <w:rFonts w:ascii="標楷體" w:eastAsia="標楷體" w:hAnsi="標楷體"/>
              </w:rPr>
              <w:t>ClFac.ShareAmt</w:t>
            </w:r>
          </w:p>
        </w:tc>
      </w:tr>
      <w:tr w:rsidR="00FB51A2" w:rsidRPr="00706FB5" w14:paraId="642745A6" w14:textId="77777777" w:rsidTr="0066477B">
        <w:tc>
          <w:tcPr>
            <w:tcW w:w="10420" w:type="dxa"/>
            <w:gridSpan w:val="8"/>
          </w:tcPr>
          <w:p w14:paraId="7BB18424" w14:textId="77777777" w:rsidR="00FB51A2" w:rsidRPr="00FB51A2" w:rsidRDefault="00FB51A2" w:rsidP="00FB51A2">
            <w:pPr>
              <w:pStyle w:val="HTML"/>
              <w:shd w:val="clear" w:color="auto" w:fill="FFFFFF"/>
              <w:rPr>
                <w:rFonts w:ascii="標楷體" w:eastAsia="標楷體" w:hAnsi="標楷體" w:hint="eastAsia"/>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B51A2" w:rsidRPr="00706FB5" w14:paraId="13EE9759" w14:textId="77777777" w:rsidTr="001321E5">
        <w:tc>
          <w:tcPr>
            <w:tcW w:w="572" w:type="dxa"/>
          </w:tcPr>
          <w:p w14:paraId="51A7D2C9" w14:textId="77777777" w:rsidR="00FB51A2" w:rsidRPr="00FB51A2" w:rsidRDefault="00FB51A2" w:rsidP="001321E5">
            <w:pPr>
              <w:rPr>
                <w:rFonts w:ascii="標楷體" w:eastAsia="標楷體" w:hAnsi="標楷體" w:hint="eastAsia"/>
              </w:rPr>
            </w:pPr>
            <w:r>
              <w:rPr>
                <w:rFonts w:ascii="標楷體" w:eastAsia="標楷體" w:hAnsi="標楷體" w:hint="eastAsia"/>
              </w:rPr>
              <w:t>7</w:t>
            </w:r>
          </w:p>
        </w:tc>
        <w:tc>
          <w:tcPr>
            <w:tcW w:w="1220" w:type="dxa"/>
          </w:tcPr>
          <w:p w14:paraId="2E4E4EEC" w14:textId="77777777" w:rsidR="00FB51A2" w:rsidRDefault="00FB51A2" w:rsidP="001321E5">
            <w:pPr>
              <w:rPr>
                <w:rFonts w:ascii="標楷體" w:eastAsia="標楷體" w:hAnsi="標楷體" w:hint="eastAsia"/>
              </w:rPr>
            </w:pPr>
            <w:r>
              <w:rPr>
                <w:rFonts w:ascii="標楷體" w:eastAsia="標楷體" w:hAnsi="標楷體" w:hint="eastAsia"/>
              </w:rPr>
              <w:t>所有權人統編</w:t>
            </w:r>
          </w:p>
        </w:tc>
        <w:tc>
          <w:tcPr>
            <w:tcW w:w="1284" w:type="dxa"/>
          </w:tcPr>
          <w:p w14:paraId="0D368EC7" w14:textId="77777777" w:rsidR="00FB51A2" w:rsidRDefault="00FB51A2" w:rsidP="001321E5">
            <w:pPr>
              <w:rPr>
                <w:rFonts w:ascii="標楷體" w:eastAsia="標楷體" w:hAnsi="標楷體" w:hint="eastAsia"/>
              </w:rPr>
            </w:pPr>
          </w:p>
        </w:tc>
        <w:tc>
          <w:tcPr>
            <w:tcW w:w="812" w:type="dxa"/>
          </w:tcPr>
          <w:p w14:paraId="01101002" w14:textId="77777777" w:rsidR="00FB51A2" w:rsidRPr="00291505" w:rsidRDefault="00FB51A2" w:rsidP="001321E5">
            <w:pPr>
              <w:rPr>
                <w:rFonts w:ascii="標楷體" w:eastAsia="標楷體" w:hAnsi="標楷體"/>
              </w:rPr>
            </w:pPr>
          </w:p>
        </w:tc>
        <w:tc>
          <w:tcPr>
            <w:tcW w:w="2856" w:type="dxa"/>
          </w:tcPr>
          <w:p w14:paraId="6042DA8A" w14:textId="77777777" w:rsidR="00FB51A2" w:rsidRPr="00291505" w:rsidRDefault="00FB51A2" w:rsidP="001321E5">
            <w:pPr>
              <w:rPr>
                <w:rFonts w:ascii="標楷體" w:eastAsia="標楷體" w:hAnsi="標楷體"/>
              </w:rPr>
            </w:pPr>
          </w:p>
        </w:tc>
        <w:tc>
          <w:tcPr>
            <w:tcW w:w="624" w:type="dxa"/>
          </w:tcPr>
          <w:p w14:paraId="7FC6DAB7" w14:textId="77777777" w:rsidR="00FB51A2" w:rsidRDefault="00FB51A2" w:rsidP="001321E5">
            <w:pPr>
              <w:rPr>
                <w:rFonts w:ascii="標楷體" w:eastAsia="標楷體" w:hAnsi="標楷體" w:hint="eastAsia"/>
              </w:rPr>
            </w:pPr>
          </w:p>
        </w:tc>
        <w:tc>
          <w:tcPr>
            <w:tcW w:w="576" w:type="dxa"/>
          </w:tcPr>
          <w:p w14:paraId="0AC18A15" w14:textId="77777777" w:rsidR="00FB51A2" w:rsidRDefault="00FB51A2" w:rsidP="001321E5">
            <w:pPr>
              <w:rPr>
                <w:rFonts w:ascii="標楷體" w:eastAsia="標楷體" w:hAnsi="標楷體" w:hint="eastAsia"/>
              </w:rPr>
            </w:pPr>
            <w:r>
              <w:rPr>
                <w:rFonts w:ascii="標楷體" w:eastAsia="標楷體" w:hAnsi="標楷體" w:hint="eastAsia"/>
              </w:rPr>
              <w:t>R</w:t>
            </w:r>
          </w:p>
        </w:tc>
        <w:tc>
          <w:tcPr>
            <w:tcW w:w="2476" w:type="dxa"/>
          </w:tcPr>
          <w:p w14:paraId="3DDAF4D0" w14:textId="77777777" w:rsidR="00FB51A2" w:rsidRDefault="00FB51A2" w:rsidP="001321E5">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sidR="00366CF1">
              <w:rPr>
                <w:rFonts w:ascii="標楷體" w:eastAsia="標楷體" w:hAnsi="標楷體" w:hint="eastAsia"/>
              </w:rPr>
              <w:t>C</w:t>
            </w:r>
            <w:r w:rsidR="00366CF1">
              <w:rPr>
                <w:rFonts w:ascii="標楷體" w:eastAsia="標楷體" w:hAnsi="標楷體"/>
              </w:rPr>
              <w:t>ustId</w:t>
            </w:r>
          </w:p>
        </w:tc>
      </w:tr>
      <w:tr w:rsidR="00FB51A2" w:rsidRPr="00706FB5" w14:paraId="1FFDB566" w14:textId="77777777" w:rsidTr="001321E5">
        <w:tc>
          <w:tcPr>
            <w:tcW w:w="572" w:type="dxa"/>
          </w:tcPr>
          <w:p w14:paraId="4330E542" w14:textId="77777777" w:rsidR="00FB51A2" w:rsidRPr="00FB51A2" w:rsidRDefault="00FB51A2" w:rsidP="001321E5">
            <w:pPr>
              <w:rPr>
                <w:rFonts w:ascii="標楷體" w:eastAsia="標楷體" w:hAnsi="標楷體" w:hint="eastAsia"/>
              </w:rPr>
            </w:pPr>
            <w:r>
              <w:rPr>
                <w:rFonts w:ascii="標楷體" w:eastAsia="標楷體" w:hAnsi="標楷體" w:hint="eastAsia"/>
              </w:rPr>
              <w:t>8</w:t>
            </w:r>
          </w:p>
        </w:tc>
        <w:tc>
          <w:tcPr>
            <w:tcW w:w="1220" w:type="dxa"/>
          </w:tcPr>
          <w:p w14:paraId="45D7EA18" w14:textId="77777777" w:rsidR="00FB51A2" w:rsidRDefault="00FB51A2" w:rsidP="001321E5">
            <w:pPr>
              <w:rPr>
                <w:rFonts w:ascii="標楷體" w:eastAsia="標楷體" w:hAnsi="標楷體" w:hint="eastAsia"/>
              </w:rPr>
            </w:pPr>
            <w:r>
              <w:rPr>
                <w:rFonts w:ascii="標楷體" w:eastAsia="標楷體" w:hAnsi="標楷體" w:hint="eastAsia"/>
              </w:rPr>
              <w:t>所有權人姓名</w:t>
            </w:r>
          </w:p>
        </w:tc>
        <w:tc>
          <w:tcPr>
            <w:tcW w:w="1284" w:type="dxa"/>
          </w:tcPr>
          <w:p w14:paraId="073C81C0" w14:textId="77777777" w:rsidR="00FB51A2" w:rsidRDefault="00FB51A2" w:rsidP="001321E5">
            <w:pPr>
              <w:rPr>
                <w:rFonts w:ascii="標楷體" w:eastAsia="標楷體" w:hAnsi="標楷體" w:hint="eastAsia"/>
              </w:rPr>
            </w:pPr>
          </w:p>
        </w:tc>
        <w:tc>
          <w:tcPr>
            <w:tcW w:w="812" w:type="dxa"/>
          </w:tcPr>
          <w:p w14:paraId="374A4CDC" w14:textId="77777777" w:rsidR="00FB51A2" w:rsidRPr="00291505" w:rsidRDefault="00FB51A2" w:rsidP="001321E5">
            <w:pPr>
              <w:rPr>
                <w:rFonts w:ascii="標楷體" w:eastAsia="標楷體" w:hAnsi="標楷體"/>
              </w:rPr>
            </w:pPr>
          </w:p>
        </w:tc>
        <w:tc>
          <w:tcPr>
            <w:tcW w:w="2856" w:type="dxa"/>
          </w:tcPr>
          <w:p w14:paraId="387370E9" w14:textId="77777777" w:rsidR="00FB51A2" w:rsidRPr="00291505" w:rsidRDefault="00FB51A2" w:rsidP="001321E5">
            <w:pPr>
              <w:rPr>
                <w:rFonts w:ascii="標楷體" w:eastAsia="標楷體" w:hAnsi="標楷體"/>
              </w:rPr>
            </w:pPr>
          </w:p>
        </w:tc>
        <w:tc>
          <w:tcPr>
            <w:tcW w:w="624" w:type="dxa"/>
          </w:tcPr>
          <w:p w14:paraId="3FBF5E15" w14:textId="77777777" w:rsidR="00FB51A2" w:rsidRDefault="00FB51A2" w:rsidP="001321E5">
            <w:pPr>
              <w:rPr>
                <w:rFonts w:ascii="標楷體" w:eastAsia="標楷體" w:hAnsi="標楷體" w:hint="eastAsia"/>
              </w:rPr>
            </w:pPr>
          </w:p>
        </w:tc>
        <w:tc>
          <w:tcPr>
            <w:tcW w:w="576" w:type="dxa"/>
          </w:tcPr>
          <w:p w14:paraId="2B891164" w14:textId="77777777" w:rsidR="00FB51A2" w:rsidRDefault="00FB51A2" w:rsidP="001321E5">
            <w:pPr>
              <w:rPr>
                <w:rFonts w:ascii="標楷體" w:eastAsia="標楷體" w:hAnsi="標楷體" w:hint="eastAsia"/>
              </w:rPr>
            </w:pPr>
            <w:r>
              <w:rPr>
                <w:rFonts w:ascii="標楷體" w:eastAsia="標楷體" w:hAnsi="標楷體" w:hint="eastAsia"/>
              </w:rPr>
              <w:t>R</w:t>
            </w:r>
          </w:p>
        </w:tc>
        <w:tc>
          <w:tcPr>
            <w:tcW w:w="2476" w:type="dxa"/>
          </w:tcPr>
          <w:p w14:paraId="446CE0ED" w14:textId="77777777" w:rsidR="00FB51A2" w:rsidRDefault="00FB51A2" w:rsidP="001321E5">
            <w:pPr>
              <w:ind w:left="276" w:hangingChars="115" w:hanging="276"/>
              <w:rPr>
                <w:rFonts w:ascii="標楷體" w:eastAsia="標楷體" w:hAnsi="標楷體" w:hint="eastAsia"/>
              </w:rPr>
            </w:pPr>
            <w:r>
              <w:rPr>
                <w:rFonts w:ascii="標楷體" w:eastAsia="標楷體" w:hAnsi="標楷體" w:hint="eastAsia"/>
              </w:rPr>
              <w:t>1.</w:t>
            </w:r>
            <w:r w:rsidR="00366CF1" w:rsidRPr="00FB51A2">
              <w:rPr>
                <w:rFonts w:ascii="標楷體" w:eastAsia="標楷體" w:hAnsi="標楷體"/>
              </w:rPr>
              <w:t>CustMain</w:t>
            </w:r>
            <w:r w:rsidR="00366CF1">
              <w:rPr>
                <w:rFonts w:ascii="標楷體" w:eastAsia="標楷體" w:hAnsi="標楷體" w:hint="eastAsia"/>
              </w:rPr>
              <w:t>.</w:t>
            </w:r>
            <w:r w:rsidR="00366CF1">
              <w:rPr>
                <w:rFonts w:ascii="標楷體" w:eastAsia="標楷體" w:hAnsi="標楷體"/>
              </w:rPr>
              <w:t>CustName</w:t>
            </w:r>
          </w:p>
        </w:tc>
      </w:tr>
      <w:tr w:rsidR="00FB51A2" w:rsidRPr="00706FB5" w14:paraId="38A35F93" w14:textId="77777777" w:rsidTr="001321E5">
        <w:tc>
          <w:tcPr>
            <w:tcW w:w="572" w:type="dxa"/>
          </w:tcPr>
          <w:p w14:paraId="6324C09A" w14:textId="77777777" w:rsidR="00FB51A2" w:rsidRPr="00FB51A2" w:rsidRDefault="00FB51A2" w:rsidP="001321E5">
            <w:pPr>
              <w:rPr>
                <w:rFonts w:ascii="標楷體" w:eastAsia="標楷體" w:hAnsi="標楷體" w:hint="eastAsia"/>
              </w:rPr>
            </w:pPr>
            <w:r>
              <w:rPr>
                <w:rFonts w:ascii="標楷體" w:eastAsia="標楷體" w:hAnsi="標楷體" w:hint="eastAsia"/>
              </w:rPr>
              <w:t>9</w:t>
            </w:r>
          </w:p>
        </w:tc>
        <w:tc>
          <w:tcPr>
            <w:tcW w:w="1220" w:type="dxa"/>
          </w:tcPr>
          <w:p w14:paraId="13FDB6C7" w14:textId="77777777" w:rsidR="00FB51A2" w:rsidRDefault="00FB51A2" w:rsidP="001321E5">
            <w:pPr>
              <w:rPr>
                <w:rFonts w:ascii="標楷體" w:eastAsia="標楷體" w:hAnsi="標楷體" w:hint="eastAsia"/>
              </w:rPr>
            </w:pPr>
            <w:r>
              <w:rPr>
                <w:rFonts w:ascii="標楷體" w:eastAsia="標楷體" w:hAnsi="標楷體" w:hint="eastAsia"/>
              </w:rPr>
              <w:t>與授信戶關係</w:t>
            </w:r>
          </w:p>
        </w:tc>
        <w:tc>
          <w:tcPr>
            <w:tcW w:w="1284" w:type="dxa"/>
          </w:tcPr>
          <w:p w14:paraId="0759BA2D" w14:textId="77777777" w:rsidR="00FB51A2" w:rsidRDefault="00FB51A2" w:rsidP="001321E5">
            <w:pPr>
              <w:rPr>
                <w:rFonts w:ascii="標楷體" w:eastAsia="標楷體" w:hAnsi="標楷體" w:hint="eastAsia"/>
              </w:rPr>
            </w:pPr>
            <w:r>
              <w:rPr>
                <w:rFonts w:ascii="標楷體" w:eastAsia="標楷體" w:hAnsi="標楷體" w:hint="eastAsia"/>
              </w:rPr>
              <w:t>2</w:t>
            </w:r>
          </w:p>
        </w:tc>
        <w:tc>
          <w:tcPr>
            <w:tcW w:w="812" w:type="dxa"/>
          </w:tcPr>
          <w:p w14:paraId="18480793" w14:textId="77777777" w:rsidR="00FB51A2" w:rsidRPr="00291505" w:rsidRDefault="00FB51A2" w:rsidP="001321E5">
            <w:pPr>
              <w:rPr>
                <w:rFonts w:ascii="標楷體" w:eastAsia="標楷體" w:hAnsi="標楷體"/>
              </w:rPr>
            </w:pPr>
          </w:p>
        </w:tc>
        <w:tc>
          <w:tcPr>
            <w:tcW w:w="2856" w:type="dxa"/>
          </w:tcPr>
          <w:p w14:paraId="1E5740DC" w14:textId="77777777" w:rsidR="00FB51A2" w:rsidRPr="00291505" w:rsidRDefault="00FB51A2" w:rsidP="001321E5">
            <w:pPr>
              <w:rPr>
                <w:rFonts w:ascii="標楷體" w:eastAsia="標楷體" w:hAnsi="標楷體"/>
              </w:rPr>
            </w:pPr>
          </w:p>
        </w:tc>
        <w:tc>
          <w:tcPr>
            <w:tcW w:w="624" w:type="dxa"/>
          </w:tcPr>
          <w:p w14:paraId="14600314" w14:textId="77777777" w:rsidR="00FB51A2" w:rsidRDefault="00FB51A2" w:rsidP="001321E5">
            <w:pPr>
              <w:rPr>
                <w:rFonts w:ascii="標楷體" w:eastAsia="標楷體" w:hAnsi="標楷體" w:hint="eastAsia"/>
              </w:rPr>
            </w:pPr>
          </w:p>
        </w:tc>
        <w:tc>
          <w:tcPr>
            <w:tcW w:w="576" w:type="dxa"/>
          </w:tcPr>
          <w:p w14:paraId="4262D0DC" w14:textId="77777777" w:rsidR="00FB51A2" w:rsidRDefault="00FB51A2" w:rsidP="001321E5">
            <w:pPr>
              <w:rPr>
                <w:rFonts w:ascii="標楷體" w:eastAsia="標楷體" w:hAnsi="標楷體" w:hint="eastAsia"/>
              </w:rPr>
            </w:pPr>
            <w:r>
              <w:rPr>
                <w:rFonts w:ascii="標楷體" w:eastAsia="標楷體" w:hAnsi="標楷體" w:hint="eastAsia"/>
              </w:rPr>
              <w:t>W</w:t>
            </w:r>
          </w:p>
        </w:tc>
        <w:tc>
          <w:tcPr>
            <w:tcW w:w="2476" w:type="dxa"/>
          </w:tcPr>
          <w:p w14:paraId="63F36368" w14:textId="77777777" w:rsidR="00FB51A2" w:rsidRDefault="00366CF1"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B3984AC" w14:textId="77777777" w:rsidR="00366CF1" w:rsidRDefault="00366CF1" w:rsidP="001321E5">
            <w:pPr>
              <w:ind w:left="276" w:hangingChars="115" w:hanging="276"/>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E9660DE" w14:textId="77777777" w:rsidR="000A134F" w:rsidRPr="00A12FE4" w:rsidRDefault="000A134F" w:rsidP="000A134F">
      <w:pPr>
        <w:rPr>
          <w:lang w:val="x-none" w:eastAsia="x-none"/>
        </w:rPr>
      </w:pPr>
    </w:p>
    <w:p w14:paraId="1A0F1605" w14:textId="77777777" w:rsidR="000A134F" w:rsidRDefault="000A134F" w:rsidP="000A134F">
      <w:pPr>
        <w:rPr>
          <w:lang w:val="x-none" w:eastAsia="x-none"/>
        </w:rPr>
      </w:pPr>
    </w:p>
    <w:p w14:paraId="4FCC6A8C" w14:textId="77777777" w:rsidR="000A134F" w:rsidRPr="00A12FE4" w:rsidRDefault="000A134F" w:rsidP="000A134F">
      <w:pPr>
        <w:rPr>
          <w:lang w:val="x-none" w:eastAsia="x-none"/>
        </w:rPr>
      </w:pPr>
      <w:r>
        <w:rPr>
          <w:lang w:val="x-none" w:eastAsia="x-none"/>
        </w:rPr>
        <w:br w:type="page"/>
      </w:r>
    </w:p>
    <w:p w14:paraId="7020678E" w14:textId="77777777" w:rsidR="000A134F" w:rsidRPr="00A12FE4" w:rsidRDefault="000A134F" w:rsidP="00907DEF">
      <w:pPr>
        <w:pStyle w:val="7"/>
        <w:numPr>
          <w:ilvl w:val="6"/>
          <w:numId w:val="60"/>
        </w:numPr>
      </w:pPr>
      <w:r w:rsidRPr="00A12FE4">
        <w:rPr>
          <w:rFonts w:ascii="標楷體" w:hAnsi="標楷體"/>
        </w:rPr>
        <w:t>UI畫面</w:t>
      </w:r>
      <w:r>
        <w:rPr>
          <w:rFonts w:ascii="標楷體" w:hAnsi="標楷體" w:hint="eastAsia"/>
          <w:lang w:eastAsia="zh-TW"/>
        </w:rPr>
        <w:t>-修改</w:t>
      </w:r>
    </w:p>
    <w:p w14:paraId="2631A59A" w14:textId="77777777" w:rsidR="000A134F" w:rsidRPr="00291505" w:rsidRDefault="000A134F" w:rsidP="000A134F">
      <w:pPr>
        <w:rPr>
          <w:rFonts w:ascii="標楷體" w:eastAsia="標楷體" w:hAnsi="標楷體" w:hint="eastAsia"/>
        </w:rPr>
      </w:pPr>
      <w:r w:rsidRPr="00291505">
        <w:rPr>
          <w:rFonts w:ascii="標楷體" w:eastAsia="標楷體" w:hAnsi="標楷體" w:hint="eastAsia"/>
        </w:rPr>
        <w:t>輸入畫面：</w:t>
      </w:r>
    </w:p>
    <w:p w14:paraId="59AAD7E4" w14:textId="5B82DBC0"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3CC3D95D" wp14:editId="7CE44047">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0A292298" w14:textId="77777777" w:rsidR="000A134F" w:rsidRDefault="000A134F" w:rsidP="000A134F">
      <w:pPr>
        <w:rPr>
          <w:rFonts w:ascii="標楷體" w:eastAsia="標楷體" w:hAnsi="標楷體"/>
        </w:rPr>
      </w:pPr>
    </w:p>
    <w:p w14:paraId="6720CFBF" w14:textId="77777777" w:rsidR="000A134F" w:rsidRDefault="000A134F" w:rsidP="000A134F">
      <w:pPr>
        <w:pStyle w:val="a"/>
      </w:pPr>
      <w:r>
        <w:rPr>
          <w:rFonts w:hint="eastAsia"/>
        </w:rPr>
        <w:t>輸入畫面按鈕說明</w:t>
      </w:r>
    </w:p>
    <w:p w14:paraId="70CECADE" w14:textId="77777777" w:rsidR="000A134F" w:rsidRDefault="000A134F" w:rsidP="000A134F">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47">
          <w:tblGrid>
            <w:gridCol w:w="848"/>
            <w:gridCol w:w="2111"/>
            <w:gridCol w:w="6985"/>
          </w:tblGrid>
        </w:tblGridChange>
      </w:tblGrid>
      <w:tr w:rsidR="000A134F" w:rsidRPr="00C51280" w14:paraId="79D8BFDB"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849A9D9"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05C5C5"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0EB88"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功能說明</w:t>
            </w:r>
          </w:p>
        </w:tc>
      </w:tr>
      <w:tr w:rsidR="000A134F" w:rsidRPr="00C51280" w14:paraId="5782A5E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B4533B7"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8DDB065"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BC50661" w14:textId="77777777" w:rsidR="000A134F" w:rsidRDefault="000A134F" w:rsidP="001321E5">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092A277" w14:textId="77777777" w:rsidR="000A134F" w:rsidRPr="005A07D3" w:rsidRDefault="000A134F" w:rsidP="001321E5">
            <w:pPr>
              <w:rPr>
                <w:rFonts w:ascii="標楷體" w:eastAsia="標楷體" w:hAnsi="標楷體" w:hint="eastAsia"/>
                <w:shd w:val="pct15" w:color="auto" w:fill="FFFFFF"/>
              </w:rPr>
            </w:pPr>
            <w:r w:rsidRPr="00554A02">
              <w:rPr>
                <w:rFonts w:ascii="標楷體" w:eastAsia="標楷體" w:hAnsi="標楷體" w:hint="eastAsia"/>
                <w:shd w:val="pct15" w:color="auto" w:fill="FFFFFF"/>
              </w:rPr>
              <w:t>&lt;&lt;檢查說明&gt;&gt;</w:t>
            </w:r>
          </w:p>
          <w:p w14:paraId="146F6003" w14:textId="77777777" w:rsidR="000A134F" w:rsidRDefault="000A134F" w:rsidP="001321E5">
            <w:pPr>
              <w:ind w:left="314" w:hangingChars="131" w:hanging="314"/>
              <w:rPr>
                <w:rFonts w:ascii="標楷體" w:eastAsia="標楷體" w:hAnsi="標楷體" w:hint="eastAsia"/>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FC31016"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94CD56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23A485FC" w14:textId="77777777" w:rsidR="000A134F" w:rsidRPr="005A07D3" w:rsidRDefault="000A134F" w:rsidP="001321E5">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B4EC5C" w14:textId="77777777" w:rsidR="000A134F" w:rsidRPr="00536DF1" w:rsidRDefault="000A134F" w:rsidP="001321E5">
            <w:pPr>
              <w:rPr>
                <w:rFonts w:ascii="標楷體" w:eastAsia="標楷體" w:hAnsi="標楷體" w:hint="eastAsia"/>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2CDC8121"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52A4A2" w14:textId="77777777" w:rsidR="000A134F" w:rsidRPr="004657D0" w:rsidRDefault="000A134F" w:rsidP="001321E5">
            <w:pPr>
              <w:rPr>
                <w:rFonts w:ascii="標楷體" w:eastAsia="標楷體" w:hAnsi="標楷體" w:hint="eastAsia"/>
                <w:color w:val="000000"/>
                <w:lang w:eastAsia="zh-HK"/>
              </w:rPr>
            </w:pPr>
          </w:p>
        </w:tc>
      </w:tr>
      <w:tr w:rsidR="000A134F" w:rsidRPr="00C51280" w14:paraId="15974E96"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4A247573" w14:textId="77777777" w:rsidR="000A134F" w:rsidRPr="00C51280" w:rsidRDefault="000A134F" w:rsidP="00372AFD">
            <w:pPr>
              <w:numPr>
                <w:ilvl w:val="0"/>
                <w:numId w:val="26"/>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3BA9C62"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90E531C"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68AE9C2B" w14:textId="77777777" w:rsidR="000A134F" w:rsidRDefault="000A134F" w:rsidP="000A134F">
      <w:pPr>
        <w:rPr>
          <w:rFonts w:ascii="標楷體" w:eastAsia="標楷體" w:hAnsi="標楷體"/>
        </w:rPr>
      </w:pPr>
    </w:p>
    <w:p w14:paraId="0DAA08FF" w14:textId="77777777" w:rsidR="000A134F" w:rsidRDefault="000A134F" w:rsidP="000A134F">
      <w:pPr>
        <w:rPr>
          <w:rFonts w:ascii="標楷體" w:eastAsia="標楷體" w:hAnsi="標楷體" w:hint="eastAsia"/>
        </w:rPr>
      </w:pPr>
    </w:p>
    <w:p w14:paraId="4F27DD47"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33C1B6EA" w14:textId="77777777" w:rsidTr="001321E5">
        <w:tc>
          <w:tcPr>
            <w:tcW w:w="629" w:type="dxa"/>
            <w:vMerge w:val="restart"/>
          </w:tcPr>
          <w:p w14:paraId="4760C0F0" w14:textId="77777777" w:rsidR="000A134F" w:rsidRPr="00706FB5" w:rsidRDefault="000A134F" w:rsidP="001321E5">
            <w:pPr>
              <w:rPr>
                <w:rFonts w:ascii="標楷體" w:eastAsia="標楷體" w:hAnsi="標楷體" w:hint="eastAsia"/>
              </w:rPr>
            </w:pPr>
            <w:r w:rsidRPr="00706FB5">
              <w:rPr>
                <w:rFonts w:ascii="標楷體" w:eastAsia="標楷體" w:hAnsi="標楷體"/>
              </w:rPr>
              <w:t>序號</w:t>
            </w:r>
          </w:p>
        </w:tc>
        <w:tc>
          <w:tcPr>
            <w:tcW w:w="1606" w:type="dxa"/>
            <w:vMerge w:val="restart"/>
          </w:tcPr>
          <w:p w14:paraId="65D6905A" w14:textId="77777777" w:rsidR="000A134F" w:rsidRPr="00706FB5" w:rsidRDefault="000A134F" w:rsidP="001321E5">
            <w:pPr>
              <w:rPr>
                <w:rFonts w:ascii="標楷體" w:eastAsia="標楷體" w:hAnsi="標楷體" w:hint="eastAsia"/>
              </w:rPr>
            </w:pPr>
            <w:r w:rsidRPr="00706FB5">
              <w:rPr>
                <w:rFonts w:ascii="標楷體" w:eastAsia="標楷體" w:hAnsi="標楷體"/>
              </w:rPr>
              <w:t>欄位</w:t>
            </w:r>
          </w:p>
        </w:tc>
        <w:tc>
          <w:tcPr>
            <w:tcW w:w="5537" w:type="dxa"/>
            <w:gridSpan w:val="5"/>
          </w:tcPr>
          <w:p w14:paraId="736CAC60" w14:textId="77777777" w:rsidR="000A134F" w:rsidRPr="00706FB5" w:rsidRDefault="000A134F" w:rsidP="001321E5">
            <w:pPr>
              <w:rPr>
                <w:rFonts w:ascii="標楷體" w:eastAsia="標楷體" w:hAnsi="標楷體" w:hint="eastAsia"/>
              </w:rPr>
            </w:pPr>
            <w:r w:rsidRPr="00706FB5">
              <w:rPr>
                <w:rFonts w:ascii="標楷體" w:eastAsia="標楷體" w:hAnsi="標楷體"/>
              </w:rPr>
              <w:t>說明</w:t>
            </w:r>
          </w:p>
        </w:tc>
        <w:tc>
          <w:tcPr>
            <w:tcW w:w="2648" w:type="dxa"/>
            <w:vMerge w:val="restart"/>
          </w:tcPr>
          <w:p w14:paraId="2B1DDD5B" w14:textId="77777777" w:rsidR="000A134F" w:rsidRPr="00706FB5" w:rsidRDefault="000A134F" w:rsidP="001321E5">
            <w:pPr>
              <w:rPr>
                <w:rFonts w:ascii="標楷體" w:eastAsia="標楷體" w:hAnsi="標楷體" w:hint="eastAsia"/>
              </w:rPr>
            </w:pPr>
            <w:r w:rsidRPr="00706FB5">
              <w:rPr>
                <w:rFonts w:ascii="標楷體" w:eastAsia="標楷體" w:hAnsi="標楷體"/>
              </w:rPr>
              <w:t>處理邏輯及注意事項</w:t>
            </w:r>
          </w:p>
        </w:tc>
      </w:tr>
      <w:tr w:rsidR="000A134F" w:rsidRPr="00706FB5" w14:paraId="0F2D30CB" w14:textId="77777777" w:rsidTr="001321E5">
        <w:tc>
          <w:tcPr>
            <w:tcW w:w="629" w:type="dxa"/>
            <w:vMerge/>
          </w:tcPr>
          <w:p w14:paraId="2992F418" w14:textId="77777777" w:rsidR="000A134F" w:rsidRPr="00706FB5" w:rsidRDefault="000A134F" w:rsidP="001321E5">
            <w:pPr>
              <w:rPr>
                <w:rFonts w:ascii="標楷體" w:eastAsia="標楷體" w:hAnsi="標楷體" w:hint="eastAsia"/>
              </w:rPr>
            </w:pPr>
          </w:p>
        </w:tc>
        <w:tc>
          <w:tcPr>
            <w:tcW w:w="1606" w:type="dxa"/>
            <w:vMerge/>
          </w:tcPr>
          <w:p w14:paraId="05AB0255" w14:textId="77777777" w:rsidR="000A134F" w:rsidRPr="00706FB5" w:rsidRDefault="000A134F" w:rsidP="001321E5">
            <w:pPr>
              <w:rPr>
                <w:rFonts w:ascii="標楷體" w:eastAsia="標楷體" w:hAnsi="標楷體" w:hint="eastAsia"/>
              </w:rPr>
            </w:pPr>
          </w:p>
        </w:tc>
        <w:tc>
          <w:tcPr>
            <w:tcW w:w="1701" w:type="dxa"/>
          </w:tcPr>
          <w:p w14:paraId="0C85208B"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6A3E27AB"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6D84CDA5"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1AD21CD1"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09A84ABB"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1847A261" w14:textId="77777777" w:rsidR="000A134F" w:rsidRPr="00706FB5" w:rsidRDefault="000A134F" w:rsidP="001321E5">
            <w:pPr>
              <w:rPr>
                <w:rFonts w:ascii="標楷體" w:eastAsia="標楷體" w:hAnsi="標楷體" w:hint="eastAsia"/>
              </w:rPr>
            </w:pPr>
          </w:p>
        </w:tc>
      </w:tr>
      <w:tr w:rsidR="000A134F" w:rsidRPr="00706FB5" w14:paraId="5D860979" w14:textId="77777777" w:rsidTr="001321E5">
        <w:tc>
          <w:tcPr>
            <w:tcW w:w="629" w:type="dxa"/>
          </w:tcPr>
          <w:p w14:paraId="53B58F25" w14:textId="77777777" w:rsidR="000A134F" w:rsidRPr="00706FB5" w:rsidRDefault="000A134F" w:rsidP="001321E5">
            <w:pPr>
              <w:rPr>
                <w:rFonts w:ascii="標楷體" w:eastAsia="標楷體" w:hAnsi="標楷體" w:hint="eastAsia"/>
              </w:rPr>
            </w:pPr>
            <w:r>
              <w:rPr>
                <w:rFonts w:ascii="標楷體" w:eastAsia="標楷體" w:hAnsi="標楷體" w:hint="eastAsia"/>
              </w:rPr>
              <w:t>1</w:t>
            </w:r>
          </w:p>
        </w:tc>
        <w:tc>
          <w:tcPr>
            <w:tcW w:w="1606" w:type="dxa"/>
          </w:tcPr>
          <w:p w14:paraId="77416F81" w14:textId="77777777" w:rsidR="000A134F" w:rsidRPr="00706FB5" w:rsidRDefault="000A134F" w:rsidP="001321E5">
            <w:pPr>
              <w:rPr>
                <w:rFonts w:ascii="標楷體" w:eastAsia="標楷體" w:hAnsi="標楷體" w:hint="eastAsia"/>
              </w:rPr>
            </w:pPr>
            <w:r>
              <w:rPr>
                <w:rFonts w:ascii="標楷體" w:eastAsia="標楷體" w:hAnsi="標楷體" w:hint="eastAsia"/>
              </w:rPr>
              <w:t>功能</w:t>
            </w:r>
          </w:p>
        </w:tc>
        <w:tc>
          <w:tcPr>
            <w:tcW w:w="1701" w:type="dxa"/>
          </w:tcPr>
          <w:p w14:paraId="245FABBD" w14:textId="77777777" w:rsidR="000A134F" w:rsidRDefault="000A134F" w:rsidP="001321E5">
            <w:pPr>
              <w:rPr>
                <w:rFonts w:ascii="標楷體" w:eastAsia="標楷體" w:hAnsi="標楷體" w:hint="eastAsia"/>
              </w:rPr>
            </w:pPr>
          </w:p>
        </w:tc>
        <w:tc>
          <w:tcPr>
            <w:tcW w:w="992" w:type="dxa"/>
          </w:tcPr>
          <w:p w14:paraId="054C3F84" w14:textId="77777777" w:rsidR="000A134F" w:rsidRPr="00706FB5" w:rsidRDefault="000A134F" w:rsidP="001321E5">
            <w:pPr>
              <w:rPr>
                <w:rFonts w:ascii="標楷體" w:eastAsia="標楷體" w:hAnsi="標楷體" w:hint="eastAsia"/>
              </w:rPr>
            </w:pPr>
            <w:r>
              <w:rPr>
                <w:rFonts w:ascii="標楷體" w:eastAsia="標楷體" w:hAnsi="標楷體" w:hint="eastAsia"/>
              </w:rPr>
              <w:t>修改</w:t>
            </w:r>
          </w:p>
        </w:tc>
        <w:tc>
          <w:tcPr>
            <w:tcW w:w="1559" w:type="dxa"/>
          </w:tcPr>
          <w:p w14:paraId="592D53DD" w14:textId="77777777" w:rsidR="000A134F" w:rsidRPr="00706FB5" w:rsidRDefault="000A134F" w:rsidP="001321E5">
            <w:pPr>
              <w:rPr>
                <w:rFonts w:ascii="標楷體" w:eastAsia="標楷體" w:hAnsi="標楷體" w:hint="eastAsia"/>
              </w:rPr>
            </w:pPr>
          </w:p>
        </w:tc>
        <w:tc>
          <w:tcPr>
            <w:tcW w:w="709" w:type="dxa"/>
          </w:tcPr>
          <w:p w14:paraId="3AF725DE" w14:textId="77777777" w:rsidR="000A134F" w:rsidRPr="00706FB5" w:rsidRDefault="000A134F" w:rsidP="001321E5">
            <w:pPr>
              <w:rPr>
                <w:rFonts w:ascii="標楷體" w:eastAsia="標楷體" w:hAnsi="標楷體"/>
              </w:rPr>
            </w:pPr>
          </w:p>
        </w:tc>
        <w:tc>
          <w:tcPr>
            <w:tcW w:w="576" w:type="dxa"/>
          </w:tcPr>
          <w:p w14:paraId="367494A9"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3177D729" w14:textId="77777777" w:rsidR="000A134F" w:rsidRPr="00706FB5" w:rsidRDefault="000A134F" w:rsidP="001321E5">
            <w:pPr>
              <w:rPr>
                <w:rFonts w:ascii="標楷體" w:eastAsia="標楷體" w:hAnsi="標楷體" w:hint="eastAsia"/>
              </w:rPr>
            </w:pPr>
          </w:p>
        </w:tc>
      </w:tr>
      <w:tr w:rsidR="000A134F" w:rsidRPr="00706FB5" w14:paraId="742ADAAF" w14:textId="77777777" w:rsidTr="001321E5">
        <w:tc>
          <w:tcPr>
            <w:tcW w:w="629" w:type="dxa"/>
          </w:tcPr>
          <w:p w14:paraId="7A264F07"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2AB2CB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282AA046" w14:textId="77777777" w:rsidR="000A134F" w:rsidRPr="00291505" w:rsidRDefault="000A134F" w:rsidP="001321E5">
            <w:pPr>
              <w:rPr>
                <w:rFonts w:ascii="標楷體" w:eastAsia="標楷體" w:hAnsi="標楷體"/>
              </w:rPr>
            </w:pPr>
          </w:p>
        </w:tc>
        <w:tc>
          <w:tcPr>
            <w:tcW w:w="992" w:type="dxa"/>
          </w:tcPr>
          <w:p w14:paraId="0653661D" w14:textId="77777777" w:rsidR="000A134F" w:rsidRPr="00291505" w:rsidRDefault="000A134F" w:rsidP="001321E5">
            <w:pPr>
              <w:rPr>
                <w:rFonts w:ascii="標楷體" w:eastAsia="標楷體" w:hAnsi="標楷體"/>
              </w:rPr>
            </w:pPr>
          </w:p>
        </w:tc>
        <w:tc>
          <w:tcPr>
            <w:tcW w:w="1559" w:type="dxa"/>
          </w:tcPr>
          <w:p w14:paraId="4881215B" w14:textId="77777777" w:rsidR="000A134F" w:rsidRPr="00291505" w:rsidRDefault="000A134F" w:rsidP="001321E5">
            <w:pPr>
              <w:rPr>
                <w:rFonts w:ascii="標楷體" w:eastAsia="標楷體" w:hAnsi="標楷體"/>
              </w:rPr>
            </w:pPr>
          </w:p>
        </w:tc>
        <w:tc>
          <w:tcPr>
            <w:tcW w:w="709" w:type="dxa"/>
          </w:tcPr>
          <w:p w14:paraId="1CE96A17" w14:textId="77777777" w:rsidR="000A134F" w:rsidRPr="00291505" w:rsidRDefault="000A134F" w:rsidP="001321E5">
            <w:pPr>
              <w:rPr>
                <w:rFonts w:ascii="標楷體" w:eastAsia="標楷體" w:hAnsi="標楷體"/>
              </w:rPr>
            </w:pPr>
          </w:p>
        </w:tc>
        <w:tc>
          <w:tcPr>
            <w:tcW w:w="576" w:type="dxa"/>
          </w:tcPr>
          <w:p w14:paraId="4197B98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4B4C987"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6A4324F"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5FE9D73" w14:textId="77777777" w:rsidTr="001321E5">
        <w:tc>
          <w:tcPr>
            <w:tcW w:w="629" w:type="dxa"/>
          </w:tcPr>
          <w:p w14:paraId="2B14718C"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4A54D90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3415F0B4" w14:textId="77777777" w:rsidR="000A134F" w:rsidRPr="00291505" w:rsidRDefault="000A134F" w:rsidP="001321E5">
            <w:pPr>
              <w:rPr>
                <w:rFonts w:ascii="標楷體" w:eastAsia="標楷體" w:hAnsi="標楷體"/>
              </w:rPr>
            </w:pPr>
          </w:p>
        </w:tc>
        <w:tc>
          <w:tcPr>
            <w:tcW w:w="992" w:type="dxa"/>
          </w:tcPr>
          <w:p w14:paraId="48BFEE1A" w14:textId="77777777" w:rsidR="000A134F" w:rsidRPr="00291505" w:rsidRDefault="000A134F" w:rsidP="001321E5">
            <w:pPr>
              <w:rPr>
                <w:rFonts w:ascii="標楷體" w:eastAsia="標楷體" w:hAnsi="標楷體"/>
              </w:rPr>
            </w:pPr>
          </w:p>
        </w:tc>
        <w:tc>
          <w:tcPr>
            <w:tcW w:w="1559" w:type="dxa"/>
          </w:tcPr>
          <w:p w14:paraId="061E2494" w14:textId="77777777" w:rsidR="000A134F" w:rsidRPr="00291505" w:rsidRDefault="000A134F" w:rsidP="001321E5">
            <w:pPr>
              <w:rPr>
                <w:rFonts w:ascii="標楷體" w:eastAsia="標楷體" w:hAnsi="標楷體"/>
              </w:rPr>
            </w:pPr>
          </w:p>
        </w:tc>
        <w:tc>
          <w:tcPr>
            <w:tcW w:w="709" w:type="dxa"/>
          </w:tcPr>
          <w:p w14:paraId="4D6E0008" w14:textId="77777777" w:rsidR="000A134F" w:rsidRPr="00291505" w:rsidRDefault="000A134F" w:rsidP="001321E5">
            <w:pPr>
              <w:rPr>
                <w:rFonts w:ascii="標楷體" w:eastAsia="標楷體" w:hAnsi="標楷體"/>
              </w:rPr>
            </w:pPr>
          </w:p>
        </w:tc>
        <w:tc>
          <w:tcPr>
            <w:tcW w:w="576" w:type="dxa"/>
          </w:tcPr>
          <w:p w14:paraId="10040A9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061670D0"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25F29303"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3762AA4C" w14:textId="77777777" w:rsidTr="001321E5">
        <w:tc>
          <w:tcPr>
            <w:tcW w:w="629" w:type="dxa"/>
          </w:tcPr>
          <w:p w14:paraId="73EB29ED"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1FB471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6874B27E" w14:textId="77777777" w:rsidR="000A134F" w:rsidRPr="00291505" w:rsidRDefault="000A134F" w:rsidP="001321E5">
            <w:pPr>
              <w:rPr>
                <w:rFonts w:ascii="標楷體" w:eastAsia="標楷體" w:hAnsi="標楷體"/>
              </w:rPr>
            </w:pPr>
          </w:p>
        </w:tc>
        <w:tc>
          <w:tcPr>
            <w:tcW w:w="992" w:type="dxa"/>
          </w:tcPr>
          <w:p w14:paraId="5FF0732C" w14:textId="77777777" w:rsidR="000A134F" w:rsidRPr="00291505" w:rsidRDefault="000A134F" w:rsidP="001321E5">
            <w:pPr>
              <w:rPr>
                <w:rFonts w:ascii="標楷體" w:eastAsia="標楷體" w:hAnsi="標楷體"/>
              </w:rPr>
            </w:pPr>
          </w:p>
        </w:tc>
        <w:tc>
          <w:tcPr>
            <w:tcW w:w="1559" w:type="dxa"/>
          </w:tcPr>
          <w:p w14:paraId="267F524D" w14:textId="77777777" w:rsidR="000A134F" w:rsidRPr="00291505" w:rsidRDefault="000A134F" w:rsidP="001321E5">
            <w:pPr>
              <w:rPr>
                <w:rFonts w:ascii="標楷體" w:eastAsia="標楷體" w:hAnsi="標楷體"/>
              </w:rPr>
            </w:pPr>
          </w:p>
        </w:tc>
        <w:tc>
          <w:tcPr>
            <w:tcW w:w="709" w:type="dxa"/>
          </w:tcPr>
          <w:p w14:paraId="7D851C5A" w14:textId="77777777" w:rsidR="000A134F" w:rsidRPr="00291505" w:rsidRDefault="000A134F" w:rsidP="001321E5">
            <w:pPr>
              <w:rPr>
                <w:rFonts w:ascii="標楷體" w:eastAsia="標楷體" w:hAnsi="標楷體"/>
              </w:rPr>
            </w:pPr>
          </w:p>
        </w:tc>
        <w:tc>
          <w:tcPr>
            <w:tcW w:w="576" w:type="dxa"/>
          </w:tcPr>
          <w:p w14:paraId="769D945D"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1651B4BD"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78F81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0EB86323" w14:textId="77777777" w:rsidTr="001321E5">
        <w:tc>
          <w:tcPr>
            <w:tcW w:w="629" w:type="dxa"/>
          </w:tcPr>
          <w:p w14:paraId="5F2BF375" w14:textId="77777777" w:rsidR="000A134F" w:rsidRPr="00291505" w:rsidRDefault="000A134F" w:rsidP="001321E5">
            <w:pPr>
              <w:rPr>
                <w:rFonts w:ascii="標楷體" w:eastAsia="標楷體" w:hAnsi="標楷體" w:hint="eastAsia"/>
              </w:rPr>
            </w:pPr>
            <w:r>
              <w:rPr>
                <w:rFonts w:ascii="標楷體" w:eastAsia="標楷體" w:hAnsi="標楷體" w:hint="eastAsia"/>
              </w:rPr>
              <w:t>5</w:t>
            </w:r>
          </w:p>
        </w:tc>
        <w:tc>
          <w:tcPr>
            <w:tcW w:w="1606" w:type="dxa"/>
          </w:tcPr>
          <w:p w14:paraId="3427C524" w14:textId="77777777" w:rsidR="000A134F" w:rsidRPr="00291505" w:rsidRDefault="000A134F" w:rsidP="001321E5">
            <w:pPr>
              <w:rPr>
                <w:rFonts w:ascii="標楷體" w:eastAsia="標楷體" w:hAnsi="標楷體" w:hint="eastAsia"/>
              </w:rPr>
            </w:pPr>
            <w:r>
              <w:rPr>
                <w:rFonts w:ascii="標楷體" w:eastAsia="標楷體" w:hAnsi="標楷體" w:hint="eastAsia"/>
              </w:rPr>
              <w:t>核准號碼</w:t>
            </w:r>
          </w:p>
        </w:tc>
        <w:tc>
          <w:tcPr>
            <w:tcW w:w="1701" w:type="dxa"/>
          </w:tcPr>
          <w:p w14:paraId="74C2D6A8" w14:textId="77777777" w:rsidR="000A134F" w:rsidRPr="00291505" w:rsidRDefault="000A134F" w:rsidP="001321E5">
            <w:pPr>
              <w:rPr>
                <w:rFonts w:ascii="標楷體" w:eastAsia="標楷體" w:hAnsi="標楷體"/>
              </w:rPr>
            </w:pPr>
          </w:p>
        </w:tc>
        <w:tc>
          <w:tcPr>
            <w:tcW w:w="992" w:type="dxa"/>
          </w:tcPr>
          <w:p w14:paraId="71B1F067" w14:textId="77777777" w:rsidR="000A134F" w:rsidRPr="00291505" w:rsidRDefault="000A134F" w:rsidP="001321E5">
            <w:pPr>
              <w:rPr>
                <w:rFonts w:ascii="標楷體" w:eastAsia="標楷體" w:hAnsi="標楷體"/>
              </w:rPr>
            </w:pPr>
          </w:p>
        </w:tc>
        <w:tc>
          <w:tcPr>
            <w:tcW w:w="1559" w:type="dxa"/>
          </w:tcPr>
          <w:p w14:paraId="5260858B" w14:textId="77777777" w:rsidR="000A134F" w:rsidRPr="00291505" w:rsidRDefault="000A134F" w:rsidP="001321E5">
            <w:pPr>
              <w:rPr>
                <w:rFonts w:ascii="標楷體" w:eastAsia="標楷體" w:hAnsi="標楷體"/>
              </w:rPr>
            </w:pPr>
          </w:p>
        </w:tc>
        <w:tc>
          <w:tcPr>
            <w:tcW w:w="709" w:type="dxa"/>
          </w:tcPr>
          <w:p w14:paraId="5BF01583" w14:textId="77777777" w:rsidR="000A134F" w:rsidRPr="00291505" w:rsidRDefault="000A134F" w:rsidP="001321E5">
            <w:pPr>
              <w:rPr>
                <w:rFonts w:ascii="標楷體" w:eastAsia="標楷體" w:hAnsi="標楷體" w:hint="eastAsia"/>
              </w:rPr>
            </w:pPr>
          </w:p>
        </w:tc>
        <w:tc>
          <w:tcPr>
            <w:tcW w:w="576" w:type="dxa"/>
          </w:tcPr>
          <w:p w14:paraId="247631A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55AF508"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6D77244C"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rPr>
                <w:rFonts w:ascii="標楷體" w:eastAsia="標楷體" w:hAnsi="標楷體"/>
              </w:rPr>
              <w:t>ClFac.ApplNo</w:t>
            </w:r>
          </w:p>
        </w:tc>
      </w:tr>
      <w:tr w:rsidR="000A134F" w:rsidRPr="00706FB5" w14:paraId="007E41DC" w14:textId="77777777" w:rsidTr="001321E5">
        <w:tc>
          <w:tcPr>
            <w:tcW w:w="629" w:type="dxa"/>
          </w:tcPr>
          <w:p w14:paraId="52BFDC01" w14:textId="77777777" w:rsidR="000A134F" w:rsidRDefault="000A134F" w:rsidP="001321E5">
            <w:pPr>
              <w:rPr>
                <w:rFonts w:ascii="標楷體" w:eastAsia="標楷體" w:hAnsi="標楷體" w:hint="eastAsia"/>
              </w:rPr>
            </w:pPr>
            <w:r>
              <w:rPr>
                <w:rFonts w:ascii="標楷體" w:eastAsia="標楷體" w:hAnsi="標楷體" w:hint="eastAsia"/>
              </w:rPr>
              <w:t>6</w:t>
            </w:r>
          </w:p>
        </w:tc>
        <w:tc>
          <w:tcPr>
            <w:tcW w:w="1606" w:type="dxa"/>
          </w:tcPr>
          <w:p w14:paraId="2567E53C" w14:textId="77777777" w:rsidR="000A134F" w:rsidRDefault="000A134F" w:rsidP="001321E5">
            <w:pPr>
              <w:rPr>
                <w:rFonts w:ascii="標楷體" w:eastAsia="標楷體" w:hAnsi="標楷體" w:hint="eastAsia"/>
              </w:rPr>
            </w:pPr>
            <w:r>
              <w:rPr>
                <w:rFonts w:ascii="標楷體" w:eastAsia="標楷體" w:hAnsi="標楷體" w:hint="eastAsia"/>
              </w:rPr>
              <w:t>分配金額</w:t>
            </w:r>
          </w:p>
        </w:tc>
        <w:tc>
          <w:tcPr>
            <w:tcW w:w="1701" w:type="dxa"/>
          </w:tcPr>
          <w:p w14:paraId="1DD20498" w14:textId="77777777" w:rsidR="000A134F" w:rsidRDefault="000A134F" w:rsidP="001321E5">
            <w:pPr>
              <w:rPr>
                <w:rFonts w:ascii="標楷體" w:eastAsia="標楷體" w:hAnsi="標楷體" w:hint="eastAsia"/>
              </w:rPr>
            </w:pPr>
            <w:r>
              <w:rPr>
                <w:rFonts w:ascii="標楷體" w:eastAsia="標楷體" w:hAnsi="標楷體" w:hint="eastAsia"/>
              </w:rPr>
              <w:t>14</w:t>
            </w:r>
          </w:p>
        </w:tc>
        <w:tc>
          <w:tcPr>
            <w:tcW w:w="992" w:type="dxa"/>
          </w:tcPr>
          <w:p w14:paraId="1D06EDDF" w14:textId="77777777" w:rsidR="000A134F" w:rsidRPr="00291505" w:rsidRDefault="000A134F" w:rsidP="001321E5">
            <w:pPr>
              <w:rPr>
                <w:rFonts w:ascii="標楷體" w:eastAsia="標楷體" w:hAnsi="標楷體"/>
              </w:rPr>
            </w:pPr>
          </w:p>
        </w:tc>
        <w:tc>
          <w:tcPr>
            <w:tcW w:w="1559" w:type="dxa"/>
          </w:tcPr>
          <w:p w14:paraId="2DE055C3" w14:textId="77777777" w:rsidR="000A134F" w:rsidRPr="00291505" w:rsidRDefault="000A134F" w:rsidP="001321E5">
            <w:pPr>
              <w:rPr>
                <w:rFonts w:ascii="標楷體" w:eastAsia="標楷體" w:hAnsi="標楷體"/>
              </w:rPr>
            </w:pPr>
          </w:p>
        </w:tc>
        <w:tc>
          <w:tcPr>
            <w:tcW w:w="709" w:type="dxa"/>
          </w:tcPr>
          <w:p w14:paraId="1246D3D6" w14:textId="77777777" w:rsidR="000A134F" w:rsidRDefault="000A134F" w:rsidP="001321E5">
            <w:pPr>
              <w:rPr>
                <w:rFonts w:ascii="標楷體" w:eastAsia="標楷體" w:hAnsi="標楷體" w:hint="eastAsia"/>
              </w:rPr>
            </w:pPr>
            <w:r>
              <w:rPr>
                <w:rFonts w:ascii="標楷體" w:eastAsia="標楷體" w:hAnsi="標楷體" w:hint="eastAsia"/>
              </w:rPr>
              <w:t>V</w:t>
            </w:r>
          </w:p>
        </w:tc>
        <w:tc>
          <w:tcPr>
            <w:tcW w:w="576" w:type="dxa"/>
          </w:tcPr>
          <w:p w14:paraId="423982D9"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648" w:type="dxa"/>
          </w:tcPr>
          <w:p w14:paraId="335D8AF6"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sidR="00366CF1">
              <w:rPr>
                <w:rFonts w:ascii="標楷體" w:eastAsia="標楷體" w:hAnsi="標楷體" w:hint="eastAsia"/>
              </w:rPr>
              <w:t>限輸入</w:t>
            </w:r>
            <w:r>
              <w:rPr>
                <w:rFonts w:ascii="標楷體" w:eastAsia="標楷體" w:hAnsi="標楷體" w:hint="eastAsia"/>
              </w:rPr>
              <w:t>,可以修改</w:t>
            </w:r>
          </w:p>
          <w:p w14:paraId="26A8C7D3"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3406B5EE" w14:textId="77777777" w:rsidR="000A134F" w:rsidRPr="00272703" w:rsidRDefault="000A134F" w:rsidP="001321E5">
            <w:pPr>
              <w:rPr>
                <w:rFonts w:ascii="標楷體" w:eastAsia="標楷體" w:hAnsi="標楷體" w:hint="eastAsia"/>
              </w:rPr>
            </w:pPr>
            <w:r>
              <w:rPr>
                <w:rFonts w:ascii="標楷體" w:eastAsia="標楷體" w:hAnsi="標楷體"/>
              </w:rPr>
              <w:t>3.</w:t>
            </w:r>
            <w:r w:rsidRPr="003A1851">
              <w:rPr>
                <w:rFonts w:ascii="標楷體" w:eastAsia="標楷體" w:hAnsi="標楷體"/>
              </w:rPr>
              <w:t>ClFac.ShareAmt</w:t>
            </w:r>
          </w:p>
        </w:tc>
      </w:tr>
      <w:tr w:rsidR="00366CF1" w:rsidRPr="00706FB5" w14:paraId="56EEC85C" w14:textId="77777777" w:rsidTr="0066477B">
        <w:tc>
          <w:tcPr>
            <w:tcW w:w="10420" w:type="dxa"/>
            <w:gridSpan w:val="8"/>
          </w:tcPr>
          <w:p w14:paraId="06B13299" w14:textId="77777777" w:rsidR="00366CF1" w:rsidRPr="00FB51A2" w:rsidRDefault="00366CF1" w:rsidP="00366CF1">
            <w:pPr>
              <w:pStyle w:val="HTML"/>
              <w:shd w:val="clear" w:color="auto" w:fill="FFFFFF"/>
              <w:rPr>
                <w:rFonts w:ascii="標楷體" w:eastAsia="標楷體" w:hAnsi="標楷體" w:hint="eastAsia"/>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70709563" w14:textId="77777777" w:rsidTr="001321E5">
        <w:tc>
          <w:tcPr>
            <w:tcW w:w="629" w:type="dxa"/>
          </w:tcPr>
          <w:p w14:paraId="21896048" w14:textId="77777777" w:rsidR="00366CF1" w:rsidRPr="00FB51A2" w:rsidRDefault="00366CF1" w:rsidP="00366CF1">
            <w:pPr>
              <w:rPr>
                <w:rFonts w:ascii="標楷體" w:eastAsia="標楷體" w:hAnsi="標楷體" w:hint="eastAsia"/>
              </w:rPr>
            </w:pPr>
            <w:r>
              <w:rPr>
                <w:rFonts w:ascii="標楷體" w:eastAsia="標楷體" w:hAnsi="標楷體" w:hint="eastAsia"/>
              </w:rPr>
              <w:t>7</w:t>
            </w:r>
          </w:p>
        </w:tc>
        <w:tc>
          <w:tcPr>
            <w:tcW w:w="1606" w:type="dxa"/>
          </w:tcPr>
          <w:p w14:paraId="2E3F66B3" w14:textId="77777777" w:rsidR="00366CF1" w:rsidRDefault="00366CF1" w:rsidP="00366CF1">
            <w:pPr>
              <w:rPr>
                <w:rFonts w:ascii="標楷體" w:eastAsia="標楷體" w:hAnsi="標楷體" w:hint="eastAsia"/>
              </w:rPr>
            </w:pPr>
            <w:r>
              <w:rPr>
                <w:rFonts w:ascii="標楷體" w:eastAsia="標楷體" w:hAnsi="標楷體" w:hint="eastAsia"/>
              </w:rPr>
              <w:t>所有權人統編</w:t>
            </w:r>
          </w:p>
        </w:tc>
        <w:tc>
          <w:tcPr>
            <w:tcW w:w="1701" w:type="dxa"/>
          </w:tcPr>
          <w:p w14:paraId="5153B1E0" w14:textId="77777777" w:rsidR="00366CF1" w:rsidRDefault="00366CF1" w:rsidP="00366CF1">
            <w:pPr>
              <w:rPr>
                <w:rFonts w:ascii="標楷體" w:eastAsia="標楷體" w:hAnsi="標楷體" w:hint="eastAsia"/>
              </w:rPr>
            </w:pPr>
          </w:p>
        </w:tc>
        <w:tc>
          <w:tcPr>
            <w:tcW w:w="992" w:type="dxa"/>
          </w:tcPr>
          <w:p w14:paraId="12DBB7D8" w14:textId="77777777" w:rsidR="00366CF1" w:rsidRPr="00291505" w:rsidRDefault="00366CF1" w:rsidP="00366CF1">
            <w:pPr>
              <w:rPr>
                <w:rFonts w:ascii="標楷體" w:eastAsia="標楷體" w:hAnsi="標楷體"/>
              </w:rPr>
            </w:pPr>
          </w:p>
        </w:tc>
        <w:tc>
          <w:tcPr>
            <w:tcW w:w="1559" w:type="dxa"/>
          </w:tcPr>
          <w:p w14:paraId="1228884D" w14:textId="77777777" w:rsidR="00366CF1" w:rsidRPr="00291505" w:rsidRDefault="00366CF1" w:rsidP="00366CF1">
            <w:pPr>
              <w:rPr>
                <w:rFonts w:ascii="標楷體" w:eastAsia="標楷體" w:hAnsi="標楷體"/>
              </w:rPr>
            </w:pPr>
          </w:p>
        </w:tc>
        <w:tc>
          <w:tcPr>
            <w:tcW w:w="709" w:type="dxa"/>
          </w:tcPr>
          <w:p w14:paraId="3801B99B" w14:textId="77777777" w:rsidR="00366CF1" w:rsidRDefault="00366CF1" w:rsidP="00366CF1">
            <w:pPr>
              <w:rPr>
                <w:rFonts w:ascii="標楷體" w:eastAsia="標楷體" w:hAnsi="標楷體" w:hint="eastAsia"/>
              </w:rPr>
            </w:pPr>
          </w:p>
        </w:tc>
        <w:tc>
          <w:tcPr>
            <w:tcW w:w="576" w:type="dxa"/>
          </w:tcPr>
          <w:p w14:paraId="353A3BA9" w14:textId="77777777" w:rsidR="00366CF1" w:rsidRDefault="00366CF1" w:rsidP="00366CF1">
            <w:pPr>
              <w:rPr>
                <w:rFonts w:ascii="標楷體" w:eastAsia="標楷體" w:hAnsi="標楷體" w:hint="eastAsia"/>
              </w:rPr>
            </w:pPr>
            <w:r>
              <w:rPr>
                <w:rFonts w:ascii="標楷體" w:eastAsia="標楷體" w:hAnsi="標楷體" w:hint="eastAsia"/>
              </w:rPr>
              <w:t>R</w:t>
            </w:r>
          </w:p>
        </w:tc>
        <w:tc>
          <w:tcPr>
            <w:tcW w:w="2648" w:type="dxa"/>
          </w:tcPr>
          <w:p w14:paraId="160F9FC2"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146A6A7B" w14:textId="77777777" w:rsidTr="001321E5">
        <w:tc>
          <w:tcPr>
            <w:tcW w:w="629" w:type="dxa"/>
          </w:tcPr>
          <w:p w14:paraId="2A1FF4D9" w14:textId="77777777" w:rsidR="00366CF1" w:rsidRPr="00FB51A2" w:rsidRDefault="00366CF1" w:rsidP="00366CF1">
            <w:pPr>
              <w:rPr>
                <w:rFonts w:ascii="標楷體" w:eastAsia="標楷體" w:hAnsi="標楷體" w:hint="eastAsia"/>
              </w:rPr>
            </w:pPr>
            <w:r>
              <w:rPr>
                <w:rFonts w:ascii="標楷體" w:eastAsia="標楷體" w:hAnsi="標楷體" w:hint="eastAsia"/>
              </w:rPr>
              <w:t>8</w:t>
            </w:r>
          </w:p>
        </w:tc>
        <w:tc>
          <w:tcPr>
            <w:tcW w:w="1606" w:type="dxa"/>
          </w:tcPr>
          <w:p w14:paraId="2700E24E" w14:textId="77777777" w:rsidR="00366CF1" w:rsidRDefault="00366CF1" w:rsidP="00366CF1">
            <w:pPr>
              <w:rPr>
                <w:rFonts w:ascii="標楷體" w:eastAsia="標楷體" w:hAnsi="標楷體" w:hint="eastAsia"/>
              </w:rPr>
            </w:pPr>
            <w:r>
              <w:rPr>
                <w:rFonts w:ascii="標楷體" w:eastAsia="標楷體" w:hAnsi="標楷體" w:hint="eastAsia"/>
              </w:rPr>
              <w:t>所有權人姓名</w:t>
            </w:r>
          </w:p>
        </w:tc>
        <w:tc>
          <w:tcPr>
            <w:tcW w:w="1701" w:type="dxa"/>
          </w:tcPr>
          <w:p w14:paraId="67F68A06" w14:textId="77777777" w:rsidR="00366CF1" w:rsidRDefault="00366CF1" w:rsidP="00366CF1">
            <w:pPr>
              <w:rPr>
                <w:rFonts w:ascii="標楷體" w:eastAsia="標楷體" w:hAnsi="標楷體" w:hint="eastAsia"/>
              </w:rPr>
            </w:pPr>
          </w:p>
        </w:tc>
        <w:tc>
          <w:tcPr>
            <w:tcW w:w="992" w:type="dxa"/>
          </w:tcPr>
          <w:p w14:paraId="7819F127" w14:textId="77777777" w:rsidR="00366CF1" w:rsidRPr="00291505" w:rsidRDefault="00366CF1" w:rsidP="00366CF1">
            <w:pPr>
              <w:rPr>
                <w:rFonts w:ascii="標楷體" w:eastAsia="標楷體" w:hAnsi="標楷體"/>
              </w:rPr>
            </w:pPr>
          </w:p>
        </w:tc>
        <w:tc>
          <w:tcPr>
            <w:tcW w:w="1559" w:type="dxa"/>
          </w:tcPr>
          <w:p w14:paraId="1645515E" w14:textId="77777777" w:rsidR="00366CF1" w:rsidRPr="00291505" w:rsidRDefault="00366CF1" w:rsidP="00366CF1">
            <w:pPr>
              <w:rPr>
                <w:rFonts w:ascii="標楷體" w:eastAsia="標楷體" w:hAnsi="標楷體"/>
              </w:rPr>
            </w:pPr>
          </w:p>
        </w:tc>
        <w:tc>
          <w:tcPr>
            <w:tcW w:w="709" w:type="dxa"/>
          </w:tcPr>
          <w:p w14:paraId="7C4F41B6" w14:textId="77777777" w:rsidR="00366CF1" w:rsidRDefault="00366CF1" w:rsidP="00366CF1">
            <w:pPr>
              <w:rPr>
                <w:rFonts w:ascii="標楷體" w:eastAsia="標楷體" w:hAnsi="標楷體" w:hint="eastAsia"/>
              </w:rPr>
            </w:pPr>
          </w:p>
        </w:tc>
        <w:tc>
          <w:tcPr>
            <w:tcW w:w="576" w:type="dxa"/>
          </w:tcPr>
          <w:p w14:paraId="0798D6A9" w14:textId="77777777" w:rsidR="00366CF1" w:rsidRDefault="00366CF1" w:rsidP="00366CF1">
            <w:pPr>
              <w:rPr>
                <w:rFonts w:ascii="標楷體" w:eastAsia="標楷體" w:hAnsi="標楷體" w:hint="eastAsia"/>
              </w:rPr>
            </w:pPr>
            <w:r>
              <w:rPr>
                <w:rFonts w:ascii="標楷體" w:eastAsia="標楷體" w:hAnsi="標楷體" w:hint="eastAsia"/>
              </w:rPr>
              <w:t>R</w:t>
            </w:r>
          </w:p>
        </w:tc>
        <w:tc>
          <w:tcPr>
            <w:tcW w:w="2648" w:type="dxa"/>
          </w:tcPr>
          <w:p w14:paraId="0D6FC878"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668A23CF" w14:textId="77777777" w:rsidTr="001321E5">
        <w:tc>
          <w:tcPr>
            <w:tcW w:w="629" w:type="dxa"/>
          </w:tcPr>
          <w:p w14:paraId="51839DB7" w14:textId="77777777" w:rsidR="00366CF1" w:rsidRPr="00FB51A2" w:rsidRDefault="00366CF1" w:rsidP="00366CF1">
            <w:pPr>
              <w:rPr>
                <w:rFonts w:ascii="標楷體" w:eastAsia="標楷體" w:hAnsi="標楷體" w:hint="eastAsia"/>
              </w:rPr>
            </w:pPr>
            <w:r>
              <w:rPr>
                <w:rFonts w:ascii="標楷體" w:eastAsia="標楷體" w:hAnsi="標楷體" w:hint="eastAsia"/>
              </w:rPr>
              <w:t>9</w:t>
            </w:r>
          </w:p>
        </w:tc>
        <w:tc>
          <w:tcPr>
            <w:tcW w:w="1606" w:type="dxa"/>
          </w:tcPr>
          <w:p w14:paraId="414655B0" w14:textId="77777777" w:rsidR="00366CF1" w:rsidRDefault="00366CF1" w:rsidP="00366CF1">
            <w:pPr>
              <w:rPr>
                <w:rFonts w:ascii="標楷體" w:eastAsia="標楷體" w:hAnsi="標楷體" w:hint="eastAsia"/>
              </w:rPr>
            </w:pPr>
            <w:r>
              <w:rPr>
                <w:rFonts w:ascii="標楷體" w:eastAsia="標楷體" w:hAnsi="標楷體" w:hint="eastAsia"/>
              </w:rPr>
              <w:t>與授信戶關係</w:t>
            </w:r>
          </w:p>
        </w:tc>
        <w:tc>
          <w:tcPr>
            <w:tcW w:w="1701" w:type="dxa"/>
          </w:tcPr>
          <w:p w14:paraId="42522378" w14:textId="77777777" w:rsidR="00366CF1" w:rsidRDefault="00366CF1" w:rsidP="00366CF1">
            <w:pPr>
              <w:rPr>
                <w:rFonts w:ascii="標楷體" w:eastAsia="標楷體" w:hAnsi="標楷體" w:hint="eastAsia"/>
              </w:rPr>
            </w:pPr>
            <w:r>
              <w:rPr>
                <w:rFonts w:ascii="標楷體" w:eastAsia="標楷體" w:hAnsi="標楷體" w:hint="eastAsia"/>
              </w:rPr>
              <w:t>2</w:t>
            </w:r>
          </w:p>
        </w:tc>
        <w:tc>
          <w:tcPr>
            <w:tcW w:w="992" w:type="dxa"/>
          </w:tcPr>
          <w:p w14:paraId="642786F6" w14:textId="77777777" w:rsidR="00366CF1" w:rsidRPr="00291505" w:rsidRDefault="00366CF1" w:rsidP="00366CF1">
            <w:pPr>
              <w:rPr>
                <w:rFonts w:ascii="標楷體" w:eastAsia="標楷體" w:hAnsi="標楷體"/>
              </w:rPr>
            </w:pPr>
          </w:p>
        </w:tc>
        <w:tc>
          <w:tcPr>
            <w:tcW w:w="1559" w:type="dxa"/>
          </w:tcPr>
          <w:p w14:paraId="5B71796F" w14:textId="77777777" w:rsidR="00366CF1" w:rsidRPr="00291505" w:rsidRDefault="00366CF1" w:rsidP="00366CF1">
            <w:pPr>
              <w:rPr>
                <w:rFonts w:ascii="標楷體" w:eastAsia="標楷體" w:hAnsi="標楷體"/>
              </w:rPr>
            </w:pPr>
          </w:p>
        </w:tc>
        <w:tc>
          <w:tcPr>
            <w:tcW w:w="709" w:type="dxa"/>
          </w:tcPr>
          <w:p w14:paraId="2B4C9102" w14:textId="77777777" w:rsidR="00366CF1" w:rsidRDefault="00366CF1" w:rsidP="00366CF1">
            <w:pPr>
              <w:rPr>
                <w:rFonts w:ascii="標楷體" w:eastAsia="標楷體" w:hAnsi="標楷體" w:hint="eastAsia"/>
              </w:rPr>
            </w:pPr>
          </w:p>
        </w:tc>
        <w:tc>
          <w:tcPr>
            <w:tcW w:w="576" w:type="dxa"/>
          </w:tcPr>
          <w:p w14:paraId="3363D2F8" w14:textId="77777777" w:rsidR="00366CF1" w:rsidRDefault="00366CF1" w:rsidP="00366CF1">
            <w:pPr>
              <w:rPr>
                <w:rFonts w:ascii="標楷體" w:eastAsia="標楷體" w:hAnsi="標楷體" w:hint="eastAsia"/>
              </w:rPr>
            </w:pPr>
            <w:r>
              <w:rPr>
                <w:rFonts w:ascii="標楷體" w:eastAsia="標楷體" w:hAnsi="標楷體" w:hint="eastAsia"/>
              </w:rPr>
              <w:t>W</w:t>
            </w:r>
          </w:p>
        </w:tc>
        <w:tc>
          <w:tcPr>
            <w:tcW w:w="2648" w:type="dxa"/>
          </w:tcPr>
          <w:p w14:paraId="17A13463" w14:textId="77777777" w:rsidR="00366CF1" w:rsidRPr="00366CF1" w:rsidRDefault="00366CF1" w:rsidP="00366CF1">
            <w:pPr>
              <w:ind w:left="302" w:hangingChars="126" w:hanging="302"/>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1E636799"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5C8CA420" w14:textId="77777777" w:rsidR="000A134F" w:rsidRDefault="000A134F" w:rsidP="000A134F">
      <w:pPr>
        <w:rPr>
          <w:rFonts w:ascii="標楷體" w:eastAsia="標楷體" w:hAnsi="標楷體"/>
        </w:rPr>
      </w:pPr>
    </w:p>
    <w:p w14:paraId="1A8136FE" w14:textId="77777777" w:rsidR="000A134F" w:rsidRPr="00291505" w:rsidRDefault="000A134F" w:rsidP="000A134F">
      <w:pPr>
        <w:rPr>
          <w:rFonts w:ascii="標楷體" w:eastAsia="標楷體" w:hAnsi="標楷體" w:hint="eastAsia"/>
        </w:rPr>
      </w:pPr>
    </w:p>
    <w:p w14:paraId="6A27802B" w14:textId="77777777" w:rsidR="000A134F" w:rsidRPr="00291505" w:rsidRDefault="000A134F" w:rsidP="000A134F">
      <w:pPr>
        <w:rPr>
          <w:rFonts w:ascii="標楷體" w:eastAsia="標楷體" w:hAnsi="標楷體" w:hint="eastAsia"/>
        </w:rPr>
      </w:pPr>
      <w:r>
        <w:rPr>
          <w:rFonts w:ascii="標楷體" w:eastAsia="標楷體" w:hAnsi="標楷體"/>
        </w:rPr>
        <w:br w:type="page"/>
      </w:r>
    </w:p>
    <w:p w14:paraId="086CDFEB" w14:textId="77777777" w:rsidR="000A134F" w:rsidRPr="00A12FE4" w:rsidRDefault="000A134F" w:rsidP="00907DEF">
      <w:pPr>
        <w:pStyle w:val="7"/>
        <w:numPr>
          <w:ilvl w:val="6"/>
          <w:numId w:val="60"/>
        </w:numPr>
      </w:pPr>
      <w:r w:rsidRPr="00264429">
        <w:rPr>
          <w:rFonts w:ascii="標楷體" w:hAnsi="標楷體"/>
        </w:rPr>
        <w:t>UI畫面</w:t>
      </w:r>
      <w:r>
        <w:rPr>
          <w:rFonts w:ascii="標楷體" w:hAnsi="標楷體" w:hint="eastAsia"/>
          <w:lang w:eastAsia="zh-TW"/>
        </w:rPr>
        <w:t>-刪除</w:t>
      </w:r>
    </w:p>
    <w:p w14:paraId="53D6FC3B" w14:textId="77777777" w:rsidR="000A134F" w:rsidRPr="00291505" w:rsidRDefault="000A134F" w:rsidP="000A134F">
      <w:pPr>
        <w:rPr>
          <w:rFonts w:ascii="標楷體" w:eastAsia="標楷體" w:hAnsi="標楷體" w:hint="eastAsia"/>
        </w:rPr>
      </w:pPr>
      <w:r w:rsidRPr="00291505">
        <w:rPr>
          <w:rFonts w:ascii="標楷體" w:eastAsia="標楷體" w:hAnsi="標楷體" w:hint="eastAsia"/>
        </w:rPr>
        <w:t>輸入畫面：</w:t>
      </w:r>
    </w:p>
    <w:p w14:paraId="799756AC" w14:textId="459B43F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4076A3DF" wp14:editId="6F345484">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3DE4EC43" w14:textId="77777777" w:rsidR="000A134F" w:rsidRDefault="000A134F" w:rsidP="000A134F">
      <w:pPr>
        <w:rPr>
          <w:rFonts w:ascii="標楷體" w:eastAsia="標楷體" w:hAnsi="標楷體"/>
        </w:rPr>
      </w:pPr>
    </w:p>
    <w:p w14:paraId="12488FD9" w14:textId="77777777" w:rsidR="000A134F" w:rsidRDefault="000A134F" w:rsidP="000A134F">
      <w:pPr>
        <w:pStyle w:val="a"/>
      </w:pPr>
      <w:r>
        <w:rPr>
          <w:rFonts w:hint="eastAsia"/>
        </w:rPr>
        <w:t>輸入畫面按鈕說明</w:t>
      </w:r>
    </w:p>
    <w:p w14:paraId="04C33294" w14:textId="77777777" w:rsidR="000A134F" w:rsidRDefault="000A134F" w:rsidP="000A134F">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148">
          <w:tblGrid>
            <w:gridCol w:w="848"/>
            <w:gridCol w:w="2111"/>
            <w:gridCol w:w="6985"/>
          </w:tblGrid>
        </w:tblGridChange>
      </w:tblGrid>
      <w:tr w:rsidR="000A134F" w:rsidRPr="00C51280" w14:paraId="06690DF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F781AD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AA004C"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DDA2FD1" w14:textId="77777777" w:rsidR="000A134F" w:rsidRPr="00C51280" w:rsidRDefault="000A134F" w:rsidP="001321E5">
            <w:pPr>
              <w:jc w:val="center"/>
              <w:rPr>
                <w:rFonts w:ascii="標楷體" w:eastAsia="標楷體" w:hAnsi="標楷體" w:hint="eastAsia"/>
              </w:rPr>
            </w:pPr>
            <w:r w:rsidRPr="00C51280">
              <w:rPr>
                <w:rFonts w:ascii="標楷體" w:eastAsia="標楷體" w:hAnsi="標楷體" w:hint="eastAsia"/>
                <w:lang w:eastAsia="zh-HK"/>
              </w:rPr>
              <w:t>功能說明</w:t>
            </w:r>
          </w:p>
        </w:tc>
      </w:tr>
      <w:tr w:rsidR="000A134F" w:rsidRPr="00C51280" w14:paraId="05AAEB0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74A6B12" w14:textId="77777777" w:rsidR="000A134F" w:rsidRPr="00C51280" w:rsidRDefault="000A134F" w:rsidP="00372AFD">
            <w:pPr>
              <w:numPr>
                <w:ilvl w:val="0"/>
                <w:numId w:val="27"/>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CFA41F1"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7C0A16E" w14:textId="77777777" w:rsidR="000A134F" w:rsidRDefault="000A134F" w:rsidP="001321E5">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73FDBB7F" w14:textId="77777777" w:rsidR="000A134F" w:rsidRPr="005A07D3" w:rsidRDefault="000A134F" w:rsidP="001321E5">
            <w:pPr>
              <w:rPr>
                <w:rFonts w:ascii="標楷體" w:eastAsia="標楷體" w:hAnsi="標楷體" w:hint="eastAsia"/>
                <w:shd w:val="pct15" w:color="auto" w:fill="FFFFFF"/>
              </w:rPr>
            </w:pPr>
            <w:r w:rsidRPr="00554A02">
              <w:rPr>
                <w:rFonts w:ascii="標楷體" w:eastAsia="標楷體" w:hAnsi="標楷體" w:hint="eastAsia"/>
                <w:shd w:val="pct15" w:color="auto" w:fill="FFFFFF"/>
              </w:rPr>
              <w:t>&lt;&lt;檢查說明&gt;&gt;</w:t>
            </w:r>
          </w:p>
          <w:p w14:paraId="680EDC5D" w14:textId="77777777" w:rsidR="000A134F" w:rsidRDefault="000A134F" w:rsidP="001321E5">
            <w:pPr>
              <w:ind w:left="314" w:hangingChars="131" w:hanging="314"/>
              <w:rPr>
                <w:rFonts w:ascii="標楷體" w:eastAsia="標楷體" w:hAnsi="標楷體" w:hint="eastAsia"/>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D28C4E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016F26A" w14:textId="77777777" w:rsidR="000A134F" w:rsidRPr="005A07D3" w:rsidRDefault="000A134F" w:rsidP="001321E5">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B5EA932" w14:textId="77777777" w:rsidR="000A134F" w:rsidRPr="00536DF1" w:rsidRDefault="000A134F" w:rsidP="001321E5">
            <w:pPr>
              <w:rPr>
                <w:rFonts w:ascii="標楷體" w:eastAsia="標楷體" w:hAnsi="標楷體" w:hint="eastAsia"/>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098DB118"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1BCF959A" w14:textId="77777777" w:rsidR="000A134F" w:rsidRPr="004657D0" w:rsidRDefault="000A134F" w:rsidP="001321E5">
            <w:pPr>
              <w:rPr>
                <w:rFonts w:ascii="標楷體" w:eastAsia="標楷體" w:hAnsi="標楷體"/>
                <w:color w:val="000000"/>
                <w:lang w:eastAsia="zh-HK"/>
              </w:rPr>
            </w:pPr>
          </w:p>
        </w:tc>
      </w:tr>
      <w:tr w:rsidR="000A134F" w:rsidRPr="00C51280" w14:paraId="4FDCF4C9"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907E462" w14:textId="77777777" w:rsidR="000A134F" w:rsidRPr="00C51280" w:rsidRDefault="000A134F" w:rsidP="00372AFD">
            <w:pPr>
              <w:numPr>
                <w:ilvl w:val="0"/>
                <w:numId w:val="27"/>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D13FD9"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8B1CCF" w14:textId="77777777" w:rsidR="000A134F" w:rsidRPr="00C51280" w:rsidRDefault="000A134F" w:rsidP="001321E5">
            <w:pPr>
              <w:rPr>
                <w:rFonts w:ascii="標楷體" w:eastAsia="標楷體" w:hAnsi="標楷體" w:hint="eastAsia"/>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AA796B6" w14:textId="77777777" w:rsidR="000A134F" w:rsidRPr="00291505" w:rsidRDefault="000A134F" w:rsidP="000A134F">
      <w:pPr>
        <w:rPr>
          <w:rFonts w:ascii="標楷體" w:eastAsia="標楷體" w:hAnsi="標楷體" w:hint="eastAsia"/>
        </w:rPr>
      </w:pPr>
    </w:p>
    <w:p w14:paraId="3A4DC033" w14:textId="77777777" w:rsidR="000A134F" w:rsidRPr="00291505" w:rsidRDefault="000A134F" w:rsidP="000A134F">
      <w:pPr>
        <w:rPr>
          <w:rFonts w:ascii="標楷體" w:eastAsia="標楷體" w:hAnsi="標楷體" w:hint="eastAsia"/>
        </w:rPr>
      </w:pPr>
    </w:p>
    <w:p w14:paraId="53D33693"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72128BD5" w14:textId="77777777" w:rsidTr="001321E5">
        <w:tc>
          <w:tcPr>
            <w:tcW w:w="629" w:type="dxa"/>
            <w:vMerge w:val="restart"/>
          </w:tcPr>
          <w:p w14:paraId="68E17B45" w14:textId="77777777" w:rsidR="000A134F" w:rsidRPr="00706FB5" w:rsidRDefault="000A134F" w:rsidP="001321E5">
            <w:pPr>
              <w:rPr>
                <w:rFonts w:ascii="標楷體" w:eastAsia="標楷體" w:hAnsi="標楷體" w:hint="eastAsia"/>
              </w:rPr>
            </w:pPr>
            <w:r w:rsidRPr="00706FB5">
              <w:rPr>
                <w:rFonts w:ascii="標楷體" w:eastAsia="標楷體" w:hAnsi="標楷體"/>
              </w:rPr>
              <w:t>序號</w:t>
            </w:r>
          </w:p>
        </w:tc>
        <w:tc>
          <w:tcPr>
            <w:tcW w:w="1606" w:type="dxa"/>
            <w:vMerge w:val="restart"/>
          </w:tcPr>
          <w:p w14:paraId="2D42E60D" w14:textId="77777777" w:rsidR="000A134F" w:rsidRPr="00706FB5" w:rsidRDefault="000A134F" w:rsidP="001321E5">
            <w:pPr>
              <w:rPr>
                <w:rFonts w:ascii="標楷體" w:eastAsia="標楷體" w:hAnsi="標楷體" w:hint="eastAsia"/>
              </w:rPr>
            </w:pPr>
            <w:r w:rsidRPr="00706FB5">
              <w:rPr>
                <w:rFonts w:ascii="標楷體" w:eastAsia="標楷體" w:hAnsi="標楷體"/>
              </w:rPr>
              <w:t>欄位</w:t>
            </w:r>
          </w:p>
        </w:tc>
        <w:tc>
          <w:tcPr>
            <w:tcW w:w="5537" w:type="dxa"/>
            <w:gridSpan w:val="5"/>
          </w:tcPr>
          <w:p w14:paraId="7A804E58" w14:textId="77777777" w:rsidR="000A134F" w:rsidRPr="00706FB5" w:rsidRDefault="000A134F" w:rsidP="001321E5">
            <w:pPr>
              <w:rPr>
                <w:rFonts w:ascii="標楷體" w:eastAsia="標楷體" w:hAnsi="標楷體" w:hint="eastAsia"/>
              </w:rPr>
            </w:pPr>
            <w:r w:rsidRPr="00706FB5">
              <w:rPr>
                <w:rFonts w:ascii="標楷體" w:eastAsia="標楷體" w:hAnsi="標楷體"/>
              </w:rPr>
              <w:t>說明</w:t>
            </w:r>
          </w:p>
        </w:tc>
        <w:tc>
          <w:tcPr>
            <w:tcW w:w="2648" w:type="dxa"/>
            <w:vMerge w:val="restart"/>
          </w:tcPr>
          <w:p w14:paraId="274A8D11" w14:textId="77777777" w:rsidR="000A134F" w:rsidRPr="00706FB5" w:rsidRDefault="000A134F" w:rsidP="001321E5">
            <w:pPr>
              <w:rPr>
                <w:rFonts w:ascii="標楷體" w:eastAsia="標楷體" w:hAnsi="標楷體" w:hint="eastAsia"/>
              </w:rPr>
            </w:pPr>
            <w:r w:rsidRPr="00706FB5">
              <w:rPr>
                <w:rFonts w:ascii="標楷體" w:eastAsia="標楷體" w:hAnsi="標楷體"/>
              </w:rPr>
              <w:t>處理邏輯及注意事項</w:t>
            </w:r>
          </w:p>
        </w:tc>
      </w:tr>
      <w:tr w:rsidR="000A134F" w:rsidRPr="00706FB5" w14:paraId="261F39C6" w14:textId="77777777" w:rsidTr="001321E5">
        <w:tc>
          <w:tcPr>
            <w:tcW w:w="629" w:type="dxa"/>
            <w:vMerge/>
          </w:tcPr>
          <w:p w14:paraId="4C8B4F3B" w14:textId="77777777" w:rsidR="000A134F" w:rsidRPr="00706FB5" w:rsidRDefault="000A134F" w:rsidP="001321E5">
            <w:pPr>
              <w:rPr>
                <w:rFonts w:ascii="標楷體" w:eastAsia="標楷體" w:hAnsi="標楷體" w:hint="eastAsia"/>
              </w:rPr>
            </w:pPr>
          </w:p>
        </w:tc>
        <w:tc>
          <w:tcPr>
            <w:tcW w:w="1606" w:type="dxa"/>
            <w:vMerge/>
          </w:tcPr>
          <w:p w14:paraId="176B7728" w14:textId="77777777" w:rsidR="000A134F" w:rsidRPr="00706FB5" w:rsidRDefault="000A134F" w:rsidP="001321E5">
            <w:pPr>
              <w:rPr>
                <w:rFonts w:ascii="標楷體" w:eastAsia="標楷體" w:hAnsi="標楷體" w:hint="eastAsia"/>
              </w:rPr>
            </w:pPr>
          </w:p>
        </w:tc>
        <w:tc>
          <w:tcPr>
            <w:tcW w:w="1701" w:type="dxa"/>
          </w:tcPr>
          <w:p w14:paraId="10C70284"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3DB83248"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5E6DD410"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366D56D6"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1BA90E3C"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3F93DA01" w14:textId="77777777" w:rsidR="000A134F" w:rsidRPr="00706FB5" w:rsidRDefault="000A134F" w:rsidP="001321E5">
            <w:pPr>
              <w:rPr>
                <w:rFonts w:ascii="標楷體" w:eastAsia="標楷體" w:hAnsi="標楷體" w:hint="eastAsia"/>
              </w:rPr>
            </w:pPr>
          </w:p>
        </w:tc>
      </w:tr>
      <w:tr w:rsidR="000A134F" w:rsidRPr="00706FB5" w14:paraId="36A937DD" w14:textId="77777777" w:rsidTr="001321E5">
        <w:tc>
          <w:tcPr>
            <w:tcW w:w="629" w:type="dxa"/>
          </w:tcPr>
          <w:p w14:paraId="16F81981" w14:textId="77777777" w:rsidR="000A134F" w:rsidRPr="00706FB5" w:rsidRDefault="000A134F" w:rsidP="001321E5">
            <w:pPr>
              <w:rPr>
                <w:rFonts w:ascii="標楷體" w:eastAsia="標楷體" w:hAnsi="標楷體" w:hint="eastAsia"/>
              </w:rPr>
            </w:pPr>
            <w:r>
              <w:rPr>
                <w:rFonts w:ascii="標楷體" w:eastAsia="標楷體" w:hAnsi="標楷體" w:hint="eastAsia"/>
              </w:rPr>
              <w:t>1</w:t>
            </w:r>
          </w:p>
        </w:tc>
        <w:tc>
          <w:tcPr>
            <w:tcW w:w="1606" w:type="dxa"/>
          </w:tcPr>
          <w:p w14:paraId="46F722A9" w14:textId="77777777" w:rsidR="000A134F" w:rsidRPr="00706FB5" w:rsidRDefault="000A134F" w:rsidP="001321E5">
            <w:pPr>
              <w:rPr>
                <w:rFonts w:ascii="標楷體" w:eastAsia="標楷體" w:hAnsi="標楷體" w:hint="eastAsia"/>
              </w:rPr>
            </w:pPr>
            <w:r>
              <w:rPr>
                <w:rFonts w:ascii="標楷體" w:eastAsia="標楷體" w:hAnsi="標楷體" w:hint="eastAsia"/>
              </w:rPr>
              <w:t>功能</w:t>
            </w:r>
          </w:p>
        </w:tc>
        <w:tc>
          <w:tcPr>
            <w:tcW w:w="1701" w:type="dxa"/>
          </w:tcPr>
          <w:p w14:paraId="11F97B19" w14:textId="77777777" w:rsidR="000A134F" w:rsidRDefault="000A134F" w:rsidP="001321E5">
            <w:pPr>
              <w:rPr>
                <w:rFonts w:ascii="標楷體" w:eastAsia="標楷體" w:hAnsi="標楷體" w:hint="eastAsia"/>
              </w:rPr>
            </w:pPr>
          </w:p>
        </w:tc>
        <w:tc>
          <w:tcPr>
            <w:tcW w:w="992" w:type="dxa"/>
          </w:tcPr>
          <w:p w14:paraId="2AF42F6C" w14:textId="77777777" w:rsidR="000A134F" w:rsidRPr="00706FB5" w:rsidRDefault="000A134F" w:rsidP="001321E5">
            <w:pPr>
              <w:rPr>
                <w:rFonts w:ascii="標楷體" w:eastAsia="標楷體" w:hAnsi="標楷體" w:hint="eastAsia"/>
              </w:rPr>
            </w:pPr>
            <w:r>
              <w:rPr>
                <w:rFonts w:ascii="標楷體" w:eastAsia="標楷體" w:hAnsi="標楷體" w:hint="eastAsia"/>
              </w:rPr>
              <w:t>刪除</w:t>
            </w:r>
          </w:p>
        </w:tc>
        <w:tc>
          <w:tcPr>
            <w:tcW w:w="1559" w:type="dxa"/>
          </w:tcPr>
          <w:p w14:paraId="74CC04B1" w14:textId="77777777" w:rsidR="000A134F" w:rsidRPr="00706FB5" w:rsidRDefault="000A134F" w:rsidP="001321E5">
            <w:pPr>
              <w:rPr>
                <w:rFonts w:ascii="標楷體" w:eastAsia="標楷體" w:hAnsi="標楷體" w:hint="eastAsia"/>
              </w:rPr>
            </w:pPr>
          </w:p>
        </w:tc>
        <w:tc>
          <w:tcPr>
            <w:tcW w:w="709" w:type="dxa"/>
          </w:tcPr>
          <w:p w14:paraId="51DCFEEC" w14:textId="77777777" w:rsidR="000A134F" w:rsidRPr="00706FB5" w:rsidRDefault="000A134F" w:rsidP="001321E5">
            <w:pPr>
              <w:rPr>
                <w:rFonts w:ascii="標楷體" w:eastAsia="標楷體" w:hAnsi="標楷體"/>
              </w:rPr>
            </w:pPr>
          </w:p>
        </w:tc>
        <w:tc>
          <w:tcPr>
            <w:tcW w:w="576" w:type="dxa"/>
          </w:tcPr>
          <w:p w14:paraId="262C910F"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16C5A074" w14:textId="77777777" w:rsidR="000A134F" w:rsidRPr="00706FB5" w:rsidRDefault="000A134F" w:rsidP="001321E5">
            <w:pPr>
              <w:rPr>
                <w:rFonts w:ascii="標楷體" w:eastAsia="標楷體" w:hAnsi="標楷體" w:hint="eastAsia"/>
              </w:rPr>
            </w:pPr>
          </w:p>
        </w:tc>
      </w:tr>
      <w:tr w:rsidR="000A134F" w:rsidRPr="00706FB5" w14:paraId="45C690B2" w14:textId="77777777" w:rsidTr="001321E5">
        <w:tc>
          <w:tcPr>
            <w:tcW w:w="629" w:type="dxa"/>
          </w:tcPr>
          <w:p w14:paraId="14D0FC32"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3067B4A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158A1DC6" w14:textId="77777777" w:rsidR="000A134F" w:rsidRPr="00291505" w:rsidRDefault="000A134F" w:rsidP="001321E5">
            <w:pPr>
              <w:rPr>
                <w:rFonts w:ascii="標楷體" w:eastAsia="標楷體" w:hAnsi="標楷體"/>
              </w:rPr>
            </w:pPr>
          </w:p>
        </w:tc>
        <w:tc>
          <w:tcPr>
            <w:tcW w:w="992" w:type="dxa"/>
          </w:tcPr>
          <w:p w14:paraId="6EA4E3C2" w14:textId="77777777" w:rsidR="000A134F" w:rsidRPr="00291505" w:rsidRDefault="000A134F" w:rsidP="001321E5">
            <w:pPr>
              <w:rPr>
                <w:rFonts w:ascii="標楷體" w:eastAsia="標楷體" w:hAnsi="標楷體"/>
              </w:rPr>
            </w:pPr>
          </w:p>
        </w:tc>
        <w:tc>
          <w:tcPr>
            <w:tcW w:w="1559" w:type="dxa"/>
          </w:tcPr>
          <w:p w14:paraId="46C27779" w14:textId="77777777" w:rsidR="000A134F" w:rsidRPr="00291505" w:rsidRDefault="000A134F" w:rsidP="001321E5">
            <w:pPr>
              <w:rPr>
                <w:rFonts w:ascii="標楷體" w:eastAsia="標楷體" w:hAnsi="標楷體"/>
              </w:rPr>
            </w:pPr>
          </w:p>
        </w:tc>
        <w:tc>
          <w:tcPr>
            <w:tcW w:w="709" w:type="dxa"/>
          </w:tcPr>
          <w:p w14:paraId="2D6E294F" w14:textId="77777777" w:rsidR="000A134F" w:rsidRPr="00291505" w:rsidRDefault="000A134F" w:rsidP="001321E5">
            <w:pPr>
              <w:rPr>
                <w:rFonts w:ascii="標楷體" w:eastAsia="標楷體" w:hAnsi="標楷體"/>
              </w:rPr>
            </w:pPr>
          </w:p>
        </w:tc>
        <w:tc>
          <w:tcPr>
            <w:tcW w:w="576" w:type="dxa"/>
          </w:tcPr>
          <w:p w14:paraId="763399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483BABA"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C9F4929"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198D46DB" w14:textId="77777777" w:rsidTr="001321E5">
        <w:tc>
          <w:tcPr>
            <w:tcW w:w="629" w:type="dxa"/>
          </w:tcPr>
          <w:p w14:paraId="6DA9DE98"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28CD569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687EE180" w14:textId="77777777" w:rsidR="000A134F" w:rsidRPr="00291505" w:rsidRDefault="000A134F" w:rsidP="001321E5">
            <w:pPr>
              <w:rPr>
                <w:rFonts w:ascii="標楷體" w:eastAsia="標楷體" w:hAnsi="標楷體"/>
              </w:rPr>
            </w:pPr>
          </w:p>
        </w:tc>
        <w:tc>
          <w:tcPr>
            <w:tcW w:w="992" w:type="dxa"/>
          </w:tcPr>
          <w:p w14:paraId="669DC9C2" w14:textId="77777777" w:rsidR="000A134F" w:rsidRPr="00291505" w:rsidRDefault="000A134F" w:rsidP="001321E5">
            <w:pPr>
              <w:rPr>
                <w:rFonts w:ascii="標楷體" w:eastAsia="標楷體" w:hAnsi="標楷體"/>
              </w:rPr>
            </w:pPr>
          </w:p>
        </w:tc>
        <w:tc>
          <w:tcPr>
            <w:tcW w:w="1559" w:type="dxa"/>
          </w:tcPr>
          <w:p w14:paraId="4E5204A6" w14:textId="77777777" w:rsidR="000A134F" w:rsidRPr="00291505" w:rsidRDefault="000A134F" w:rsidP="001321E5">
            <w:pPr>
              <w:rPr>
                <w:rFonts w:ascii="標楷體" w:eastAsia="標楷體" w:hAnsi="標楷體"/>
              </w:rPr>
            </w:pPr>
          </w:p>
        </w:tc>
        <w:tc>
          <w:tcPr>
            <w:tcW w:w="709" w:type="dxa"/>
          </w:tcPr>
          <w:p w14:paraId="3B8920BB" w14:textId="77777777" w:rsidR="000A134F" w:rsidRPr="00291505" w:rsidRDefault="000A134F" w:rsidP="001321E5">
            <w:pPr>
              <w:rPr>
                <w:rFonts w:ascii="標楷體" w:eastAsia="標楷體" w:hAnsi="標楷體"/>
              </w:rPr>
            </w:pPr>
          </w:p>
        </w:tc>
        <w:tc>
          <w:tcPr>
            <w:tcW w:w="576" w:type="dxa"/>
          </w:tcPr>
          <w:p w14:paraId="16B98A4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6FA0E7E"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220AF608" w14:textId="77777777" w:rsidR="000A134F" w:rsidRPr="00291505" w:rsidRDefault="000A134F" w:rsidP="001321E5">
            <w:pPr>
              <w:ind w:left="302" w:hangingChars="126" w:hanging="302"/>
              <w:rPr>
                <w:rFonts w:ascii="標楷體" w:eastAsia="標楷體" w:hAnsi="標楷體" w:hint="eastAsia"/>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1A2AE0AF" w14:textId="77777777" w:rsidTr="001321E5">
        <w:tc>
          <w:tcPr>
            <w:tcW w:w="629" w:type="dxa"/>
          </w:tcPr>
          <w:p w14:paraId="5BE41101"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576D3E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14F87835" w14:textId="77777777" w:rsidR="000A134F" w:rsidRPr="00291505" w:rsidRDefault="000A134F" w:rsidP="001321E5">
            <w:pPr>
              <w:rPr>
                <w:rFonts w:ascii="標楷體" w:eastAsia="標楷體" w:hAnsi="標楷體"/>
              </w:rPr>
            </w:pPr>
          </w:p>
        </w:tc>
        <w:tc>
          <w:tcPr>
            <w:tcW w:w="992" w:type="dxa"/>
          </w:tcPr>
          <w:p w14:paraId="1B2853E3" w14:textId="77777777" w:rsidR="000A134F" w:rsidRPr="00291505" w:rsidRDefault="000A134F" w:rsidP="001321E5">
            <w:pPr>
              <w:rPr>
                <w:rFonts w:ascii="標楷體" w:eastAsia="標楷體" w:hAnsi="標楷體"/>
              </w:rPr>
            </w:pPr>
          </w:p>
        </w:tc>
        <w:tc>
          <w:tcPr>
            <w:tcW w:w="1559" w:type="dxa"/>
          </w:tcPr>
          <w:p w14:paraId="7526DBA4" w14:textId="77777777" w:rsidR="000A134F" w:rsidRPr="00291505" w:rsidRDefault="000A134F" w:rsidP="001321E5">
            <w:pPr>
              <w:rPr>
                <w:rFonts w:ascii="標楷體" w:eastAsia="標楷體" w:hAnsi="標楷體"/>
              </w:rPr>
            </w:pPr>
          </w:p>
        </w:tc>
        <w:tc>
          <w:tcPr>
            <w:tcW w:w="709" w:type="dxa"/>
          </w:tcPr>
          <w:p w14:paraId="6EC51AE9" w14:textId="77777777" w:rsidR="000A134F" w:rsidRPr="00291505" w:rsidRDefault="000A134F" w:rsidP="001321E5">
            <w:pPr>
              <w:rPr>
                <w:rFonts w:ascii="標楷體" w:eastAsia="標楷體" w:hAnsi="標楷體"/>
              </w:rPr>
            </w:pPr>
          </w:p>
        </w:tc>
        <w:tc>
          <w:tcPr>
            <w:tcW w:w="576" w:type="dxa"/>
          </w:tcPr>
          <w:p w14:paraId="1AA652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9A6D533"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04DF7DF" w14:textId="77777777" w:rsidR="000A134F" w:rsidRPr="00291505" w:rsidRDefault="000A134F" w:rsidP="001321E5">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4031339E" w14:textId="77777777" w:rsidTr="001321E5">
        <w:tc>
          <w:tcPr>
            <w:tcW w:w="629" w:type="dxa"/>
          </w:tcPr>
          <w:p w14:paraId="79FA55AA" w14:textId="77777777" w:rsidR="000A134F" w:rsidRPr="00291505" w:rsidRDefault="000A134F" w:rsidP="001321E5">
            <w:pPr>
              <w:rPr>
                <w:rFonts w:ascii="標楷體" w:eastAsia="標楷體" w:hAnsi="標楷體" w:hint="eastAsia"/>
              </w:rPr>
            </w:pPr>
            <w:r>
              <w:rPr>
                <w:rFonts w:ascii="標楷體" w:eastAsia="標楷體" w:hAnsi="標楷體" w:hint="eastAsia"/>
              </w:rPr>
              <w:t>5</w:t>
            </w:r>
          </w:p>
        </w:tc>
        <w:tc>
          <w:tcPr>
            <w:tcW w:w="1606" w:type="dxa"/>
          </w:tcPr>
          <w:p w14:paraId="13B54E86" w14:textId="77777777" w:rsidR="000A134F" w:rsidRPr="00291505" w:rsidRDefault="000A134F" w:rsidP="001321E5">
            <w:pPr>
              <w:rPr>
                <w:rFonts w:ascii="標楷體" w:eastAsia="標楷體" w:hAnsi="標楷體" w:hint="eastAsia"/>
              </w:rPr>
            </w:pPr>
            <w:r>
              <w:rPr>
                <w:rFonts w:ascii="標楷體" w:eastAsia="標楷體" w:hAnsi="標楷體" w:hint="eastAsia"/>
              </w:rPr>
              <w:t>核准號碼</w:t>
            </w:r>
          </w:p>
        </w:tc>
        <w:tc>
          <w:tcPr>
            <w:tcW w:w="1701" w:type="dxa"/>
          </w:tcPr>
          <w:p w14:paraId="2D923695" w14:textId="77777777" w:rsidR="000A134F" w:rsidRPr="00291505" w:rsidRDefault="000A134F" w:rsidP="001321E5">
            <w:pPr>
              <w:rPr>
                <w:rFonts w:ascii="標楷體" w:eastAsia="標楷體" w:hAnsi="標楷體"/>
              </w:rPr>
            </w:pPr>
          </w:p>
        </w:tc>
        <w:tc>
          <w:tcPr>
            <w:tcW w:w="992" w:type="dxa"/>
          </w:tcPr>
          <w:p w14:paraId="5D44CC0B" w14:textId="77777777" w:rsidR="000A134F" w:rsidRPr="00291505" w:rsidRDefault="000A134F" w:rsidP="001321E5">
            <w:pPr>
              <w:rPr>
                <w:rFonts w:ascii="標楷體" w:eastAsia="標楷體" w:hAnsi="標楷體"/>
              </w:rPr>
            </w:pPr>
          </w:p>
        </w:tc>
        <w:tc>
          <w:tcPr>
            <w:tcW w:w="1559" w:type="dxa"/>
          </w:tcPr>
          <w:p w14:paraId="33549AA3" w14:textId="77777777" w:rsidR="000A134F" w:rsidRPr="00291505" w:rsidRDefault="000A134F" w:rsidP="001321E5">
            <w:pPr>
              <w:rPr>
                <w:rFonts w:ascii="標楷體" w:eastAsia="標楷體" w:hAnsi="標楷體"/>
              </w:rPr>
            </w:pPr>
          </w:p>
        </w:tc>
        <w:tc>
          <w:tcPr>
            <w:tcW w:w="709" w:type="dxa"/>
          </w:tcPr>
          <w:p w14:paraId="4FBD347C" w14:textId="77777777" w:rsidR="000A134F" w:rsidRPr="00291505" w:rsidRDefault="000A134F" w:rsidP="001321E5">
            <w:pPr>
              <w:rPr>
                <w:rFonts w:ascii="標楷體" w:eastAsia="標楷體" w:hAnsi="標楷體" w:hint="eastAsia"/>
              </w:rPr>
            </w:pPr>
          </w:p>
        </w:tc>
        <w:tc>
          <w:tcPr>
            <w:tcW w:w="576" w:type="dxa"/>
          </w:tcPr>
          <w:p w14:paraId="289347A6"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5307389"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ECD2C82" w14:textId="77777777" w:rsidR="000A134F" w:rsidRPr="00291505" w:rsidRDefault="000A134F" w:rsidP="001321E5">
            <w:pPr>
              <w:rPr>
                <w:rFonts w:ascii="標楷體" w:eastAsia="標楷體" w:hAnsi="標楷體" w:hint="eastAsia"/>
              </w:rPr>
            </w:pPr>
            <w:r>
              <w:rPr>
                <w:rFonts w:ascii="標楷體" w:eastAsia="標楷體" w:hAnsi="標楷體" w:hint="eastAsia"/>
              </w:rPr>
              <w:t>2.</w:t>
            </w:r>
            <w:r>
              <w:rPr>
                <w:rFonts w:ascii="標楷體" w:eastAsia="標楷體" w:hAnsi="標楷體"/>
              </w:rPr>
              <w:t>ClFac.ApplNo</w:t>
            </w:r>
          </w:p>
        </w:tc>
      </w:tr>
      <w:tr w:rsidR="000A134F" w:rsidRPr="00706FB5" w14:paraId="22B5E1C4" w14:textId="77777777" w:rsidTr="001321E5">
        <w:tc>
          <w:tcPr>
            <w:tcW w:w="629" w:type="dxa"/>
          </w:tcPr>
          <w:p w14:paraId="3A961DAC" w14:textId="77777777" w:rsidR="000A134F" w:rsidRDefault="000A134F" w:rsidP="001321E5">
            <w:pPr>
              <w:rPr>
                <w:rFonts w:ascii="標楷體" w:eastAsia="標楷體" w:hAnsi="標楷體" w:hint="eastAsia"/>
              </w:rPr>
            </w:pPr>
            <w:r>
              <w:rPr>
                <w:rFonts w:ascii="標楷體" w:eastAsia="標楷體" w:hAnsi="標楷體" w:hint="eastAsia"/>
              </w:rPr>
              <w:t>6</w:t>
            </w:r>
          </w:p>
        </w:tc>
        <w:tc>
          <w:tcPr>
            <w:tcW w:w="1606" w:type="dxa"/>
          </w:tcPr>
          <w:p w14:paraId="2BFD3131" w14:textId="77777777" w:rsidR="000A134F" w:rsidRDefault="000A134F" w:rsidP="001321E5">
            <w:pPr>
              <w:rPr>
                <w:rFonts w:ascii="標楷體" w:eastAsia="標楷體" w:hAnsi="標楷體" w:hint="eastAsia"/>
              </w:rPr>
            </w:pPr>
            <w:r>
              <w:rPr>
                <w:rFonts w:ascii="標楷體" w:eastAsia="標楷體" w:hAnsi="標楷體" w:hint="eastAsia"/>
              </w:rPr>
              <w:t>分配金額</w:t>
            </w:r>
          </w:p>
        </w:tc>
        <w:tc>
          <w:tcPr>
            <w:tcW w:w="1701" w:type="dxa"/>
          </w:tcPr>
          <w:p w14:paraId="2B54F93F" w14:textId="77777777" w:rsidR="000A134F" w:rsidRDefault="000A134F" w:rsidP="001321E5">
            <w:pPr>
              <w:rPr>
                <w:rFonts w:ascii="標楷體" w:eastAsia="標楷體" w:hAnsi="標楷體" w:hint="eastAsia"/>
              </w:rPr>
            </w:pPr>
          </w:p>
        </w:tc>
        <w:tc>
          <w:tcPr>
            <w:tcW w:w="992" w:type="dxa"/>
          </w:tcPr>
          <w:p w14:paraId="75EAB48F" w14:textId="77777777" w:rsidR="000A134F" w:rsidRPr="00291505" w:rsidRDefault="000A134F" w:rsidP="001321E5">
            <w:pPr>
              <w:rPr>
                <w:rFonts w:ascii="標楷體" w:eastAsia="標楷體" w:hAnsi="標楷體"/>
              </w:rPr>
            </w:pPr>
          </w:p>
        </w:tc>
        <w:tc>
          <w:tcPr>
            <w:tcW w:w="1559" w:type="dxa"/>
          </w:tcPr>
          <w:p w14:paraId="481DC783" w14:textId="77777777" w:rsidR="000A134F" w:rsidRPr="00291505" w:rsidRDefault="000A134F" w:rsidP="001321E5">
            <w:pPr>
              <w:rPr>
                <w:rFonts w:ascii="標楷體" w:eastAsia="標楷體" w:hAnsi="標楷體"/>
              </w:rPr>
            </w:pPr>
          </w:p>
        </w:tc>
        <w:tc>
          <w:tcPr>
            <w:tcW w:w="709" w:type="dxa"/>
          </w:tcPr>
          <w:p w14:paraId="397BC648" w14:textId="77777777" w:rsidR="000A134F" w:rsidRDefault="000A134F" w:rsidP="001321E5">
            <w:pPr>
              <w:rPr>
                <w:rFonts w:ascii="標楷體" w:eastAsia="標楷體" w:hAnsi="標楷體" w:hint="eastAsia"/>
              </w:rPr>
            </w:pPr>
          </w:p>
        </w:tc>
        <w:tc>
          <w:tcPr>
            <w:tcW w:w="576" w:type="dxa"/>
          </w:tcPr>
          <w:p w14:paraId="5C727BE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2F07BB76" w14:textId="77777777" w:rsidR="000A134F" w:rsidRDefault="000A134F" w:rsidP="001321E5">
            <w:pPr>
              <w:rPr>
                <w:rFonts w:ascii="標楷體" w:eastAsia="標楷體" w:hAnsi="標楷體"/>
              </w:rPr>
            </w:pPr>
            <w:r>
              <w:rPr>
                <w:rFonts w:ascii="標楷體" w:eastAsia="標楷體" w:hAnsi="標楷體" w:hint="eastAsia"/>
              </w:rPr>
              <w:t>1.顯示原值,不可修改</w:t>
            </w:r>
          </w:p>
          <w:p w14:paraId="56AF6B58" w14:textId="77777777" w:rsidR="000A134F" w:rsidRPr="00272703" w:rsidRDefault="000A134F" w:rsidP="001321E5">
            <w:pPr>
              <w:rPr>
                <w:rFonts w:ascii="標楷體" w:eastAsia="標楷體" w:hAnsi="標楷體" w:hint="eastAsia"/>
              </w:rPr>
            </w:pPr>
            <w:r>
              <w:rPr>
                <w:rFonts w:ascii="標楷體" w:eastAsia="標楷體" w:hAnsi="標楷體"/>
              </w:rPr>
              <w:t>2.</w:t>
            </w:r>
            <w:r w:rsidRPr="003A1851">
              <w:rPr>
                <w:rFonts w:ascii="標楷體" w:eastAsia="標楷體" w:hAnsi="標楷體"/>
              </w:rPr>
              <w:t>ClFac.ShareAmt</w:t>
            </w:r>
          </w:p>
        </w:tc>
      </w:tr>
      <w:tr w:rsidR="00366CF1" w:rsidRPr="00706FB5" w14:paraId="231F48AE" w14:textId="77777777" w:rsidTr="0066477B">
        <w:tc>
          <w:tcPr>
            <w:tcW w:w="10420" w:type="dxa"/>
            <w:gridSpan w:val="8"/>
          </w:tcPr>
          <w:p w14:paraId="36A2EB07" w14:textId="77777777" w:rsidR="00366CF1" w:rsidRPr="00FB51A2" w:rsidRDefault="00366CF1" w:rsidP="00366CF1">
            <w:pPr>
              <w:pStyle w:val="HTML"/>
              <w:shd w:val="clear" w:color="auto" w:fill="FFFFFF"/>
              <w:rPr>
                <w:rFonts w:ascii="標楷體" w:eastAsia="標楷體" w:hAnsi="標楷體" w:hint="eastAsia"/>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38B4C6B9" w14:textId="77777777" w:rsidTr="001321E5">
        <w:tc>
          <w:tcPr>
            <w:tcW w:w="629" w:type="dxa"/>
          </w:tcPr>
          <w:p w14:paraId="02340C96" w14:textId="77777777" w:rsidR="00366CF1" w:rsidRPr="00FB51A2" w:rsidRDefault="00366CF1" w:rsidP="00366CF1">
            <w:pPr>
              <w:rPr>
                <w:rFonts w:ascii="標楷體" w:eastAsia="標楷體" w:hAnsi="標楷體" w:hint="eastAsia"/>
              </w:rPr>
            </w:pPr>
            <w:r>
              <w:rPr>
                <w:rFonts w:ascii="標楷體" w:eastAsia="標楷體" w:hAnsi="標楷體" w:hint="eastAsia"/>
              </w:rPr>
              <w:t>7</w:t>
            </w:r>
          </w:p>
        </w:tc>
        <w:tc>
          <w:tcPr>
            <w:tcW w:w="1606" w:type="dxa"/>
          </w:tcPr>
          <w:p w14:paraId="21D39403" w14:textId="77777777" w:rsidR="00366CF1" w:rsidRDefault="00366CF1" w:rsidP="00366CF1">
            <w:pPr>
              <w:rPr>
                <w:rFonts w:ascii="標楷體" w:eastAsia="標楷體" w:hAnsi="標楷體" w:hint="eastAsia"/>
              </w:rPr>
            </w:pPr>
            <w:r>
              <w:rPr>
                <w:rFonts w:ascii="標楷體" w:eastAsia="標楷體" w:hAnsi="標楷體" w:hint="eastAsia"/>
              </w:rPr>
              <w:t>所有權人統編</w:t>
            </w:r>
          </w:p>
        </w:tc>
        <w:tc>
          <w:tcPr>
            <w:tcW w:w="1701" w:type="dxa"/>
          </w:tcPr>
          <w:p w14:paraId="4CE1EF70" w14:textId="77777777" w:rsidR="00366CF1" w:rsidRDefault="00366CF1" w:rsidP="00366CF1">
            <w:pPr>
              <w:rPr>
                <w:rFonts w:ascii="標楷體" w:eastAsia="標楷體" w:hAnsi="標楷體" w:hint="eastAsia"/>
              </w:rPr>
            </w:pPr>
          </w:p>
        </w:tc>
        <w:tc>
          <w:tcPr>
            <w:tcW w:w="992" w:type="dxa"/>
          </w:tcPr>
          <w:p w14:paraId="12AB7CF3" w14:textId="77777777" w:rsidR="00366CF1" w:rsidRPr="00291505" w:rsidRDefault="00366CF1" w:rsidP="00366CF1">
            <w:pPr>
              <w:rPr>
                <w:rFonts w:ascii="標楷體" w:eastAsia="標楷體" w:hAnsi="標楷體"/>
              </w:rPr>
            </w:pPr>
          </w:p>
        </w:tc>
        <w:tc>
          <w:tcPr>
            <w:tcW w:w="1559" w:type="dxa"/>
          </w:tcPr>
          <w:p w14:paraId="57E520E9" w14:textId="77777777" w:rsidR="00366CF1" w:rsidRPr="00291505" w:rsidRDefault="00366CF1" w:rsidP="00366CF1">
            <w:pPr>
              <w:rPr>
                <w:rFonts w:ascii="標楷體" w:eastAsia="標楷體" w:hAnsi="標楷體"/>
              </w:rPr>
            </w:pPr>
          </w:p>
        </w:tc>
        <w:tc>
          <w:tcPr>
            <w:tcW w:w="709" w:type="dxa"/>
          </w:tcPr>
          <w:p w14:paraId="0C2C720D" w14:textId="77777777" w:rsidR="00366CF1" w:rsidRDefault="00366CF1" w:rsidP="00366CF1">
            <w:pPr>
              <w:rPr>
                <w:rFonts w:ascii="標楷體" w:eastAsia="標楷體" w:hAnsi="標楷體" w:hint="eastAsia"/>
              </w:rPr>
            </w:pPr>
          </w:p>
        </w:tc>
        <w:tc>
          <w:tcPr>
            <w:tcW w:w="576" w:type="dxa"/>
          </w:tcPr>
          <w:p w14:paraId="20200350" w14:textId="77777777" w:rsidR="00366CF1" w:rsidRDefault="00366CF1" w:rsidP="00366CF1">
            <w:pPr>
              <w:rPr>
                <w:rFonts w:ascii="標楷體" w:eastAsia="標楷體" w:hAnsi="標楷體" w:hint="eastAsia"/>
              </w:rPr>
            </w:pPr>
            <w:r>
              <w:rPr>
                <w:rFonts w:ascii="標楷體" w:eastAsia="標楷體" w:hAnsi="標楷體" w:hint="eastAsia"/>
              </w:rPr>
              <w:t>R</w:t>
            </w:r>
          </w:p>
        </w:tc>
        <w:tc>
          <w:tcPr>
            <w:tcW w:w="2648" w:type="dxa"/>
          </w:tcPr>
          <w:p w14:paraId="072BDC72"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3B86F8AC" w14:textId="77777777" w:rsidTr="001321E5">
        <w:tc>
          <w:tcPr>
            <w:tcW w:w="629" w:type="dxa"/>
          </w:tcPr>
          <w:p w14:paraId="0A3881B9" w14:textId="77777777" w:rsidR="00366CF1" w:rsidRPr="00FB51A2" w:rsidRDefault="00366CF1" w:rsidP="00366CF1">
            <w:pPr>
              <w:rPr>
                <w:rFonts w:ascii="標楷體" w:eastAsia="標楷體" w:hAnsi="標楷體" w:hint="eastAsia"/>
              </w:rPr>
            </w:pPr>
            <w:r>
              <w:rPr>
                <w:rFonts w:ascii="標楷體" w:eastAsia="標楷體" w:hAnsi="標楷體" w:hint="eastAsia"/>
              </w:rPr>
              <w:t>8</w:t>
            </w:r>
          </w:p>
        </w:tc>
        <w:tc>
          <w:tcPr>
            <w:tcW w:w="1606" w:type="dxa"/>
          </w:tcPr>
          <w:p w14:paraId="34D559DE" w14:textId="77777777" w:rsidR="00366CF1" w:rsidRDefault="00366CF1" w:rsidP="00366CF1">
            <w:pPr>
              <w:rPr>
                <w:rFonts w:ascii="標楷體" w:eastAsia="標楷體" w:hAnsi="標楷體" w:hint="eastAsia"/>
              </w:rPr>
            </w:pPr>
            <w:r>
              <w:rPr>
                <w:rFonts w:ascii="標楷體" w:eastAsia="標楷體" w:hAnsi="標楷體" w:hint="eastAsia"/>
              </w:rPr>
              <w:t>所有權人姓名</w:t>
            </w:r>
          </w:p>
        </w:tc>
        <w:tc>
          <w:tcPr>
            <w:tcW w:w="1701" w:type="dxa"/>
          </w:tcPr>
          <w:p w14:paraId="77E5744F" w14:textId="77777777" w:rsidR="00366CF1" w:rsidRDefault="00366CF1" w:rsidP="00366CF1">
            <w:pPr>
              <w:rPr>
                <w:rFonts w:ascii="標楷體" w:eastAsia="標楷體" w:hAnsi="標楷體" w:hint="eastAsia"/>
              </w:rPr>
            </w:pPr>
          </w:p>
        </w:tc>
        <w:tc>
          <w:tcPr>
            <w:tcW w:w="992" w:type="dxa"/>
          </w:tcPr>
          <w:p w14:paraId="38ABF2A9" w14:textId="77777777" w:rsidR="00366CF1" w:rsidRPr="00291505" w:rsidRDefault="00366CF1" w:rsidP="00366CF1">
            <w:pPr>
              <w:rPr>
                <w:rFonts w:ascii="標楷體" w:eastAsia="標楷體" w:hAnsi="標楷體"/>
              </w:rPr>
            </w:pPr>
          </w:p>
        </w:tc>
        <w:tc>
          <w:tcPr>
            <w:tcW w:w="1559" w:type="dxa"/>
          </w:tcPr>
          <w:p w14:paraId="37890FE4" w14:textId="77777777" w:rsidR="00366CF1" w:rsidRPr="00291505" w:rsidRDefault="00366CF1" w:rsidP="00366CF1">
            <w:pPr>
              <w:rPr>
                <w:rFonts w:ascii="標楷體" w:eastAsia="標楷體" w:hAnsi="標楷體"/>
              </w:rPr>
            </w:pPr>
          </w:p>
        </w:tc>
        <w:tc>
          <w:tcPr>
            <w:tcW w:w="709" w:type="dxa"/>
          </w:tcPr>
          <w:p w14:paraId="20337725" w14:textId="77777777" w:rsidR="00366CF1" w:rsidRDefault="00366CF1" w:rsidP="00366CF1">
            <w:pPr>
              <w:rPr>
                <w:rFonts w:ascii="標楷體" w:eastAsia="標楷體" w:hAnsi="標楷體" w:hint="eastAsia"/>
              </w:rPr>
            </w:pPr>
          </w:p>
        </w:tc>
        <w:tc>
          <w:tcPr>
            <w:tcW w:w="576" w:type="dxa"/>
          </w:tcPr>
          <w:p w14:paraId="716E8DB2" w14:textId="77777777" w:rsidR="00366CF1" w:rsidRDefault="00366CF1" w:rsidP="00366CF1">
            <w:pPr>
              <w:rPr>
                <w:rFonts w:ascii="標楷體" w:eastAsia="標楷體" w:hAnsi="標楷體" w:hint="eastAsia"/>
              </w:rPr>
            </w:pPr>
            <w:r>
              <w:rPr>
                <w:rFonts w:ascii="標楷體" w:eastAsia="標楷體" w:hAnsi="標楷體" w:hint="eastAsia"/>
              </w:rPr>
              <w:t>R</w:t>
            </w:r>
          </w:p>
        </w:tc>
        <w:tc>
          <w:tcPr>
            <w:tcW w:w="2648" w:type="dxa"/>
          </w:tcPr>
          <w:p w14:paraId="393EDBE7"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59E9D940" w14:textId="77777777" w:rsidTr="001321E5">
        <w:tc>
          <w:tcPr>
            <w:tcW w:w="629" w:type="dxa"/>
          </w:tcPr>
          <w:p w14:paraId="43FEAA76" w14:textId="77777777" w:rsidR="00366CF1" w:rsidRPr="00FB51A2" w:rsidRDefault="00366CF1" w:rsidP="00366CF1">
            <w:pPr>
              <w:rPr>
                <w:rFonts w:ascii="標楷體" w:eastAsia="標楷體" w:hAnsi="標楷體" w:hint="eastAsia"/>
              </w:rPr>
            </w:pPr>
            <w:r>
              <w:rPr>
                <w:rFonts w:ascii="標楷體" w:eastAsia="標楷體" w:hAnsi="標楷體" w:hint="eastAsia"/>
              </w:rPr>
              <w:t>9</w:t>
            </w:r>
          </w:p>
        </w:tc>
        <w:tc>
          <w:tcPr>
            <w:tcW w:w="1606" w:type="dxa"/>
          </w:tcPr>
          <w:p w14:paraId="1BDE51C1" w14:textId="77777777" w:rsidR="00366CF1" w:rsidRDefault="00366CF1" w:rsidP="00366CF1">
            <w:pPr>
              <w:rPr>
                <w:rFonts w:ascii="標楷體" w:eastAsia="標楷體" w:hAnsi="標楷體" w:hint="eastAsia"/>
              </w:rPr>
            </w:pPr>
            <w:r>
              <w:rPr>
                <w:rFonts w:ascii="標楷體" w:eastAsia="標楷體" w:hAnsi="標楷體" w:hint="eastAsia"/>
              </w:rPr>
              <w:t>與授信戶關係</w:t>
            </w:r>
          </w:p>
        </w:tc>
        <w:tc>
          <w:tcPr>
            <w:tcW w:w="1701" w:type="dxa"/>
          </w:tcPr>
          <w:p w14:paraId="3AF30745" w14:textId="77777777" w:rsidR="00366CF1" w:rsidRDefault="00366CF1" w:rsidP="00366CF1">
            <w:pPr>
              <w:rPr>
                <w:rFonts w:ascii="標楷體" w:eastAsia="標楷體" w:hAnsi="標楷體" w:hint="eastAsia"/>
              </w:rPr>
            </w:pPr>
          </w:p>
        </w:tc>
        <w:tc>
          <w:tcPr>
            <w:tcW w:w="992" w:type="dxa"/>
          </w:tcPr>
          <w:p w14:paraId="186AB7B6" w14:textId="77777777" w:rsidR="00366CF1" w:rsidRPr="00291505" w:rsidRDefault="00366CF1" w:rsidP="00366CF1">
            <w:pPr>
              <w:rPr>
                <w:rFonts w:ascii="標楷體" w:eastAsia="標楷體" w:hAnsi="標楷體"/>
              </w:rPr>
            </w:pPr>
          </w:p>
        </w:tc>
        <w:tc>
          <w:tcPr>
            <w:tcW w:w="1559" w:type="dxa"/>
          </w:tcPr>
          <w:p w14:paraId="51168C32" w14:textId="77777777" w:rsidR="00366CF1" w:rsidRPr="00291505" w:rsidRDefault="00366CF1" w:rsidP="00366CF1">
            <w:pPr>
              <w:rPr>
                <w:rFonts w:ascii="標楷體" w:eastAsia="標楷體" w:hAnsi="標楷體"/>
              </w:rPr>
            </w:pPr>
          </w:p>
        </w:tc>
        <w:tc>
          <w:tcPr>
            <w:tcW w:w="709" w:type="dxa"/>
          </w:tcPr>
          <w:p w14:paraId="690D3427" w14:textId="77777777" w:rsidR="00366CF1" w:rsidRDefault="00366CF1" w:rsidP="00366CF1">
            <w:pPr>
              <w:rPr>
                <w:rFonts w:ascii="標楷體" w:eastAsia="標楷體" w:hAnsi="標楷體" w:hint="eastAsia"/>
              </w:rPr>
            </w:pPr>
          </w:p>
        </w:tc>
        <w:tc>
          <w:tcPr>
            <w:tcW w:w="576" w:type="dxa"/>
          </w:tcPr>
          <w:p w14:paraId="3A969BC7" w14:textId="77777777" w:rsidR="00366CF1" w:rsidRDefault="00374CA1" w:rsidP="00366CF1">
            <w:pPr>
              <w:rPr>
                <w:rFonts w:ascii="標楷體" w:eastAsia="標楷體" w:hAnsi="標楷體" w:hint="eastAsia"/>
              </w:rPr>
            </w:pPr>
            <w:r>
              <w:rPr>
                <w:rFonts w:ascii="標楷體" w:eastAsia="標楷體" w:hAnsi="標楷體" w:hint="eastAsia"/>
              </w:rPr>
              <w:t>R</w:t>
            </w:r>
          </w:p>
        </w:tc>
        <w:tc>
          <w:tcPr>
            <w:tcW w:w="2648" w:type="dxa"/>
          </w:tcPr>
          <w:p w14:paraId="3EE2F271" w14:textId="77777777" w:rsidR="00366CF1" w:rsidRPr="00366CF1" w:rsidRDefault="00366CF1" w:rsidP="00366CF1">
            <w:pPr>
              <w:ind w:left="302" w:hangingChars="126" w:hanging="302"/>
              <w:rPr>
                <w:rFonts w:ascii="標楷體" w:eastAsia="標楷體" w:hAnsi="標楷體" w:hint="eastAsia"/>
              </w:rPr>
            </w:pPr>
            <w:r>
              <w:rPr>
                <w:rFonts w:ascii="標楷體" w:eastAsia="標楷體" w:hAnsi="標楷體" w:hint="eastAsia"/>
              </w:rPr>
              <w:t>1</w:t>
            </w:r>
            <w:r>
              <w:rPr>
                <w:rFonts w:ascii="標楷體" w:eastAsia="標楷體" w:hAnsi="標楷體"/>
              </w:rPr>
              <w:t>.</w:t>
            </w:r>
            <w:r w:rsidR="00374CA1">
              <w:rPr>
                <w:rFonts w:ascii="標楷體" w:eastAsia="標楷體" w:hAnsi="標楷體" w:hint="eastAsia"/>
              </w:rPr>
              <w:t>顯示原值,不可修改</w:t>
            </w:r>
          </w:p>
          <w:p w14:paraId="237BA807" w14:textId="77777777" w:rsidR="00366CF1" w:rsidRDefault="00366CF1" w:rsidP="00366CF1">
            <w:pPr>
              <w:ind w:left="276" w:hangingChars="115" w:hanging="276"/>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45"/>
    </w:tbl>
    <w:p w14:paraId="7B405BBD" w14:textId="77777777" w:rsidR="000A134F" w:rsidRDefault="000A134F" w:rsidP="000A134F">
      <w:pPr>
        <w:pStyle w:val="a5"/>
        <w:rPr>
          <w:noProof/>
        </w:rPr>
      </w:pPr>
    </w:p>
    <w:p w14:paraId="6F0C6CA6" w14:textId="77777777" w:rsidR="000A134F" w:rsidRDefault="000A134F" w:rsidP="000A134F">
      <w:pPr>
        <w:pStyle w:val="a5"/>
        <w:rPr>
          <w:noProof/>
        </w:rPr>
      </w:pPr>
    </w:p>
    <w:p w14:paraId="4AB11A69" w14:textId="77777777" w:rsidR="000A134F" w:rsidRDefault="000A134F" w:rsidP="000A134F">
      <w:pPr>
        <w:pStyle w:val="a5"/>
        <w:rPr>
          <w:noProof/>
        </w:rPr>
      </w:pPr>
    </w:p>
    <w:p w14:paraId="074EFC99" w14:textId="77777777" w:rsidR="000A134F" w:rsidRDefault="000A134F" w:rsidP="000A134F">
      <w:pPr>
        <w:pStyle w:val="a5"/>
        <w:rPr>
          <w:noProof/>
        </w:rPr>
      </w:pPr>
      <w:r>
        <w:rPr>
          <w:noProof/>
        </w:rPr>
        <w:br w:type="page"/>
      </w:r>
    </w:p>
    <w:p w14:paraId="7C3D33DF" w14:textId="77777777" w:rsidR="00374CA1" w:rsidRPr="00A12FE4" w:rsidRDefault="00374CA1" w:rsidP="00374CA1">
      <w:pPr>
        <w:pStyle w:val="7"/>
        <w:numPr>
          <w:ilvl w:val="0"/>
          <w:numId w:val="0"/>
        </w:numPr>
        <w:ind w:left="1814" w:hanging="283"/>
      </w:pPr>
      <w:r>
        <w:rPr>
          <w:rFonts w:hint="eastAsia"/>
          <w:lang w:eastAsia="zh-TW"/>
        </w:rPr>
        <w:t>D</w:t>
      </w:r>
      <w:r>
        <w:rPr>
          <w:lang w:eastAsia="zh-TW"/>
        </w:rPr>
        <w:t xml:space="preserve">. </w:t>
      </w:r>
      <w:r w:rsidRPr="00264429">
        <w:rPr>
          <w:rFonts w:ascii="標楷體" w:hAnsi="標楷體"/>
        </w:rPr>
        <w:t>UI畫面</w:t>
      </w:r>
      <w:r>
        <w:rPr>
          <w:rFonts w:ascii="標楷體" w:hAnsi="標楷體" w:hint="eastAsia"/>
          <w:lang w:eastAsia="zh-TW"/>
        </w:rPr>
        <w:t>-查詢</w:t>
      </w:r>
    </w:p>
    <w:p w14:paraId="52FBFE5A" w14:textId="77777777" w:rsidR="00374CA1" w:rsidRPr="00291505" w:rsidRDefault="00374CA1" w:rsidP="00374CA1">
      <w:pPr>
        <w:rPr>
          <w:rFonts w:ascii="標楷體" w:eastAsia="標楷體" w:hAnsi="標楷體" w:hint="eastAsia"/>
        </w:rPr>
      </w:pPr>
      <w:r w:rsidRPr="00291505">
        <w:rPr>
          <w:rFonts w:ascii="標楷體" w:eastAsia="標楷體" w:hAnsi="標楷體" w:hint="eastAsia"/>
        </w:rPr>
        <w:t>輸入畫面：</w:t>
      </w:r>
    </w:p>
    <w:p w14:paraId="2859A4C7" w14:textId="77777777" w:rsidR="00374CA1" w:rsidRDefault="00374CA1" w:rsidP="00374CA1">
      <w:pPr>
        <w:rPr>
          <w:rFonts w:ascii="標楷體" w:eastAsia="標楷體" w:hAnsi="標楷體"/>
        </w:rPr>
      </w:pPr>
    </w:p>
    <w:p w14:paraId="12133738" w14:textId="14550D40" w:rsidR="00374CA1" w:rsidRDefault="00560ECE" w:rsidP="00374CA1">
      <w:pPr>
        <w:rPr>
          <w:rFonts w:ascii="標楷體" w:eastAsia="標楷體" w:hAnsi="標楷體"/>
        </w:rPr>
      </w:pPr>
      <w:r w:rsidRPr="001248E7">
        <w:rPr>
          <w:rFonts w:ascii="標楷體" w:eastAsia="標楷體" w:hAnsi="標楷體"/>
          <w:noProof/>
        </w:rPr>
        <w:drawing>
          <wp:inline distT="0" distB="0" distL="0" distR="0" wp14:anchorId="227968BF" wp14:editId="07D1BD3A">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063A196B" w14:textId="77777777" w:rsidR="00374CA1" w:rsidRDefault="00374CA1" w:rsidP="00374CA1">
      <w:pPr>
        <w:pStyle w:val="a"/>
      </w:pPr>
      <w:r>
        <w:rPr>
          <w:rFonts w:hint="eastAsia"/>
        </w:rPr>
        <w:t>輸入畫面按鈕說明</w:t>
      </w:r>
    </w:p>
    <w:p w14:paraId="7DEDC894" w14:textId="77777777" w:rsidR="00374CA1" w:rsidRDefault="00374CA1" w:rsidP="00374CA1">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49">
          <w:tblGrid>
            <w:gridCol w:w="848"/>
            <w:gridCol w:w="2113"/>
            <w:gridCol w:w="6983"/>
          </w:tblGrid>
        </w:tblGridChange>
      </w:tblGrid>
      <w:tr w:rsidR="00374CA1" w:rsidRPr="00C51280" w14:paraId="351B0314"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634C423"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553B9F" w14:textId="77777777" w:rsidR="00374CA1" w:rsidRPr="00C51280" w:rsidRDefault="00374CA1" w:rsidP="0066477B">
            <w:pPr>
              <w:jc w:val="center"/>
              <w:rPr>
                <w:rFonts w:ascii="標楷體" w:eastAsia="標楷體" w:hAnsi="標楷體" w:hint="eastAsia"/>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DD127C" w14:textId="77777777" w:rsidR="00374CA1" w:rsidRPr="00C51280" w:rsidRDefault="00374CA1" w:rsidP="0066477B">
            <w:pPr>
              <w:jc w:val="center"/>
              <w:rPr>
                <w:rFonts w:ascii="標楷體" w:eastAsia="標楷體" w:hAnsi="標楷體" w:hint="eastAsia"/>
              </w:rPr>
            </w:pPr>
            <w:r w:rsidRPr="00C51280">
              <w:rPr>
                <w:rFonts w:ascii="標楷體" w:eastAsia="標楷體" w:hAnsi="標楷體" w:hint="eastAsia"/>
                <w:lang w:eastAsia="zh-HK"/>
              </w:rPr>
              <w:t>功能說明</w:t>
            </w:r>
          </w:p>
        </w:tc>
      </w:tr>
      <w:tr w:rsidR="00374CA1" w:rsidRPr="00C51280" w14:paraId="30CF3F35"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auto"/>
          </w:tcPr>
          <w:p w14:paraId="6851DC8C" w14:textId="77777777" w:rsidR="00374CA1" w:rsidRPr="00C51280" w:rsidRDefault="00374CA1" w:rsidP="00374CA1">
            <w:pP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86CF3C" w14:textId="77777777" w:rsidR="00374CA1" w:rsidRPr="00C51280" w:rsidRDefault="00374CA1" w:rsidP="0066477B">
            <w:pPr>
              <w:rPr>
                <w:rFonts w:ascii="標楷體" w:eastAsia="標楷體" w:hAnsi="標楷體" w:hint="eastAsia"/>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9C90B9B" w14:textId="77777777" w:rsidR="00374CA1" w:rsidRPr="00C51280" w:rsidRDefault="00374CA1" w:rsidP="0066477B">
            <w:pPr>
              <w:rPr>
                <w:rFonts w:ascii="標楷體" w:eastAsia="標楷體" w:hAnsi="標楷體" w:hint="eastAsia"/>
                <w:lang w:eastAsia="zh-HK"/>
              </w:rPr>
            </w:pPr>
            <w:r w:rsidRPr="00C51280">
              <w:rPr>
                <w:rFonts w:ascii="標楷體" w:eastAsia="標楷體" w:hAnsi="標楷體" w:hint="eastAsia"/>
                <w:lang w:eastAsia="zh-HK"/>
              </w:rPr>
              <w:t>關閉此畫面</w:t>
            </w:r>
          </w:p>
        </w:tc>
      </w:tr>
    </w:tbl>
    <w:p w14:paraId="19B89E83" w14:textId="77777777" w:rsidR="00374CA1" w:rsidRDefault="00374CA1" w:rsidP="00374CA1">
      <w:pPr>
        <w:rPr>
          <w:rFonts w:ascii="標楷體" w:eastAsia="標楷體" w:hAnsi="標楷體"/>
        </w:rPr>
      </w:pPr>
    </w:p>
    <w:p w14:paraId="5AA5BB4A" w14:textId="77777777" w:rsidR="00374CA1" w:rsidRPr="00291505" w:rsidRDefault="00374CA1" w:rsidP="00374CA1">
      <w:pPr>
        <w:rPr>
          <w:rFonts w:ascii="標楷體" w:eastAsia="標楷體" w:hAnsi="標楷體" w:hint="eastAsia"/>
        </w:rPr>
      </w:pPr>
    </w:p>
    <w:p w14:paraId="230EEC76" w14:textId="77777777" w:rsidR="00374CA1" w:rsidRPr="00291505" w:rsidRDefault="00374CA1"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374CA1" w:rsidRPr="00706FB5" w14:paraId="5B135D5E" w14:textId="77777777" w:rsidTr="0066477B">
        <w:tc>
          <w:tcPr>
            <w:tcW w:w="629" w:type="dxa"/>
            <w:vMerge w:val="restart"/>
          </w:tcPr>
          <w:p w14:paraId="0E9237E6" w14:textId="77777777" w:rsidR="00374CA1" w:rsidRPr="00706FB5" w:rsidRDefault="00374CA1" w:rsidP="0066477B">
            <w:pPr>
              <w:rPr>
                <w:rFonts w:ascii="標楷體" w:eastAsia="標楷體" w:hAnsi="標楷體" w:hint="eastAsia"/>
              </w:rPr>
            </w:pPr>
            <w:r w:rsidRPr="00706FB5">
              <w:rPr>
                <w:rFonts w:ascii="標楷體" w:eastAsia="標楷體" w:hAnsi="標楷體"/>
              </w:rPr>
              <w:t>序號</w:t>
            </w:r>
          </w:p>
        </w:tc>
        <w:tc>
          <w:tcPr>
            <w:tcW w:w="1606" w:type="dxa"/>
            <w:vMerge w:val="restart"/>
          </w:tcPr>
          <w:p w14:paraId="1A771B8B" w14:textId="77777777" w:rsidR="00374CA1" w:rsidRPr="00706FB5" w:rsidRDefault="00374CA1" w:rsidP="0066477B">
            <w:pPr>
              <w:rPr>
                <w:rFonts w:ascii="標楷體" w:eastAsia="標楷體" w:hAnsi="標楷體" w:hint="eastAsia"/>
              </w:rPr>
            </w:pPr>
            <w:r w:rsidRPr="00706FB5">
              <w:rPr>
                <w:rFonts w:ascii="標楷體" w:eastAsia="標楷體" w:hAnsi="標楷體"/>
              </w:rPr>
              <w:t>欄位</w:t>
            </w:r>
          </w:p>
        </w:tc>
        <w:tc>
          <w:tcPr>
            <w:tcW w:w="5537" w:type="dxa"/>
            <w:gridSpan w:val="5"/>
          </w:tcPr>
          <w:p w14:paraId="666864AF" w14:textId="77777777" w:rsidR="00374CA1" w:rsidRPr="00706FB5" w:rsidRDefault="00374CA1" w:rsidP="0066477B">
            <w:pPr>
              <w:rPr>
                <w:rFonts w:ascii="標楷體" w:eastAsia="標楷體" w:hAnsi="標楷體" w:hint="eastAsia"/>
              </w:rPr>
            </w:pPr>
            <w:r w:rsidRPr="00706FB5">
              <w:rPr>
                <w:rFonts w:ascii="標楷體" w:eastAsia="標楷體" w:hAnsi="標楷體"/>
              </w:rPr>
              <w:t>說明</w:t>
            </w:r>
          </w:p>
        </w:tc>
        <w:tc>
          <w:tcPr>
            <w:tcW w:w="2648" w:type="dxa"/>
            <w:vMerge w:val="restart"/>
          </w:tcPr>
          <w:p w14:paraId="4DEB6876" w14:textId="77777777" w:rsidR="00374CA1" w:rsidRPr="00706FB5" w:rsidRDefault="00374CA1" w:rsidP="0066477B">
            <w:pPr>
              <w:rPr>
                <w:rFonts w:ascii="標楷體" w:eastAsia="標楷體" w:hAnsi="標楷體" w:hint="eastAsia"/>
              </w:rPr>
            </w:pPr>
            <w:r w:rsidRPr="00706FB5">
              <w:rPr>
                <w:rFonts w:ascii="標楷體" w:eastAsia="標楷體" w:hAnsi="標楷體"/>
              </w:rPr>
              <w:t>處理邏輯及注意事項</w:t>
            </w:r>
          </w:p>
        </w:tc>
      </w:tr>
      <w:tr w:rsidR="00374CA1" w:rsidRPr="00706FB5" w14:paraId="73A6052D" w14:textId="77777777" w:rsidTr="0066477B">
        <w:tc>
          <w:tcPr>
            <w:tcW w:w="629" w:type="dxa"/>
            <w:vMerge/>
          </w:tcPr>
          <w:p w14:paraId="10F1CB93" w14:textId="77777777" w:rsidR="00374CA1" w:rsidRPr="00706FB5" w:rsidRDefault="00374CA1" w:rsidP="0066477B">
            <w:pPr>
              <w:rPr>
                <w:rFonts w:ascii="標楷體" w:eastAsia="標楷體" w:hAnsi="標楷體" w:hint="eastAsia"/>
              </w:rPr>
            </w:pPr>
          </w:p>
        </w:tc>
        <w:tc>
          <w:tcPr>
            <w:tcW w:w="1606" w:type="dxa"/>
            <w:vMerge/>
          </w:tcPr>
          <w:p w14:paraId="271B7383" w14:textId="77777777" w:rsidR="00374CA1" w:rsidRPr="00706FB5" w:rsidRDefault="00374CA1" w:rsidP="0066477B">
            <w:pPr>
              <w:rPr>
                <w:rFonts w:ascii="標楷體" w:eastAsia="標楷體" w:hAnsi="標楷體" w:hint="eastAsia"/>
              </w:rPr>
            </w:pPr>
          </w:p>
        </w:tc>
        <w:tc>
          <w:tcPr>
            <w:tcW w:w="1701" w:type="dxa"/>
          </w:tcPr>
          <w:p w14:paraId="632B2967" w14:textId="77777777" w:rsidR="00374CA1" w:rsidRPr="00706FB5" w:rsidRDefault="00374CA1" w:rsidP="0066477B">
            <w:pPr>
              <w:rPr>
                <w:rFonts w:ascii="標楷體" w:eastAsia="標楷體" w:hAnsi="標楷體"/>
              </w:rPr>
            </w:pPr>
            <w:r>
              <w:rPr>
                <w:rFonts w:ascii="標楷體" w:eastAsia="標楷體" w:hAnsi="標楷體" w:hint="eastAsia"/>
              </w:rPr>
              <w:t>資料長度</w:t>
            </w:r>
          </w:p>
        </w:tc>
        <w:tc>
          <w:tcPr>
            <w:tcW w:w="992" w:type="dxa"/>
          </w:tcPr>
          <w:p w14:paraId="09E032D5" w14:textId="77777777" w:rsidR="00374CA1" w:rsidRPr="00706FB5" w:rsidRDefault="00374CA1" w:rsidP="0066477B">
            <w:pPr>
              <w:rPr>
                <w:rFonts w:ascii="標楷體" w:eastAsia="標楷體" w:hAnsi="標楷體"/>
              </w:rPr>
            </w:pPr>
            <w:r w:rsidRPr="00706FB5">
              <w:rPr>
                <w:rFonts w:ascii="標楷體" w:eastAsia="標楷體" w:hAnsi="標楷體"/>
              </w:rPr>
              <w:t>預設值</w:t>
            </w:r>
          </w:p>
        </w:tc>
        <w:tc>
          <w:tcPr>
            <w:tcW w:w="1559" w:type="dxa"/>
          </w:tcPr>
          <w:p w14:paraId="790AC3C2" w14:textId="77777777" w:rsidR="00374CA1" w:rsidRPr="00706FB5" w:rsidRDefault="00374CA1" w:rsidP="0066477B">
            <w:pPr>
              <w:rPr>
                <w:rFonts w:ascii="標楷體" w:eastAsia="標楷體" w:hAnsi="標楷體"/>
              </w:rPr>
            </w:pPr>
            <w:r w:rsidRPr="00706FB5">
              <w:rPr>
                <w:rFonts w:ascii="標楷體" w:eastAsia="標楷體" w:hAnsi="標楷體"/>
              </w:rPr>
              <w:t>選單內容</w:t>
            </w:r>
          </w:p>
        </w:tc>
        <w:tc>
          <w:tcPr>
            <w:tcW w:w="709" w:type="dxa"/>
          </w:tcPr>
          <w:p w14:paraId="2D04D407" w14:textId="77777777" w:rsidR="00374CA1" w:rsidRPr="00706FB5" w:rsidRDefault="00374CA1" w:rsidP="0066477B">
            <w:pPr>
              <w:rPr>
                <w:rFonts w:ascii="標楷體" w:eastAsia="標楷體" w:hAnsi="標楷體"/>
              </w:rPr>
            </w:pPr>
            <w:r w:rsidRPr="00706FB5">
              <w:rPr>
                <w:rFonts w:ascii="標楷體" w:eastAsia="標楷體" w:hAnsi="標楷體"/>
              </w:rPr>
              <w:t>必填</w:t>
            </w:r>
          </w:p>
        </w:tc>
        <w:tc>
          <w:tcPr>
            <w:tcW w:w="576" w:type="dxa"/>
          </w:tcPr>
          <w:p w14:paraId="2D46CF69" w14:textId="77777777" w:rsidR="00374CA1" w:rsidRPr="00706FB5" w:rsidRDefault="00374CA1" w:rsidP="0066477B">
            <w:pPr>
              <w:rPr>
                <w:rFonts w:ascii="標楷體" w:eastAsia="標楷體" w:hAnsi="標楷體"/>
              </w:rPr>
            </w:pPr>
            <w:r w:rsidRPr="00706FB5">
              <w:rPr>
                <w:rFonts w:ascii="標楷體" w:eastAsia="標楷體" w:hAnsi="標楷體"/>
              </w:rPr>
              <w:t>R/W</w:t>
            </w:r>
          </w:p>
        </w:tc>
        <w:tc>
          <w:tcPr>
            <w:tcW w:w="2648" w:type="dxa"/>
            <w:vMerge/>
          </w:tcPr>
          <w:p w14:paraId="108FB1D5" w14:textId="77777777" w:rsidR="00374CA1" w:rsidRPr="00706FB5" w:rsidRDefault="00374CA1" w:rsidP="0066477B">
            <w:pPr>
              <w:rPr>
                <w:rFonts w:ascii="標楷體" w:eastAsia="標楷體" w:hAnsi="標楷體" w:hint="eastAsia"/>
              </w:rPr>
            </w:pPr>
          </w:p>
        </w:tc>
      </w:tr>
      <w:tr w:rsidR="00374CA1" w:rsidRPr="00706FB5" w14:paraId="636EA584" w14:textId="77777777" w:rsidTr="0066477B">
        <w:tc>
          <w:tcPr>
            <w:tcW w:w="629" w:type="dxa"/>
          </w:tcPr>
          <w:p w14:paraId="43219685" w14:textId="77777777" w:rsidR="00374CA1" w:rsidRPr="00706FB5" w:rsidRDefault="00374CA1" w:rsidP="0066477B">
            <w:pPr>
              <w:rPr>
                <w:rFonts w:ascii="標楷體" w:eastAsia="標楷體" w:hAnsi="標楷體" w:hint="eastAsia"/>
              </w:rPr>
            </w:pPr>
            <w:r>
              <w:rPr>
                <w:rFonts w:ascii="標楷體" w:eastAsia="標楷體" w:hAnsi="標楷體" w:hint="eastAsia"/>
              </w:rPr>
              <w:t>1</w:t>
            </w:r>
          </w:p>
        </w:tc>
        <w:tc>
          <w:tcPr>
            <w:tcW w:w="1606" w:type="dxa"/>
          </w:tcPr>
          <w:p w14:paraId="7A9839DD" w14:textId="77777777" w:rsidR="00374CA1" w:rsidRPr="00706FB5" w:rsidRDefault="00374CA1" w:rsidP="0066477B">
            <w:pPr>
              <w:rPr>
                <w:rFonts w:ascii="標楷體" w:eastAsia="標楷體" w:hAnsi="標楷體" w:hint="eastAsia"/>
              </w:rPr>
            </w:pPr>
            <w:r>
              <w:rPr>
                <w:rFonts w:ascii="標楷體" w:eastAsia="標楷體" w:hAnsi="標楷體" w:hint="eastAsia"/>
              </w:rPr>
              <w:t>功能</w:t>
            </w:r>
          </w:p>
        </w:tc>
        <w:tc>
          <w:tcPr>
            <w:tcW w:w="1701" w:type="dxa"/>
          </w:tcPr>
          <w:p w14:paraId="3CF0D36A" w14:textId="77777777" w:rsidR="00374CA1" w:rsidRDefault="00374CA1" w:rsidP="0066477B">
            <w:pPr>
              <w:rPr>
                <w:rFonts w:ascii="標楷體" w:eastAsia="標楷體" w:hAnsi="標楷體" w:hint="eastAsia"/>
              </w:rPr>
            </w:pPr>
          </w:p>
        </w:tc>
        <w:tc>
          <w:tcPr>
            <w:tcW w:w="992" w:type="dxa"/>
          </w:tcPr>
          <w:p w14:paraId="7DEB545C" w14:textId="77777777" w:rsidR="00374CA1" w:rsidRPr="00706FB5" w:rsidRDefault="00374CA1" w:rsidP="0066477B">
            <w:pPr>
              <w:rPr>
                <w:rFonts w:ascii="標楷體" w:eastAsia="標楷體" w:hAnsi="標楷體" w:hint="eastAsia"/>
              </w:rPr>
            </w:pPr>
            <w:r>
              <w:rPr>
                <w:rFonts w:ascii="標楷體" w:eastAsia="標楷體" w:hAnsi="標楷體" w:hint="eastAsia"/>
              </w:rPr>
              <w:t>查詢</w:t>
            </w:r>
          </w:p>
        </w:tc>
        <w:tc>
          <w:tcPr>
            <w:tcW w:w="1559" w:type="dxa"/>
          </w:tcPr>
          <w:p w14:paraId="481038DE" w14:textId="77777777" w:rsidR="00374CA1" w:rsidRPr="00706FB5" w:rsidRDefault="00374CA1" w:rsidP="0066477B">
            <w:pPr>
              <w:rPr>
                <w:rFonts w:ascii="標楷體" w:eastAsia="標楷體" w:hAnsi="標楷體" w:hint="eastAsia"/>
              </w:rPr>
            </w:pPr>
          </w:p>
        </w:tc>
        <w:tc>
          <w:tcPr>
            <w:tcW w:w="709" w:type="dxa"/>
          </w:tcPr>
          <w:p w14:paraId="316288C5" w14:textId="77777777" w:rsidR="00374CA1" w:rsidRPr="00706FB5" w:rsidRDefault="00374CA1" w:rsidP="0066477B">
            <w:pPr>
              <w:rPr>
                <w:rFonts w:ascii="標楷體" w:eastAsia="標楷體" w:hAnsi="標楷體"/>
              </w:rPr>
            </w:pPr>
          </w:p>
        </w:tc>
        <w:tc>
          <w:tcPr>
            <w:tcW w:w="576" w:type="dxa"/>
          </w:tcPr>
          <w:p w14:paraId="2C25CB87" w14:textId="77777777" w:rsidR="00374CA1" w:rsidRPr="00706FB5" w:rsidRDefault="00374CA1" w:rsidP="0066477B">
            <w:pPr>
              <w:rPr>
                <w:rFonts w:ascii="標楷體" w:eastAsia="標楷體" w:hAnsi="標楷體"/>
              </w:rPr>
            </w:pPr>
            <w:r>
              <w:rPr>
                <w:rFonts w:ascii="標楷體" w:eastAsia="標楷體" w:hAnsi="標楷體" w:hint="eastAsia"/>
              </w:rPr>
              <w:t>R</w:t>
            </w:r>
          </w:p>
        </w:tc>
        <w:tc>
          <w:tcPr>
            <w:tcW w:w="2648" w:type="dxa"/>
          </w:tcPr>
          <w:p w14:paraId="40FDCB57" w14:textId="77777777" w:rsidR="00374CA1" w:rsidRPr="00706FB5" w:rsidRDefault="00374CA1" w:rsidP="0066477B">
            <w:pPr>
              <w:rPr>
                <w:rFonts w:ascii="標楷體" w:eastAsia="標楷體" w:hAnsi="標楷體" w:hint="eastAsia"/>
              </w:rPr>
            </w:pPr>
          </w:p>
        </w:tc>
      </w:tr>
      <w:tr w:rsidR="00374CA1" w:rsidRPr="00706FB5" w14:paraId="5C3115D5" w14:textId="77777777" w:rsidTr="0066477B">
        <w:tc>
          <w:tcPr>
            <w:tcW w:w="629" w:type="dxa"/>
          </w:tcPr>
          <w:p w14:paraId="26D09BC9" w14:textId="77777777" w:rsidR="00374CA1" w:rsidRPr="00291505" w:rsidRDefault="00374CA1" w:rsidP="0066477B">
            <w:pPr>
              <w:rPr>
                <w:rFonts w:ascii="標楷體" w:eastAsia="標楷體" w:hAnsi="標楷體"/>
              </w:rPr>
            </w:pPr>
            <w:r>
              <w:rPr>
                <w:rFonts w:ascii="標楷體" w:eastAsia="標楷體" w:hAnsi="標楷體" w:hint="eastAsia"/>
              </w:rPr>
              <w:t>2</w:t>
            </w:r>
          </w:p>
        </w:tc>
        <w:tc>
          <w:tcPr>
            <w:tcW w:w="1606" w:type="dxa"/>
          </w:tcPr>
          <w:p w14:paraId="2BF537E6"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1</w:t>
            </w:r>
          </w:p>
        </w:tc>
        <w:tc>
          <w:tcPr>
            <w:tcW w:w="1701" w:type="dxa"/>
          </w:tcPr>
          <w:p w14:paraId="796E5023" w14:textId="77777777" w:rsidR="00374CA1" w:rsidRPr="00291505" w:rsidRDefault="00374CA1" w:rsidP="0066477B">
            <w:pPr>
              <w:rPr>
                <w:rFonts w:ascii="標楷體" w:eastAsia="標楷體" w:hAnsi="標楷體"/>
              </w:rPr>
            </w:pPr>
          </w:p>
        </w:tc>
        <w:tc>
          <w:tcPr>
            <w:tcW w:w="992" w:type="dxa"/>
          </w:tcPr>
          <w:p w14:paraId="180549E6" w14:textId="77777777" w:rsidR="00374CA1" w:rsidRPr="00291505" w:rsidRDefault="00374CA1" w:rsidP="0066477B">
            <w:pPr>
              <w:rPr>
                <w:rFonts w:ascii="標楷體" w:eastAsia="標楷體" w:hAnsi="標楷體"/>
              </w:rPr>
            </w:pPr>
          </w:p>
        </w:tc>
        <w:tc>
          <w:tcPr>
            <w:tcW w:w="1559" w:type="dxa"/>
          </w:tcPr>
          <w:p w14:paraId="1DF0C7B6" w14:textId="77777777" w:rsidR="00374CA1" w:rsidRPr="00291505" w:rsidRDefault="00374CA1" w:rsidP="0066477B">
            <w:pPr>
              <w:rPr>
                <w:rFonts w:ascii="標楷體" w:eastAsia="標楷體" w:hAnsi="標楷體"/>
              </w:rPr>
            </w:pPr>
          </w:p>
        </w:tc>
        <w:tc>
          <w:tcPr>
            <w:tcW w:w="709" w:type="dxa"/>
          </w:tcPr>
          <w:p w14:paraId="392A4BB6" w14:textId="77777777" w:rsidR="00374CA1" w:rsidRPr="00291505" w:rsidRDefault="00374CA1" w:rsidP="0066477B">
            <w:pPr>
              <w:rPr>
                <w:rFonts w:ascii="標楷體" w:eastAsia="標楷體" w:hAnsi="標楷體"/>
              </w:rPr>
            </w:pPr>
          </w:p>
        </w:tc>
        <w:tc>
          <w:tcPr>
            <w:tcW w:w="576" w:type="dxa"/>
          </w:tcPr>
          <w:p w14:paraId="26A7609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7E31EBD4" w14:textId="77777777" w:rsidR="00374CA1" w:rsidRPr="00374CA1" w:rsidRDefault="00374CA1" w:rsidP="00374CA1">
            <w:pPr>
              <w:ind w:left="302" w:hangingChars="126" w:hanging="302"/>
              <w:rPr>
                <w:rFonts w:hint="eastAsia"/>
              </w:rPr>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374CA1" w:rsidRPr="00706FB5" w14:paraId="4389CE8A" w14:textId="77777777" w:rsidTr="0066477B">
        <w:tc>
          <w:tcPr>
            <w:tcW w:w="629" w:type="dxa"/>
          </w:tcPr>
          <w:p w14:paraId="621F62EB" w14:textId="77777777" w:rsidR="00374CA1" w:rsidRPr="00291505" w:rsidRDefault="00374CA1" w:rsidP="0066477B">
            <w:pPr>
              <w:rPr>
                <w:rFonts w:ascii="標楷體" w:eastAsia="標楷體" w:hAnsi="標楷體"/>
              </w:rPr>
            </w:pPr>
            <w:r>
              <w:rPr>
                <w:rFonts w:ascii="標楷體" w:eastAsia="標楷體" w:hAnsi="標楷體" w:hint="eastAsia"/>
              </w:rPr>
              <w:t>3</w:t>
            </w:r>
          </w:p>
        </w:tc>
        <w:tc>
          <w:tcPr>
            <w:tcW w:w="1606" w:type="dxa"/>
          </w:tcPr>
          <w:p w14:paraId="6922C9B4"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2</w:t>
            </w:r>
          </w:p>
        </w:tc>
        <w:tc>
          <w:tcPr>
            <w:tcW w:w="1701" w:type="dxa"/>
          </w:tcPr>
          <w:p w14:paraId="76A0F3A6" w14:textId="77777777" w:rsidR="00374CA1" w:rsidRPr="00291505" w:rsidRDefault="00374CA1" w:rsidP="0066477B">
            <w:pPr>
              <w:rPr>
                <w:rFonts w:ascii="標楷體" w:eastAsia="標楷體" w:hAnsi="標楷體"/>
              </w:rPr>
            </w:pPr>
          </w:p>
        </w:tc>
        <w:tc>
          <w:tcPr>
            <w:tcW w:w="992" w:type="dxa"/>
          </w:tcPr>
          <w:p w14:paraId="17B031C6" w14:textId="77777777" w:rsidR="00374CA1" w:rsidRPr="00291505" w:rsidRDefault="00374CA1" w:rsidP="0066477B">
            <w:pPr>
              <w:rPr>
                <w:rFonts w:ascii="標楷體" w:eastAsia="標楷體" w:hAnsi="標楷體"/>
              </w:rPr>
            </w:pPr>
          </w:p>
        </w:tc>
        <w:tc>
          <w:tcPr>
            <w:tcW w:w="1559" w:type="dxa"/>
          </w:tcPr>
          <w:p w14:paraId="5D72462E" w14:textId="77777777" w:rsidR="00374CA1" w:rsidRPr="00291505" w:rsidRDefault="00374CA1" w:rsidP="0066477B">
            <w:pPr>
              <w:rPr>
                <w:rFonts w:ascii="標楷體" w:eastAsia="標楷體" w:hAnsi="標楷體"/>
              </w:rPr>
            </w:pPr>
          </w:p>
        </w:tc>
        <w:tc>
          <w:tcPr>
            <w:tcW w:w="709" w:type="dxa"/>
          </w:tcPr>
          <w:p w14:paraId="03FB36F8" w14:textId="77777777" w:rsidR="00374CA1" w:rsidRPr="00291505" w:rsidRDefault="00374CA1" w:rsidP="0066477B">
            <w:pPr>
              <w:rPr>
                <w:rFonts w:ascii="標楷體" w:eastAsia="標楷體" w:hAnsi="標楷體"/>
              </w:rPr>
            </w:pPr>
          </w:p>
        </w:tc>
        <w:tc>
          <w:tcPr>
            <w:tcW w:w="576" w:type="dxa"/>
          </w:tcPr>
          <w:p w14:paraId="57787CE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445D1F62" w14:textId="77777777" w:rsidR="00374CA1" w:rsidRPr="00374CA1" w:rsidRDefault="00374CA1" w:rsidP="00374CA1">
            <w:pPr>
              <w:ind w:left="302" w:hangingChars="126" w:hanging="302"/>
              <w:rPr>
                <w:rFonts w:hint="eastAsia"/>
              </w:rPr>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374CA1" w:rsidRPr="00706FB5" w14:paraId="33135467" w14:textId="77777777" w:rsidTr="0066477B">
        <w:tc>
          <w:tcPr>
            <w:tcW w:w="629" w:type="dxa"/>
          </w:tcPr>
          <w:p w14:paraId="18C5591B" w14:textId="77777777" w:rsidR="00374CA1" w:rsidRPr="00291505" w:rsidRDefault="00374CA1" w:rsidP="0066477B">
            <w:pPr>
              <w:rPr>
                <w:rFonts w:ascii="標楷體" w:eastAsia="標楷體" w:hAnsi="標楷體"/>
              </w:rPr>
            </w:pPr>
            <w:r>
              <w:rPr>
                <w:rFonts w:ascii="標楷體" w:eastAsia="標楷體" w:hAnsi="標楷體" w:hint="eastAsia"/>
              </w:rPr>
              <w:t>4</w:t>
            </w:r>
          </w:p>
        </w:tc>
        <w:tc>
          <w:tcPr>
            <w:tcW w:w="1606" w:type="dxa"/>
          </w:tcPr>
          <w:p w14:paraId="65F81388"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號碼</w:t>
            </w:r>
          </w:p>
        </w:tc>
        <w:tc>
          <w:tcPr>
            <w:tcW w:w="1701" w:type="dxa"/>
          </w:tcPr>
          <w:p w14:paraId="7912477B" w14:textId="77777777" w:rsidR="00374CA1" w:rsidRPr="00291505" w:rsidRDefault="00374CA1" w:rsidP="0066477B">
            <w:pPr>
              <w:rPr>
                <w:rFonts w:ascii="標楷體" w:eastAsia="標楷體" w:hAnsi="標楷體"/>
              </w:rPr>
            </w:pPr>
          </w:p>
        </w:tc>
        <w:tc>
          <w:tcPr>
            <w:tcW w:w="992" w:type="dxa"/>
          </w:tcPr>
          <w:p w14:paraId="4D4D3C48" w14:textId="77777777" w:rsidR="00374CA1" w:rsidRPr="00291505" w:rsidRDefault="00374CA1" w:rsidP="0066477B">
            <w:pPr>
              <w:rPr>
                <w:rFonts w:ascii="標楷體" w:eastAsia="標楷體" w:hAnsi="標楷體"/>
              </w:rPr>
            </w:pPr>
          </w:p>
        </w:tc>
        <w:tc>
          <w:tcPr>
            <w:tcW w:w="1559" w:type="dxa"/>
          </w:tcPr>
          <w:p w14:paraId="270E8713" w14:textId="77777777" w:rsidR="00374CA1" w:rsidRPr="00291505" w:rsidRDefault="00374CA1" w:rsidP="0066477B">
            <w:pPr>
              <w:rPr>
                <w:rFonts w:ascii="標楷體" w:eastAsia="標楷體" w:hAnsi="標楷體"/>
              </w:rPr>
            </w:pPr>
          </w:p>
        </w:tc>
        <w:tc>
          <w:tcPr>
            <w:tcW w:w="709" w:type="dxa"/>
          </w:tcPr>
          <w:p w14:paraId="7360B379" w14:textId="77777777" w:rsidR="00374CA1" w:rsidRPr="00291505" w:rsidRDefault="00374CA1" w:rsidP="0066477B">
            <w:pPr>
              <w:rPr>
                <w:rFonts w:ascii="標楷體" w:eastAsia="標楷體" w:hAnsi="標楷體"/>
              </w:rPr>
            </w:pPr>
          </w:p>
        </w:tc>
        <w:tc>
          <w:tcPr>
            <w:tcW w:w="576" w:type="dxa"/>
          </w:tcPr>
          <w:p w14:paraId="5FD22569"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1BF2221C"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374CA1" w:rsidRPr="00706FB5" w14:paraId="47C5386B" w14:textId="77777777" w:rsidTr="0066477B">
        <w:tc>
          <w:tcPr>
            <w:tcW w:w="629" w:type="dxa"/>
          </w:tcPr>
          <w:p w14:paraId="0799D128" w14:textId="77777777" w:rsidR="00374CA1" w:rsidRPr="00291505" w:rsidRDefault="00374CA1" w:rsidP="0066477B">
            <w:pPr>
              <w:rPr>
                <w:rFonts w:ascii="標楷體" w:eastAsia="標楷體" w:hAnsi="標楷體" w:hint="eastAsia"/>
              </w:rPr>
            </w:pPr>
            <w:r>
              <w:rPr>
                <w:rFonts w:ascii="標楷體" w:eastAsia="標楷體" w:hAnsi="標楷體" w:hint="eastAsia"/>
              </w:rPr>
              <w:t>5</w:t>
            </w:r>
          </w:p>
        </w:tc>
        <w:tc>
          <w:tcPr>
            <w:tcW w:w="1606" w:type="dxa"/>
          </w:tcPr>
          <w:p w14:paraId="32F9A7ED" w14:textId="77777777" w:rsidR="00374CA1" w:rsidRPr="00291505" w:rsidRDefault="00374CA1" w:rsidP="0066477B">
            <w:pPr>
              <w:rPr>
                <w:rFonts w:ascii="標楷體" w:eastAsia="標楷體" w:hAnsi="標楷體" w:hint="eastAsia"/>
              </w:rPr>
            </w:pPr>
            <w:r>
              <w:rPr>
                <w:rFonts w:ascii="標楷體" w:eastAsia="標楷體" w:hAnsi="標楷體" w:hint="eastAsia"/>
              </w:rPr>
              <w:t>核准號碼</w:t>
            </w:r>
          </w:p>
        </w:tc>
        <w:tc>
          <w:tcPr>
            <w:tcW w:w="1701" w:type="dxa"/>
          </w:tcPr>
          <w:p w14:paraId="2EABF203" w14:textId="77777777" w:rsidR="00374CA1" w:rsidRPr="00291505" w:rsidRDefault="00374CA1" w:rsidP="0066477B">
            <w:pPr>
              <w:rPr>
                <w:rFonts w:ascii="標楷體" w:eastAsia="標楷體" w:hAnsi="標楷體"/>
              </w:rPr>
            </w:pPr>
          </w:p>
        </w:tc>
        <w:tc>
          <w:tcPr>
            <w:tcW w:w="992" w:type="dxa"/>
          </w:tcPr>
          <w:p w14:paraId="15701870" w14:textId="77777777" w:rsidR="00374CA1" w:rsidRPr="00291505" w:rsidRDefault="00374CA1" w:rsidP="0066477B">
            <w:pPr>
              <w:rPr>
                <w:rFonts w:ascii="標楷體" w:eastAsia="標楷體" w:hAnsi="標楷體"/>
              </w:rPr>
            </w:pPr>
          </w:p>
        </w:tc>
        <w:tc>
          <w:tcPr>
            <w:tcW w:w="1559" w:type="dxa"/>
          </w:tcPr>
          <w:p w14:paraId="08662EC6" w14:textId="77777777" w:rsidR="00374CA1" w:rsidRPr="00291505" w:rsidRDefault="00374CA1" w:rsidP="0066477B">
            <w:pPr>
              <w:rPr>
                <w:rFonts w:ascii="標楷體" w:eastAsia="標楷體" w:hAnsi="標楷體"/>
              </w:rPr>
            </w:pPr>
          </w:p>
        </w:tc>
        <w:tc>
          <w:tcPr>
            <w:tcW w:w="709" w:type="dxa"/>
          </w:tcPr>
          <w:p w14:paraId="531D0A3E" w14:textId="77777777" w:rsidR="00374CA1" w:rsidRPr="00291505" w:rsidRDefault="00374CA1" w:rsidP="0066477B">
            <w:pPr>
              <w:rPr>
                <w:rFonts w:ascii="標楷體" w:eastAsia="標楷體" w:hAnsi="標楷體" w:hint="eastAsia"/>
              </w:rPr>
            </w:pPr>
          </w:p>
        </w:tc>
        <w:tc>
          <w:tcPr>
            <w:tcW w:w="576" w:type="dxa"/>
          </w:tcPr>
          <w:p w14:paraId="1C1EBBBA"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21481D2" w14:textId="77777777" w:rsidR="00374CA1" w:rsidRPr="00291505" w:rsidRDefault="00374CA1" w:rsidP="00374CA1">
            <w:pPr>
              <w:ind w:left="302" w:hangingChars="126" w:hanging="302"/>
              <w:rPr>
                <w:rFonts w:ascii="標楷體" w:eastAsia="標楷體" w:hAnsi="標楷體" w:hint="eastAsia"/>
              </w:rPr>
            </w:pPr>
            <w:r>
              <w:rPr>
                <w:rFonts w:ascii="標楷體" w:eastAsia="標楷體" w:hAnsi="標楷體" w:hint="eastAsia"/>
              </w:rPr>
              <w:t>1.</w:t>
            </w:r>
            <w:r>
              <w:rPr>
                <w:rFonts w:ascii="標楷體" w:eastAsia="標楷體" w:hAnsi="標楷體"/>
              </w:rPr>
              <w:t>ClFac.ApplNo</w:t>
            </w:r>
          </w:p>
        </w:tc>
      </w:tr>
      <w:tr w:rsidR="00374CA1" w:rsidRPr="00706FB5" w14:paraId="277EFDCD" w14:textId="77777777" w:rsidTr="0066477B">
        <w:tc>
          <w:tcPr>
            <w:tcW w:w="629" w:type="dxa"/>
          </w:tcPr>
          <w:p w14:paraId="7412469F" w14:textId="77777777" w:rsidR="00374CA1" w:rsidRDefault="00374CA1" w:rsidP="0066477B">
            <w:pPr>
              <w:rPr>
                <w:rFonts w:ascii="標楷體" w:eastAsia="標楷體" w:hAnsi="標楷體" w:hint="eastAsia"/>
              </w:rPr>
            </w:pPr>
            <w:r>
              <w:rPr>
                <w:rFonts w:ascii="標楷體" w:eastAsia="標楷體" w:hAnsi="標楷體" w:hint="eastAsia"/>
              </w:rPr>
              <w:t>6</w:t>
            </w:r>
          </w:p>
        </w:tc>
        <w:tc>
          <w:tcPr>
            <w:tcW w:w="1606" w:type="dxa"/>
          </w:tcPr>
          <w:p w14:paraId="7C2C3539" w14:textId="77777777" w:rsidR="00374CA1" w:rsidRDefault="00374CA1" w:rsidP="0066477B">
            <w:pPr>
              <w:rPr>
                <w:rFonts w:ascii="標楷體" w:eastAsia="標楷體" w:hAnsi="標楷體" w:hint="eastAsia"/>
              </w:rPr>
            </w:pPr>
            <w:r>
              <w:rPr>
                <w:rFonts w:ascii="標楷體" w:eastAsia="標楷體" w:hAnsi="標楷體" w:hint="eastAsia"/>
              </w:rPr>
              <w:t>分配金額</w:t>
            </w:r>
          </w:p>
        </w:tc>
        <w:tc>
          <w:tcPr>
            <w:tcW w:w="1701" w:type="dxa"/>
          </w:tcPr>
          <w:p w14:paraId="4702C876" w14:textId="77777777" w:rsidR="00374CA1" w:rsidRDefault="00374CA1" w:rsidP="0066477B">
            <w:pPr>
              <w:rPr>
                <w:rFonts w:ascii="標楷體" w:eastAsia="標楷體" w:hAnsi="標楷體" w:hint="eastAsia"/>
              </w:rPr>
            </w:pPr>
          </w:p>
        </w:tc>
        <w:tc>
          <w:tcPr>
            <w:tcW w:w="992" w:type="dxa"/>
          </w:tcPr>
          <w:p w14:paraId="50D14157" w14:textId="77777777" w:rsidR="00374CA1" w:rsidRPr="00291505" w:rsidRDefault="00374CA1" w:rsidP="0066477B">
            <w:pPr>
              <w:rPr>
                <w:rFonts w:ascii="標楷體" w:eastAsia="標楷體" w:hAnsi="標楷體"/>
              </w:rPr>
            </w:pPr>
          </w:p>
        </w:tc>
        <w:tc>
          <w:tcPr>
            <w:tcW w:w="1559" w:type="dxa"/>
          </w:tcPr>
          <w:p w14:paraId="06C484B8" w14:textId="77777777" w:rsidR="00374CA1" w:rsidRPr="00291505" w:rsidRDefault="00374CA1" w:rsidP="0066477B">
            <w:pPr>
              <w:rPr>
                <w:rFonts w:ascii="標楷體" w:eastAsia="標楷體" w:hAnsi="標楷體"/>
              </w:rPr>
            </w:pPr>
          </w:p>
        </w:tc>
        <w:tc>
          <w:tcPr>
            <w:tcW w:w="709" w:type="dxa"/>
          </w:tcPr>
          <w:p w14:paraId="3C243FB7" w14:textId="77777777" w:rsidR="00374CA1" w:rsidRDefault="00374CA1" w:rsidP="0066477B">
            <w:pPr>
              <w:rPr>
                <w:rFonts w:ascii="標楷體" w:eastAsia="標楷體" w:hAnsi="標楷體" w:hint="eastAsia"/>
              </w:rPr>
            </w:pPr>
          </w:p>
        </w:tc>
        <w:tc>
          <w:tcPr>
            <w:tcW w:w="576" w:type="dxa"/>
          </w:tcPr>
          <w:p w14:paraId="55AD2426"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E50A962" w14:textId="77777777" w:rsidR="00374CA1" w:rsidRPr="00272703" w:rsidRDefault="00374CA1" w:rsidP="0066477B">
            <w:pPr>
              <w:rPr>
                <w:rFonts w:ascii="標楷體" w:eastAsia="標楷體" w:hAnsi="標楷體" w:hint="eastAsia"/>
              </w:rPr>
            </w:pPr>
            <w:r>
              <w:rPr>
                <w:rFonts w:ascii="標楷體" w:eastAsia="標楷體" w:hAnsi="標楷體" w:hint="eastAsia"/>
              </w:rPr>
              <w:t>1.</w:t>
            </w:r>
            <w:r w:rsidRPr="003A1851">
              <w:rPr>
                <w:rFonts w:ascii="標楷體" w:eastAsia="標楷體" w:hAnsi="標楷體"/>
              </w:rPr>
              <w:t>ClFac.ShareAmt</w:t>
            </w:r>
          </w:p>
        </w:tc>
      </w:tr>
      <w:tr w:rsidR="00374CA1" w:rsidRPr="00706FB5" w14:paraId="7838FC2E" w14:textId="77777777" w:rsidTr="0066477B">
        <w:tc>
          <w:tcPr>
            <w:tcW w:w="10420" w:type="dxa"/>
            <w:gridSpan w:val="8"/>
          </w:tcPr>
          <w:p w14:paraId="4DDB7C36" w14:textId="77777777" w:rsidR="00374CA1" w:rsidRPr="00FB51A2" w:rsidRDefault="00374CA1" w:rsidP="0066477B">
            <w:pPr>
              <w:pStyle w:val="HTML"/>
              <w:shd w:val="clear" w:color="auto" w:fill="FFFFFF"/>
              <w:rPr>
                <w:rFonts w:ascii="標楷體" w:eastAsia="標楷體" w:hAnsi="標楷體" w:hint="eastAsia"/>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74CA1" w:rsidRPr="00706FB5" w14:paraId="2AADA7A6" w14:textId="77777777" w:rsidTr="0066477B">
        <w:tc>
          <w:tcPr>
            <w:tcW w:w="629" w:type="dxa"/>
          </w:tcPr>
          <w:p w14:paraId="3D2F6560" w14:textId="77777777" w:rsidR="00374CA1" w:rsidRPr="00FB51A2" w:rsidRDefault="00374CA1" w:rsidP="0066477B">
            <w:pPr>
              <w:rPr>
                <w:rFonts w:ascii="標楷體" w:eastAsia="標楷體" w:hAnsi="標楷體" w:hint="eastAsia"/>
              </w:rPr>
            </w:pPr>
            <w:r>
              <w:rPr>
                <w:rFonts w:ascii="標楷體" w:eastAsia="標楷體" w:hAnsi="標楷體" w:hint="eastAsia"/>
              </w:rPr>
              <w:t>7</w:t>
            </w:r>
          </w:p>
        </w:tc>
        <w:tc>
          <w:tcPr>
            <w:tcW w:w="1606" w:type="dxa"/>
          </w:tcPr>
          <w:p w14:paraId="5E50E6AB" w14:textId="77777777" w:rsidR="00374CA1" w:rsidRDefault="00374CA1" w:rsidP="0066477B">
            <w:pPr>
              <w:rPr>
                <w:rFonts w:ascii="標楷體" w:eastAsia="標楷體" w:hAnsi="標楷體" w:hint="eastAsia"/>
              </w:rPr>
            </w:pPr>
            <w:r>
              <w:rPr>
                <w:rFonts w:ascii="標楷體" w:eastAsia="標楷體" w:hAnsi="標楷體" w:hint="eastAsia"/>
              </w:rPr>
              <w:t>所有權人統編</w:t>
            </w:r>
          </w:p>
        </w:tc>
        <w:tc>
          <w:tcPr>
            <w:tcW w:w="1701" w:type="dxa"/>
          </w:tcPr>
          <w:p w14:paraId="60AE234F" w14:textId="77777777" w:rsidR="00374CA1" w:rsidRDefault="00374CA1" w:rsidP="0066477B">
            <w:pPr>
              <w:rPr>
                <w:rFonts w:ascii="標楷體" w:eastAsia="標楷體" w:hAnsi="標楷體" w:hint="eastAsia"/>
              </w:rPr>
            </w:pPr>
          </w:p>
        </w:tc>
        <w:tc>
          <w:tcPr>
            <w:tcW w:w="992" w:type="dxa"/>
          </w:tcPr>
          <w:p w14:paraId="138D6AD7" w14:textId="77777777" w:rsidR="00374CA1" w:rsidRPr="00291505" w:rsidRDefault="00374CA1" w:rsidP="0066477B">
            <w:pPr>
              <w:rPr>
                <w:rFonts w:ascii="標楷體" w:eastAsia="標楷體" w:hAnsi="標楷體"/>
              </w:rPr>
            </w:pPr>
          </w:p>
        </w:tc>
        <w:tc>
          <w:tcPr>
            <w:tcW w:w="1559" w:type="dxa"/>
          </w:tcPr>
          <w:p w14:paraId="3348651E" w14:textId="77777777" w:rsidR="00374CA1" w:rsidRPr="00291505" w:rsidRDefault="00374CA1" w:rsidP="0066477B">
            <w:pPr>
              <w:rPr>
                <w:rFonts w:ascii="標楷體" w:eastAsia="標楷體" w:hAnsi="標楷體"/>
              </w:rPr>
            </w:pPr>
          </w:p>
        </w:tc>
        <w:tc>
          <w:tcPr>
            <w:tcW w:w="709" w:type="dxa"/>
          </w:tcPr>
          <w:p w14:paraId="7B5BED69" w14:textId="77777777" w:rsidR="00374CA1" w:rsidRDefault="00374CA1" w:rsidP="0066477B">
            <w:pPr>
              <w:rPr>
                <w:rFonts w:ascii="標楷體" w:eastAsia="標楷體" w:hAnsi="標楷體" w:hint="eastAsia"/>
              </w:rPr>
            </w:pPr>
          </w:p>
        </w:tc>
        <w:tc>
          <w:tcPr>
            <w:tcW w:w="576" w:type="dxa"/>
          </w:tcPr>
          <w:p w14:paraId="10AFDA38" w14:textId="77777777" w:rsidR="00374CA1" w:rsidRDefault="00374CA1" w:rsidP="0066477B">
            <w:pPr>
              <w:rPr>
                <w:rFonts w:ascii="標楷體" w:eastAsia="標楷體" w:hAnsi="標楷體" w:hint="eastAsia"/>
              </w:rPr>
            </w:pPr>
            <w:r>
              <w:rPr>
                <w:rFonts w:ascii="標楷體" w:eastAsia="標楷體" w:hAnsi="標楷體" w:hint="eastAsia"/>
              </w:rPr>
              <w:t>R</w:t>
            </w:r>
          </w:p>
        </w:tc>
        <w:tc>
          <w:tcPr>
            <w:tcW w:w="2648" w:type="dxa"/>
          </w:tcPr>
          <w:p w14:paraId="45536099" w14:textId="77777777" w:rsidR="00374CA1" w:rsidRDefault="00374CA1" w:rsidP="0066477B">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74CA1" w:rsidRPr="00706FB5" w14:paraId="4459FC3A" w14:textId="77777777" w:rsidTr="0066477B">
        <w:tc>
          <w:tcPr>
            <w:tcW w:w="629" w:type="dxa"/>
          </w:tcPr>
          <w:p w14:paraId="63054B84" w14:textId="77777777" w:rsidR="00374CA1" w:rsidRPr="00FB51A2" w:rsidRDefault="00374CA1" w:rsidP="0066477B">
            <w:pPr>
              <w:rPr>
                <w:rFonts w:ascii="標楷體" w:eastAsia="標楷體" w:hAnsi="標楷體" w:hint="eastAsia"/>
              </w:rPr>
            </w:pPr>
            <w:r>
              <w:rPr>
                <w:rFonts w:ascii="標楷體" w:eastAsia="標楷體" w:hAnsi="標楷體" w:hint="eastAsia"/>
              </w:rPr>
              <w:t>8</w:t>
            </w:r>
          </w:p>
        </w:tc>
        <w:tc>
          <w:tcPr>
            <w:tcW w:w="1606" w:type="dxa"/>
          </w:tcPr>
          <w:p w14:paraId="5D2EFA57" w14:textId="77777777" w:rsidR="00374CA1" w:rsidRDefault="00374CA1" w:rsidP="0066477B">
            <w:pPr>
              <w:rPr>
                <w:rFonts w:ascii="標楷體" w:eastAsia="標楷體" w:hAnsi="標楷體" w:hint="eastAsia"/>
              </w:rPr>
            </w:pPr>
            <w:r>
              <w:rPr>
                <w:rFonts w:ascii="標楷體" w:eastAsia="標楷體" w:hAnsi="標楷體" w:hint="eastAsia"/>
              </w:rPr>
              <w:t>所有權人姓名</w:t>
            </w:r>
          </w:p>
        </w:tc>
        <w:tc>
          <w:tcPr>
            <w:tcW w:w="1701" w:type="dxa"/>
          </w:tcPr>
          <w:p w14:paraId="6E46D151" w14:textId="77777777" w:rsidR="00374CA1" w:rsidRDefault="00374CA1" w:rsidP="0066477B">
            <w:pPr>
              <w:rPr>
                <w:rFonts w:ascii="標楷體" w:eastAsia="標楷體" w:hAnsi="標楷體" w:hint="eastAsia"/>
              </w:rPr>
            </w:pPr>
          </w:p>
        </w:tc>
        <w:tc>
          <w:tcPr>
            <w:tcW w:w="992" w:type="dxa"/>
          </w:tcPr>
          <w:p w14:paraId="2DD8F7FA" w14:textId="77777777" w:rsidR="00374CA1" w:rsidRPr="00291505" w:rsidRDefault="00374CA1" w:rsidP="0066477B">
            <w:pPr>
              <w:rPr>
                <w:rFonts w:ascii="標楷體" w:eastAsia="標楷體" w:hAnsi="標楷體"/>
              </w:rPr>
            </w:pPr>
          </w:p>
        </w:tc>
        <w:tc>
          <w:tcPr>
            <w:tcW w:w="1559" w:type="dxa"/>
          </w:tcPr>
          <w:p w14:paraId="77AE0CDB" w14:textId="77777777" w:rsidR="00374CA1" w:rsidRPr="00291505" w:rsidRDefault="00374CA1" w:rsidP="0066477B">
            <w:pPr>
              <w:rPr>
                <w:rFonts w:ascii="標楷體" w:eastAsia="標楷體" w:hAnsi="標楷體"/>
              </w:rPr>
            </w:pPr>
          </w:p>
        </w:tc>
        <w:tc>
          <w:tcPr>
            <w:tcW w:w="709" w:type="dxa"/>
          </w:tcPr>
          <w:p w14:paraId="6B3021FF" w14:textId="77777777" w:rsidR="00374CA1" w:rsidRDefault="00374CA1" w:rsidP="0066477B">
            <w:pPr>
              <w:rPr>
                <w:rFonts w:ascii="標楷體" w:eastAsia="標楷體" w:hAnsi="標楷體" w:hint="eastAsia"/>
              </w:rPr>
            </w:pPr>
          </w:p>
        </w:tc>
        <w:tc>
          <w:tcPr>
            <w:tcW w:w="576" w:type="dxa"/>
          </w:tcPr>
          <w:p w14:paraId="309517F8" w14:textId="77777777" w:rsidR="00374CA1" w:rsidRDefault="00374CA1" w:rsidP="0066477B">
            <w:pPr>
              <w:rPr>
                <w:rFonts w:ascii="標楷體" w:eastAsia="標楷體" w:hAnsi="標楷體" w:hint="eastAsia"/>
              </w:rPr>
            </w:pPr>
            <w:r>
              <w:rPr>
                <w:rFonts w:ascii="標楷體" w:eastAsia="標楷體" w:hAnsi="標楷體" w:hint="eastAsia"/>
              </w:rPr>
              <w:t>R</w:t>
            </w:r>
          </w:p>
        </w:tc>
        <w:tc>
          <w:tcPr>
            <w:tcW w:w="2648" w:type="dxa"/>
          </w:tcPr>
          <w:p w14:paraId="62C540F6" w14:textId="77777777" w:rsidR="00374CA1" w:rsidRDefault="00374CA1" w:rsidP="0066477B">
            <w:pPr>
              <w:ind w:left="276" w:hangingChars="115" w:hanging="276"/>
              <w:rPr>
                <w:rFonts w:ascii="標楷體" w:eastAsia="標楷體" w:hAnsi="標楷體" w:hint="eastAsia"/>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74CA1" w:rsidRPr="00706FB5" w14:paraId="2F61058F" w14:textId="77777777" w:rsidTr="0066477B">
        <w:tc>
          <w:tcPr>
            <w:tcW w:w="629" w:type="dxa"/>
          </w:tcPr>
          <w:p w14:paraId="4B2E1543" w14:textId="77777777" w:rsidR="00374CA1" w:rsidRPr="00FB51A2" w:rsidRDefault="00374CA1" w:rsidP="0066477B">
            <w:pPr>
              <w:rPr>
                <w:rFonts w:ascii="標楷體" w:eastAsia="標楷體" w:hAnsi="標楷體" w:hint="eastAsia"/>
              </w:rPr>
            </w:pPr>
            <w:r>
              <w:rPr>
                <w:rFonts w:ascii="標楷體" w:eastAsia="標楷體" w:hAnsi="標楷體" w:hint="eastAsia"/>
              </w:rPr>
              <w:t>9</w:t>
            </w:r>
          </w:p>
        </w:tc>
        <w:tc>
          <w:tcPr>
            <w:tcW w:w="1606" w:type="dxa"/>
          </w:tcPr>
          <w:p w14:paraId="41F27D29" w14:textId="77777777" w:rsidR="00374CA1" w:rsidRDefault="00374CA1" w:rsidP="0066477B">
            <w:pPr>
              <w:rPr>
                <w:rFonts w:ascii="標楷體" w:eastAsia="標楷體" w:hAnsi="標楷體" w:hint="eastAsia"/>
              </w:rPr>
            </w:pPr>
            <w:r>
              <w:rPr>
                <w:rFonts w:ascii="標楷體" w:eastAsia="標楷體" w:hAnsi="標楷體" w:hint="eastAsia"/>
              </w:rPr>
              <w:t>與授信戶關係</w:t>
            </w:r>
          </w:p>
        </w:tc>
        <w:tc>
          <w:tcPr>
            <w:tcW w:w="1701" w:type="dxa"/>
          </w:tcPr>
          <w:p w14:paraId="0EB87539" w14:textId="77777777" w:rsidR="00374CA1" w:rsidRDefault="00374CA1" w:rsidP="0066477B">
            <w:pPr>
              <w:rPr>
                <w:rFonts w:ascii="標楷體" w:eastAsia="標楷體" w:hAnsi="標楷體" w:hint="eastAsia"/>
              </w:rPr>
            </w:pPr>
          </w:p>
        </w:tc>
        <w:tc>
          <w:tcPr>
            <w:tcW w:w="992" w:type="dxa"/>
          </w:tcPr>
          <w:p w14:paraId="5575D1B0" w14:textId="77777777" w:rsidR="00374CA1" w:rsidRPr="00291505" w:rsidRDefault="00374CA1" w:rsidP="0066477B">
            <w:pPr>
              <w:rPr>
                <w:rFonts w:ascii="標楷體" w:eastAsia="標楷體" w:hAnsi="標楷體"/>
              </w:rPr>
            </w:pPr>
          </w:p>
        </w:tc>
        <w:tc>
          <w:tcPr>
            <w:tcW w:w="1559" w:type="dxa"/>
          </w:tcPr>
          <w:p w14:paraId="23FA3FCE" w14:textId="77777777" w:rsidR="00374CA1" w:rsidRPr="00291505" w:rsidRDefault="00374CA1" w:rsidP="0066477B">
            <w:pPr>
              <w:rPr>
                <w:rFonts w:ascii="標楷體" w:eastAsia="標楷體" w:hAnsi="標楷體"/>
              </w:rPr>
            </w:pPr>
          </w:p>
        </w:tc>
        <w:tc>
          <w:tcPr>
            <w:tcW w:w="709" w:type="dxa"/>
          </w:tcPr>
          <w:p w14:paraId="526E86C5" w14:textId="77777777" w:rsidR="00374CA1" w:rsidRDefault="00374CA1" w:rsidP="0066477B">
            <w:pPr>
              <w:rPr>
                <w:rFonts w:ascii="標楷體" w:eastAsia="標楷體" w:hAnsi="標楷體" w:hint="eastAsia"/>
              </w:rPr>
            </w:pPr>
          </w:p>
        </w:tc>
        <w:tc>
          <w:tcPr>
            <w:tcW w:w="576" w:type="dxa"/>
          </w:tcPr>
          <w:p w14:paraId="75351199" w14:textId="77777777" w:rsidR="00374CA1" w:rsidRDefault="00374CA1" w:rsidP="0066477B">
            <w:pPr>
              <w:rPr>
                <w:rFonts w:ascii="標楷體" w:eastAsia="標楷體" w:hAnsi="標楷體" w:hint="eastAsia"/>
              </w:rPr>
            </w:pPr>
            <w:r>
              <w:rPr>
                <w:rFonts w:ascii="標楷體" w:eastAsia="標楷體" w:hAnsi="標楷體" w:hint="eastAsia"/>
              </w:rPr>
              <w:t>R</w:t>
            </w:r>
          </w:p>
        </w:tc>
        <w:tc>
          <w:tcPr>
            <w:tcW w:w="2648" w:type="dxa"/>
          </w:tcPr>
          <w:p w14:paraId="0FF11937" w14:textId="77777777" w:rsidR="00374CA1" w:rsidRDefault="00374CA1" w:rsidP="00374CA1">
            <w:pPr>
              <w:ind w:left="302" w:hangingChars="126" w:hanging="302"/>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81F09BA" w14:textId="77777777" w:rsidR="00374CA1" w:rsidRDefault="00374CA1" w:rsidP="00374CA1">
      <w:pPr>
        <w:rPr>
          <w:rFonts w:ascii="標楷體" w:eastAsia="標楷體" w:hAnsi="標楷體"/>
        </w:rPr>
      </w:pPr>
    </w:p>
    <w:p w14:paraId="19C5090D" w14:textId="77777777" w:rsidR="00374CA1" w:rsidRPr="00A2270B" w:rsidRDefault="00374CA1" w:rsidP="00374CA1">
      <w:pPr>
        <w:pStyle w:val="a"/>
        <w:rPr>
          <w:rFonts w:hint="eastAsia"/>
        </w:rPr>
      </w:pPr>
      <w:r>
        <w:rPr>
          <w:rFonts w:hint="eastAsia"/>
        </w:rPr>
        <w:t>選單</w:t>
      </w:r>
      <w:r>
        <w:rPr>
          <w:rFonts w:hint="eastAsia"/>
          <w:lang w:eastAsia="zh-TW"/>
        </w:rPr>
        <w:t>1</w:t>
      </w:r>
      <w:r>
        <w:rPr>
          <w:rFonts w:hint="eastAsia"/>
        </w:rPr>
        <w:t>/L60</w:t>
      </w:r>
      <w:r>
        <w:t>64</w:t>
      </w:r>
    </w:p>
    <w:p w14:paraId="36F90174" w14:textId="1AE7B832" w:rsidR="00374CA1" w:rsidRDefault="00560ECE" w:rsidP="00374CA1">
      <w:pPr>
        <w:pStyle w:val="a5"/>
        <w:rPr>
          <w:noProof/>
        </w:rPr>
      </w:pPr>
      <w:r w:rsidRPr="000840EE">
        <w:rPr>
          <w:noProof/>
        </w:rPr>
        <w:drawing>
          <wp:inline distT="0" distB="0" distL="0" distR="0" wp14:anchorId="26B42CD9" wp14:editId="5885AA6B">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09B98ECB" w14:textId="77777777" w:rsidR="00374CA1" w:rsidRDefault="00374CA1" w:rsidP="00374CA1">
      <w:pPr>
        <w:pStyle w:val="a5"/>
        <w:rPr>
          <w:noProof/>
        </w:rPr>
      </w:pPr>
    </w:p>
    <w:p w14:paraId="2EA7B872" w14:textId="77777777" w:rsidR="00374CA1" w:rsidRDefault="00374CA1" w:rsidP="00374CA1">
      <w:pPr>
        <w:pStyle w:val="a"/>
        <w:rPr>
          <w:rFonts w:hint="eastAsia"/>
        </w:rPr>
      </w:pPr>
      <w:r>
        <w:rPr>
          <w:rFonts w:hint="eastAsia"/>
        </w:rPr>
        <w:t>選單</w:t>
      </w:r>
      <w:r>
        <w:rPr>
          <w:rFonts w:hint="eastAsia"/>
          <w:lang w:eastAsia="zh-TW"/>
        </w:rPr>
        <w:t>2</w:t>
      </w:r>
      <w:r>
        <w:rPr>
          <w:rFonts w:hint="eastAsia"/>
        </w:rPr>
        <w:t>/L6064</w:t>
      </w:r>
    </w:p>
    <w:p w14:paraId="735BB7D1" w14:textId="46012849" w:rsidR="00374CA1" w:rsidRDefault="00560ECE" w:rsidP="00374CA1">
      <w:pPr>
        <w:rPr>
          <w:noProof/>
        </w:rPr>
      </w:pPr>
      <w:r w:rsidRPr="0087798D">
        <w:rPr>
          <w:noProof/>
        </w:rPr>
        <w:drawing>
          <wp:inline distT="0" distB="0" distL="0" distR="0" wp14:anchorId="692942EB" wp14:editId="76EEE62C">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0A7B4EE" w14:textId="77777777" w:rsidR="00374CA1" w:rsidRDefault="00374CA1" w:rsidP="00374CA1">
      <w:pPr>
        <w:tabs>
          <w:tab w:val="left" w:pos="788"/>
        </w:tabs>
        <w:rPr>
          <w:rFonts w:ascii="標楷體" w:eastAsia="標楷體" w:hAnsi="標楷體"/>
        </w:rPr>
      </w:pPr>
    </w:p>
    <w:p w14:paraId="5CD4C66E" w14:textId="77777777" w:rsidR="00374CA1" w:rsidRDefault="00374CA1" w:rsidP="00374CA1">
      <w:pPr>
        <w:pStyle w:val="a"/>
        <w:rPr>
          <w:rFonts w:hint="eastAsia"/>
        </w:rPr>
      </w:pPr>
      <w:r>
        <w:rPr>
          <w:rFonts w:hint="eastAsia"/>
        </w:rPr>
        <w:t>選單</w:t>
      </w:r>
      <w:r>
        <w:rPr>
          <w:rFonts w:hint="eastAsia"/>
          <w:lang w:eastAsia="zh-TW"/>
        </w:rPr>
        <w:t>3</w:t>
      </w:r>
      <w:r>
        <w:rPr>
          <w:rFonts w:hint="eastAsia"/>
        </w:rPr>
        <w:t>/L6064</w:t>
      </w:r>
    </w:p>
    <w:p w14:paraId="69CD5E19" w14:textId="75340708" w:rsidR="00374CA1" w:rsidRDefault="00560ECE" w:rsidP="00374CA1">
      <w:pPr>
        <w:rPr>
          <w:noProof/>
        </w:rPr>
      </w:pPr>
      <w:r w:rsidRPr="0087798D">
        <w:rPr>
          <w:noProof/>
        </w:rPr>
        <w:drawing>
          <wp:inline distT="0" distB="0" distL="0" distR="0" wp14:anchorId="6EF91326" wp14:editId="5F810F47">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69FD3C1" w14:textId="77777777" w:rsidR="00374CA1" w:rsidRDefault="00374CA1" w:rsidP="00374CA1">
      <w:pPr>
        <w:tabs>
          <w:tab w:val="left" w:pos="788"/>
        </w:tabs>
        <w:rPr>
          <w:rFonts w:ascii="標楷體" w:eastAsia="標楷體" w:hAnsi="標楷體"/>
        </w:rPr>
      </w:pPr>
    </w:p>
    <w:p w14:paraId="3C8B5174" w14:textId="77777777" w:rsidR="00374CA1" w:rsidRDefault="00374CA1" w:rsidP="00374CA1">
      <w:pPr>
        <w:pStyle w:val="a"/>
        <w:rPr>
          <w:rFonts w:hint="eastAsia"/>
        </w:rPr>
      </w:pPr>
      <w:r>
        <w:rPr>
          <w:rFonts w:hint="eastAsia"/>
        </w:rPr>
        <w:t>選單</w:t>
      </w:r>
      <w:r>
        <w:rPr>
          <w:rFonts w:hint="eastAsia"/>
          <w:lang w:eastAsia="zh-TW"/>
        </w:rPr>
        <w:t>4</w:t>
      </w:r>
      <w:r>
        <w:rPr>
          <w:rFonts w:hint="eastAsia"/>
        </w:rPr>
        <w:t>/L6064</w:t>
      </w:r>
    </w:p>
    <w:p w14:paraId="47C0ADC6" w14:textId="3930D314" w:rsidR="00374CA1" w:rsidRDefault="00560ECE" w:rsidP="00374CA1">
      <w:pPr>
        <w:rPr>
          <w:noProof/>
        </w:rPr>
      </w:pPr>
      <w:r w:rsidRPr="0087798D">
        <w:rPr>
          <w:noProof/>
        </w:rPr>
        <w:drawing>
          <wp:inline distT="0" distB="0" distL="0" distR="0" wp14:anchorId="64609A94" wp14:editId="4312897A">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5D76E94" w14:textId="77777777" w:rsidR="00374CA1" w:rsidRDefault="00374CA1" w:rsidP="00374CA1">
      <w:pPr>
        <w:tabs>
          <w:tab w:val="left" w:pos="788"/>
        </w:tabs>
        <w:rPr>
          <w:rFonts w:ascii="標楷體" w:eastAsia="標楷體" w:hAnsi="標楷體"/>
        </w:rPr>
      </w:pPr>
    </w:p>
    <w:p w14:paraId="74BA01F3" w14:textId="77777777" w:rsidR="00374CA1" w:rsidRDefault="00374CA1" w:rsidP="00374CA1">
      <w:pPr>
        <w:pStyle w:val="a"/>
        <w:rPr>
          <w:rFonts w:hint="eastAsia"/>
        </w:rPr>
      </w:pPr>
      <w:r>
        <w:rPr>
          <w:rFonts w:hint="eastAsia"/>
        </w:rPr>
        <w:t>選單</w:t>
      </w:r>
      <w:r>
        <w:rPr>
          <w:rFonts w:hint="eastAsia"/>
          <w:lang w:eastAsia="zh-TW"/>
        </w:rPr>
        <w:t>5</w:t>
      </w:r>
      <w:r>
        <w:rPr>
          <w:rFonts w:hint="eastAsia"/>
        </w:rPr>
        <w:t>/L6064</w:t>
      </w:r>
    </w:p>
    <w:p w14:paraId="1EE9AD7B" w14:textId="20AD2D6E" w:rsidR="00374CA1" w:rsidRDefault="00560ECE" w:rsidP="00374CA1">
      <w:pPr>
        <w:rPr>
          <w:noProof/>
        </w:rPr>
      </w:pPr>
      <w:r w:rsidRPr="0087798D">
        <w:rPr>
          <w:noProof/>
        </w:rPr>
        <w:drawing>
          <wp:inline distT="0" distB="0" distL="0" distR="0" wp14:anchorId="691710AE" wp14:editId="091FB69C">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05B1183C" w14:textId="77777777" w:rsidR="00374CA1" w:rsidRDefault="00374CA1" w:rsidP="00374CA1">
      <w:pPr>
        <w:tabs>
          <w:tab w:val="left" w:pos="788"/>
        </w:tabs>
        <w:rPr>
          <w:rFonts w:ascii="標楷體" w:eastAsia="標楷體" w:hAnsi="標楷體"/>
        </w:rPr>
      </w:pPr>
    </w:p>
    <w:p w14:paraId="75FB7363" w14:textId="77777777" w:rsidR="00374CA1" w:rsidRDefault="00374CA1" w:rsidP="00374CA1">
      <w:pPr>
        <w:pStyle w:val="a"/>
        <w:rPr>
          <w:rFonts w:hint="eastAsia"/>
        </w:rPr>
      </w:pPr>
      <w:r>
        <w:rPr>
          <w:rFonts w:hint="eastAsia"/>
        </w:rPr>
        <w:t>選單</w:t>
      </w:r>
      <w:r>
        <w:rPr>
          <w:rFonts w:hint="eastAsia"/>
          <w:lang w:eastAsia="zh-TW"/>
        </w:rPr>
        <w:t>6</w:t>
      </w:r>
      <w:r>
        <w:rPr>
          <w:rFonts w:hint="eastAsia"/>
        </w:rPr>
        <w:t>/L6064</w:t>
      </w:r>
    </w:p>
    <w:p w14:paraId="4A8682A4" w14:textId="797133E2" w:rsidR="00374CA1" w:rsidRDefault="00560ECE" w:rsidP="00374CA1">
      <w:pPr>
        <w:rPr>
          <w:noProof/>
        </w:rPr>
      </w:pPr>
      <w:r w:rsidRPr="0087798D">
        <w:rPr>
          <w:noProof/>
        </w:rPr>
        <w:drawing>
          <wp:inline distT="0" distB="0" distL="0" distR="0" wp14:anchorId="34E7D926" wp14:editId="38BB030F">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254EBA27" w14:textId="77777777" w:rsidR="00374CA1" w:rsidRDefault="00374CA1" w:rsidP="00374CA1">
      <w:pPr>
        <w:tabs>
          <w:tab w:val="left" w:pos="788"/>
        </w:tabs>
        <w:rPr>
          <w:rFonts w:ascii="標楷體" w:eastAsia="標楷體" w:hAnsi="標楷體"/>
        </w:rPr>
      </w:pPr>
    </w:p>
    <w:p w14:paraId="58482536" w14:textId="77777777" w:rsidR="00374CA1" w:rsidRDefault="00374CA1" w:rsidP="00374CA1">
      <w:pPr>
        <w:pStyle w:val="a"/>
        <w:rPr>
          <w:rFonts w:hint="eastAsia"/>
        </w:rPr>
      </w:pPr>
      <w:r>
        <w:rPr>
          <w:rFonts w:hint="eastAsia"/>
        </w:rPr>
        <w:t>選單</w:t>
      </w:r>
      <w:r>
        <w:rPr>
          <w:rFonts w:hint="eastAsia"/>
          <w:lang w:eastAsia="zh-TW"/>
        </w:rPr>
        <w:t>7</w:t>
      </w:r>
      <w:r>
        <w:rPr>
          <w:rFonts w:hint="eastAsia"/>
        </w:rPr>
        <w:t>/L6064</w:t>
      </w:r>
    </w:p>
    <w:p w14:paraId="62C8678D" w14:textId="64C3A40E" w:rsidR="00374CA1" w:rsidRDefault="00560ECE" w:rsidP="00374CA1">
      <w:pPr>
        <w:rPr>
          <w:noProof/>
        </w:rPr>
      </w:pPr>
      <w:r w:rsidRPr="0087798D">
        <w:rPr>
          <w:noProof/>
        </w:rPr>
        <w:drawing>
          <wp:inline distT="0" distB="0" distL="0" distR="0" wp14:anchorId="3D825CE6" wp14:editId="72AFFE82">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3D396B62" w14:textId="77777777" w:rsidR="00374CA1" w:rsidRDefault="00374CA1" w:rsidP="00374CA1">
      <w:pPr>
        <w:pStyle w:val="a5"/>
        <w:rPr>
          <w:noProof/>
        </w:rPr>
      </w:pPr>
    </w:p>
    <w:p w14:paraId="5ED95C4D" w14:textId="77777777" w:rsidR="00374CA1" w:rsidRDefault="00374CA1" w:rsidP="00374CA1">
      <w:pPr>
        <w:pStyle w:val="a5"/>
        <w:rPr>
          <w:noProof/>
        </w:rPr>
      </w:pPr>
    </w:p>
    <w:p w14:paraId="53B6DDAC" w14:textId="77777777" w:rsidR="00374CA1" w:rsidRDefault="00374CA1" w:rsidP="00374CA1">
      <w:pPr>
        <w:pStyle w:val="a5"/>
        <w:rPr>
          <w:noProof/>
        </w:rPr>
      </w:pPr>
    </w:p>
    <w:p w14:paraId="2962F850" w14:textId="77777777" w:rsidR="00374CA1" w:rsidRDefault="00374CA1" w:rsidP="00374CA1">
      <w:pPr>
        <w:pStyle w:val="a5"/>
        <w:rPr>
          <w:noProof/>
        </w:rPr>
      </w:pPr>
    </w:p>
    <w:p w14:paraId="54DCCCF5" w14:textId="77777777" w:rsidR="00374CA1" w:rsidRDefault="00374CA1" w:rsidP="00374CA1">
      <w:pPr>
        <w:rPr>
          <w:rFonts w:ascii="標楷體" w:eastAsia="標楷體" w:hAnsi="標楷體"/>
        </w:rPr>
      </w:pPr>
    </w:p>
    <w:p w14:paraId="35AFC02D" w14:textId="77777777" w:rsidR="00374CA1" w:rsidRDefault="00374CA1" w:rsidP="00374CA1">
      <w:pPr>
        <w:rPr>
          <w:rFonts w:ascii="標楷體" w:eastAsia="標楷體" w:hAnsi="標楷體"/>
        </w:rPr>
      </w:pPr>
    </w:p>
    <w:p w14:paraId="326C4AC7" w14:textId="77777777" w:rsidR="00A0486C" w:rsidRDefault="00571CF9" w:rsidP="009E39FA">
      <w:pPr>
        <w:pStyle w:val="3"/>
      </w:pPr>
      <w:r>
        <w:br w:type="page"/>
      </w:r>
      <w:bookmarkStart w:id="150" w:name="_Toc90485626"/>
      <w:bookmarkStart w:id="151" w:name="_Toc90545926"/>
      <w:r w:rsidR="00A0486C">
        <w:t>L2418</w:t>
      </w:r>
      <w:r w:rsidR="00A0486C">
        <w:rPr>
          <w:rFonts w:hint="eastAsia"/>
        </w:rPr>
        <w:t>他項權利資料登錄</w:t>
      </w:r>
      <w:r w:rsidR="00A0486C">
        <w:rPr>
          <w:rFonts w:hint="eastAsia"/>
        </w:rPr>
        <w:t xml:space="preserve"> ***</w:t>
      </w:r>
      <w:bookmarkEnd w:id="150"/>
      <w:bookmarkEnd w:id="151"/>
    </w:p>
    <w:p w14:paraId="7F7D7241" w14:textId="77777777" w:rsidR="00A0486C" w:rsidRDefault="00A0486C" w:rsidP="00907DEF">
      <w:pPr>
        <w:numPr>
          <w:ilvl w:val="0"/>
          <w:numId w:val="54"/>
        </w:numPr>
        <w:rPr>
          <w:rFonts w:ascii="標楷體" w:eastAsia="標楷體" w:hAnsi="標楷體" w:hint="eastAsia"/>
        </w:rPr>
      </w:pPr>
      <w:r>
        <w:rPr>
          <w:rFonts w:ascii="標楷體" w:eastAsia="標楷體" w:hAnsi="標楷體" w:hint="eastAsia"/>
        </w:rPr>
        <w:t>功能說明</w:t>
      </w:r>
    </w:p>
    <w:p w14:paraId="0A953023" w14:textId="77777777" w:rsidR="00A0486C" w:rsidRDefault="00A0486C" w:rsidP="00A0486C">
      <w:pPr>
        <w:rPr>
          <w:rFonts w:ascii="標楷體" w:eastAsia="標楷體" w:hAnsi="標楷體" w:hint="eastAsia"/>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7A18E4F8"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46065" w14:textId="77777777" w:rsidR="00A0486C" w:rsidRDefault="00A0486C">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2C693" w14:textId="77777777" w:rsidR="00A0486C" w:rsidRDefault="00A0486C">
            <w:pPr>
              <w:rPr>
                <w:rFonts w:ascii="標楷體" w:eastAsia="標楷體" w:hAnsi="標楷體"/>
              </w:rPr>
            </w:pPr>
            <w:r>
              <w:rPr>
                <w:rFonts w:ascii="標楷體" w:eastAsia="標楷體" w:hAnsi="標楷體" w:hint="eastAsia"/>
              </w:rPr>
              <w:t>他項權利資料登錄</w:t>
            </w:r>
          </w:p>
        </w:tc>
      </w:tr>
      <w:tr w:rsidR="00A0486C" w14:paraId="22EB6B53"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14E9B1" w14:textId="77777777" w:rsidR="00A0486C" w:rsidRDefault="00A0486C">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555FED9"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0F1E929E" w14:textId="77777777" w:rsidR="00A0486C" w:rsidRDefault="00A0486C" w:rsidP="00907DEF">
            <w:pPr>
              <w:numPr>
                <w:ilvl w:val="0"/>
                <w:numId w:val="76"/>
              </w:numPr>
              <w:ind w:left="338" w:hanging="338"/>
              <w:rPr>
                <w:rFonts w:ascii="標楷體" w:eastAsia="標楷體" w:hAnsi="標楷體" w:hint="eastAsia"/>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A0486C" w14:paraId="794D4EFA" w14:textId="77777777" w:rsidTr="00A048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12445" w14:textId="77777777" w:rsidR="00A0486C" w:rsidRDefault="00A0486C">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595218"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1AAF3332" w14:textId="77777777" w:rsidR="00A0486C" w:rsidRDefault="00A0486C" w:rsidP="00907DEF">
            <w:pPr>
              <w:numPr>
                <w:ilvl w:val="0"/>
                <w:numId w:val="77"/>
              </w:numPr>
              <w:ind w:left="338" w:hanging="338"/>
              <w:rPr>
                <w:rFonts w:ascii="標楷體" w:eastAsia="標楷體" w:hAnsi="標楷體" w:hint="eastAsia"/>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4E4BBBC9" w14:textId="77777777" w:rsidR="00A0486C" w:rsidRDefault="00A0486C" w:rsidP="00907DEF">
            <w:pPr>
              <w:numPr>
                <w:ilvl w:val="0"/>
                <w:numId w:val="77"/>
              </w:numPr>
              <w:ind w:left="338" w:hanging="338"/>
              <w:rPr>
                <w:rFonts w:ascii="標楷體" w:eastAsia="標楷體" w:hAnsi="標楷體" w:hint="eastAsia"/>
              </w:rPr>
            </w:pPr>
            <w:r>
              <w:rPr>
                <w:rFonts w:ascii="標楷體" w:eastAsia="標楷體" w:hAnsi="標楷體" w:hint="eastAsia"/>
              </w:rPr>
              <w:t>依據功能選項處理:</w:t>
            </w:r>
          </w:p>
          <w:p w14:paraId="4A6FF7D1" w14:textId="77777777" w:rsidR="00A0486C" w:rsidRDefault="00A0486C" w:rsidP="00907DEF">
            <w:pPr>
              <w:numPr>
                <w:ilvl w:val="0"/>
                <w:numId w:val="78"/>
              </w:numPr>
              <w:ind w:left="621" w:hanging="425"/>
              <w:rPr>
                <w:rFonts w:ascii="標楷體" w:eastAsia="標楷體" w:hAnsi="標楷體" w:hint="eastAsia"/>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482F90C" w14:textId="77777777" w:rsidR="00A0486C" w:rsidRDefault="00A0486C" w:rsidP="00907DEF">
            <w:pPr>
              <w:numPr>
                <w:ilvl w:val="0"/>
                <w:numId w:val="78"/>
              </w:numPr>
              <w:ind w:left="621" w:hanging="425"/>
              <w:rPr>
                <w:rFonts w:ascii="標楷體" w:eastAsia="標楷體" w:hAnsi="標楷體" w:hint="eastAsia"/>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6F991F51" w14:textId="77777777" w:rsidR="00A0486C" w:rsidRDefault="00A0486C" w:rsidP="00907DEF">
            <w:pPr>
              <w:numPr>
                <w:ilvl w:val="0"/>
                <w:numId w:val="78"/>
              </w:numPr>
              <w:ind w:left="621" w:hanging="425"/>
              <w:rPr>
                <w:rFonts w:ascii="標楷體" w:eastAsia="標楷體" w:hAnsi="標楷體" w:hint="eastAsia"/>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60535E16" w14:textId="77777777" w:rsidR="00A0486C" w:rsidRDefault="00A0486C" w:rsidP="00907DEF">
            <w:pPr>
              <w:numPr>
                <w:ilvl w:val="0"/>
                <w:numId w:val="78"/>
              </w:numPr>
              <w:ind w:left="621" w:hanging="425"/>
              <w:rPr>
                <w:rFonts w:ascii="標楷體" w:eastAsia="標楷體" w:hAnsi="標楷體" w:hint="eastAsia"/>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A0486C" w14:paraId="1F024747" w14:textId="77777777" w:rsidTr="00A048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BB69F" w14:textId="77777777" w:rsidR="00A0486C" w:rsidRDefault="00A0486C">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F9B784" w14:textId="77777777" w:rsidR="00A0486C" w:rsidRDefault="00A0486C">
            <w:pPr>
              <w:rPr>
                <w:rFonts w:eastAsia="標楷體"/>
              </w:rPr>
            </w:pPr>
          </w:p>
        </w:tc>
      </w:tr>
      <w:tr w:rsidR="00A0486C" w14:paraId="0199DA52" w14:textId="77777777" w:rsidTr="00A048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403E" w14:textId="77777777" w:rsidR="00A0486C" w:rsidRDefault="00A0486C">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E4F01" w14:textId="77777777" w:rsidR="00A0486C" w:rsidRDefault="00A0486C">
            <w:pPr>
              <w:rPr>
                <w:rFonts w:eastAsia="標楷體"/>
              </w:rPr>
            </w:pPr>
          </w:p>
        </w:tc>
      </w:tr>
      <w:tr w:rsidR="00A0486C" w14:paraId="3DEC5AD9"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592022" w14:textId="77777777" w:rsidR="00A0486C" w:rsidRDefault="00A0486C">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326F81" w14:textId="77777777" w:rsidR="00A0486C" w:rsidRDefault="00A0486C">
            <w:pPr>
              <w:rPr>
                <w:rFonts w:eastAsia="標楷體"/>
              </w:rPr>
            </w:pPr>
          </w:p>
        </w:tc>
      </w:tr>
      <w:tr w:rsidR="00A0486C" w14:paraId="3D888A2E" w14:textId="77777777" w:rsidTr="00A048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660D1D" w14:textId="77777777" w:rsidR="00A0486C" w:rsidRDefault="00A0486C">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911DE42" w14:textId="77777777" w:rsidR="00A0486C" w:rsidRDefault="00A0486C">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14:paraId="2FFC4864"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9D875" w14:textId="77777777" w:rsidR="00A0486C" w:rsidRDefault="00A0486C">
            <w:pPr>
              <w:rPr>
                <w:rFonts w:eastAsia="標楷體" w:hint="eastAsia"/>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261E0DC" w14:textId="77777777" w:rsidR="00A0486C" w:rsidRDefault="00A0486C">
            <w:pPr>
              <w:rPr>
                <w:rFonts w:eastAsia="標楷體"/>
              </w:rPr>
            </w:pPr>
          </w:p>
        </w:tc>
      </w:tr>
    </w:tbl>
    <w:p w14:paraId="7C71F087" w14:textId="77777777" w:rsidR="00A0486C" w:rsidRDefault="00A0486C" w:rsidP="00A0486C">
      <w:pPr>
        <w:rPr>
          <w:rFonts w:ascii="標楷體" w:eastAsia="標楷體" w:hAnsi="標楷體"/>
        </w:rPr>
      </w:pPr>
    </w:p>
    <w:p w14:paraId="3A2560D5" w14:textId="77777777" w:rsidR="00A0486C" w:rsidRDefault="00A0486C" w:rsidP="00907DEF">
      <w:pPr>
        <w:pStyle w:val="a"/>
        <w:numPr>
          <w:ilvl w:val="0"/>
          <w:numId w:val="52"/>
        </w:numPr>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7D1245EA"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9389" w14:textId="77777777" w:rsidR="00A0486C" w:rsidRDefault="00A0486C">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8C588" w14:textId="77777777" w:rsidR="00A0486C" w:rsidRDefault="00A0486C">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32EFFA5" w14:textId="77777777" w:rsidR="00A0486C" w:rsidRDefault="00A0486C">
            <w:pPr>
              <w:jc w:val="center"/>
              <w:rPr>
                <w:rFonts w:ascii="標楷體" w:eastAsia="標楷體" w:hAnsi="標楷體" w:hint="eastAsia"/>
              </w:rPr>
            </w:pPr>
            <w:r>
              <w:rPr>
                <w:rFonts w:ascii="標楷體" w:eastAsia="標楷體" w:hAnsi="標楷體" w:hint="eastAsia"/>
                <w:lang w:eastAsia="zh-HK"/>
              </w:rPr>
              <w:t>說明</w:t>
            </w:r>
          </w:p>
        </w:tc>
      </w:tr>
      <w:tr w:rsidR="00A0486C" w14:paraId="48277084" w14:textId="77777777" w:rsidTr="00A0486C">
        <w:tc>
          <w:tcPr>
            <w:tcW w:w="851" w:type="dxa"/>
            <w:tcBorders>
              <w:top w:val="single" w:sz="4" w:space="0" w:color="auto"/>
              <w:left w:val="single" w:sz="4" w:space="0" w:color="auto"/>
              <w:bottom w:val="single" w:sz="4" w:space="0" w:color="auto"/>
              <w:right w:val="single" w:sz="4" w:space="0" w:color="auto"/>
            </w:tcBorders>
          </w:tcPr>
          <w:p w14:paraId="41110E34" w14:textId="77777777" w:rsidR="00A0486C" w:rsidRDefault="00A0486C" w:rsidP="00907DEF">
            <w:pPr>
              <w:numPr>
                <w:ilvl w:val="0"/>
                <w:numId w:val="79"/>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465AC5D2" w14:textId="77777777" w:rsidR="00A0486C" w:rsidRDefault="00A0486C">
            <w:pPr>
              <w:rPr>
                <w:rFonts w:ascii="標楷體" w:eastAsia="標楷體" w:hAnsi="標楷體" w:hint="eastAsia"/>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2363D678" w14:textId="77777777" w:rsidR="00A0486C" w:rsidRDefault="00A0486C">
            <w:pPr>
              <w:rPr>
                <w:rFonts w:ascii="標楷體" w:eastAsia="標楷體" w:hAnsi="標楷體" w:hint="eastAsia"/>
              </w:rPr>
            </w:pPr>
            <w:r>
              <w:rPr>
                <w:rFonts w:ascii="標楷體" w:eastAsia="標楷體" w:hAnsi="標楷體" w:hint="eastAsia"/>
              </w:rPr>
              <w:t>擔保品他項權利檔</w:t>
            </w:r>
          </w:p>
        </w:tc>
      </w:tr>
      <w:tr w:rsidR="00A0486C" w14:paraId="718D4B5D" w14:textId="77777777" w:rsidTr="00A0486C">
        <w:tc>
          <w:tcPr>
            <w:tcW w:w="851" w:type="dxa"/>
            <w:tcBorders>
              <w:top w:val="single" w:sz="4" w:space="0" w:color="auto"/>
              <w:left w:val="single" w:sz="4" w:space="0" w:color="auto"/>
              <w:bottom w:val="single" w:sz="4" w:space="0" w:color="auto"/>
              <w:right w:val="single" w:sz="4" w:space="0" w:color="auto"/>
            </w:tcBorders>
          </w:tcPr>
          <w:p w14:paraId="2C145743" w14:textId="77777777" w:rsidR="00A0486C" w:rsidRDefault="00A0486C" w:rsidP="00907DEF">
            <w:pPr>
              <w:numPr>
                <w:ilvl w:val="0"/>
                <w:numId w:val="79"/>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236480FB" w14:textId="77777777" w:rsidR="00A0486C" w:rsidRDefault="00A0486C">
            <w:pPr>
              <w:rPr>
                <w:rFonts w:ascii="標楷體" w:eastAsia="標楷體" w:hAnsi="標楷體" w:hint="eastAsia"/>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1B4D647" w14:textId="77777777" w:rsidR="00A0486C" w:rsidRDefault="00A0486C">
            <w:pPr>
              <w:rPr>
                <w:rFonts w:ascii="標楷體" w:eastAsia="標楷體" w:hAnsi="標楷體" w:hint="eastAsia"/>
              </w:rPr>
            </w:pPr>
            <w:r>
              <w:rPr>
                <w:rFonts w:ascii="標楷體" w:eastAsia="標楷體" w:hAnsi="標楷體" w:hint="eastAsia"/>
              </w:rPr>
              <w:t>擔保品主檔</w:t>
            </w:r>
          </w:p>
        </w:tc>
      </w:tr>
    </w:tbl>
    <w:p w14:paraId="54912C5D" w14:textId="77777777" w:rsidR="00A0486C" w:rsidRDefault="00A0486C" w:rsidP="00A0486C">
      <w:pPr>
        <w:rPr>
          <w:rFonts w:ascii="標楷體" w:eastAsia="標楷體" w:hAnsi="標楷體" w:hint="eastAsia"/>
        </w:rPr>
      </w:pPr>
    </w:p>
    <w:p w14:paraId="605FD61B" w14:textId="77777777" w:rsidR="00A0486C" w:rsidRDefault="00A0486C" w:rsidP="00A0486C">
      <w:pPr>
        <w:rPr>
          <w:rFonts w:ascii="標楷體" w:eastAsia="標楷體" w:hAnsi="標楷體" w:hint="eastAsia"/>
        </w:rPr>
      </w:pPr>
      <w:r>
        <w:rPr>
          <w:rFonts w:ascii="標楷體" w:eastAsia="標楷體" w:hAnsi="標楷體" w:hint="eastAsia"/>
        </w:rPr>
        <w:br w:type="page"/>
      </w:r>
    </w:p>
    <w:p w14:paraId="57A5C058" w14:textId="77777777" w:rsidR="00A0486C" w:rsidRDefault="00A0486C" w:rsidP="00907DEF">
      <w:pPr>
        <w:pStyle w:val="7"/>
        <w:numPr>
          <w:ilvl w:val="6"/>
          <w:numId w:val="80"/>
        </w:numPr>
        <w:ind w:left="3360" w:hanging="480"/>
        <w:rPr>
          <w:rFonts w:hint="eastAsia"/>
        </w:rPr>
      </w:pPr>
      <w:r>
        <w:rPr>
          <w:rFonts w:ascii="標楷體" w:hAnsi="標楷體" w:hint="eastAsia"/>
        </w:rPr>
        <w:t>UI畫面-新增</w:t>
      </w:r>
    </w:p>
    <w:p w14:paraId="0CD0D773" w14:textId="77777777" w:rsidR="00A0486C" w:rsidRDefault="00A0486C" w:rsidP="00A0486C">
      <w:pPr>
        <w:rPr>
          <w:rFonts w:ascii="標楷體" w:eastAsia="標楷體" w:hAnsi="標楷體"/>
        </w:rPr>
      </w:pPr>
      <w:r>
        <w:rPr>
          <w:rFonts w:ascii="標楷體" w:eastAsia="標楷體" w:hAnsi="標楷體" w:hint="eastAsia"/>
        </w:rPr>
        <w:t>輸入畫面：</w:t>
      </w:r>
    </w:p>
    <w:p w14:paraId="42E60455" w14:textId="69B49F7C" w:rsidR="00A0486C" w:rsidRDefault="00560ECE" w:rsidP="00A0486C">
      <w:pPr>
        <w:rPr>
          <w:rFonts w:ascii="標楷體" w:eastAsia="標楷體" w:hAnsi="標楷體" w:hint="eastAsia"/>
        </w:rPr>
      </w:pPr>
      <w:r>
        <w:rPr>
          <w:rFonts w:ascii="標楷體" w:eastAsia="標楷體" w:hAnsi="標楷體"/>
          <w:noProof/>
        </w:rPr>
        <w:drawing>
          <wp:inline distT="0" distB="0" distL="0" distR="0" wp14:anchorId="4D32B214" wp14:editId="4E09D170">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0D411B81" w14:textId="7FF2765A" w:rsidR="00A0486C" w:rsidRDefault="00560ECE" w:rsidP="00A0486C">
      <w:pPr>
        <w:rPr>
          <w:rFonts w:ascii="標楷體" w:eastAsia="標楷體" w:hAnsi="標楷體" w:hint="eastAsia"/>
        </w:rPr>
      </w:pPr>
      <w:r>
        <w:rPr>
          <w:rFonts w:ascii="標楷體" w:eastAsia="標楷體" w:hAnsi="標楷體"/>
          <w:noProof/>
        </w:rPr>
        <w:drawing>
          <wp:inline distT="0" distB="0" distL="0" distR="0" wp14:anchorId="2CE690E5" wp14:editId="78376389">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15C8E98D" w14:textId="77777777" w:rsidR="00A0486C" w:rsidRDefault="00A0486C" w:rsidP="00907DEF">
      <w:pPr>
        <w:pStyle w:val="a"/>
        <w:numPr>
          <w:ilvl w:val="0"/>
          <w:numId w:val="52"/>
        </w:numPr>
        <w:rPr>
          <w:rFonts w:hint="eastAsia"/>
        </w:rPr>
      </w:pPr>
      <w:r>
        <w:rPr>
          <w:rFonts w:hint="eastAsia"/>
        </w:rPr>
        <w:t>輸入畫面按鈕說明-新增</w:t>
      </w:r>
    </w:p>
    <w:p w14:paraId="57B476DA" w14:textId="77777777" w:rsidR="00A0486C" w:rsidRDefault="00A0486C" w:rsidP="00A0486C">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A2B6D0"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405E9D"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7A8992" w14:textId="77777777" w:rsidR="00A0486C" w:rsidRDefault="00A0486C">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FC8C64" w14:textId="77777777" w:rsidR="00A0486C" w:rsidRDefault="00A0486C">
            <w:pPr>
              <w:jc w:val="center"/>
              <w:rPr>
                <w:rFonts w:ascii="標楷體" w:eastAsia="標楷體" w:hAnsi="標楷體" w:hint="eastAsia"/>
              </w:rPr>
            </w:pPr>
            <w:r>
              <w:rPr>
                <w:rFonts w:ascii="標楷體" w:eastAsia="標楷體" w:hAnsi="標楷體" w:hint="eastAsia"/>
                <w:lang w:eastAsia="zh-HK"/>
              </w:rPr>
              <w:t>功能說明</w:t>
            </w:r>
          </w:p>
        </w:tc>
      </w:tr>
      <w:tr w:rsidR="00A0486C" w14:paraId="74A11E08" w14:textId="77777777" w:rsidTr="00A0486C">
        <w:tc>
          <w:tcPr>
            <w:tcW w:w="851" w:type="dxa"/>
            <w:tcBorders>
              <w:top w:val="single" w:sz="4" w:space="0" w:color="auto"/>
              <w:left w:val="single" w:sz="4" w:space="0" w:color="auto"/>
              <w:bottom w:val="single" w:sz="4" w:space="0" w:color="auto"/>
              <w:right w:val="single" w:sz="4" w:space="0" w:color="auto"/>
            </w:tcBorders>
          </w:tcPr>
          <w:p w14:paraId="044C2547" w14:textId="77777777" w:rsidR="00A0486C" w:rsidRDefault="00A0486C" w:rsidP="00907DEF">
            <w:pPr>
              <w:numPr>
                <w:ilvl w:val="0"/>
                <w:numId w:val="81"/>
              </w:numPr>
              <w:jc w:val="center"/>
              <w:rPr>
                <w:rFonts w:ascii="標楷體" w:eastAsia="標楷體" w:hAnsi="標楷體" w:hint="eastAsia"/>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783ED4DB" w14:textId="77777777" w:rsidR="00A0486C" w:rsidRDefault="00A0486C">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78BB04" w14:textId="77777777" w:rsidR="00A0486C" w:rsidRDefault="00A0486C">
            <w:pPr>
              <w:ind w:left="314" w:hangingChars="131" w:hanging="314"/>
              <w:rPr>
                <w:rFonts w:eastAsia="標楷體" w:hint="eastAsia"/>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3BAB39D5" w14:textId="77777777" w:rsidR="00A0486C" w:rsidRDefault="00A0486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2D66EC1"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2.若此擔保品代號1.擔保品代號2.擔保品編號不存在擔保品主檔,顯示錯誤訊息:"E2003:查無資料(擔保品編號不存在擔保品主檔) "</w:t>
            </w:r>
          </w:p>
          <w:p w14:paraId="6763BBCD"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78289191" w14:textId="77777777" w:rsidR="00A0486C" w:rsidRDefault="00A0486C">
            <w:pPr>
              <w:ind w:left="314" w:hangingChars="131" w:hanging="314"/>
              <w:rPr>
                <w:rFonts w:ascii="標楷體" w:eastAsia="標楷體" w:hAnsi="標楷體" w:hint="eastAsia"/>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47656FAC" w14:textId="77777777" w:rsidR="00A0486C" w:rsidRDefault="00A0486C">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979E70A" w14:textId="77777777" w:rsidR="00A0486C" w:rsidRDefault="00A0486C">
            <w:pPr>
              <w:rPr>
                <w:rFonts w:ascii="標楷體" w:eastAsia="標楷體" w:hAnsi="標楷體" w:hint="eastAsia"/>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A0486C" w14:paraId="0420BA15" w14:textId="77777777" w:rsidTr="00A0486C">
        <w:tc>
          <w:tcPr>
            <w:tcW w:w="851" w:type="dxa"/>
            <w:tcBorders>
              <w:top w:val="single" w:sz="4" w:space="0" w:color="auto"/>
              <w:left w:val="single" w:sz="4" w:space="0" w:color="auto"/>
              <w:bottom w:val="single" w:sz="4" w:space="0" w:color="auto"/>
              <w:right w:val="single" w:sz="4" w:space="0" w:color="auto"/>
            </w:tcBorders>
          </w:tcPr>
          <w:p w14:paraId="640A09F9" w14:textId="77777777" w:rsidR="00A0486C" w:rsidRDefault="00A0486C" w:rsidP="00907DEF">
            <w:pPr>
              <w:numPr>
                <w:ilvl w:val="0"/>
                <w:numId w:val="81"/>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702D730A" w14:textId="77777777" w:rsidR="00A0486C" w:rsidRDefault="00A0486C">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A341D1" w14:textId="77777777" w:rsidR="00A0486C" w:rsidRDefault="00A0486C">
            <w:pPr>
              <w:rPr>
                <w:rFonts w:ascii="標楷體" w:eastAsia="標楷體" w:hAnsi="標楷體" w:hint="eastAsia"/>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A0486C" w14:paraId="773D0E55" w14:textId="77777777" w:rsidTr="00A0486C">
        <w:tc>
          <w:tcPr>
            <w:tcW w:w="851" w:type="dxa"/>
            <w:tcBorders>
              <w:top w:val="single" w:sz="4" w:space="0" w:color="auto"/>
              <w:left w:val="single" w:sz="4" w:space="0" w:color="auto"/>
              <w:bottom w:val="single" w:sz="4" w:space="0" w:color="auto"/>
              <w:right w:val="single" w:sz="4" w:space="0" w:color="auto"/>
            </w:tcBorders>
          </w:tcPr>
          <w:p w14:paraId="768F7238" w14:textId="77777777" w:rsidR="00A0486C" w:rsidRDefault="00A0486C" w:rsidP="00907DEF">
            <w:pPr>
              <w:numPr>
                <w:ilvl w:val="0"/>
                <w:numId w:val="81"/>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781DD031" w14:textId="77777777" w:rsidR="00A0486C" w:rsidRDefault="00A0486C">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AC8DFC3" w14:textId="77777777" w:rsidR="00A0486C" w:rsidRDefault="00A0486C">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7C5BD28E" w14:textId="77777777" w:rsidR="00A0486C" w:rsidRDefault="00A0486C" w:rsidP="00A0486C">
      <w:pPr>
        <w:rPr>
          <w:rFonts w:ascii="標楷體" w:eastAsia="標楷體" w:hAnsi="標楷體" w:hint="eastAsia"/>
        </w:rPr>
      </w:pPr>
    </w:p>
    <w:p w14:paraId="69A97F34" w14:textId="77777777" w:rsidR="00A0486C" w:rsidRDefault="00A0486C" w:rsidP="00A0486C">
      <w:pPr>
        <w:rPr>
          <w:rFonts w:ascii="標楷體" w:eastAsia="標楷體" w:hAnsi="標楷體" w:hint="eastAsia"/>
        </w:rPr>
      </w:pPr>
    </w:p>
    <w:p w14:paraId="2681E434" w14:textId="77777777" w:rsidR="00A0486C" w:rsidRDefault="00A0486C" w:rsidP="00907DEF">
      <w:pPr>
        <w:numPr>
          <w:ilvl w:val="0"/>
          <w:numId w:val="54"/>
        </w:numPr>
        <w:ind w:hanging="425"/>
        <w:rPr>
          <w:rFonts w:ascii="標楷體" w:eastAsia="標楷體" w:hAnsi="標楷體" w:hint="eastAsia"/>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06148194" w14:textId="77777777" w:rsidTr="00A0486C">
        <w:tc>
          <w:tcPr>
            <w:tcW w:w="605" w:type="dxa"/>
            <w:vMerge w:val="restart"/>
            <w:tcBorders>
              <w:top w:val="single" w:sz="4" w:space="0" w:color="auto"/>
              <w:left w:val="single" w:sz="4" w:space="0" w:color="auto"/>
              <w:bottom w:val="single" w:sz="4" w:space="0" w:color="auto"/>
              <w:right w:val="single" w:sz="4" w:space="0" w:color="auto"/>
            </w:tcBorders>
            <w:hideMark/>
          </w:tcPr>
          <w:p w14:paraId="601C7176" w14:textId="77777777" w:rsidR="00A0486C" w:rsidRDefault="00A0486C">
            <w:pPr>
              <w:rPr>
                <w:rFonts w:ascii="標楷體" w:eastAsia="標楷體" w:hAnsi="標楷體" w:hint="eastAsia"/>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3E399C27" w14:textId="77777777" w:rsidR="00A0486C" w:rsidRDefault="00A0486C">
            <w:pPr>
              <w:rPr>
                <w:rFonts w:ascii="標楷體" w:eastAsia="標楷體" w:hAnsi="標楷體" w:hint="eastAsia"/>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4328474E" w14:textId="77777777" w:rsidR="00A0486C" w:rsidRDefault="00A0486C">
            <w:pPr>
              <w:rPr>
                <w:rFonts w:ascii="標楷體" w:eastAsia="標楷體" w:hAnsi="標楷體" w:hint="eastAsia"/>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B444B95" w14:textId="77777777" w:rsidR="00A0486C" w:rsidRDefault="00A0486C">
            <w:pPr>
              <w:rPr>
                <w:rFonts w:ascii="標楷體" w:eastAsia="標楷體" w:hAnsi="標楷體" w:hint="eastAsia"/>
              </w:rPr>
            </w:pPr>
            <w:r>
              <w:rPr>
                <w:rFonts w:ascii="標楷體" w:eastAsia="標楷體" w:hAnsi="標楷體" w:hint="eastAsia"/>
              </w:rPr>
              <w:t>處理邏輯及注意事項</w:t>
            </w:r>
          </w:p>
        </w:tc>
      </w:tr>
      <w:tr w:rsidR="00A0486C" w14:paraId="1D493C1B"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5BBBB45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2B344" w14:textId="77777777" w:rsidR="00A0486C" w:rsidRDefault="00A0486C">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41A417FC" w14:textId="77777777" w:rsidR="00A0486C" w:rsidRDefault="00A0486C">
            <w:pPr>
              <w:rPr>
                <w:rFonts w:ascii="標楷體" w:eastAsia="標楷體" w:hAnsi="標楷體" w:hint="eastAsia"/>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4F39080C" w14:textId="77777777" w:rsidR="00A0486C" w:rsidRDefault="00A0486C">
            <w:pPr>
              <w:rPr>
                <w:rFonts w:ascii="標楷體" w:eastAsia="標楷體" w:hAnsi="標楷體" w:hint="eastAsia"/>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59F6849B" w14:textId="77777777" w:rsidR="00A0486C" w:rsidRDefault="00A0486C">
            <w:pPr>
              <w:rPr>
                <w:rFonts w:ascii="標楷體" w:eastAsia="標楷體" w:hAnsi="標楷體" w:hint="eastAsia"/>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614A1CC0" w14:textId="77777777" w:rsidR="00A0486C" w:rsidRDefault="00A0486C">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33DE7E9" w14:textId="77777777" w:rsidR="00A0486C" w:rsidRDefault="00A0486C">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6C0A5" w14:textId="77777777" w:rsidR="00A0486C" w:rsidRDefault="00A0486C">
            <w:pPr>
              <w:widowControl/>
              <w:rPr>
                <w:rFonts w:ascii="標楷體" w:eastAsia="標楷體" w:hAnsi="標楷體"/>
              </w:rPr>
            </w:pPr>
          </w:p>
        </w:tc>
      </w:tr>
      <w:tr w:rsidR="00A0486C" w14:paraId="3F8B3782"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D939A33" w14:textId="77777777" w:rsidR="00A0486C" w:rsidRDefault="00A0486C">
            <w:pPr>
              <w:rPr>
                <w:rFonts w:ascii="標楷體" w:eastAsia="標楷體" w:hAnsi="標楷體" w:hint="eastAsia"/>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428F4775" w14:textId="77777777" w:rsidR="00A0486C" w:rsidRDefault="00A0486C">
            <w:pPr>
              <w:rPr>
                <w:rFonts w:ascii="標楷體" w:eastAsia="標楷體" w:hAnsi="標楷體" w:hint="eastAsia"/>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0DB51E70" w14:textId="77777777" w:rsidR="00A0486C" w:rsidRDefault="00A0486C">
            <w:pPr>
              <w:rPr>
                <w:rFonts w:ascii="標楷體" w:eastAsia="標楷體" w:hAnsi="標楷體" w:hint="eastAsia"/>
              </w:rPr>
            </w:pPr>
          </w:p>
        </w:tc>
        <w:tc>
          <w:tcPr>
            <w:tcW w:w="754" w:type="dxa"/>
            <w:tcBorders>
              <w:top w:val="single" w:sz="4" w:space="0" w:color="auto"/>
              <w:left w:val="single" w:sz="4" w:space="0" w:color="auto"/>
              <w:bottom w:val="single" w:sz="4" w:space="0" w:color="auto"/>
              <w:right w:val="single" w:sz="4" w:space="0" w:color="auto"/>
            </w:tcBorders>
            <w:hideMark/>
          </w:tcPr>
          <w:p w14:paraId="785D5460" w14:textId="77777777" w:rsidR="00A0486C" w:rsidRDefault="00A0486C">
            <w:pPr>
              <w:rPr>
                <w:rFonts w:ascii="標楷體" w:eastAsia="標楷體" w:hAnsi="標楷體" w:hint="eastAsia"/>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2F7ACEBA"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1559861F"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67B10DB"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A4260DF" w14:textId="77777777" w:rsidR="00A0486C" w:rsidRDefault="00A0486C">
            <w:pPr>
              <w:rPr>
                <w:rFonts w:ascii="標楷體" w:eastAsia="標楷體" w:hAnsi="標楷體" w:hint="eastAsia"/>
              </w:rPr>
            </w:pPr>
          </w:p>
        </w:tc>
      </w:tr>
      <w:tr w:rsidR="00A0486C" w14:paraId="30B37CB8"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ADD50AA" w14:textId="77777777" w:rsidR="00A0486C" w:rsidRDefault="00A0486C">
            <w:pPr>
              <w:rPr>
                <w:rFonts w:ascii="標楷體" w:eastAsia="標楷體" w:hAnsi="標楷體" w:hint="eastAsia"/>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776C6CCF" w14:textId="77777777" w:rsidR="00A0486C" w:rsidRDefault="00A0486C">
            <w:pPr>
              <w:rPr>
                <w:rFonts w:ascii="標楷體" w:eastAsia="標楷體" w:hAnsi="標楷體" w:hint="eastAsia"/>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1597465A" w14:textId="77777777" w:rsidR="00A0486C" w:rsidRDefault="00A0486C">
            <w:pPr>
              <w:rPr>
                <w:rFonts w:ascii="標楷體" w:eastAsia="標楷體" w:hAnsi="標楷體" w:hint="eastAsia"/>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677295A1"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hideMark/>
          </w:tcPr>
          <w:p w14:paraId="31E31E67" w14:textId="77777777" w:rsidR="00A0486C" w:rsidRDefault="00A0486C">
            <w:pPr>
              <w:rPr>
                <w:rFonts w:ascii="標楷體" w:eastAsia="標楷體" w:hAnsi="標楷體" w:hint="eastAsia"/>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711211E2"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44FB58"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A6B3CB4"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限輸入代碼,檢核條件：依選單/V(H)</w:t>
            </w:r>
          </w:p>
          <w:p w14:paraId="3F04A826"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6204E93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0C45A2F" w14:textId="77777777" w:rsidR="00A0486C" w:rsidRDefault="00A0486C">
            <w:pPr>
              <w:rPr>
                <w:rFonts w:ascii="標楷體" w:eastAsia="標楷體" w:hAnsi="標楷體" w:hint="eastAsia"/>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37C4B7E2" w14:textId="77777777" w:rsidR="00A0486C" w:rsidRDefault="00A0486C">
            <w:pPr>
              <w:rPr>
                <w:rFonts w:ascii="標楷體" w:eastAsia="標楷體" w:hAnsi="標楷體" w:hint="eastAsia"/>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10CF27DB" w14:textId="77777777" w:rsidR="00A0486C" w:rsidRDefault="00A0486C">
            <w:pPr>
              <w:rPr>
                <w:rFonts w:ascii="標楷體" w:eastAsia="標楷體" w:hAnsi="標楷體" w:hint="eastAsia"/>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7638AC5C"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hideMark/>
          </w:tcPr>
          <w:p w14:paraId="77394146" w14:textId="77777777" w:rsidR="00A0486C" w:rsidRDefault="00A0486C">
            <w:pPr>
              <w:rPr>
                <w:rFonts w:ascii="標楷體" w:eastAsia="標楷體" w:hAnsi="標楷體" w:hint="eastAsia"/>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6A8A245F"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0A239C9"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8FB5B9"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限輸入代碼,檢核條件：依選單/V(H)</w:t>
            </w:r>
          </w:p>
          <w:p w14:paraId="763B7503"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ClCode2</w:t>
            </w:r>
          </w:p>
        </w:tc>
      </w:tr>
      <w:tr w:rsidR="00A0486C" w14:paraId="41C9FADD" w14:textId="77777777" w:rsidTr="00A0486C">
        <w:tc>
          <w:tcPr>
            <w:tcW w:w="605" w:type="dxa"/>
            <w:tcBorders>
              <w:top w:val="single" w:sz="4" w:space="0" w:color="auto"/>
              <w:left w:val="single" w:sz="4" w:space="0" w:color="auto"/>
              <w:bottom w:val="single" w:sz="4" w:space="0" w:color="auto"/>
              <w:right w:val="single" w:sz="4" w:space="0" w:color="auto"/>
            </w:tcBorders>
          </w:tcPr>
          <w:p w14:paraId="71734621" w14:textId="77777777" w:rsidR="00A0486C" w:rsidRDefault="00A0486C">
            <w:pPr>
              <w:rPr>
                <w:rFonts w:ascii="標楷體" w:eastAsia="標楷體" w:hAnsi="標楷體" w:hint="eastAsia"/>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E5662D0" w14:textId="77777777" w:rsidR="00A0486C" w:rsidRDefault="00A0486C">
            <w:pPr>
              <w:rPr>
                <w:rFonts w:ascii="標楷體" w:eastAsia="標楷體" w:hAnsi="標楷體" w:hint="eastAsia"/>
              </w:rPr>
            </w:pPr>
            <w:r>
              <w:rPr>
                <w:rFonts w:ascii="標楷體" w:eastAsia="標楷體" w:hAnsi="標楷體" w:hint="eastAsia"/>
              </w:rPr>
              <w:t>[擔保品代號1(ClCode1)]=[1.房地] 下拉選單依據CdCode的DefCode=CdCode.ClCode21限[啟用記號(Enable)]=[Y.啟用][選單2]</w:t>
            </w:r>
          </w:p>
          <w:p w14:paraId="0319A51A" w14:textId="77777777" w:rsidR="00A0486C" w:rsidRDefault="00A0486C">
            <w:pPr>
              <w:rPr>
                <w:rFonts w:ascii="標楷體" w:eastAsia="標楷體" w:hAnsi="標楷體" w:hint="eastAsia"/>
              </w:rPr>
            </w:pPr>
            <w:r>
              <w:rPr>
                <w:rFonts w:ascii="標楷體" w:eastAsia="標楷體" w:hAnsi="標楷體" w:hint="eastAsia"/>
              </w:rPr>
              <w:t>[擔保品代號1(ClCode1)]=[2.土地] 下拉選單依據CdCode的DefCode=CdCode.ClCode22限[啟用記號(Enable)]=[Y.啟用][選單3]</w:t>
            </w:r>
          </w:p>
          <w:p w14:paraId="09DF7A57" w14:textId="77777777" w:rsidR="00A0486C" w:rsidRDefault="00A0486C">
            <w:pPr>
              <w:rPr>
                <w:rFonts w:ascii="標楷體" w:eastAsia="標楷體" w:hAnsi="標楷體" w:hint="eastAsia"/>
              </w:rPr>
            </w:pPr>
            <w:r>
              <w:rPr>
                <w:rFonts w:ascii="標楷體" w:eastAsia="標楷體" w:hAnsi="標楷體" w:hint="eastAsia"/>
              </w:rPr>
              <w:t>[擔保品代號1(ClCode1)]=[3.股票] 下拉選單依據CdCode的DefCode=CdCode.ClCode23限[啟用記號(Enable)]=[Y.啟用][選單4]</w:t>
            </w:r>
          </w:p>
          <w:p w14:paraId="5D650F4F" w14:textId="77777777" w:rsidR="00A0486C" w:rsidRDefault="00A0486C">
            <w:pPr>
              <w:ind w:left="334" w:hangingChars="139" w:hanging="334"/>
              <w:rPr>
                <w:rFonts w:ascii="標楷體" w:eastAsia="標楷體" w:hAnsi="標楷體" w:hint="eastAsia"/>
              </w:rPr>
            </w:pPr>
            <w:r>
              <w:rPr>
                <w:rFonts w:ascii="標楷體" w:eastAsia="標楷體" w:hAnsi="標楷體" w:hint="eastAsia"/>
              </w:rPr>
              <w:t>[擔保品代號1(ClCode1)]=[4.其他有價證券] 下拉選單依據CdCode的DefCode=CdCode.ClCode24限[啟用記號(Enable)]=[Y.啟用][選單5]</w:t>
            </w:r>
          </w:p>
          <w:p w14:paraId="090920E9" w14:textId="77777777" w:rsidR="00A0486C" w:rsidRDefault="00A0486C">
            <w:pPr>
              <w:ind w:left="334" w:hangingChars="139" w:hanging="334"/>
              <w:rPr>
                <w:rFonts w:ascii="標楷體" w:eastAsia="標楷體" w:hAnsi="標楷體" w:hint="eastAsia"/>
              </w:rPr>
            </w:pPr>
            <w:r>
              <w:rPr>
                <w:rFonts w:ascii="標楷體" w:eastAsia="標楷體" w:hAnsi="標楷體" w:hint="eastAsia"/>
              </w:rPr>
              <w:t>[擔保品代號1(ClCode1)]=[5.銀行保證] 下拉選單依據CdCode的DefCode=CdCode.ClCode25限[啟用記號(Enable)]=[Y.啟用][選單6]</w:t>
            </w:r>
          </w:p>
          <w:p w14:paraId="3E403F52" w14:textId="77777777" w:rsidR="00A0486C" w:rsidRDefault="00A0486C">
            <w:pPr>
              <w:rPr>
                <w:rFonts w:ascii="標楷體" w:eastAsia="標楷體" w:hAnsi="標楷體" w:hint="eastAsia"/>
              </w:rPr>
            </w:pPr>
            <w:r>
              <w:rPr>
                <w:rFonts w:ascii="標楷體" w:eastAsia="標楷體" w:hAnsi="標楷體" w:hint="eastAsia"/>
              </w:rPr>
              <w:t>[擔保品代號1(ClCode1)]=[9.動產] 下拉選單依據CdCode的DefCode=CdCode.ClCode29限[啟用記號(Enable)]=[Y.啟用][選單7]</w:t>
            </w:r>
          </w:p>
        </w:tc>
      </w:tr>
      <w:tr w:rsidR="00A0486C" w14:paraId="17F82F9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CA9D476" w14:textId="77777777" w:rsidR="00A0486C" w:rsidRDefault="00A0486C">
            <w:pPr>
              <w:rPr>
                <w:rFonts w:ascii="標楷體" w:eastAsia="標楷體" w:hAnsi="標楷體" w:hint="eastAsia"/>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1A48AD74" w14:textId="77777777" w:rsidR="00A0486C" w:rsidRDefault="00A0486C">
            <w:pPr>
              <w:rPr>
                <w:rFonts w:ascii="標楷體" w:eastAsia="標楷體" w:hAnsi="標楷體" w:hint="eastAsia"/>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7132F4E8" w14:textId="77777777" w:rsidR="00A0486C" w:rsidRDefault="00A0486C">
            <w:pPr>
              <w:rPr>
                <w:rFonts w:ascii="標楷體" w:eastAsia="標楷體" w:hAnsi="標楷體" w:hint="eastAsia"/>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4AEA6A35"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1DF94BE5"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7FE16575"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FE2E79"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64979E7"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限輸入數字,檢核條件:不可為0/V(2,0)</w:t>
            </w:r>
          </w:p>
          <w:p w14:paraId="6BD65142" w14:textId="77777777" w:rsidR="00A0486C" w:rsidRDefault="00A0486C">
            <w:pPr>
              <w:rPr>
                <w:rFonts w:ascii="標楷體" w:eastAsia="標楷體" w:hAnsi="標楷體" w:hint="eastAsia"/>
              </w:rPr>
            </w:pPr>
            <w:r>
              <w:rPr>
                <w:rFonts w:ascii="標楷體" w:eastAsia="標楷體" w:hAnsi="標楷體" w:hint="eastAsia"/>
              </w:rPr>
              <w:t>2.ClOtherRights.ClNo</w:t>
            </w:r>
          </w:p>
        </w:tc>
      </w:tr>
      <w:tr w:rsidR="00A0486C" w14:paraId="0716D08E" w14:textId="77777777" w:rsidTr="00A0486C">
        <w:tc>
          <w:tcPr>
            <w:tcW w:w="605" w:type="dxa"/>
            <w:tcBorders>
              <w:top w:val="single" w:sz="4" w:space="0" w:color="auto"/>
              <w:left w:val="single" w:sz="4" w:space="0" w:color="auto"/>
              <w:bottom w:val="single" w:sz="4" w:space="0" w:color="auto"/>
              <w:right w:val="single" w:sz="4" w:space="0" w:color="auto"/>
            </w:tcBorders>
          </w:tcPr>
          <w:p w14:paraId="27475D66" w14:textId="77777777" w:rsidR="00A0486C" w:rsidRDefault="00A0486C">
            <w:pPr>
              <w:rPr>
                <w:rFonts w:ascii="標楷體" w:eastAsia="標楷體" w:hAnsi="標楷體" w:hint="eastAsia"/>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77D6D0D7" w14:textId="77777777" w:rsidR="00A0486C" w:rsidRDefault="00A0486C">
            <w:pPr>
              <w:rPr>
                <w:rFonts w:ascii="標楷體" w:eastAsia="標楷體" w:hAnsi="標楷體" w:hint="eastAsia"/>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A0486C" w14:paraId="6057A19B"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14B8239" w14:textId="77777777" w:rsidR="00A0486C" w:rsidRDefault="00A0486C">
            <w:pPr>
              <w:rPr>
                <w:rFonts w:ascii="標楷體" w:eastAsia="標楷體" w:hAnsi="標楷體" w:hint="eastAsia"/>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18CF85BF" w14:textId="77777777" w:rsidR="00A0486C" w:rsidRDefault="00A0486C">
            <w:pPr>
              <w:rPr>
                <w:rFonts w:ascii="標楷體" w:eastAsia="標楷體" w:hAnsi="標楷體" w:hint="eastAsia"/>
              </w:rPr>
            </w:pPr>
            <w:r>
              <w:rPr>
                <w:rFonts w:ascii="標楷體" w:eastAsia="標楷體" w:hAnsi="標楷體" w:hint="eastAsia"/>
              </w:rPr>
              <w:t>他項權利序號(前四碼)</w:t>
            </w:r>
          </w:p>
        </w:tc>
        <w:tc>
          <w:tcPr>
            <w:tcW w:w="1148" w:type="dxa"/>
            <w:tcBorders>
              <w:top w:val="single" w:sz="4" w:space="0" w:color="auto"/>
              <w:left w:val="single" w:sz="4" w:space="0" w:color="auto"/>
              <w:bottom w:val="single" w:sz="4" w:space="0" w:color="auto"/>
              <w:right w:val="single" w:sz="4" w:space="0" w:color="auto"/>
            </w:tcBorders>
            <w:hideMark/>
          </w:tcPr>
          <w:p w14:paraId="6C4ABD56" w14:textId="77777777" w:rsidR="00A0486C" w:rsidRDefault="00A0486C">
            <w:pPr>
              <w:rPr>
                <w:rFonts w:ascii="標楷體" w:eastAsia="標楷體" w:hAnsi="標楷體" w:hint="eastAsia"/>
              </w:rPr>
            </w:pPr>
            <w:r>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tcPr>
          <w:p w14:paraId="0A4E7AFD"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7FD1015D"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102E5B9A"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7CDE83"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A7130F1"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限輸入數字,檢核條件:不可為0/V(2,0)</w:t>
            </w:r>
          </w:p>
          <w:p w14:paraId="036F4FDE"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Seq</w:t>
            </w:r>
          </w:p>
        </w:tc>
      </w:tr>
      <w:tr w:rsidR="00A0486C" w14:paraId="2727539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CDFACB9" w14:textId="77777777" w:rsidR="00A0486C" w:rsidRDefault="00A0486C">
            <w:pPr>
              <w:rPr>
                <w:rFonts w:ascii="標楷體" w:eastAsia="標楷體" w:hAnsi="標楷體" w:hint="eastAsia"/>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BF200E2" w14:textId="77777777" w:rsidR="00A0486C" w:rsidRDefault="00A0486C">
            <w:pPr>
              <w:rPr>
                <w:rFonts w:ascii="標楷體" w:eastAsia="標楷體" w:hAnsi="標楷體" w:hint="eastAsia"/>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1E18C97A" w14:textId="77777777" w:rsidR="00A0486C" w:rsidRDefault="00A0486C">
            <w:pPr>
              <w:rPr>
                <w:rFonts w:ascii="標楷體" w:eastAsia="標楷體" w:hAnsi="標楷體" w:hint="eastAsia"/>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7F60BF6"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7535B082"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27C16AC2"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2294DF2"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5A022F7" w14:textId="77777777" w:rsidR="00A0486C" w:rsidRDefault="00A0486C">
            <w:pPr>
              <w:rPr>
                <w:rFonts w:ascii="標楷體" w:eastAsia="標楷體" w:hAnsi="標楷體" w:hint="eastAsia"/>
              </w:rPr>
            </w:pPr>
            <w:r>
              <w:rPr>
                <w:rFonts w:ascii="標楷體" w:eastAsia="標楷體" w:hAnsi="標楷體" w:hint="eastAsia"/>
              </w:rPr>
              <w:t>1.自行輸入數字</w:t>
            </w:r>
          </w:p>
          <w:p w14:paraId="2B6A46B5" w14:textId="77777777" w:rsidR="00A0486C" w:rsidRDefault="00A0486C">
            <w:pPr>
              <w:ind w:left="302" w:hangingChars="126" w:hanging="302"/>
              <w:rPr>
                <w:rFonts w:ascii="標楷體" w:eastAsia="標楷體" w:hAnsi="標楷體" w:hint="eastAsia"/>
              </w:rPr>
            </w:pPr>
            <w:r>
              <w:rPr>
                <w:rFonts w:ascii="標楷體" w:eastAsia="標楷體" w:hAnsi="標楷體" w:hint="eastAsia"/>
              </w:rPr>
              <w:t>2.ClOtherRights.Seq</w:t>
            </w:r>
          </w:p>
        </w:tc>
      </w:tr>
      <w:tr w:rsidR="00A0486C" w14:paraId="076D6A46" w14:textId="77777777" w:rsidTr="00A0486C">
        <w:tc>
          <w:tcPr>
            <w:tcW w:w="605" w:type="dxa"/>
            <w:tcBorders>
              <w:top w:val="single" w:sz="4" w:space="0" w:color="auto"/>
              <w:left w:val="single" w:sz="4" w:space="0" w:color="auto"/>
              <w:bottom w:val="single" w:sz="4" w:space="0" w:color="auto"/>
              <w:right w:val="single" w:sz="4" w:space="0" w:color="auto"/>
            </w:tcBorders>
          </w:tcPr>
          <w:p w14:paraId="2ABE866C" w14:textId="77777777" w:rsidR="00A0486C" w:rsidRDefault="00A0486C">
            <w:pPr>
              <w:rPr>
                <w:rFonts w:ascii="標楷體" w:eastAsia="標楷體" w:hAnsi="標楷體" w:hint="eastAsia"/>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A37AA69" w14:textId="77777777" w:rsidR="00A0486C" w:rsidRDefault="00A0486C">
            <w:pPr>
              <w:rPr>
                <w:rFonts w:ascii="標楷體" w:eastAsia="標楷體" w:hAnsi="標楷體" w:hint="eastAsia"/>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74915B6D" w14:textId="77777777" w:rsidR="00A0486C" w:rsidRDefault="00A0486C">
            <w:pPr>
              <w:rPr>
                <w:rFonts w:ascii="標楷體" w:eastAsia="標楷體" w:hAnsi="標楷體" w:hint="eastAsia"/>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A0486C" w14:paraId="518C9B5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B92B4B5" w14:textId="77777777" w:rsidR="00A0486C" w:rsidRDefault="00A0486C">
            <w:pPr>
              <w:rPr>
                <w:rFonts w:ascii="標楷體" w:eastAsia="標楷體" w:hAnsi="標楷體" w:hint="eastAsia"/>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162B3CDA" w14:textId="77777777" w:rsidR="00A0486C" w:rsidRDefault="00A0486C">
            <w:pPr>
              <w:rPr>
                <w:rFonts w:ascii="標楷體" w:eastAsia="標楷體" w:hAnsi="標楷體" w:hint="eastAsia"/>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13CA3A69" w14:textId="77777777" w:rsidR="00A0486C" w:rsidRDefault="00A0486C">
            <w:pPr>
              <w:rPr>
                <w:rFonts w:ascii="標楷體" w:eastAsia="標楷體" w:hAnsi="標楷體" w:hint="eastAsia"/>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502F7EFF"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927E6F6"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1AD43B8B"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AFD049C"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7A6A898" w14:textId="77777777" w:rsidR="00A0486C" w:rsidRDefault="00A0486C">
            <w:pPr>
              <w:rPr>
                <w:rFonts w:ascii="標楷體" w:eastAsia="標楷體" w:hAnsi="標楷體" w:hint="eastAsia"/>
              </w:rPr>
            </w:pPr>
            <w:r>
              <w:rPr>
                <w:rFonts w:ascii="標楷體" w:eastAsia="標楷體" w:hAnsi="標楷體" w:hint="eastAsia"/>
              </w:rPr>
              <w:t>1.限輸入代碼,檢核條件：依選單/V(H)</w:t>
            </w:r>
          </w:p>
          <w:p w14:paraId="0F9E937B" w14:textId="77777777" w:rsidR="00A0486C" w:rsidRDefault="00A0486C">
            <w:pPr>
              <w:rPr>
                <w:rFonts w:ascii="標楷體" w:eastAsia="標楷體" w:hAnsi="標楷體" w:hint="eastAsia"/>
              </w:rPr>
            </w:pPr>
            <w:r>
              <w:rPr>
                <w:rFonts w:ascii="標楷體" w:eastAsia="標楷體" w:hAnsi="標楷體" w:hint="eastAsia"/>
              </w:rPr>
              <w:t>2.ClOtherRights.City</w:t>
            </w:r>
          </w:p>
        </w:tc>
      </w:tr>
      <w:tr w:rsidR="00A0486C" w14:paraId="2C627CC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A313C25" w14:textId="77777777" w:rsidR="00A0486C" w:rsidRDefault="00A0486C">
            <w:pPr>
              <w:rPr>
                <w:rFonts w:ascii="標楷體" w:eastAsia="標楷體" w:hAnsi="標楷體" w:hint="eastAsia"/>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6DDD067E" w14:textId="77777777" w:rsidR="00A0486C" w:rsidRDefault="00A0486C">
            <w:pPr>
              <w:rPr>
                <w:rFonts w:ascii="標楷體" w:eastAsia="標楷體" w:hAnsi="標楷體" w:hint="eastAsia"/>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534F12AC" w14:textId="77777777" w:rsidR="00A0486C" w:rsidRDefault="00A0486C">
            <w:pPr>
              <w:rPr>
                <w:rFonts w:ascii="標楷體" w:eastAsia="標楷體" w:hAnsi="標楷體" w:hint="eastAsia"/>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1B8C36EA"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6D236E18"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03438CAD"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5178895C" w14:textId="77777777" w:rsidR="00A0486C" w:rsidRDefault="00A0486C">
            <w:pPr>
              <w:rPr>
                <w:rFonts w:ascii="標楷體" w:eastAsia="標楷體" w:hAnsi="標楷體" w:hint="eastAsia"/>
              </w:rPr>
            </w:pPr>
          </w:p>
        </w:tc>
        <w:tc>
          <w:tcPr>
            <w:tcW w:w="3576" w:type="dxa"/>
            <w:tcBorders>
              <w:top w:val="single" w:sz="4" w:space="0" w:color="auto"/>
              <w:left w:val="single" w:sz="4" w:space="0" w:color="auto"/>
              <w:bottom w:val="single" w:sz="4" w:space="0" w:color="auto"/>
              <w:right w:val="single" w:sz="4" w:space="0" w:color="auto"/>
            </w:tcBorders>
            <w:hideMark/>
          </w:tcPr>
          <w:p w14:paraId="183A7754"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縣市]不為空時,不可輸入,否則限輸入文數字,檢核條件:不可為空/V(7)</w:t>
            </w:r>
          </w:p>
          <w:p w14:paraId="1600810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ClOtherRights.OtherCity</w:t>
            </w:r>
          </w:p>
        </w:tc>
      </w:tr>
      <w:tr w:rsidR="00A0486C" w14:paraId="69005AC5"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95A9219" w14:textId="77777777" w:rsidR="00A0486C" w:rsidRDefault="00A0486C">
            <w:pPr>
              <w:rPr>
                <w:rFonts w:ascii="標楷體" w:eastAsia="標楷體" w:hAnsi="標楷體" w:hint="eastAsia"/>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02A3A9D2" w14:textId="77777777" w:rsidR="00A0486C" w:rsidRDefault="00A0486C">
            <w:pPr>
              <w:rPr>
                <w:rFonts w:ascii="標楷體" w:eastAsia="標楷體" w:hAnsi="標楷體" w:hint="eastAsia"/>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5BB67D82" w14:textId="77777777" w:rsidR="00A0486C" w:rsidRDefault="00A0486C">
            <w:pPr>
              <w:rPr>
                <w:rFonts w:ascii="標楷體" w:eastAsia="標楷體" w:hAnsi="標楷體" w:hint="eastAsia"/>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2F9C21E"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298B3DE"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7739239D"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6183851"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A35660C" w14:textId="77777777" w:rsidR="00A0486C" w:rsidRDefault="00A0486C">
            <w:pPr>
              <w:rPr>
                <w:rFonts w:ascii="標楷體" w:eastAsia="標楷體" w:hAnsi="標楷體" w:hint="eastAsia"/>
              </w:rPr>
            </w:pPr>
            <w:r>
              <w:rPr>
                <w:rFonts w:ascii="標楷體" w:eastAsia="標楷體" w:hAnsi="標楷體" w:hint="eastAsia"/>
              </w:rPr>
              <w:t>1.限輸入代碼,檢核條件：依選單/V(H)</w:t>
            </w:r>
          </w:p>
          <w:p w14:paraId="7D98C667" w14:textId="77777777" w:rsidR="00A0486C" w:rsidRDefault="00A0486C">
            <w:pPr>
              <w:rPr>
                <w:rFonts w:ascii="標楷體" w:eastAsia="標楷體" w:hAnsi="標楷體" w:hint="eastAsia"/>
              </w:rPr>
            </w:pPr>
            <w:r>
              <w:rPr>
                <w:rFonts w:ascii="標楷體" w:eastAsia="標楷體" w:hAnsi="標楷體" w:hint="eastAsia"/>
              </w:rPr>
              <w:t>2.ClOtherRights.LandAdm</w:t>
            </w:r>
          </w:p>
        </w:tc>
      </w:tr>
      <w:tr w:rsidR="00A0486C" w14:paraId="5EED0BA9"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DA7336C" w14:textId="77777777" w:rsidR="00A0486C" w:rsidRDefault="00A0486C">
            <w:pPr>
              <w:rPr>
                <w:rFonts w:ascii="標楷體" w:eastAsia="標楷體" w:hAnsi="標楷體" w:hint="eastAsia"/>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6C99BE" w14:textId="77777777" w:rsidR="00A0486C" w:rsidRDefault="00A0486C">
            <w:pPr>
              <w:rPr>
                <w:rFonts w:ascii="標楷體" w:eastAsia="標楷體" w:hAnsi="標楷體" w:hint="eastAsia"/>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3B52C9E4" w14:textId="77777777" w:rsidR="00A0486C" w:rsidRDefault="00A0486C">
            <w:pPr>
              <w:rPr>
                <w:rFonts w:ascii="標楷體" w:eastAsia="標楷體" w:hAnsi="標楷體" w:hint="eastAsia"/>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72180EAF"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1FF84E21"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13DA19E3"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11FE166"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F16C7EB"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地政]不為空時,不可輸入,否則限輸入文數字,檢核條件:不可為空/V(7)</w:t>
            </w:r>
          </w:p>
          <w:p w14:paraId="18004F40"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ClOtherRights.OtherLandAdm</w:t>
            </w:r>
          </w:p>
        </w:tc>
      </w:tr>
      <w:tr w:rsidR="00A0486C" w14:paraId="73E34C8A"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6E54230" w14:textId="77777777" w:rsidR="00A0486C" w:rsidRDefault="00A0486C">
            <w:pPr>
              <w:rPr>
                <w:rFonts w:ascii="標楷體" w:eastAsia="標楷體" w:hAnsi="標楷體" w:hint="eastAsia"/>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64290593" w14:textId="77777777" w:rsidR="00A0486C" w:rsidRDefault="00A0486C">
            <w:pPr>
              <w:rPr>
                <w:rFonts w:ascii="標楷體" w:eastAsia="標楷體" w:hAnsi="標楷體" w:hint="eastAsia"/>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14C7C5F3" w14:textId="77777777" w:rsidR="00A0486C" w:rsidRDefault="00A0486C">
            <w:pPr>
              <w:rPr>
                <w:rFonts w:ascii="標楷體" w:eastAsia="標楷體" w:hAnsi="標楷體" w:hint="eastAsia"/>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4F01C42F"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11D00ECD"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75D48C23"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11075C"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543CF3"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限輸入數字,檢核條件:</w:t>
            </w:r>
          </w:p>
          <w:p w14:paraId="68B2F8BD"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0/V(2,0)</w:t>
            </w:r>
          </w:p>
          <w:p w14:paraId="34FD48EC"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ClOtherRights.RecYear</w:t>
            </w:r>
          </w:p>
        </w:tc>
      </w:tr>
      <w:tr w:rsidR="00A0486C" w14:paraId="2C8EE0D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1FC3CEC" w14:textId="77777777" w:rsidR="00A0486C" w:rsidRDefault="00A0486C">
            <w:pPr>
              <w:rPr>
                <w:rFonts w:ascii="標楷體" w:eastAsia="標楷體" w:hAnsi="標楷體" w:hint="eastAsia"/>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74BA0E0F" w14:textId="77777777" w:rsidR="00A0486C" w:rsidRDefault="00A0486C">
            <w:pPr>
              <w:rPr>
                <w:rFonts w:ascii="標楷體" w:eastAsia="標楷體" w:hAnsi="標楷體" w:hint="eastAsia"/>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20BA5E0C" w14:textId="77777777" w:rsidR="00A0486C" w:rsidRDefault="00A0486C">
            <w:pPr>
              <w:rPr>
                <w:rFonts w:ascii="標楷體" w:eastAsia="標楷體" w:hAnsi="標楷體" w:hint="eastAsia"/>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8B6AAEF"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02C84BA0"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5909E076"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AF4F691"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2A41881" w14:textId="77777777" w:rsidR="00A0486C" w:rsidRDefault="00A0486C">
            <w:pPr>
              <w:rPr>
                <w:rFonts w:ascii="標楷體" w:eastAsia="標楷體" w:hAnsi="標楷體" w:hint="eastAsia"/>
              </w:rPr>
            </w:pPr>
            <w:r>
              <w:rPr>
                <w:rFonts w:ascii="標楷體" w:eastAsia="標楷體" w:hAnsi="標楷體" w:hint="eastAsia"/>
              </w:rPr>
              <w:t>1.限輸入代碼,檢核條件：依選單/V(H)</w:t>
            </w:r>
          </w:p>
          <w:p w14:paraId="7C4CE234" w14:textId="77777777" w:rsidR="00A0486C" w:rsidRDefault="00A0486C">
            <w:pPr>
              <w:rPr>
                <w:rFonts w:ascii="標楷體" w:eastAsia="標楷體" w:hAnsi="標楷體" w:hint="eastAsia"/>
              </w:rPr>
            </w:pPr>
            <w:r>
              <w:rPr>
                <w:rFonts w:ascii="標楷體" w:eastAsia="標楷體" w:hAnsi="標楷體" w:hint="eastAsia"/>
              </w:rPr>
              <w:t>2.ClOtherRights.RecWord</w:t>
            </w:r>
          </w:p>
        </w:tc>
      </w:tr>
      <w:tr w:rsidR="00A0486C" w14:paraId="586EC64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053C2EB" w14:textId="77777777" w:rsidR="00A0486C" w:rsidRDefault="00A0486C">
            <w:pPr>
              <w:rPr>
                <w:rFonts w:ascii="標楷體" w:eastAsia="標楷體" w:hAnsi="標楷體" w:hint="eastAsia"/>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286950B1" w14:textId="77777777" w:rsidR="00A0486C" w:rsidRDefault="00A0486C">
            <w:pPr>
              <w:rPr>
                <w:rFonts w:ascii="標楷體" w:eastAsia="標楷體" w:hAnsi="標楷體" w:hint="eastAsia"/>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6B496D4B" w14:textId="77777777" w:rsidR="00A0486C" w:rsidRDefault="00A0486C">
            <w:pPr>
              <w:rPr>
                <w:rFonts w:ascii="標楷體" w:eastAsia="標楷體" w:hAnsi="標楷體" w:hint="eastAsia"/>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7AF2BA0C"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CD85C77"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tcPr>
          <w:p w14:paraId="23600FAF"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374666DF" w14:textId="77777777" w:rsidR="00A0486C" w:rsidRDefault="00A0486C">
            <w:pPr>
              <w:rPr>
                <w:rFonts w:ascii="標楷體" w:eastAsia="標楷體" w:hAnsi="標楷體" w:hint="eastAsia"/>
              </w:rPr>
            </w:pPr>
          </w:p>
        </w:tc>
        <w:tc>
          <w:tcPr>
            <w:tcW w:w="3576" w:type="dxa"/>
            <w:tcBorders>
              <w:top w:val="single" w:sz="4" w:space="0" w:color="auto"/>
              <w:left w:val="single" w:sz="4" w:space="0" w:color="auto"/>
              <w:bottom w:val="single" w:sz="4" w:space="0" w:color="auto"/>
              <w:right w:val="single" w:sz="4" w:space="0" w:color="auto"/>
            </w:tcBorders>
            <w:hideMark/>
          </w:tcPr>
          <w:p w14:paraId="22E538A1"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收件字]不為空時,不可輸入,否則限輸入文數字,檢核條件:不可為空/V(7)</w:t>
            </w:r>
          </w:p>
          <w:p w14:paraId="4EBA3421"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ClOtherRights.OtherRecWord</w:t>
            </w:r>
          </w:p>
        </w:tc>
      </w:tr>
      <w:tr w:rsidR="00A0486C" w14:paraId="2098042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2CBA82E4" w14:textId="77777777" w:rsidR="00A0486C" w:rsidRDefault="00A0486C">
            <w:pPr>
              <w:rPr>
                <w:rFonts w:ascii="標楷體" w:eastAsia="標楷體" w:hAnsi="標楷體" w:hint="eastAsia"/>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0A3C3588" w14:textId="77777777" w:rsidR="00A0486C" w:rsidRDefault="00A0486C">
            <w:pPr>
              <w:rPr>
                <w:rFonts w:ascii="標楷體" w:eastAsia="標楷體" w:hAnsi="標楷體" w:hint="eastAsia"/>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42DE4792" w14:textId="77777777" w:rsidR="00A0486C" w:rsidRDefault="00A0486C">
            <w:pPr>
              <w:rPr>
                <w:rFonts w:ascii="標楷體" w:eastAsia="標楷體" w:hAnsi="標楷體" w:hint="eastAsia"/>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646C8979"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32E2D434"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42F3A249"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A5AABB"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93841A"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限輸入文字,檢核條件:</w:t>
            </w:r>
          </w:p>
          <w:p w14:paraId="3B3FADD1"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空白/V(7)</w:t>
            </w:r>
          </w:p>
          <w:p w14:paraId="14FBF2A3"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RecNumber</w:t>
            </w:r>
          </w:p>
        </w:tc>
      </w:tr>
      <w:tr w:rsidR="00A0486C" w14:paraId="41EE8F0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2E4E53A" w14:textId="77777777" w:rsidR="00A0486C" w:rsidRDefault="00A0486C">
            <w:pPr>
              <w:rPr>
                <w:rFonts w:ascii="標楷體" w:eastAsia="標楷體" w:hAnsi="標楷體" w:hint="eastAsia"/>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223AA25C" w14:textId="77777777" w:rsidR="00A0486C" w:rsidRDefault="00A0486C">
            <w:pPr>
              <w:rPr>
                <w:rFonts w:ascii="標楷體" w:eastAsia="標楷體" w:hAnsi="標楷體" w:hint="eastAsia"/>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3E73776B" w14:textId="77777777" w:rsidR="00A0486C" w:rsidRDefault="00A0486C">
            <w:pPr>
              <w:rPr>
                <w:rFonts w:ascii="標楷體" w:eastAsia="標楷體" w:hAnsi="標楷體" w:hint="eastAsia"/>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EB92619"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FF7924E"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67B492AD"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6BD69C"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514D764" w14:textId="77777777" w:rsidR="00A0486C" w:rsidRDefault="00A0486C">
            <w:pPr>
              <w:rPr>
                <w:rFonts w:ascii="標楷體" w:eastAsia="標楷體" w:hAnsi="標楷體" w:hint="eastAsia"/>
              </w:rPr>
            </w:pPr>
            <w:r>
              <w:rPr>
                <w:rFonts w:ascii="標楷體" w:eastAsia="標楷體" w:hAnsi="標楷體" w:hint="eastAsia"/>
              </w:rPr>
              <w:t>1.限輸入代碼,檢核條件：依選單/V(H)</w:t>
            </w:r>
          </w:p>
          <w:p w14:paraId="6B98046C" w14:textId="77777777" w:rsidR="00A0486C" w:rsidRDefault="00A0486C">
            <w:pPr>
              <w:rPr>
                <w:rFonts w:ascii="標楷體" w:eastAsia="標楷體" w:hAnsi="標楷體" w:hint="eastAsia"/>
              </w:rPr>
            </w:pPr>
            <w:r>
              <w:rPr>
                <w:rFonts w:ascii="標楷體" w:eastAsia="標楷體" w:hAnsi="標楷體" w:hint="eastAsia"/>
              </w:rPr>
              <w:t>2.ClOtherRights.RightsNote</w:t>
            </w:r>
          </w:p>
        </w:tc>
      </w:tr>
      <w:tr w:rsidR="00A0486C" w14:paraId="396F012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7F2F49C" w14:textId="77777777" w:rsidR="00A0486C" w:rsidRDefault="00A0486C">
            <w:pPr>
              <w:rPr>
                <w:rFonts w:ascii="標楷體" w:eastAsia="標楷體" w:hAnsi="標楷體" w:hint="eastAsia"/>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3E9EED6C" w14:textId="77777777" w:rsidR="00A0486C" w:rsidRDefault="00A0486C">
            <w:pPr>
              <w:rPr>
                <w:rFonts w:ascii="標楷體" w:eastAsia="標楷體" w:hAnsi="標楷體" w:hint="eastAsia"/>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72071FAC" w14:textId="77777777" w:rsidR="00A0486C" w:rsidRDefault="00A0486C">
            <w:pPr>
              <w:rPr>
                <w:rFonts w:ascii="標楷體" w:eastAsia="標楷體" w:hAnsi="標楷體" w:hint="eastAsia"/>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165708B7"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23F61871" w14:textId="77777777" w:rsidR="00A0486C" w:rsidRDefault="00A0486C">
            <w:pPr>
              <w:rPr>
                <w:rFonts w:ascii="標楷體" w:eastAsia="標楷體" w:hAnsi="標楷體" w:hint="eastAsia"/>
              </w:rPr>
            </w:pPr>
          </w:p>
        </w:tc>
        <w:tc>
          <w:tcPr>
            <w:tcW w:w="597" w:type="dxa"/>
            <w:tcBorders>
              <w:top w:val="single" w:sz="4" w:space="0" w:color="auto"/>
              <w:left w:val="single" w:sz="4" w:space="0" w:color="auto"/>
              <w:bottom w:val="single" w:sz="4" w:space="0" w:color="auto"/>
              <w:right w:val="single" w:sz="4" w:space="0" w:color="auto"/>
            </w:tcBorders>
            <w:hideMark/>
          </w:tcPr>
          <w:p w14:paraId="3314773A"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32EAD2F"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0B6B7F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限輸入數字,檢核條件:</w:t>
            </w:r>
          </w:p>
          <w:p w14:paraId="1CBD75E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0/V(2,0)</w:t>
            </w:r>
          </w:p>
          <w:p w14:paraId="2B60BE3D" w14:textId="77777777" w:rsidR="00A0486C" w:rsidRDefault="00A0486C">
            <w:pPr>
              <w:rPr>
                <w:rFonts w:ascii="標楷體" w:eastAsia="標楷體" w:hAnsi="標楷體" w:hint="eastAsia"/>
              </w:rPr>
            </w:pPr>
            <w:r>
              <w:rPr>
                <w:rFonts w:ascii="標楷體" w:eastAsia="標楷體" w:hAnsi="標楷體" w:hint="eastAsia"/>
              </w:rPr>
              <w:t>2.ClOtherRights.SecuredTotal</w:t>
            </w:r>
          </w:p>
        </w:tc>
      </w:tr>
    </w:tbl>
    <w:p w14:paraId="728C0A95" w14:textId="77777777" w:rsidR="00A0486C" w:rsidRDefault="00A0486C" w:rsidP="00A0486C">
      <w:pPr>
        <w:rPr>
          <w:rFonts w:hint="eastAsia"/>
          <w:lang w:val="x-none" w:eastAsia="x-none"/>
        </w:rPr>
      </w:pPr>
    </w:p>
    <w:p w14:paraId="017EF908" w14:textId="77777777" w:rsidR="00A0486C" w:rsidRDefault="00A0486C" w:rsidP="00A0486C">
      <w:pPr>
        <w:rPr>
          <w:lang w:val="x-none" w:eastAsia="x-none"/>
        </w:rPr>
      </w:pPr>
    </w:p>
    <w:p w14:paraId="7F2467F7" w14:textId="77777777" w:rsidR="00A0486C" w:rsidRDefault="00A0486C" w:rsidP="00A0486C">
      <w:pPr>
        <w:rPr>
          <w:lang w:val="x-none" w:eastAsia="x-none"/>
        </w:rPr>
      </w:pPr>
      <w:r>
        <w:rPr>
          <w:lang w:val="x-none" w:eastAsia="x-none"/>
        </w:rPr>
        <w:br w:type="page"/>
      </w:r>
    </w:p>
    <w:p w14:paraId="32B57A8D" w14:textId="77777777" w:rsidR="00A0486C" w:rsidRDefault="00A0486C" w:rsidP="00907DEF">
      <w:pPr>
        <w:pStyle w:val="7"/>
        <w:numPr>
          <w:ilvl w:val="6"/>
          <w:numId w:val="80"/>
        </w:numPr>
        <w:ind w:left="960" w:hanging="480"/>
        <w:rPr>
          <w:lang w:val="en-US" w:eastAsia="zh-TW"/>
        </w:rPr>
      </w:pPr>
      <w:r>
        <w:rPr>
          <w:rFonts w:ascii="標楷體" w:hAnsi="標楷體" w:hint="eastAsia"/>
        </w:rPr>
        <w:t>UI畫面-修改</w:t>
      </w:r>
    </w:p>
    <w:p w14:paraId="772B2FFD" w14:textId="77777777" w:rsidR="00A0486C" w:rsidRDefault="00A0486C" w:rsidP="00A0486C">
      <w:pPr>
        <w:rPr>
          <w:rFonts w:ascii="標楷體" w:eastAsia="標楷體" w:hAnsi="標楷體"/>
        </w:rPr>
      </w:pPr>
      <w:r>
        <w:rPr>
          <w:rFonts w:ascii="標楷體" w:eastAsia="標楷體" w:hAnsi="標楷體" w:hint="eastAsia"/>
        </w:rPr>
        <w:t>輸入畫面：</w:t>
      </w:r>
    </w:p>
    <w:p w14:paraId="4EDCE2AA" w14:textId="6CB77840" w:rsidR="00A0486C" w:rsidRDefault="00560ECE" w:rsidP="00A0486C">
      <w:pPr>
        <w:rPr>
          <w:rFonts w:ascii="標楷體" w:eastAsia="標楷體" w:hAnsi="標楷體" w:hint="eastAsia"/>
        </w:rPr>
      </w:pPr>
      <w:r>
        <w:rPr>
          <w:rFonts w:ascii="標楷體" w:eastAsia="標楷體" w:hAnsi="標楷體"/>
          <w:noProof/>
        </w:rPr>
        <w:drawing>
          <wp:inline distT="0" distB="0" distL="0" distR="0" wp14:anchorId="24515CB0" wp14:editId="64FA2DAF">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0AF06103" w14:textId="77777777" w:rsidR="00A0486C" w:rsidRDefault="00A0486C" w:rsidP="00A0486C">
      <w:pPr>
        <w:rPr>
          <w:rFonts w:ascii="標楷體" w:eastAsia="標楷體" w:hAnsi="標楷體" w:hint="eastAsia"/>
        </w:rPr>
      </w:pPr>
    </w:p>
    <w:p w14:paraId="42C66DFB" w14:textId="77777777" w:rsidR="00A0486C" w:rsidRDefault="00A0486C" w:rsidP="00907DEF">
      <w:pPr>
        <w:pStyle w:val="a"/>
        <w:numPr>
          <w:ilvl w:val="0"/>
          <w:numId w:val="52"/>
        </w:numPr>
        <w:rPr>
          <w:rFonts w:hint="eastAsia"/>
        </w:rPr>
      </w:pPr>
      <w:r>
        <w:rPr>
          <w:rFonts w:hint="eastAsia"/>
        </w:rPr>
        <w:t>輸入畫面按鈕說明-修改</w:t>
      </w:r>
    </w:p>
    <w:p w14:paraId="5176115F" w14:textId="77777777" w:rsidR="00A0486C" w:rsidRDefault="00A0486C" w:rsidP="00A0486C">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2D38F23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85458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9019E" w14:textId="77777777" w:rsidR="00A0486C" w:rsidRDefault="00A0486C">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FDF5E" w14:textId="77777777" w:rsidR="00A0486C" w:rsidRDefault="00A0486C">
            <w:pPr>
              <w:jc w:val="center"/>
              <w:rPr>
                <w:rFonts w:ascii="標楷體" w:eastAsia="標楷體" w:hAnsi="標楷體" w:hint="eastAsia"/>
              </w:rPr>
            </w:pPr>
            <w:r>
              <w:rPr>
                <w:rFonts w:ascii="標楷體" w:eastAsia="標楷體" w:hAnsi="標楷體" w:hint="eastAsia"/>
                <w:lang w:eastAsia="zh-HK"/>
              </w:rPr>
              <w:t>功能說明</w:t>
            </w:r>
          </w:p>
        </w:tc>
      </w:tr>
      <w:tr w:rsidR="00A0486C" w14:paraId="2B50F59D" w14:textId="77777777" w:rsidTr="00A0486C">
        <w:tc>
          <w:tcPr>
            <w:tcW w:w="851" w:type="dxa"/>
            <w:tcBorders>
              <w:top w:val="single" w:sz="4" w:space="0" w:color="auto"/>
              <w:left w:val="single" w:sz="4" w:space="0" w:color="auto"/>
              <w:bottom w:val="single" w:sz="4" w:space="0" w:color="auto"/>
              <w:right w:val="single" w:sz="4" w:space="0" w:color="auto"/>
            </w:tcBorders>
          </w:tcPr>
          <w:p w14:paraId="7CB1E6DF" w14:textId="77777777" w:rsidR="00A0486C" w:rsidRDefault="00A0486C" w:rsidP="00907DEF">
            <w:pPr>
              <w:numPr>
                <w:ilvl w:val="0"/>
                <w:numId w:val="82"/>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4FF2FB9C" w14:textId="77777777" w:rsidR="00A0486C" w:rsidRDefault="00A0486C">
            <w:pPr>
              <w:rPr>
                <w:rFonts w:ascii="標楷體" w:eastAsia="標楷體" w:hAnsi="標楷體" w:hint="eastAsia"/>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7AB8097"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1.【L2918擔保品他項權利查詢】功能點「修改」時顯示。</w:t>
            </w:r>
          </w:p>
          <w:p w14:paraId="4970F06E"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lt;&lt;檢查說明&gt;&gt;</w:t>
            </w:r>
          </w:p>
          <w:p w14:paraId="0CC4820F"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2.若此擔保品代號1.擔保品代號2.擔保品編號不存在擔保品主檔,顯示錯誤訊息:"E2003:查無資料(擔保品編號不存在擔保品主檔) "</w:t>
            </w:r>
          </w:p>
          <w:p w14:paraId="69BE219C"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E1C454C"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lt;&lt;成功處理說明&gt;&gt;</w:t>
            </w:r>
          </w:p>
          <w:p w14:paraId="5D9B5677"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4.執行修改擔保品他項權利資料</w:t>
            </w:r>
          </w:p>
        </w:tc>
      </w:tr>
      <w:tr w:rsidR="00A0486C" w14:paraId="5BA8009B" w14:textId="77777777" w:rsidTr="00A0486C">
        <w:tc>
          <w:tcPr>
            <w:tcW w:w="851" w:type="dxa"/>
            <w:tcBorders>
              <w:top w:val="single" w:sz="4" w:space="0" w:color="auto"/>
              <w:left w:val="single" w:sz="4" w:space="0" w:color="auto"/>
              <w:bottom w:val="single" w:sz="4" w:space="0" w:color="auto"/>
              <w:right w:val="single" w:sz="4" w:space="0" w:color="auto"/>
            </w:tcBorders>
          </w:tcPr>
          <w:p w14:paraId="5BEB4E77" w14:textId="77777777" w:rsidR="00A0486C" w:rsidRDefault="00A0486C" w:rsidP="00907DEF">
            <w:pPr>
              <w:numPr>
                <w:ilvl w:val="0"/>
                <w:numId w:val="82"/>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6D2E218A" w14:textId="77777777" w:rsidR="00A0486C" w:rsidRDefault="00A0486C">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C9A412" w14:textId="77777777" w:rsidR="00A0486C" w:rsidRDefault="00A0486C">
            <w:pPr>
              <w:rPr>
                <w:rFonts w:ascii="標楷體" w:eastAsia="標楷體" w:hAnsi="標楷體" w:hint="eastAsia"/>
                <w:lang w:eastAsia="zh-HK"/>
              </w:rPr>
            </w:pPr>
            <w:r>
              <w:rPr>
                <w:rFonts w:ascii="標楷體" w:eastAsia="標楷體" w:hAnsi="標楷體" w:hint="eastAsia"/>
                <w:lang w:eastAsia="zh-HK"/>
              </w:rPr>
              <w:t>關閉此修改畫面</w:t>
            </w:r>
          </w:p>
        </w:tc>
      </w:tr>
    </w:tbl>
    <w:p w14:paraId="572C31BE" w14:textId="77777777" w:rsidR="00A0486C" w:rsidRDefault="00A0486C" w:rsidP="00A0486C">
      <w:pPr>
        <w:rPr>
          <w:rFonts w:ascii="標楷體" w:eastAsia="標楷體" w:hAnsi="標楷體" w:hint="eastAsia"/>
        </w:rPr>
      </w:pPr>
    </w:p>
    <w:p w14:paraId="557D3464" w14:textId="77777777" w:rsidR="00A0486C" w:rsidRDefault="00A0486C" w:rsidP="00A0486C">
      <w:pPr>
        <w:rPr>
          <w:rFonts w:ascii="標楷體" w:eastAsia="標楷體" w:hAnsi="標楷體" w:hint="eastAsia"/>
        </w:rPr>
      </w:pPr>
    </w:p>
    <w:p w14:paraId="3F4FCF86" w14:textId="77777777" w:rsidR="00A0486C" w:rsidRDefault="00A0486C" w:rsidP="00907DEF">
      <w:pPr>
        <w:numPr>
          <w:ilvl w:val="0"/>
          <w:numId w:val="54"/>
        </w:numPr>
        <w:ind w:hanging="425"/>
        <w:rPr>
          <w:rFonts w:ascii="標楷體" w:eastAsia="標楷體" w:hAnsi="標楷體" w:hint="eastAsia"/>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71823314" w14:textId="77777777" w:rsidTr="00A0486C">
        <w:tc>
          <w:tcPr>
            <w:tcW w:w="586" w:type="dxa"/>
            <w:vMerge w:val="restart"/>
            <w:tcBorders>
              <w:top w:val="single" w:sz="4" w:space="0" w:color="auto"/>
              <w:left w:val="single" w:sz="4" w:space="0" w:color="auto"/>
              <w:bottom w:val="single" w:sz="4" w:space="0" w:color="auto"/>
              <w:right w:val="single" w:sz="4" w:space="0" w:color="auto"/>
            </w:tcBorders>
            <w:hideMark/>
          </w:tcPr>
          <w:p w14:paraId="73D9106F" w14:textId="77777777" w:rsidR="00A0486C" w:rsidRDefault="00A0486C">
            <w:pPr>
              <w:rPr>
                <w:rFonts w:ascii="標楷體" w:eastAsia="標楷體" w:hAnsi="標楷體" w:hint="eastAsia"/>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69585A79" w14:textId="77777777" w:rsidR="00A0486C" w:rsidRDefault="00A0486C">
            <w:pPr>
              <w:rPr>
                <w:rFonts w:ascii="標楷體" w:eastAsia="標楷體" w:hAnsi="標楷體" w:hint="eastAsia"/>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7D93C060" w14:textId="77777777" w:rsidR="00A0486C" w:rsidRDefault="00A0486C">
            <w:pPr>
              <w:rPr>
                <w:rFonts w:ascii="標楷體" w:eastAsia="標楷體" w:hAnsi="標楷體" w:hint="eastAsia"/>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28481CB6" w14:textId="77777777" w:rsidR="00A0486C" w:rsidRDefault="00A0486C">
            <w:pPr>
              <w:rPr>
                <w:rFonts w:ascii="標楷體" w:eastAsia="標楷體" w:hAnsi="標楷體" w:hint="eastAsia"/>
              </w:rPr>
            </w:pPr>
            <w:r>
              <w:rPr>
                <w:rFonts w:ascii="標楷體" w:eastAsia="標楷體" w:hAnsi="標楷體" w:hint="eastAsia"/>
              </w:rPr>
              <w:t>處理邏輯及注意事項</w:t>
            </w:r>
          </w:p>
        </w:tc>
      </w:tr>
      <w:tr w:rsidR="00A0486C" w14:paraId="55300F50"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2AEE729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BDB1" w14:textId="77777777" w:rsidR="00A0486C" w:rsidRDefault="00A0486C">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290CDBCF" w14:textId="77777777" w:rsidR="00A0486C" w:rsidRDefault="00A0486C">
            <w:pPr>
              <w:rPr>
                <w:rFonts w:ascii="標楷體" w:eastAsia="標楷體" w:hAnsi="標楷體" w:hint="eastAsia"/>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6D5969FD" w14:textId="77777777" w:rsidR="00A0486C" w:rsidRDefault="00A0486C">
            <w:pPr>
              <w:rPr>
                <w:rFonts w:ascii="標楷體" w:eastAsia="標楷體" w:hAnsi="標楷體" w:hint="eastAsia"/>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1A440E4A" w14:textId="77777777" w:rsidR="00A0486C" w:rsidRDefault="00A0486C">
            <w:pPr>
              <w:rPr>
                <w:rFonts w:ascii="標楷體" w:eastAsia="標楷體" w:hAnsi="標楷體" w:hint="eastAsia"/>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3FE4FEA1" w14:textId="77777777" w:rsidR="00A0486C" w:rsidRDefault="00A0486C">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F0946D8" w14:textId="77777777" w:rsidR="00A0486C" w:rsidRDefault="00A0486C">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FBCF0" w14:textId="77777777" w:rsidR="00A0486C" w:rsidRDefault="00A0486C">
            <w:pPr>
              <w:widowControl/>
              <w:rPr>
                <w:rFonts w:ascii="標楷體" w:eastAsia="標楷體" w:hAnsi="標楷體"/>
              </w:rPr>
            </w:pPr>
          </w:p>
        </w:tc>
      </w:tr>
      <w:tr w:rsidR="00A0486C" w14:paraId="49467E18"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FC85EE2" w14:textId="77777777" w:rsidR="00A0486C" w:rsidRDefault="00A0486C">
            <w:pPr>
              <w:rPr>
                <w:rFonts w:ascii="標楷體" w:eastAsia="標楷體" w:hAnsi="標楷體" w:hint="eastAsia"/>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34ECD061" w14:textId="77777777" w:rsidR="00A0486C" w:rsidRDefault="00A0486C">
            <w:pPr>
              <w:rPr>
                <w:rFonts w:ascii="標楷體" w:eastAsia="標楷體" w:hAnsi="標楷體" w:hint="eastAsia"/>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7C02EFA1"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hideMark/>
          </w:tcPr>
          <w:p w14:paraId="17AFDDE4" w14:textId="77777777" w:rsidR="00A0486C" w:rsidRDefault="00A0486C">
            <w:pPr>
              <w:rPr>
                <w:rFonts w:ascii="標楷體" w:eastAsia="標楷體" w:hAnsi="標楷體" w:hint="eastAsia"/>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50E0249B"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41E931AA"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A231B0E"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D1A8D4" w14:textId="77777777" w:rsidR="00A0486C" w:rsidRDefault="00A0486C">
            <w:pPr>
              <w:rPr>
                <w:rFonts w:ascii="標楷體" w:eastAsia="標楷體" w:hAnsi="標楷體" w:hint="eastAsia"/>
              </w:rPr>
            </w:pPr>
          </w:p>
        </w:tc>
      </w:tr>
      <w:tr w:rsidR="00A0486C" w14:paraId="4CEA785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0603796" w14:textId="77777777" w:rsidR="00A0486C" w:rsidRDefault="00A0486C">
            <w:pPr>
              <w:rPr>
                <w:rFonts w:ascii="標楷體" w:eastAsia="標楷體" w:hAnsi="標楷體" w:hint="eastAsia"/>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641394D" w14:textId="77777777" w:rsidR="00A0486C" w:rsidRDefault="00A0486C">
            <w:pPr>
              <w:rPr>
                <w:rFonts w:ascii="標楷體" w:eastAsia="標楷體" w:hAnsi="標楷體" w:hint="eastAsia"/>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3F402793"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tcPr>
          <w:p w14:paraId="1B3AFBC2"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0D914A6"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62F9EF9B"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969FC34"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1FD2A22"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修改功能時,由L2918帶入值,不可修改</w:t>
            </w:r>
          </w:p>
          <w:p w14:paraId="484652FC" w14:textId="77777777" w:rsidR="00A0486C" w:rsidRDefault="00A0486C">
            <w:pPr>
              <w:rPr>
                <w:rFonts w:ascii="標楷體" w:eastAsia="標楷體" w:hAnsi="標楷體" w:hint="eastAsia"/>
              </w:rPr>
            </w:pPr>
            <w:r>
              <w:rPr>
                <w:rFonts w:ascii="標楷體" w:eastAsia="標楷體" w:hAnsi="標楷體" w:hint="eastAsia"/>
              </w:rPr>
              <w:t>2.ClOtherRights.ClCode1</w:t>
            </w:r>
          </w:p>
        </w:tc>
      </w:tr>
      <w:tr w:rsidR="00A0486C" w14:paraId="2C073ED5"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A16B568" w14:textId="77777777" w:rsidR="00A0486C" w:rsidRDefault="00A0486C">
            <w:pPr>
              <w:rPr>
                <w:rFonts w:ascii="標楷體" w:eastAsia="標楷體" w:hAnsi="標楷體" w:hint="eastAsia"/>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343A4BE5" w14:textId="77777777" w:rsidR="00A0486C" w:rsidRDefault="00A0486C">
            <w:pPr>
              <w:rPr>
                <w:rFonts w:ascii="標楷體" w:eastAsia="標楷體" w:hAnsi="標楷體" w:hint="eastAsia"/>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3B7E665C"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tcPr>
          <w:p w14:paraId="7B29ACE9"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08DB7084"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657833D2"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F68DE26"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51F3000"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修改功能時,由L2918帶入值,不可修改</w:t>
            </w:r>
          </w:p>
          <w:p w14:paraId="18811B76" w14:textId="77777777" w:rsidR="00A0486C" w:rsidRDefault="00A0486C">
            <w:pPr>
              <w:rPr>
                <w:rFonts w:ascii="標楷體" w:eastAsia="標楷體" w:hAnsi="標楷體" w:hint="eastAsia"/>
              </w:rPr>
            </w:pPr>
            <w:r>
              <w:rPr>
                <w:rFonts w:ascii="標楷體" w:eastAsia="標楷體" w:hAnsi="標楷體" w:hint="eastAsia"/>
              </w:rPr>
              <w:t>2.ClOtherRights.ClCode2</w:t>
            </w:r>
          </w:p>
        </w:tc>
      </w:tr>
      <w:tr w:rsidR="00A0486C" w14:paraId="4C2DE7F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02375D" w14:textId="77777777" w:rsidR="00A0486C" w:rsidRDefault="00A0486C">
            <w:pPr>
              <w:rPr>
                <w:rFonts w:ascii="標楷體" w:eastAsia="標楷體" w:hAnsi="標楷體" w:hint="eastAsia"/>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912B749" w14:textId="77777777" w:rsidR="00A0486C" w:rsidRDefault="00A0486C">
            <w:pPr>
              <w:rPr>
                <w:rFonts w:ascii="標楷體" w:eastAsia="標楷體" w:hAnsi="標楷體" w:hint="eastAsia"/>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6E0E56D0"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tcPr>
          <w:p w14:paraId="37256DF6"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31F84EB5"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1DF05584"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0D61AD"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468F095"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2.修改功能時,由L2918帶入值,不可修改</w:t>
            </w:r>
          </w:p>
          <w:p w14:paraId="68E24996" w14:textId="77777777" w:rsidR="00A0486C" w:rsidRDefault="00A0486C">
            <w:pPr>
              <w:rPr>
                <w:rFonts w:ascii="標楷體" w:eastAsia="標楷體" w:hAnsi="標楷體" w:hint="eastAsia"/>
              </w:rPr>
            </w:pPr>
            <w:r>
              <w:rPr>
                <w:rFonts w:ascii="標楷體" w:eastAsia="標楷體" w:hAnsi="標楷體" w:hint="eastAsia"/>
              </w:rPr>
              <w:t>2.ClOtherRights.ClNo</w:t>
            </w:r>
          </w:p>
        </w:tc>
      </w:tr>
      <w:tr w:rsidR="00A0486C" w14:paraId="08C2E65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1827EA56" w14:textId="77777777" w:rsidR="00A0486C" w:rsidRDefault="00A0486C">
            <w:pPr>
              <w:rPr>
                <w:rFonts w:ascii="標楷體" w:eastAsia="標楷體" w:hAnsi="標楷體" w:hint="eastAsia"/>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E559A4A" w14:textId="77777777" w:rsidR="00A0486C" w:rsidRDefault="00A0486C">
            <w:pPr>
              <w:rPr>
                <w:rFonts w:ascii="標楷體" w:eastAsia="標楷體" w:hAnsi="標楷體" w:hint="eastAsia"/>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450CF9CD"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tcPr>
          <w:p w14:paraId="1DD7FD0D"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02138B75"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42D9AFAA"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434F463"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E904C75"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修改功能時,由L2918帶入值,不可修改</w:t>
            </w:r>
          </w:p>
          <w:p w14:paraId="30D2242F" w14:textId="77777777" w:rsidR="00A0486C" w:rsidRDefault="00A0486C">
            <w:pPr>
              <w:rPr>
                <w:rFonts w:ascii="標楷體" w:eastAsia="標楷體" w:hAnsi="標楷體" w:hint="eastAsia"/>
              </w:rPr>
            </w:pPr>
            <w:r>
              <w:rPr>
                <w:rFonts w:ascii="標楷體" w:eastAsia="標楷體" w:hAnsi="標楷體" w:hint="eastAsia"/>
              </w:rPr>
              <w:t>2.ClOtherRights.Seq</w:t>
            </w:r>
          </w:p>
        </w:tc>
      </w:tr>
      <w:tr w:rsidR="00A0486C" w14:paraId="1E16272A"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80B1AC1" w14:textId="77777777" w:rsidR="00A0486C" w:rsidRDefault="00A0486C">
            <w:pPr>
              <w:rPr>
                <w:rFonts w:ascii="標楷體" w:eastAsia="標楷體" w:hAnsi="標楷體" w:hint="eastAsia"/>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1D0E29B8" w14:textId="77777777" w:rsidR="00A0486C" w:rsidRDefault="00A0486C">
            <w:pPr>
              <w:rPr>
                <w:rFonts w:ascii="標楷體" w:eastAsia="標楷體" w:hAnsi="標楷體" w:hint="eastAsia"/>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436335E2" w14:textId="77777777" w:rsidR="00A0486C" w:rsidRDefault="00A0486C">
            <w:pPr>
              <w:rPr>
                <w:rFonts w:ascii="標楷體" w:eastAsia="標楷體" w:hAnsi="標楷體" w:hint="eastAsia"/>
              </w:rPr>
            </w:pPr>
          </w:p>
        </w:tc>
        <w:tc>
          <w:tcPr>
            <w:tcW w:w="718" w:type="dxa"/>
            <w:tcBorders>
              <w:top w:val="single" w:sz="4" w:space="0" w:color="auto"/>
              <w:left w:val="single" w:sz="4" w:space="0" w:color="auto"/>
              <w:bottom w:val="single" w:sz="4" w:space="0" w:color="auto"/>
              <w:right w:val="single" w:sz="4" w:space="0" w:color="auto"/>
            </w:tcBorders>
          </w:tcPr>
          <w:p w14:paraId="5017083A"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1EA36CD8"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7E9350CA"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48F49AB" w14:textId="77777777" w:rsidR="00A0486C" w:rsidRDefault="00A0486C">
            <w:pPr>
              <w:rPr>
                <w:rFonts w:ascii="標楷體" w:eastAsia="標楷體" w:hAnsi="標楷體" w:hint="eastAsia"/>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80A21BA"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修改功能時,由L2918帶入值,不可修改</w:t>
            </w:r>
          </w:p>
          <w:p w14:paraId="77BCB91B" w14:textId="77777777" w:rsidR="00A0486C" w:rsidRDefault="00A0486C">
            <w:pPr>
              <w:ind w:left="302" w:hangingChars="126" w:hanging="302"/>
              <w:rPr>
                <w:rFonts w:ascii="標楷體" w:eastAsia="標楷體" w:hAnsi="標楷體" w:hint="eastAsia"/>
              </w:rPr>
            </w:pPr>
            <w:r>
              <w:rPr>
                <w:rFonts w:ascii="標楷體" w:eastAsia="標楷體" w:hAnsi="標楷體" w:hint="eastAsia"/>
              </w:rPr>
              <w:t>2.ClOtherRights.Seq</w:t>
            </w:r>
          </w:p>
        </w:tc>
      </w:tr>
      <w:tr w:rsidR="00A0486C" w14:paraId="13279FD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2E92E87" w14:textId="77777777" w:rsidR="00A0486C" w:rsidRDefault="00A0486C">
            <w:pPr>
              <w:rPr>
                <w:rFonts w:ascii="標楷體" w:eastAsia="標楷體" w:hAnsi="標楷體" w:hint="eastAsia"/>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6AADAB1" w14:textId="77777777" w:rsidR="00A0486C" w:rsidRDefault="00A0486C">
            <w:pPr>
              <w:rPr>
                <w:rFonts w:ascii="標楷體" w:eastAsia="標楷體" w:hAnsi="標楷體" w:hint="eastAsia"/>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394967C" w14:textId="77777777" w:rsidR="00A0486C" w:rsidRDefault="00A0486C">
            <w:pPr>
              <w:rPr>
                <w:rFonts w:ascii="標楷體" w:eastAsia="標楷體" w:hAnsi="標楷體" w:hint="eastAsia"/>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65DF940"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7E2FDCCB"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0D366211"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A5CE5A3"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8E298A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0806EAA8" w14:textId="77777777" w:rsidR="00A0486C" w:rsidRDefault="00A0486C">
            <w:pPr>
              <w:rPr>
                <w:rFonts w:ascii="標楷體" w:eastAsia="標楷體" w:hAnsi="標楷體" w:hint="eastAsia"/>
              </w:rPr>
            </w:pPr>
            <w:r>
              <w:rPr>
                <w:rFonts w:ascii="標楷體" w:eastAsia="標楷體" w:hAnsi="標楷體" w:hint="eastAsia"/>
              </w:rPr>
              <w:t>2.限輸入代碼,檢核條件：依選單/V(H)</w:t>
            </w:r>
          </w:p>
          <w:p w14:paraId="0C64D40D" w14:textId="77777777" w:rsidR="00A0486C" w:rsidRDefault="00A0486C">
            <w:pPr>
              <w:rPr>
                <w:rFonts w:ascii="標楷體" w:eastAsia="標楷體" w:hAnsi="標楷體" w:hint="eastAsia"/>
              </w:rPr>
            </w:pPr>
            <w:r>
              <w:rPr>
                <w:rFonts w:ascii="標楷體" w:eastAsia="標楷體" w:hAnsi="標楷體" w:hint="eastAsia"/>
              </w:rPr>
              <w:t>3.ClOtherRights.City</w:t>
            </w:r>
          </w:p>
        </w:tc>
      </w:tr>
      <w:tr w:rsidR="00A0486C" w14:paraId="5F2D2FB3"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722C8A0B" w14:textId="77777777" w:rsidR="00A0486C" w:rsidRDefault="00A0486C">
            <w:pPr>
              <w:rPr>
                <w:rFonts w:ascii="標楷體" w:eastAsia="標楷體" w:hAnsi="標楷體" w:hint="eastAsia"/>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31B8C102" w14:textId="77777777" w:rsidR="00A0486C" w:rsidRDefault="00A0486C">
            <w:pPr>
              <w:rPr>
                <w:rFonts w:ascii="標楷體" w:eastAsia="標楷體" w:hAnsi="標楷體" w:hint="eastAsia"/>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17D12AB1" w14:textId="77777777" w:rsidR="00A0486C" w:rsidRDefault="00A0486C">
            <w:pPr>
              <w:rPr>
                <w:rFonts w:ascii="標楷體" w:eastAsia="標楷體" w:hAnsi="標楷體" w:hint="eastAsia"/>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E5F8E49"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2E25305"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7F97D21C"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7E648091" w14:textId="77777777" w:rsidR="00A0486C" w:rsidRDefault="00A0486C">
            <w:pPr>
              <w:rPr>
                <w:rFonts w:ascii="標楷體" w:eastAsia="標楷體" w:hAnsi="標楷體" w:hint="eastAsia"/>
              </w:rPr>
            </w:pPr>
          </w:p>
        </w:tc>
        <w:tc>
          <w:tcPr>
            <w:tcW w:w="3576" w:type="dxa"/>
            <w:tcBorders>
              <w:top w:val="single" w:sz="4" w:space="0" w:color="auto"/>
              <w:left w:val="single" w:sz="4" w:space="0" w:color="auto"/>
              <w:bottom w:val="single" w:sz="4" w:space="0" w:color="auto"/>
              <w:right w:val="single" w:sz="4" w:space="0" w:color="auto"/>
            </w:tcBorders>
            <w:hideMark/>
          </w:tcPr>
          <w:p w14:paraId="70A53960"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0D971E13"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 [縣市]不為空時,不可輸入,否則限輸入文數字,檢核條件:不可為空/V(7)</w:t>
            </w:r>
          </w:p>
          <w:p w14:paraId="79697EAA"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3.ClOtherRights.OtherCity</w:t>
            </w:r>
          </w:p>
        </w:tc>
      </w:tr>
      <w:tr w:rsidR="00A0486C" w14:paraId="24CDBAFB"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638BCE40" w14:textId="77777777" w:rsidR="00A0486C" w:rsidRDefault="00A0486C">
            <w:pPr>
              <w:rPr>
                <w:rFonts w:ascii="標楷體" w:eastAsia="標楷體" w:hAnsi="標楷體" w:hint="eastAsia"/>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0574607E" w14:textId="77777777" w:rsidR="00A0486C" w:rsidRDefault="00A0486C">
            <w:pPr>
              <w:rPr>
                <w:rFonts w:ascii="標楷體" w:eastAsia="標楷體" w:hAnsi="標楷體" w:hint="eastAsia"/>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5CA6832F" w14:textId="77777777" w:rsidR="00A0486C" w:rsidRDefault="00A0486C">
            <w:pPr>
              <w:rPr>
                <w:rFonts w:ascii="標楷體" w:eastAsia="標楷體" w:hAnsi="標楷體" w:hint="eastAsia"/>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7B0391DD"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52FFCBC9"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3A39CBA4"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6462273"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BA487BE"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51F8686D" w14:textId="77777777" w:rsidR="00A0486C" w:rsidRDefault="00A0486C">
            <w:pPr>
              <w:rPr>
                <w:rFonts w:ascii="標楷體" w:eastAsia="標楷體" w:hAnsi="標楷體" w:hint="eastAsia"/>
              </w:rPr>
            </w:pPr>
            <w:r>
              <w:rPr>
                <w:rFonts w:ascii="標楷體" w:eastAsia="標楷體" w:hAnsi="標楷體" w:hint="eastAsia"/>
              </w:rPr>
              <w:t>2.限輸入代碼,檢核條件：依選單/V(H)</w:t>
            </w:r>
          </w:p>
          <w:p w14:paraId="41CB06B9" w14:textId="77777777" w:rsidR="00A0486C" w:rsidRDefault="00A0486C">
            <w:pPr>
              <w:rPr>
                <w:rFonts w:ascii="標楷體" w:eastAsia="標楷體" w:hAnsi="標楷體" w:hint="eastAsia"/>
              </w:rPr>
            </w:pPr>
            <w:r>
              <w:rPr>
                <w:rFonts w:ascii="標楷體" w:eastAsia="標楷體" w:hAnsi="標楷體" w:hint="eastAsia"/>
              </w:rPr>
              <w:t>3.ClOtherRights.LandAdm</w:t>
            </w:r>
          </w:p>
        </w:tc>
      </w:tr>
      <w:tr w:rsidR="00A0486C" w14:paraId="6FAF29F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38AE583" w14:textId="77777777" w:rsidR="00A0486C" w:rsidRDefault="00A0486C">
            <w:pPr>
              <w:rPr>
                <w:rFonts w:ascii="標楷體" w:eastAsia="標楷體" w:hAnsi="標楷體" w:hint="eastAsia"/>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02937A28" w14:textId="77777777" w:rsidR="00A0486C" w:rsidRDefault="00A0486C">
            <w:pPr>
              <w:rPr>
                <w:rFonts w:ascii="標楷體" w:eastAsia="標楷體" w:hAnsi="標楷體" w:hint="eastAsia"/>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EC20068" w14:textId="77777777" w:rsidR="00A0486C" w:rsidRDefault="00A0486C">
            <w:pPr>
              <w:rPr>
                <w:rFonts w:ascii="標楷體" w:eastAsia="標楷體" w:hAnsi="標楷體" w:hint="eastAsia"/>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2396989C"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636968C5"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5DE52E13"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C2566F2"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1EB15CE"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32B022AE"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 [地政]不為空時,不可輸入,否則限輸入文數字,檢核條件:不可為空/V(7)</w:t>
            </w:r>
          </w:p>
          <w:p w14:paraId="2A2F3273"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3.ClOtherRights.OtherLandAdm</w:t>
            </w:r>
          </w:p>
        </w:tc>
      </w:tr>
      <w:tr w:rsidR="00A0486C" w14:paraId="238F73A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E9A772" w14:textId="77777777" w:rsidR="00A0486C" w:rsidRDefault="00A0486C">
            <w:pPr>
              <w:rPr>
                <w:rFonts w:ascii="標楷體" w:eastAsia="標楷體" w:hAnsi="標楷體" w:hint="eastAsia"/>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7C99B99" w14:textId="77777777" w:rsidR="00A0486C" w:rsidRDefault="00A0486C">
            <w:pPr>
              <w:rPr>
                <w:rFonts w:ascii="標楷體" w:eastAsia="標楷體" w:hAnsi="標楷體" w:hint="eastAsia"/>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0C633EF6" w14:textId="77777777" w:rsidR="00A0486C" w:rsidRDefault="00A0486C">
            <w:pPr>
              <w:rPr>
                <w:rFonts w:ascii="標楷體" w:eastAsia="標楷體" w:hAnsi="標楷體" w:hint="eastAsia"/>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67318F1"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1890AA86"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hideMark/>
          </w:tcPr>
          <w:p w14:paraId="00EA8969"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6337F"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3126B60"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34AE17D2"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限輸入數字,檢核條件:</w:t>
            </w:r>
          </w:p>
          <w:p w14:paraId="15D493E1"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0/V(2,0)</w:t>
            </w:r>
          </w:p>
          <w:p w14:paraId="1739E83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3.ClOtherRights.RecYear</w:t>
            </w:r>
          </w:p>
        </w:tc>
      </w:tr>
      <w:tr w:rsidR="00A0486C" w14:paraId="2D36A04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153D0E9" w14:textId="77777777" w:rsidR="00A0486C" w:rsidRDefault="00A0486C">
            <w:pPr>
              <w:rPr>
                <w:rFonts w:ascii="標楷體" w:eastAsia="標楷體" w:hAnsi="標楷體" w:hint="eastAsia"/>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7826A4A" w14:textId="77777777" w:rsidR="00A0486C" w:rsidRDefault="00A0486C">
            <w:pPr>
              <w:rPr>
                <w:rFonts w:ascii="標楷體" w:eastAsia="標楷體" w:hAnsi="標楷體" w:hint="eastAsia"/>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01346517" w14:textId="77777777" w:rsidR="00A0486C" w:rsidRDefault="00A0486C">
            <w:pPr>
              <w:rPr>
                <w:rFonts w:ascii="標楷體" w:eastAsia="標楷體" w:hAnsi="標楷體" w:hint="eastAsia"/>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216CC6A"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FACED07"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380E07C6"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D4D15CB"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149BE92"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6520DF39" w14:textId="77777777" w:rsidR="00A0486C" w:rsidRDefault="00A0486C">
            <w:pPr>
              <w:rPr>
                <w:rFonts w:ascii="標楷體" w:eastAsia="標楷體" w:hAnsi="標楷體" w:hint="eastAsia"/>
              </w:rPr>
            </w:pPr>
            <w:r>
              <w:rPr>
                <w:rFonts w:ascii="標楷體" w:eastAsia="標楷體" w:hAnsi="標楷體" w:hint="eastAsia"/>
              </w:rPr>
              <w:t>2.限輸入代碼,檢核條件：依選單/V(H)</w:t>
            </w:r>
          </w:p>
          <w:p w14:paraId="39207509" w14:textId="77777777" w:rsidR="00A0486C" w:rsidRDefault="00A0486C">
            <w:pPr>
              <w:rPr>
                <w:rFonts w:ascii="標楷體" w:eastAsia="標楷體" w:hAnsi="標楷體" w:hint="eastAsia"/>
              </w:rPr>
            </w:pPr>
            <w:r>
              <w:rPr>
                <w:rFonts w:ascii="標楷體" w:eastAsia="標楷體" w:hAnsi="標楷體" w:hint="eastAsia"/>
              </w:rPr>
              <w:t>3.ClOtherRights.RecWord</w:t>
            </w:r>
          </w:p>
        </w:tc>
      </w:tr>
      <w:tr w:rsidR="00A0486C" w14:paraId="439896D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3AEAA1E" w14:textId="77777777" w:rsidR="00A0486C" w:rsidRDefault="00A0486C">
            <w:pPr>
              <w:rPr>
                <w:rFonts w:ascii="標楷體" w:eastAsia="標楷體" w:hAnsi="標楷體" w:hint="eastAsia"/>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7EC105D4" w14:textId="77777777" w:rsidR="00A0486C" w:rsidRDefault="00A0486C">
            <w:pPr>
              <w:rPr>
                <w:rFonts w:ascii="標楷體" w:eastAsia="標楷體" w:hAnsi="標楷體" w:hint="eastAsia"/>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4E099A6A" w14:textId="77777777" w:rsidR="00A0486C" w:rsidRDefault="00A0486C">
            <w:pPr>
              <w:rPr>
                <w:rFonts w:ascii="標楷體" w:eastAsia="標楷體" w:hAnsi="標楷體" w:hint="eastAsia"/>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175ACD9"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7A74E096"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tcPr>
          <w:p w14:paraId="70D8DFF0"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4B13E75C" w14:textId="77777777" w:rsidR="00A0486C" w:rsidRDefault="00A0486C">
            <w:pPr>
              <w:rPr>
                <w:rFonts w:ascii="標楷體" w:eastAsia="標楷體" w:hAnsi="標楷體" w:hint="eastAsia"/>
              </w:rPr>
            </w:pPr>
          </w:p>
        </w:tc>
        <w:tc>
          <w:tcPr>
            <w:tcW w:w="3576" w:type="dxa"/>
            <w:tcBorders>
              <w:top w:val="single" w:sz="4" w:space="0" w:color="auto"/>
              <w:left w:val="single" w:sz="4" w:space="0" w:color="auto"/>
              <w:bottom w:val="single" w:sz="4" w:space="0" w:color="auto"/>
              <w:right w:val="single" w:sz="4" w:space="0" w:color="auto"/>
            </w:tcBorders>
            <w:hideMark/>
          </w:tcPr>
          <w:p w14:paraId="559F80EC"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6321C908"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 [收件字]不為空時,不可輸入,否則限輸入文數字,檢核條件:不可為空/V(7)</w:t>
            </w:r>
          </w:p>
          <w:p w14:paraId="222A15F2"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3.ClOtherRights.OtherRecWord</w:t>
            </w:r>
          </w:p>
        </w:tc>
      </w:tr>
      <w:tr w:rsidR="00A0486C" w14:paraId="34D0B63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FDEA8B7" w14:textId="77777777" w:rsidR="00A0486C" w:rsidRDefault="00A0486C">
            <w:pPr>
              <w:rPr>
                <w:rFonts w:ascii="標楷體" w:eastAsia="標楷體" w:hAnsi="標楷體" w:hint="eastAsia"/>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2BFB57B0" w14:textId="77777777" w:rsidR="00A0486C" w:rsidRDefault="00A0486C">
            <w:pPr>
              <w:rPr>
                <w:rFonts w:ascii="標楷體" w:eastAsia="標楷體" w:hAnsi="標楷體" w:hint="eastAsia"/>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5FC14B" w14:textId="77777777" w:rsidR="00A0486C" w:rsidRDefault="00A0486C">
            <w:pPr>
              <w:rPr>
                <w:rFonts w:ascii="標楷體" w:eastAsia="標楷體" w:hAnsi="標楷體" w:hint="eastAsia"/>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48874997"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091EFC8D"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hideMark/>
          </w:tcPr>
          <w:p w14:paraId="04CB66C6"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325A3A"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8BC218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74605784"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限輸入文字,檢核條件:</w:t>
            </w:r>
          </w:p>
          <w:p w14:paraId="2F0A6AB9"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空白/V(7)</w:t>
            </w:r>
          </w:p>
          <w:p w14:paraId="3DAD1A24" w14:textId="77777777" w:rsidR="00A0486C" w:rsidRDefault="00A0486C">
            <w:pPr>
              <w:rPr>
                <w:rFonts w:ascii="標楷體" w:eastAsia="標楷體" w:hAnsi="標楷體" w:hint="eastAsia"/>
              </w:rPr>
            </w:pPr>
            <w:r>
              <w:rPr>
                <w:rFonts w:ascii="標楷體" w:eastAsia="標楷體" w:hAnsi="標楷體" w:hint="eastAsia"/>
              </w:rPr>
              <w:t>3.ClOtherRights.RecNumber</w:t>
            </w:r>
          </w:p>
        </w:tc>
      </w:tr>
      <w:tr w:rsidR="00A0486C" w14:paraId="5720279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5EC0FDC" w14:textId="77777777" w:rsidR="00A0486C" w:rsidRDefault="00A0486C">
            <w:pPr>
              <w:rPr>
                <w:rFonts w:ascii="標楷體" w:eastAsia="標楷體" w:hAnsi="標楷體" w:hint="eastAsia"/>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0C2952A0" w14:textId="77777777" w:rsidR="00A0486C" w:rsidRDefault="00A0486C">
            <w:pPr>
              <w:rPr>
                <w:rFonts w:ascii="標楷體" w:eastAsia="標楷體" w:hAnsi="標楷體" w:hint="eastAsia"/>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28538697" w14:textId="77777777" w:rsidR="00A0486C" w:rsidRDefault="00A0486C">
            <w:pPr>
              <w:rPr>
                <w:rFonts w:ascii="標楷體" w:eastAsia="標楷體" w:hAnsi="標楷體" w:hint="eastAsia"/>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275F06C1"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0392E0ED"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hideMark/>
          </w:tcPr>
          <w:p w14:paraId="34CB8A2A"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02B38"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070BDC"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705EF553" w14:textId="77777777" w:rsidR="00A0486C" w:rsidRDefault="00A0486C">
            <w:pPr>
              <w:rPr>
                <w:rFonts w:ascii="標楷體" w:eastAsia="標楷體" w:hAnsi="標楷體" w:hint="eastAsia"/>
              </w:rPr>
            </w:pPr>
            <w:r>
              <w:rPr>
                <w:rFonts w:ascii="標楷體" w:eastAsia="標楷體" w:hAnsi="標楷體" w:hint="eastAsia"/>
              </w:rPr>
              <w:t>2.限輸入代碼,檢核條件：依選單/V(H)</w:t>
            </w:r>
          </w:p>
          <w:p w14:paraId="05F65B7B" w14:textId="77777777" w:rsidR="00A0486C" w:rsidRDefault="00A0486C">
            <w:pPr>
              <w:rPr>
                <w:rFonts w:ascii="標楷體" w:eastAsia="標楷體" w:hAnsi="標楷體" w:hint="eastAsia"/>
              </w:rPr>
            </w:pPr>
            <w:r>
              <w:rPr>
                <w:rFonts w:ascii="標楷體" w:eastAsia="標楷體" w:hAnsi="標楷體" w:hint="eastAsia"/>
              </w:rPr>
              <w:t>3.ClOtherRights.RightsNote</w:t>
            </w:r>
          </w:p>
        </w:tc>
      </w:tr>
      <w:tr w:rsidR="00A0486C" w14:paraId="278AC30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79AD420" w14:textId="77777777" w:rsidR="00A0486C" w:rsidRDefault="00A0486C">
            <w:pPr>
              <w:rPr>
                <w:rFonts w:ascii="標楷體" w:eastAsia="標楷體" w:hAnsi="標楷體" w:hint="eastAsia"/>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59C8790F" w14:textId="77777777" w:rsidR="00A0486C" w:rsidRDefault="00A0486C">
            <w:pPr>
              <w:rPr>
                <w:rFonts w:ascii="標楷體" w:eastAsia="標楷體" w:hAnsi="標楷體" w:hint="eastAsia"/>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7AD91F72" w14:textId="77777777" w:rsidR="00A0486C" w:rsidRDefault="00A0486C">
            <w:pPr>
              <w:rPr>
                <w:rFonts w:ascii="標楷體" w:eastAsia="標楷體" w:hAnsi="標楷體" w:hint="eastAsia"/>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769840F0" w14:textId="77777777" w:rsidR="00A0486C" w:rsidRDefault="00A0486C">
            <w:pPr>
              <w:rPr>
                <w:rFonts w:ascii="標楷體" w:eastAsia="標楷體" w:hAnsi="標楷體" w:hint="eastAsia"/>
              </w:rPr>
            </w:pPr>
          </w:p>
        </w:tc>
        <w:tc>
          <w:tcPr>
            <w:tcW w:w="2016" w:type="dxa"/>
            <w:tcBorders>
              <w:top w:val="single" w:sz="4" w:space="0" w:color="auto"/>
              <w:left w:val="single" w:sz="4" w:space="0" w:color="auto"/>
              <w:bottom w:val="single" w:sz="4" w:space="0" w:color="auto"/>
              <w:right w:val="single" w:sz="4" w:space="0" w:color="auto"/>
            </w:tcBorders>
          </w:tcPr>
          <w:p w14:paraId="4A002003" w14:textId="77777777" w:rsidR="00A0486C" w:rsidRDefault="00A0486C">
            <w:pPr>
              <w:rPr>
                <w:rFonts w:ascii="標楷體" w:eastAsia="標楷體" w:hAnsi="標楷體" w:hint="eastAsia"/>
              </w:rPr>
            </w:pPr>
          </w:p>
        </w:tc>
        <w:tc>
          <w:tcPr>
            <w:tcW w:w="580" w:type="dxa"/>
            <w:tcBorders>
              <w:top w:val="single" w:sz="4" w:space="0" w:color="auto"/>
              <w:left w:val="single" w:sz="4" w:space="0" w:color="auto"/>
              <w:bottom w:val="single" w:sz="4" w:space="0" w:color="auto"/>
              <w:right w:val="single" w:sz="4" w:space="0" w:color="auto"/>
            </w:tcBorders>
            <w:hideMark/>
          </w:tcPr>
          <w:p w14:paraId="01D8F16E" w14:textId="77777777" w:rsidR="00A0486C" w:rsidRDefault="00A0486C">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2B05F" w14:textId="77777777" w:rsidR="00A0486C" w:rsidRDefault="00A0486C">
            <w:pPr>
              <w:rPr>
                <w:rFonts w:ascii="標楷體" w:eastAsia="標楷體" w:hAnsi="標楷體" w:hint="eastAsia"/>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4251B2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可以修改</w:t>
            </w:r>
          </w:p>
          <w:p w14:paraId="0E90AF6C"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2.限輸入數字,檢核條件:</w:t>
            </w:r>
          </w:p>
          <w:p w14:paraId="5FA67170"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不可為0/V(2,0)</w:t>
            </w:r>
          </w:p>
          <w:p w14:paraId="0F5AC02A" w14:textId="77777777" w:rsidR="00A0486C" w:rsidRDefault="00A0486C">
            <w:pPr>
              <w:rPr>
                <w:rFonts w:ascii="標楷體" w:eastAsia="標楷體" w:hAnsi="標楷體" w:hint="eastAsia"/>
              </w:rPr>
            </w:pPr>
            <w:r>
              <w:rPr>
                <w:rFonts w:ascii="標楷體" w:eastAsia="標楷體" w:hAnsi="標楷體" w:hint="eastAsia"/>
              </w:rPr>
              <w:t>3.ClOtherRights.SecuredTotal</w:t>
            </w:r>
          </w:p>
        </w:tc>
      </w:tr>
    </w:tbl>
    <w:p w14:paraId="1167DC9A" w14:textId="77777777" w:rsidR="00A0486C" w:rsidRDefault="00A0486C" w:rsidP="00A0486C">
      <w:pPr>
        <w:rPr>
          <w:rFonts w:ascii="標楷體" w:eastAsia="標楷體" w:hAnsi="標楷體" w:hint="eastAsia"/>
        </w:rPr>
      </w:pPr>
    </w:p>
    <w:p w14:paraId="5886AE40" w14:textId="77777777" w:rsidR="00A0486C" w:rsidRDefault="00A0486C" w:rsidP="00A0486C">
      <w:pPr>
        <w:rPr>
          <w:rFonts w:ascii="標楷體" w:eastAsia="標楷體" w:hAnsi="標楷體" w:hint="eastAsia"/>
        </w:rPr>
      </w:pPr>
      <w:r>
        <w:rPr>
          <w:rFonts w:ascii="標楷體" w:eastAsia="標楷體" w:hAnsi="標楷體" w:hint="eastAsia"/>
        </w:rPr>
        <w:br w:type="page"/>
      </w:r>
    </w:p>
    <w:p w14:paraId="41D7B0D4" w14:textId="77777777" w:rsidR="00A0486C" w:rsidRDefault="00A0486C" w:rsidP="00907DEF">
      <w:pPr>
        <w:pStyle w:val="7"/>
        <w:numPr>
          <w:ilvl w:val="6"/>
          <w:numId w:val="80"/>
        </w:numPr>
        <w:ind w:left="960" w:hanging="480"/>
        <w:rPr>
          <w:rFonts w:hint="eastAsia"/>
        </w:rPr>
      </w:pPr>
      <w:r>
        <w:rPr>
          <w:rFonts w:ascii="標楷體" w:hAnsi="標楷體" w:hint="eastAsia"/>
        </w:rPr>
        <w:t>UI畫面-刪除</w:t>
      </w:r>
    </w:p>
    <w:p w14:paraId="0AA79E38" w14:textId="77777777" w:rsidR="00A0486C" w:rsidRDefault="00A0486C" w:rsidP="00A0486C">
      <w:pPr>
        <w:rPr>
          <w:rFonts w:ascii="標楷體" w:eastAsia="標楷體" w:hAnsi="標楷體"/>
        </w:rPr>
      </w:pPr>
      <w:r>
        <w:rPr>
          <w:rFonts w:ascii="標楷體" w:eastAsia="標楷體" w:hAnsi="標楷體" w:hint="eastAsia"/>
        </w:rPr>
        <w:t>輸入畫面：</w:t>
      </w:r>
    </w:p>
    <w:p w14:paraId="5B6D7EB8" w14:textId="186F2321" w:rsidR="00A0486C" w:rsidRDefault="00560ECE" w:rsidP="00A0486C">
      <w:pPr>
        <w:rPr>
          <w:rFonts w:ascii="標楷體" w:eastAsia="標楷體" w:hAnsi="標楷體" w:hint="eastAsia"/>
        </w:rPr>
      </w:pPr>
      <w:r>
        <w:rPr>
          <w:rFonts w:ascii="標楷體" w:eastAsia="標楷體" w:hAnsi="標楷體"/>
          <w:noProof/>
        </w:rPr>
        <w:drawing>
          <wp:inline distT="0" distB="0" distL="0" distR="0" wp14:anchorId="605D87F4" wp14:editId="5CD953C2">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2A33169" w14:textId="77777777" w:rsidR="00A0486C" w:rsidRDefault="00A0486C" w:rsidP="00A0486C">
      <w:pPr>
        <w:rPr>
          <w:rFonts w:ascii="標楷體" w:eastAsia="標楷體" w:hAnsi="標楷體" w:hint="eastAsia"/>
        </w:rPr>
      </w:pPr>
    </w:p>
    <w:p w14:paraId="19AB5772" w14:textId="77777777" w:rsidR="00A0486C" w:rsidRDefault="00A0486C" w:rsidP="00907DEF">
      <w:pPr>
        <w:pStyle w:val="a"/>
        <w:numPr>
          <w:ilvl w:val="0"/>
          <w:numId w:val="52"/>
        </w:numPr>
        <w:rPr>
          <w:rFonts w:hint="eastAsia"/>
        </w:rPr>
      </w:pPr>
      <w:r>
        <w:rPr>
          <w:rFonts w:hint="eastAsia"/>
        </w:rPr>
        <w:t>輸入畫面按鈕說明-刪除</w:t>
      </w:r>
    </w:p>
    <w:p w14:paraId="5D468322" w14:textId="77777777" w:rsidR="00A0486C" w:rsidRDefault="00A0486C" w:rsidP="00A0486C">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812874"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219D91"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A6CB4C" w14:textId="77777777" w:rsidR="00A0486C" w:rsidRDefault="00A0486C">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AD1F3C3" w14:textId="77777777" w:rsidR="00A0486C" w:rsidRDefault="00A0486C">
            <w:pPr>
              <w:jc w:val="center"/>
              <w:rPr>
                <w:rFonts w:ascii="標楷體" w:eastAsia="標楷體" w:hAnsi="標楷體" w:hint="eastAsia"/>
              </w:rPr>
            </w:pPr>
            <w:r>
              <w:rPr>
                <w:rFonts w:ascii="標楷體" w:eastAsia="標楷體" w:hAnsi="標楷體" w:hint="eastAsia"/>
                <w:lang w:eastAsia="zh-HK"/>
              </w:rPr>
              <w:t>功能說明</w:t>
            </w:r>
          </w:p>
        </w:tc>
      </w:tr>
      <w:tr w:rsidR="00A0486C" w14:paraId="78878C78" w14:textId="77777777" w:rsidTr="00A0486C">
        <w:tc>
          <w:tcPr>
            <w:tcW w:w="851" w:type="dxa"/>
            <w:tcBorders>
              <w:top w:val="single" w:sz="4" w:space="0" w:color="auto"/>
              <w:left w:val="single" w:sz="4" w:space="0" w:color="auto"/>
              <w:bottom w:val="single" w:sz="4" w:space="0" w:color="auto"/>
              <w:right w:val="single" w:sz="4" w:space="0" w:color="auto"/>
            </w:tcBorders>
          </w:tcPr>
          <w:p w14:paraId="7CF9AED9" w14:textId="77777777" w:rsidR="00A0486C" w:rsidRDefault="00A0486C" w:rsidP="00907DEF">
            <w:pPr>
              <w:numPr>
                <w:ilvl w:val="0"/>
                <w:numId w:val="83"/>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11B5AA54" w14:textId="77777777" w:rsidR="00A0486C" w:rsidRDefault="00A0486C">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015416C9" w14:textId="77777777" w:rsidR="00A0486C" w:rsidRDefault="00A0486C">
            <w:pPr>
              <w:rPr>
                <w:rFonts w:ascii="標楷體" w:eastAsia="標楷體" w:hAnsi="標楷體" w:hint="eastAsia"/>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11FACE53"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lt;&lt;檢查說明&gt;&gt;</w:t>
            </w:r>
          </w:p>
          <w:p w14:paraId="5DCA0D8F"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2.若此擔保品代號1.擔保品代號2.擔保品編號不存在擔保品主檔,顯示錯誤訊息:"E2003:查無資料(擔保品編號不存在擔保品主檔) "</w:t>
            </w:r>
          </w:p>
          <w:p w14:paraId="2B771043"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1B7AC51" w14:textId="77777777" w:rsidR="00A0486C" w:rsidRDefault="00A0486C">
            <w:pPr>
              <w:ind w:left="314" w:hangingChars="131" w:hanging="314"/>
              <w:rPr>
                <w:rFonts w:ascii="標楷體" w:eastAsia="標楷體" w:hAnsi="標楷體" w:hint="eastAsia"/>
              </w:rPr>
            </w:pPr>
            <w:r>
              <w:rPr>
                <w:rFonts w:ascii="標楷體" w:eastAsia="標楷體" w:hAnsi="標楷體" w:hint="eastAsia"/>
              </w:rPr>
              <w:t>&lt;&lt;成功處理說明&gt;&gt;</w:t>
            </w:r>
          </w:p>
          <w:p w14:paraId="4E5A47F6" w14:textId="77777777" w:rsidR="00A0486C" w:rsidRDefault="00A0486C">
            <w:pPr>
              <w:rPr>
                <w:rFonts w:ascii="標楷體" w:eastAsia="標楷體" w:hAnsi="標楷體" w:hint="eastAsia"/>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A0486C" w14:paraId="5FD2B169" w14:textId="77777777" w:rsidTr="00A0486C">
        <w:tc>
          <w:tcPr>
            <w:tcW w:w="851" w:type="dxa"/>
            <w:tcBorders>
              <w:top w:val="single" w:sz="4" w:space="0" w:color="auto"/>
              <w:left w:val="single" w:sz="4" w:space="0" w:color="auto"/>
              <w:bottom w:val="single" w:sz="4" w:space="0" w:color="auto"/>
              <w:right w:val="single" w:sz="4" w:space="0" w:color="auto"/>
            </w:tcBorders>
          </w:tcPr>
          <w:p w14:paraId="0324CB36" w14:textId="77777777" w:rsidR="00A0486C" w:rsidRDefault="00A0486C" w:rsidP="00907DEF">
            <w:pPr>
              <w:numPr>
                <w:ilvl w:val="0"/>
                <w:numId w:val="83"/>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35949495" w14:textId="77777777" w:rsidR="00A0486C" w:rsidRDefault="00A0486C">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14FA4A" w14:textId="77777777" w:rsidR="00A0486C" w:rsidRDefault="00A0486C">
            <w:pPr>
              <w:rPr>
                <w:rFonts w:ascii="標楷體" w:eastAsia="標楷體" w:hAnsi="標楷體" w:hint="eastAsia"/>
                <w:lang w:eastAsia="zh-HK"/>
              </w:rPr>
            </w:pPr>
            <w:r>
              <w:rPr>
                <w:rFonts w:ascii="標楷體" w:eastAsia="標楷體" w:hAnsi="標楷體" w:hint="eastAsia"/>
                <w:lang w:eastAsia="zh-HK"/>
              </w:rPr>
              <w:t>關閉此刪除畫面</w:t>
            </w:r>
          </w:p>
        </w:tc>
      </w:tr>
    </w:tbl>
    <w:p w14:paraId="30ED02C1" w14:textId="77777777" w:rsidR="00A0486C" w:rsidRDefault="00A0486C" w:rsidP="00A0486C">
      <w:pPr>
        <w:rPr>
          <w:rFonts w:ascii="標楷體" w:eastAsia="標楷體" w:hAnsi="標楷體" w:hint="eastAsia"/>
        </w:rPr>
      </w:pPr>
    </w:p>
    <w:p w14:paraId="0F8F7863" w14:textId="77777777" w:rsidR="00A0486C" w:rsidRDefault="00A0486C" w:rsidP="00A0486C">
      <w:pPr>
        <w:rPr>
          <w:rFonts w:ascii="標楷體" w:eastAsia="標楷體" w:hAnsi="標楷體" w:hint="eastAsia"/>
        </w:rPr>
      </w:pPr>
    </w:p>
    <w:p w14:paraId="0E0A3261" w14:textId="77777777" w:rsidR="00A0486C" w:rsidRDefault="00A0486C" w:rsidP="00907DEF">
      <w:pPr>
        <w:numPr>
          <w:ilvl w:val="0"/>
          <w:numId w:val="54"/>
        </w:numPr>
        <w:ind w:hanging="425"/>
        <w:rPr>
          <w:rFonts w:ascii="標楷體" w:eastAsia="標楷體" w:hAnsi="標楷體" w:hint="eastAsia"/>
        </w:rPr>
      </w:pPr>
      <w:r>
        <w:rPr>
          <w:rFonts w:ascii="標楷體" w:eastAsia="標楷體" w:hAnsi="標楷體" w:hint="eastAsia"/>
        </w:rPr>
        <w:t>輸入畫面資料說明-刪除</w:t>
      </w:r>
    </w:p>
    <w:p w14:paraId="383B607F" w14:textId="77777777" w:rsidR="00A0486C" w:rsidRDefault="00A0486C" w:rsidP="00A0486C">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5A02BF3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58F1B6E3" w14:textId="77777777" w:rsidR="00A0486C" w:rsidRDefault="00A0486C">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C01F8A2" w14:textId="77777777" w:rsidR="00A0486C" w:rsidRDefault="00A0486C">
            <w:pPr>
              <w:rPr>
                <w:rFonts w:ascii="標楷體" w:eastAsia="標楷體" w:hAnsi="標楷體" w:hint="eastAsia"/>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02AC3459" w14:textId="77777777" w:rsidR="00A0486C" w:rsidRDefault="00A0486C">
            <w:pPr>
              <w:rPr>
                <w:rFonts w:ascii="標楷體" w:eastAsia="標楷體" w:hAnsi="標楷體" w:hint="eastAsia"/>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2360F77A" w14:textId="77777777" w:rsidR="00A0486C" w:rsidRDefault="00A0486C">
            <w:pPr>
              <w:rPr>
                <w:rFonts w:ascii="標楷體" w:eastAsia="標楷體" w:hAnsi="標楷體" w:hint="eastAsia"/>
              </w:rPr>
            </w:pPr>
            <w:r>
              <w:rPr>
                <w:rFonts w:ascii="標楷體" w:eastAsia="標楷體" w:hAnsi="標楷體" w:hint="eastAsia"/>
              </w:rPr>
              <w:t>處理邏輯及注意事項</w:t>
            </w:r>
          </w:p>
        </w:tc>
      </w:tr>
      <w:tr w:rsidR="00A0486C" w14:paraId="089C0FAC"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366D8A4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7B19"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10240BB" w14:textId="77777777" w:rsidR="00A0486C" w:rsidRDefault="00A0486C">
            <w:pPr>
              <w:rPr>
                <w:rFonts w:ascii="標楷體" w:eastAsia="標楷體" w:hAnsi="標楷體" w:hint="eastAsia"/>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6E7A06D2" w14:textId="77777777" w:rsidR="00A0486C" w:rsidRDefault="00A0486C">
            <w:pPr>
              <w:rPr>
                <w:rFonts w:ascii="標楷體" w:eastAsia="標楷體" w:hAnsi="標楷體" w:hint="eastAsia"/>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5A648BAA" w14:textId="77777777" w:rsidR="00A0486C" w:rsidRDefault="00A0486C">
            <w:pPr>
              <w:rPr>
                <w:rFonts w:ascii="標楷體" w:eastAsia="標楷體" w:hAnsi="標楷體" w:hint="eastAsia"/>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E4EEFD1" w14:textId="77777777" w:rsidR="00A0486C" w:rsidRDefault="00A0486C">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155316D2" w14:textId="77777777" w:rsidR="00A0486C" w:rsidRDefault="00A0486C">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2D5D" w14:textId="77777777" w:rsidR="00A0486C" w:rsidRDefault="00A0486C">
            <w:pPr>
              <w:widowControl/>
              <w:rPr>
                <w:rFonts w:ascii="標楷體" w:eastAsia="標楷體" w:hAnsi="標楷體"/>
              </w:rPr>
            </w:pPr>
          </w:p>
        </w:tc>
      </w:tr>
      <w:tr w:rsidR="00A0486C" w14:paraId="3B9128A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11E684" w14:textId="77777777" w:rsidR="00A0486C" w:rsidRDefault="00A0486C">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C53629" w14:textId="77777777" w:rsidR="00A0486C" w:rsidRDefault="00A0486C">
            <w:pPr>
              <w:rPr>
                <w:rFonts w:ascii="標楷體" w:eastAsia="標楷體" w:hAnsi="標楷體" w:hint="eastAsia"/>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43BBA56D"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hideMark/>
          </w:tcPr>
          <w:p w14:paraId="10C61AF8" w14:textId="77777777" w:rsidR="00A0486C" w:rsidRDefault="00A0486C">
            <w:pPr>
              <w:rPr>
                <w:rFonts w:ascii="標楷體" w:eastAsia="標楷體" w:hAnsi="標楷體" w:hint="eastAsia"/>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B0563CD"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8D282CB"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EF07EFB"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6B447032" w14:textId="77777777" w:rsidR="00A0486C" w:rsidRDefault="00A0486C">
            <w:pPr>
              <w:rPr>
                <w:rFonts w:ascii="標楷體" w:eastAsia="標楷體" w:hAnsi="標楷體" w:hint="eastAsia"/>
              </w:rPr>
            </w:pPr>
          </w:p>
        </w:tc>
      </w:tr>
      <w:tr w:rsidR="00A0486C" w14:paraId="49FFCDD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D227B9" w14:textId="77777777" w:rsidR="00A0486C" w:rsidRDefault="00A0486C">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B4ACADB" w14:textId="77777777" w:rsidR="00A0486C" w:rsidRDefault="00A0486C">
            <w:pPr>
              <w:rPr>
                <w:rFonts w:ascii="標楷體" w:eastAsia="標楷體" w:hAnsi="標楷體" w:hint="eastAsia"/>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F552DEA"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1CF5BAE"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AFCC475"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1E09705C"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B283833"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100F5BA"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刪除功能時,由L2918帶入值,不可修改</w:t>
            </w:r>
          </w:p>
          <w:p w14:paraId="1CDF9FBD"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7729FE5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58938BD" w14:textId="77777777" w:rsidR="00A0486C" w:rsidRDefault="00A0486C">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2C529BA7" w14:textId="77777777" w:rsidR="00A0486C" w:rsidRDefault="00A0486C">
            <w:pPr>
              <w:rPr>
                <w:rFonts w:ascii="標楷體" w:eastAsia="標楷體" w:hAnsi="標楷體" w:hint="eastAsia"/>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82A2C35"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4EEE598"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5BEAA0E7"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532BAFF5"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E0A3560"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8AE88E0"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刪除功能時,由L2918帶入值,不可修改</w:t>
            </w:r>
          </w:p>
          <w:p w14:paraId="5AC5F3E2" w14:textId="77777777" w:rsidR="00A0486C" w:rsidRDefault="00A0486C">
            <w:pPr>
              <w:rPr>
                <w:rFonts w:ascii="標楷體" w:eastAsia="標楷體" w:hAnsi="標楷體" w:hint="eastAsia"/>
              </w:rPr>
            </w:pPr>
            <w:r>
              <w:rPr>
                <w:rFonts w:ascii="標楷體" w:eastAsia="標楷體" w:hAnsi="標楷體" w:hint="eastAsia"/>
              </w:rPr>
              <w:t>2.ClOtherRights.ClCode2</w:t>
            </w:r>
          </w:p>
        </w:tc>
      </w:tr>
      <w:tr w:rsidR="00A0486C" w14:paraId="3712A23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0F3642" w14:textId="77777777" w:rsidR="00A0486C" w:rsidRDefault="00A0486C">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FA1561F" w14:textId="77777777" w:rsidR="00A0486C" w:rsidRDefault="00A0486C">
            <w:pPr>
              <w:rPr>
                <w:rFonts w:ascii="標楷體" w:eastAsia="標楷體" w:hAnsi="標楷體" w:hint="eastAsia"/>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4B71BC6D"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5568147"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42AA7F46"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21E16B49"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FDD949A"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29AC3EB"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刪除功能時,由L2918帶入值,不可修改</w:t>
            </w:r>
          </w:p>
          <w:p w14:paraId="165ADE66" w14:textId="77777777" w:rsidR="00A0486C" w:rsidRDefault="00A0486C">
            <w:pPr>
              <w:rPr>
                <w:rFonts w:ascii="標楷體" w:eastAsia="標楷體" w:hAnsi="標楷體" w:hint="eastAsia"/>
              </w:rPr>
            </w:pPr>
            <w:r>
              <w:rPr>
                <w:rFonts w:ascii="標楷體" w:eastAsia="標楷體" w:hAnsi="標楷體" w:hint="eastAsia"/>
              </w:rPr>
              <w:t>2.ClOtherRights.ClNo</w:t>
            </w:r>
          </w:p>
        </w:tc>
      </w:tr>
      <w:tr w:rsidR="00A0486C" w14:paraId="3F84887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0E68D98" w14:textId="77777777" w:rsidR="00A0486C" w:rsidRDefault="00A0486C">
            <w:pPr>
              <w:rPr>
                <w:rFonts w:ascii="標楷體" w:eastAsia="標楷體" w:hAnsi="標楷體" w:hint="eastAsia"/>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7D2EA19" w14:textId="77777777" w:rsidR="00A0486C" w:rsidRDefault="00A0486C">
            <w:pPr>
              <w:rPr>
                <w:rFonts w:ascii="標楷體" w:eastAsia="標楷體" w:hAnsi="標楷體" w:hint="eastAsia"/>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416B6772"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506C5A41"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67CF4148"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150866E9"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E60C6DE"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BA24C3"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刪除功能時,由L2918帶入值,不可修改</w:t>
            </w:r>
          </w:p>
          <w:p w14:paraId="3D213F41" w14:textId="77777777" w:rsidR="00A0486C" w:rsidRDefault="00A0486C">
            <w:pPr>
              <w:rPr>
                <w:rFonts w:ascii="標楷體" w:eastAsia="標楷體" w:hAnsi="標楷體" w:hint="eastAsia"/>
              </w:rPr>
            </w:pPr>
            <w:r>
              <w:rPr>
                <w:rFonts w:ascii="標楷體" w:eastAsia="標楷體" w:hAnsi="標楷體" w:hint="eastAsia"/>
              </w:rPr>
              <w:t>2.ClOtherRights.Seq</w:t>
            </w:r>
          </w:p>
        </w:tc>
      </w:tr>
      <w:tr w:rsidR="00A0486C" w14:paraId="5BDE0E74"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A740DA1" w14:textId="77777777" w:rsidR="00A0486C" w:rsidRDefault="00A0486C">
            <w:pPr>
              <w:rPr>
                <w:rFonts w:ascii="標楷體" w:eastAsia="標楷體" w:hAnsi="標楷體" w:hint="eastAsia"/>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313BAF82" w14:textId="77777777" w:rsidR="00A0486C" w:rsidRDefault="00A0486C">
            <w:pPr>
              <w:rPr>
                <w:rFonts w:ascii="標楷體" w:eastAsia="標楷體" w:hAnsi="標楷體" w:hint="eastAsia"/>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59C8D5C8"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8BE4568"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67961E7"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79AD9A74"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40B558B"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DD83A6"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刪除功能時,由L2918帶入值,不可修改</w:t>
            </w:r>
          </w:p>
          <w:p w14:paraId="7A103C16" w14:textId="77777777" w:rsidR="00A0486C" w:rsidRDefault="00A0486C">
            <w:pPr>
              <w:ind w:left="302" w:hangingChars="126" w:hanging="302"/>
              <w:rPr>
                <w:rFonts w:ascii="標楷體" w:eastAsia="標楷體" w:hAnsi="標楷體" w:hint="eastAsia"/>
              </w:rPr>
            </w:pPr>
            <w:r>
              <w:rPr>
                <w:rFonts w:ascii="標楷體" w:eastAsia="標楷體" w:hAnsi="標楷體" w:hint="eastAsia"/>
              </w:rPr>
              <w:t>2.ClOtherRights.Seq</w:t>
            </w:r>
          </w:p>
        </w:tc>
      </w:tr>
      <w:tr w:rsidR="00A0486C" w14:paraId="3B81B5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0DD58B8" w14:textId="77777777" w:rsidR="00A0486C" w:rsidRDefault="00A0486C">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6A19037" w14:textId="77777777" w:rsidR="00A0486C" w:rsidRDefault="00A0486C">
            <w:pPr>
              <w:rPr>
                <w:rFonts w:ascii="標楷體" w:eastAsia="標楷體" w:hAnsi="標楷體" w:hint="eastAsia"/>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2F26741C"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71411FD3"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6A6ED0B2"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8491DFF"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810979A"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F94D239"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6B51C865"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City</w:t>
            </w:r>
          </w:p>
        </w:tc>
      </w:tr>
      <w:tr w:rsidR="00A0486C" w14:paraId="03E185B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A2CA925" w14:textId="77777777" w:rsidR="00A0486C" w:rsidRDefault="00A0486C">
            <w:pPr>
              <w:rPr>
                <w:rFonts w:ascii="標楷體" w:eastAsia="標楷體" w:hAnsi="標楷體" w:hint="eastAsia"/>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E61FA29" w14:textId="77777777" w:rsidR="00A0486C" w:rsidRDefault="00A0486C">
            <w:pPr>
              <w:rPr>
                <w:rFonts w:ascii="標楷體" w:eastAsia="標楷體" w:hAnsi="標楷體" w:hint="eastAsia"/>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2FC6CB57"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78739747"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57F745C"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59FA0C0"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7E6A97C"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00DBAE"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06F86FB1"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City</w:t>
            </w:r>
          </w:p>
        </w:tc>
      </w:tr>
      <w:tr w:rsidR="00A0486C" w14:paraId="4A29AB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DD44C1E" w14:textId="77777777" w:rsidR="00A0486C" w:rsidRDefault="00A0486C">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4791E66" w14:textId="77777777" w:rsidR="00A0486C" w:rsidRDefault="00A0486C">
            <w:pPr>
              <w:rPr>
                <w:rFonts w:ascii="標楷體" w:eastAsia="標楷體" w:hAnsi="標楷體" w:hint="eastAsia"/>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45900080"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40701959"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278945EC"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584C395D"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F417B53"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E25177E"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4002E576"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LandAdm</w:t>
            </w:r>
          </w:p>
        </w:tc>
      </w:tr>
      <w:tr w:rsidR="00A0486C" w14:paraId="296314B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BA6DEDE" w14:textId="77777777" w:rsidR="00A0486C" w:rsidRDefault="00A0486C">
            <w:pPr>
              <w:rPr>
                <w:rFonts w:ascii="標楷體" w:eastAsia="標楷體" w:hAnsi="標楷體" w:hint="eastAsia"/>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0BC0CFA8" w14:textId="77777777" w:rsidR="00A0486C" w:rsidRDefault="00A0486C">
            <w:pPr>
              <w:rPr>
                <w:rFonts w:ascii="標楷體" w:eastAsia="標楷體" w:hAnsi="標楷體" w:hint="eastAsia"/>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7EEB0DCF"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1A7DBDBB"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64E46867"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29861D79"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9256D92"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BE93FD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4E4432F1"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LandAdm</w:t>
            </w:r>
          </w:p>
        </w:tc>
      </w:tr>
      <w:tr w:rsidR="00A0486C" w14:paraId="5D7DE68E"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91F00DB" w14:textId="77777777" w:rsidR="00A0486C" w:rsidRDefault="00A0486C">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570B0DF" w14:textId="77777777" w:rsidR="00A0486C" w:rsidRDefault="00A0486C">
            <w:pPr>
              <w:rPr>
                <w:rFonts w:ascii="標楷體" w:eastAsia="標楷體" w:hAnsi="標楷體" w:hint="eastAsia"/>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1F3E104A"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2B039FFB"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451D2365"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9E3B0E9"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F069E9A"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FF707C"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518B064F"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RecYear</w:t>
            </w:r>
          </w:p>
        </w:tc>
      </w:tr>
      <w:tr w:rsidR="00A0486C" w14:paraId="54FB83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202B7F8" w14:textId="77777777" w:rsidR="00A0486C" w:rsidRDefault="00A0486C">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D586B86" w14:textId="77777777" w:rsidR="00A0486C" w:rsidRDefault="00A0486C">
            <w:pPr>
              <w:rPr>
                <w:rFonts w:ascii="標楷體" w:eastAsia="標楷體" w:hAnsi="標楷體" w:hint="eastAsia"/>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4421E9FE"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41A87EB"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68DD299F"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7929E25"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EC99BB4"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7670CF3"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0768A7D6"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RecWord</w:t>
            </w:r>
          </w:p>
        </w:tc>
      </w:tr>
      <w:tr w:rsidR="00A0486C" w14:paraId="67A829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FE7052B" w14:textId="77777777" w:rsidR="00A0486C" w:rsidRDefault="00A0486C">
            <w:pPr>
              <w:rPr>
                <w:rFonts w:ascii="標楷體" w:eastAsia="標楷體" w:hAnsi="標楷體" w:hint="eastAsia"/>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BE1112" w14:textId="77777777" w:rsidR="00A0486C" w:rsidRDefault="00A0486C">
            <w:pPr>
              <w:rPr>
                <w:rFonts w:ascii="標楷體" w:eastAsia="標楷體" w:hAnsi="標楷體" w:hint="eastAsia"/>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52A1C032"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2257244B"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4181AD4"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2BC9F8BB"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E57DCDF"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BC14708"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10CEC6AA"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RecWord</w:t>
            </w:r>
          </w:p>
        </w:tc>
      </w:tr>
      <w:tr w:rsidR="00A0486C" w14:paraId="480389D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94EA5C5" w14:textId="77777777" w:rsidR="00A0486C" w:rsidRDefault="00A0486C">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93A3C1A" w14:textId="77777777" w:rsidR="00A0486C" w:rsidRDefault="00A0486C">
            <w:pPr>
              <w:rPr>
                <w:rFonts w:ascii="標楷體" w:eastAsia="標楷體" w:hAnsi="標楷體" w:hint="eastAsia"/>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6A207A80"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7B085E28"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B1126AF"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2C05CEAF"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5D6D182"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D30626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543D200E" w14:textId="77777777" w:rsidR="00A0486C" w:rsidRDefault="00A0486C">
            <w:pPr>
              <w:rPr>
                <w:rFonts w:ascii="標楷體" w:eastAsia="標楷體" w:hAnsi="標楷體" w:hint="eastAsia"/>
              </w:rPr>
            </w:pPr>
            <w:r>
              <w:t>2</w:t>
            </w:r>
            <w:r>
              <w:rPr>
                <w:rFonts w:ascii="標楷體" w:eastAsia="標楷體" w:hAnsi="標楷體" w:hint="eastAsia"/>
              </w:rPr>
              <w:t>.ClOtherRights.RecNumber</w:t>
            </w:r>
          </w:p>
        </w:tc>
      </w:tr>
      <w:tr w:rsidR="00A0486C" w14:paraId="6B04736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CC8F6B" w14:textId="77777777" w:rsidR="00A0486C" w:rsidRDefault="00A0486C">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4A6D530" w14:textId="77777777" w:rsidR="00A0486C" w:rsidRDefault="00A0486C">
            <w:pPr>
              <w:rPr>
                <w:rFonts w:ascii="標楷體" w:eastAsia="標楷體" w:hAnsi="標楷體" w:hint="eastAsia"/>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2F4D59B2"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4576D18A"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7A5166BB"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1FDF1EB4"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DA9A227"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FBE85EF"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4B2524E0"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RightsNote</w:t>
            </w:r>
          </w:p>
        </w:tc>
      </w:tr>
      <w:tr w:rsidR="00A0486C" w14:paraId="31800EA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4CB0716" w14:textId="77777777" w:rsidR="00A0486C" w:rsidRDefault="00A0486C">
            <w:pPr>
              <w:rPr>
                <w:rFonts w:ascii="標楷體" w:eastAsia="標楷體" w:hAnsi="標楷體" w:hint="eastAsia"/>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1BDBAF56" w14:textId="77777777" w:rsidR="00A0486C" w:rsidRDefault="00A0486C">
            <w:pPr>
              <w:rPr>
                <w:rFonts w:ascii="標楷體" w:eastAsia="標楷體" w:hAnsi="標楷體" w:hint="eastAsia"/>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55E22FA3"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14A5F4C"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7D36D3B4"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B648C37"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B63DC25"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0139D4"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07145150"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SecuredTotal</w:t>
            </w:r>
          </w:p>
        </w:tc>
      </w:tr>
    </w:tbl>
    <w:p w14:paraId="18BE028B" w14:textId="77777777" w:rsidR="00A0486C" w:rsidRDefault="00A0486C" w:rsidP="00A0486C">
      <w:pPr>
        <w:rPr>
          <w:rFonts w:ascii="標楷體" w:eastAsia="標楷體" w:hAnsi="標楷體" w:hint="eastAsia"/>
        </w:rPr>
      </w:pPr>
    </w:p>
    <w:p w14:paraId="4C744FFC" w14:textId="77777777" w:rsidR="00A0486C" w:rsidRDefault="00A0486C" w:rsidP="00A0486C">
      <w:pPr>
        <w:rPr>
          <w:rFonts w:hint="eastAsia"/>
          <w:lang w:val="x-none" w:eastAsia="x-none"/>
        </w:rPr>
      </w:pPr>
    </w:p>
    <w:p w14:paraId="252D46F2" w14:textId="77777777" w:rsidR="00A0486C" w:rsidRDefault="00A0486C" w:rsidP="00A0486C">
      <w:pPr>
        <w:rPr>
          <w:lang w:val="x-none" w:eastAsia="x-none"/>
        </w:rPr>
      </w:pPr>
      <w:r>
        <w:rPr>
          <w:lang w:val="x-none" w:eastAsia="x-none"/>
        </w:rPr>
        <w:br w:type="page"/>
      </w:r>
    </w:p>
    <w:p w14:paraId="550787EE" w14:textId="77777777" w:rsidR="00A0486C" w:rsidRDefault="00A0486C" w:rsidP="00907DEF">
      <w:pPr>
        <w:pStyle w:val="7"/>
        <w:numPr>
          <w:ilvl w:val="6"/>
          <w:numId w:val="80"/>
        </w:numPr>
        <w:ind w:left="960" w:hanging="480"/>
        <w:rPr>
          <w:lang w:val="en-US" w:eastAsia="zh-TW"/>
        </w:rPr>
      </w:pPr>
      <w:r>
        <w:rPr>
          <w:rFonts w:ascii="標楷體" w:hAnsi="標楷體" w:hint="eastAsia"/>
        </w:rPr>
        <w:t>UI畫面-查詢</w:t>
      </w:r>
    </w:p>
    <w:p w14:paraId="1CF6A362" w14:textId="77777777" w:rsidR="00A0486C" w:rsidRDefault="00A0486C" w:rsidP="00A0486C">
      <w:pPr>
        <w:rPr>
          <w:rFonts w:ascii="標楷體" w:eastAsia="標楷體" w:hAnsi="標楷體"/>
        </w:rPr>
      </w:pPr>
      <w:r>
        <w:rPr>
          <w:rFonts w:ascii="標楷體" w:eastAsia="標楷體" w:hAnsi="標楷體" w:hint="eastAsia"/>
        </w:rPr>
        <w:t>輸入畫面：</w:t>
      </w:r>
    </w:p>
    <w:p w14:paraId="3CE6ABFC" w14:textId="7DDB56BB" w:rsidR="00A0486C" w:rsidRDefault="00560ECE" w:rsidP="00A0486C">
      <w:pPr>
        <w:rPr>
          <w:rFonts w:ascii="標楷體" w:eastAsia="標楷體" w:hAnsi="標楷體" w:hint="eastAsia"/>
        </w:rPr>
      </w:pPr>
      <w:r>
        <w:rPr>
          <w:rFonts w:ascii="標楷體" w:eastAsia="標楷體" w:hAnsi="標楷體"/>
          <w:noProof/>
        </w:rPr>
        <w:drawing>
          <wp:inline distT="0" distB="0" distL="0" distR="0" wp14:anchorId="7F35886F" wp14:editId="33FCA1E3">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7860C407" w14:textId="77777777" w:rsidR="00A0486C" w:rsidRDefault="00A0486C" w:rsidP="00A0486C">
      <w:pPr>
        <w:rPr>
          <w:rFonts w:ascii="標楷體" w:eastAsia="標楷體" w:hAnsi="標楷體" w:hint="eastAsia"/>
        </w:rPr>
      </w:pPr>
    </w:p>
    <w:p w14:paraId="334D2672" w14:textId="77777777" w:rsidR="00A0486C" w:rsidRDefault="00A0486C" w:rsidP="00907DEF">
      <w:pPr>
        <w:pStyle w:val="a"/>
        <w:numPr>
          <w:ilvl w:val="0"/>
          <w:numId w:val="52"/>
        </w:numPr>
        <w:rPr>
          <w:rFonts w:hint="eastAsia"/>
        </w:rPr>
      </w:pPr>
      <w:r>
        <w:rPr>
          <w:rFonts w:hint="eastAsia"/>
        </w:rPr>
        <w:t>輸入畫面按鈕說明-查詢</w:t>
      </w:r>
    </w:p>
    <w:p w14:paraId="31C8BE74" w14:textId="77777777" w:rsidR="00A0486C" w:rsidRDefault="00A0486C" w:rsidP="00A0486C">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14:paraId="540C4D9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3F363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0FC028" w14:textId="77777777" w:rsidR="00A0486C" w:rsidRDefault="00A0486C">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04BB930" w14:textId="77777777" w:rsidR="00A0486C" w:rsidRDefault="00A0486C">
            <w:pPr>
              <w:jc w:val="center"/>
              <w:rPr>
                <w:rFonts w:ascii="標楷體" w:eastAsia="標楷體" w:hAnsi="標楷體" w:hint="eastAsia"/>
              </w:rPr>
            </w:pPr>
            <w:r>
              <w:rPr>
                <w:rFonts w:ascii="標楷體" w:eastAsia="標楷體" w:hAnsi="標楷體" w:hint="eastAsia"/>
                <w:lang w:eastAsia="zh-HK"/>
              </w:rPr>
              <w:t>功能說明</w:t>
            </w:r>
          </w:p>
        </w:tc>
      </w:tr>
      <w:tr w:rsidR="00A0486C" w14:paraId="1C69F938" w14:textId="77777777" w:rsidTr="00A0486C">
        <w:tc>
          <w:tcPr>
            <w:tcW w:w="851" w:type="dxa"/>
            <w:tcBorders>
              <w:top w:val="single" w:sz="4" w:space="0" w:color="auto"/>
              <w:left w:val="single" w:sz="4" w:space="0" w:color="auto"/>
              <w:bottom w:val="single" w:sz="4" w:space="0" w:color="auto"/>
              <w:right w:val="single" w:sz="4" w:space="0" w:color="auto"/>
            </w:tcBorders>
          </w:tcPr>
          <w:p w14:paraId="770A5E71" w14:textId="77777777" w:rsidR="00A0486C" w:rsidRDefault="00A0486C" w:rsidP="00907DEF">
            <w:pPr>
              <w:numPr>
                <w:ilvl w:val="0"/>
                <w:numId w:val="84"/>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63D61028" w14:textId="77777777" w:rsidR="00A0486C" w:rsidRDefault="00A0486C">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36B928" w14:textId="77777777" w:rsidR="00A0486C" w:rsidRDefault="00A0486C">
            <w:pPr>
              <w:rPr>
                <w:rFonts w:ascii="標楷體" w:eastAsia="標楷體" w:hAnsi="標楷體" w:hint="eastAsia"/>
                <w:lang w:eastAsia="zh-HK"/>
              </w:rPr>
            </w:pPr>
            <w:r>
              <w:rPr>
                <w:rFonts w:ascii="標楷體" w:eastAsia="標楷體" w:hAnsi="標楷體" w:hint="eastAsia"/>
                <w:lang w:eastAsia="zh-HK"/>
              </w:rPr>
              <w:t>關閉此查詢畫面</w:t>
            </w:r>
          </w:p>
        </w:tc>
      </w:tr>
    </w:tbl>
    <w:p w14:paraId="288A89F9" w14:textId="77777777" w:rsidR="00A0486C" w:rsidRDefault="00A0486C" w:rsidP="00A0486C">
      <w:pPr>
        <w:rPr>
          <w:rFonts w:ascii="標楷體" w:eastAsia="標楷體" w:hAnsi="標楷體" w:hint="eastAsia"/>
        </w:rPr>
      </w:pPr>
    </w:p>
    <w:p w14:paraId="65DBEAE0" w14:textId="77777777" w:rsidR="00A0486C" w:rsidRDefault="00A0486C" w:rsidP="00A0486C">
      <w:pPr>
        <w:rPr>
          <w:rFonts w:ascii="標楷體" w:eastAsia="標楷體" w:hAnsi="標楷體" w:hint="eastAsia"/>
        </w:rPr>
      </w:pPr>
    </w:p>
    <w:p w14:paraId="40CE6FE9" w14:textId="77777777" w:rsidR="00A0486C" w:rsidRDefault="00A0486C" w:rsidP="00907DEF">
      <w:pPr>
        <w:numPr>
          <w:ilvl w:val="0"/>
          <w:numId w:val="54"/>
        </w:numPr>
        <w:ind w:hanging="425"/>
        <w:rPr>
          <w:rFonts w:ascii="標楷體" w:eastAsia="標楷體" w:hAnsi="標楷體" w:hint="eastAsia"/>
        </w:rPr>
      </w:pPr>
      <w:r>
        <w:rPr>
          <w:rFonts w:ascii="標楷體" w:eastAsia="標楷體" w:hAnsi="標楷體" w:hint="eastAsia"/>
        </w:rPr>
        <w:t>輸入畫面資料說明-查詢</w:t>
      </w:r>
    </w:p>
    <w:p w14:paraId="4AA823FF" w14:textId="77777777" w:rsidR="00A0486C" w:rsidRDefault="00A0486C" w:rsidP="00A0486C">
      <w:pPr>
        <w:rPr>
          <w:rFonts w:hint="eastAsia"/>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1939482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2F79CC1F"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6E989CF9" w14:textId="77777777" w:rsidR="00A0486C" w:rsidRDefault="00A0486C">
            <w:pPr>
              <w:rPr>
                <w:rFonts w:ascii="標楷體" w:eastAsia="標楷體" w:hAnsi="標楷體" w:hint="eastAsia"/>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6FCAE2E2" w14:textId="77777777" w:rsidR="00A0486C" w:rsidRDefault="00A0486C">
            <w:pPr>
              <w:rPr>
                <w:rFonts w:ascii="標楷體" w:eastAsia="標楷體" w:hAnsi="標楷體" w:hint="eastAsia"/>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556EDDA1" w14:textId="77777777" w:rsidR="00A0486C" w:rsidRDefault="00A0486C">
            <w:pPr>
              <w:rPr>
                <w:rFonts w:ascii="標楷體" w:eastAsia="標楷體" w:hAnsi="標楷體" w:hint="eastAsia"/>
              </w:rPr>
            </w:pPr>
            <w:r>
              <w:rPr>
                <w:rFonts w:ascii="標楷體" w:eastAsia="標楷體" w:hAnsi="標楷體" w:hint="eastAsia"/>
              </w:rPr>
              <w:t>處理邏輯及注意事項</w:t>
            </w:r>
          </w:p>
        </w:tc>
      </w:tr>
      <w:tr w:rsidR="00A0486C" w14:paraId="7BE39D01"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4590B6E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5E6D4"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52353938" w14:textId="77777777" w:rsidR="00A0486C" w:rsidRDefault="00A0486C">
            <w:pPr>
              <w:rPr>
                <w:rFonts w:ascii="標楷體" w:eastAsia="標楷體" w:hAnsi="標楷體" w:hint="eastAsia"/>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5EE0E9E4" w14:textId="77777777" w:rsidR="00A0486C" w:rsidRDefault="00A0486C">
            <w:pPr>
              <w:rPr>
                <w:rFonts w:ascii="標楷體" w:eastAsia="標楷體" w:hAnsi="標楷體" w:hint="eastAsia"/>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7579B3C8" w14:textId="77777777" w:rsidR="00A0486C" w:rsidRDefault="00A0486C">
            <w:pPr>
              <w:rPr>
                <w:rFonts w:ascii="標楷體" w:eastAsia="標楷體" w:hAnsi="標楷體" w:hint="eastAsia"/>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8F2E555" w14:textId="77777777" w:rsidR="00A0486C" w:rsidRDefault="00A0486C">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954DA72" w14:textId="77777777" w:rsidR="00A0486C" w:rsidRDefault="00A0486C">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4F2F" w14:textId="77777777" w:rsidR="00A0486C" w:rsidRDefault="00A0486C">
            <w:pPr>
              <w:widowControl/>
              <w:rPr>
                <w:rFonts w:ascii="標楷體" w:eastAsia="標楷體" w:hAnsi="標楷體"/>
              </w:rPr>
            </w:pPr>
          </w:p>
        </w:tc>
      </w:tr>
      <w:tr w:rsidR="00A0486C" w14:paraId="7B821C1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0B34E2" w14:textId="77777777" w:rsidR="00A0486C" w:rsidRDefault="00A0486C">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6F8B650" w14:textId="77777777" w:rsidR="00A0486C" w:rsidRDefault="00A0486C">
            <w:pPr>
              <w:rPr>
                <w:rFonts w:ascii="標楷體" w:eastAsia="標楷體" w:hAnsi="標楷體" w:hint="eastAsia"/>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1E7710B4"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hideMark/>
          </w:tcPr>
          <w:p w14:paraId="58C8839C" w14:textId="77777777" w:rsidR="00A0486C" w:rsidRDefault="00A0486C">
            <w:pPr>
              <w:rPr>
                <w:rFonts w:ascii="標楷體" w:eastAsia="標楷體" w:hAnsi="標楷體" w:hint="eastAsia"/>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1F6DD6AF"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53D1B756"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F734E30"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758B4926" w14:textId="77777777" w:rsidR="00A0486C" w:rsidRDefault="00A0486C">
            <w:pPr>
              <w:rPr>
                <w:rFonts w:ascii="標楷體" w:eastAsia="標楷體" w:hAnsi="標楷體" w:hint="eastAsia"/>
              </w:rPr>
            </w:pPr>
          </w:p>
        </w:tc>
      </w:tr>
      <w:tr w:rsidR="00A0486C" w14:paraId="55CDEC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97D27D3" w14:textId="77777777" w:rsidR="00A0486C" w:rsidRDefault="00A0486C">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16DB8C5" w14:textId="77777777" w:rsidR="00A0486C" w:rsidRDefault="00A0486C">
            <w:pPr>
              <w:rPr>
                <w:rFonts w:ascii="標楷體" w:eastAsia="標楷體" w:hAnsi="標楷體" w:hint="eastAsia"/>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495645B7"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DBD69C1"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368ED6A6"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20CD675D"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3031216"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D98B6B"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查詢功能時,由L2918帶入值,不可修改</w:t>
            </w:r>
          </w:p>
          <w:p w14:paraId="5FC64EE7" w14:textId="77777777" w:rsidR="00A0486C" w:rsidRDefault="00A0486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0274C0C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ED4883" w14:textId="77777777" w:rsidR="00A0486C" w:rsidRDefault="00A0486C">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4503ADB2" w14:textId="77777777" w:rsidR="00A0486C" w:rsidRDefault="00A0486C">
            <w:pPr>
              <w:rPr>
                <w:rFonts w:ascii="標楷體" w:eastAsia="標楷體" w:hAnsi="標楷體" w:hint="eastAsia"/>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392B52EA"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4E18BF43"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266E4888"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6FE13F0D"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F3CD806"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C383339"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查詢功能時,由L2918帶入值,不可修改</w:t>
            </w:r>
          </w:p>
          <w:p w14:paraId="2311F1C4" w14:textId="77777777" w:rsidR="00A0486C" w:rsidRDefault="00A0486C">
            <w:pPr>
              <w:rPr>
                <w:rFonts w:ascii="標楷體" w:eastAsia="標楷體" w:hAnsi="標楷體" w:hint="eastAsia"/>
              </w:rPr>
            </w:pPr>
            <w:r>
              <w:rPr>
                <w:rFonts w:ascii="標楷體" w:eastAsia="標楷體" w:hAnsi="標楷體" w:hint="eastAsia"/>
              </w:rPr>
              <w:t>2.ClOtherRights.ClCode2</w:t>
            </w:r>
          </w:p>
        </w:tc>
      </w:tr>
      <w:tr w:rsidR="00A0486C" w14:paraId="75CEFF4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4152EB8" w14:textId="77777777" w:rsidR="00A0486C" w:rsidRDefault="00A0486C">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BAE362B" w14:textId="77777777" w:rsidR="00A0486C" w:rsidRDefault="00A0486C">
            <w:pPr>
              <w:rPr>
                <w:rFonts w:ascii="標楷體" w:eastAsia="標楷體" w:hAnsi="標楷體" w:hint="eastAsia"/>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560DA9F"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1FAFFF26"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3DDC122C"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EB1F2C2"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BBACEF9"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8A2FFC5"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查詢功能時,由L2918帶入值,不可修改</w:t>
            </w:r>
          </w:p>
          <w:p w14:paraId="003B1631" w14:textId="77777777" w:rsidR="00A0486C" w:rsidRDefault="00A0486C">
            <w:pPr>
              <w:rPr>
                <w:rFonts w:ascii="標楷體" w:eastAsia="標楷體" w:hAnsi="標楷體" w:hint="eastAsia"/>
              </w:rPr>
            </w:pPr>
            <w:r>
              <w:rPr>
                <w:rFonts w:ascii="標楷體" w:eastAsia="標楷體" w:hAnsi="標楷體" w:hint="eastAsia"/>
              </w:rPr>
              <w:t>2.ClOtherRights.ClNo</w:t>
            </w:r>
          </w:p>
        </w:tc>
      </w:tr>
      <w:tr w:rsidR="00A0486C" w14:paraId="77E08D8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256BAB" w14:textId="77777777" w:rsidR="00A0486C" w:rsidRDefault="00A0486C">
            <w:pPr>
              <w:rPr>
                <w:rFonts w:ascii="標楷體" w:eastAsia="標楷體" w:hAnsi="標楷體" w:hint="eastAsia"/>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33A04BA0" w14:textId="77777777" w:rsidR="00A0486C" w:rsidRDefault="00A0486C">
            <w:pPr>
              <w:rPr>
                <w:rFonts w:ascii="標楷體" w:eastAsia="標楷體" w:hAnsi="標楷體" w:hint="eastAsia"/>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2781FE10"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40FC637C"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2D816450"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57F229DA"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03C7368"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A23FCC7"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查詢功能時,由L2918帶入值,不可修改</w:t>
            </w:r>
          </w:p>
          <w:p w14:paraId="41A52746" w14:textId="77777777" w:rsidR="00A0486C" w:rsidRDefault="00A0486C">
            <w:pPr>
              <w:rPr>
                <w:rFonts w:ascii="標楷體" w:eastAsia="標楷體" w:hAnsi="標楷體" w:hint="eastAsia"/>
              </w:rPr>
            </w:pPr>
            <w:r>
              <w:rPr>
                <w:rFonts w:ascii="標楷體" w:eastAsia="標楷體" w:hAnsi="標楷體" w:hint="eastAsia"/>
              </w:rPr>
              <w:t>2.ClOtherRights.Seq</w:t>
            </w:r>
          </w:p>
        </w:tc>
      </w:tr>
      <w:tr w:rsidR="00A0486C" w14:paraId="127E0C0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CA18F56" w14:textId="77777777" w:rsidR="00A0486C" w:rsidRDefault="00A0486C">
            <w:pPr>
              <w:rPr>
                <w:rFonts w:ascii="標楷體" w:eastAsia="標楷體" w:hAnsi="標楷體" w:hint="eastAsia"/>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5D04D1A6" w14:textId="77777777" w:rsidR="00A0486C" w:rsidRDefault="00A0486C">
            <w:pPr>
              <w:rPr>
                <w:rFonts w:ascii="標楷體" w:eastAsia="標楷體" w:hAnsi="標楷體" w:hint="eastAsia"/>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1CEBAD71"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18697D41"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21F6D8BE"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15E5B85C"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DE51E7"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8D266" w14:textId="77777777" w:rsidR="00A0486C" w:rsidRDefault="00A0486C">
            <w:pPr>
              <w:ind w:left="247" w:hangingChars="103" w:hanging="247"/>
              <w:rPr>
                <w:rFonts w:ascii="標楷體" w:eastAsia="標楷體" w:hAnsi="標楷體" w:hint="eastAsia"/>
              </w:rPr>
            </w:pPr>
            <w:r>
              <w:rPr>
                <w:rFonts w:ascii="標楷體" w:eastAsia="標楷體" w:hAnsi="標楷體" w:hint="eastAsia"/>
              </w:rPr>
              <w:t>1.查詢功能時,由L2918帶入值,不可修改</w:t>
            </w:r>
          </w:p>
          <w:p w14:paraId="2BAC77D6" w14:textId="77777777" w:rsidR="00A0486C" w:rsidRDefault="00A0486C">
            <w:pPr>
              <w:ind w:left="302" w:hangingChars="126" w:hanging="302"/>
              <w:rPr>
                <w:rFonts w:ascii="標楷體" w:eastAsia="標楷體" w:hAnsi="標楷體" w:hint="eastAsia"/>
              </w:rPr>
            </w:pPr>
            <w:r>
              <w:rPr>
                <w:rFonts w:ascii="標楷體" w:eastAsia="標楷體" w:hAnsi="標楷體" w:hint="eastAsia"/>
              </w:rPr>
              <w:t>2.ClOtherRights.Seq</w:t>
            </w:r>
          </w:p>
        </w:tc>
      </w:tr>
      <w:tr w:rsidR="00A0486C" w14:paraId="2FDDBBA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8A16196" w14:textId="77777777" w:rsidR="00A0486C" w:rsidRDefault="00A0486C">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32296B92" w14:textId="77777777" w:rsidR="00A0486C" w:rsidRDefault="00A0486C">
            <w:pPr>
              <w:rPr>
                <w:rFonts w:ascii="標楷體" w:eastAsia="標楷體" w:hAnsi="標楷體" w:hint="eastAsia"/>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7A107CBA"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58DF0B7"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11589425"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E3805FE"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64A9DBE"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924BE7"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5276BA81"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City</w:t>
            </w:r>
          </w:p>
        </w:tc>
      </w:tr>
      <w:tr w:rsidR="00A0486C" w14:paraId="498DD44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875F3BA" w14:textId="77777777" w:rsidR="00A0486C" w:rsidRDefault="00A0486C">
            <w:pPr>
              <w:rPr>
                <w:rFonts w:ascii="標楷體" w:eastAsia="標楷體" w:hAnsi="標楷體" w:hint="eastAsia"/>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0140788" w14:textId="77777777" w:rsidR="00A0486C" w:rsidRDefault="00A0486C">
            <w:pPr>
              <w:rPr>
                <w:rFonts w:ascii="標楷體" w:eastAsia="標楷體" w:hAnsi="標楷體" w:hint="eastAsia"/>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6B71A187"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14EAFEF"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42C008EA"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5C22CF7A"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E7E51CA"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F147D64"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201B11FD"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City</w:t>
            </w:r>
          </w:p>
        </w:tc>
      </w:tr>
      <w:tr w:rsidR="00A0486C" w14:paraId="45292B4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1157890" w14:textId="77777777" w:rsidR="00A0486C" w:rsidRDefault="00A0486C">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FBF252D" w14:textId="77777777" w:rsidR="00A0486C" w:rsidRDefault="00A0486C">
            <w:pPr>
              <w:rPr>
                <w:rFonts w:ascii="標楷體" w:eastAsia="標楷體" w:hAnsi="標楷體" w:hint="eastAsia"/>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3301E24D"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A536B3A"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1D45864F"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F3E504E"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49B7E60"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C4C1200"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4D5B5DC5"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LandAdm</w:t>
            </w:r>
          </w:p>
        </w:tc>
      </w:tr>
      <w:tr w:rsidR="00A0486C" w14:paraId="67D8DE38"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6D2A8A" w14:textId="77777777" w:rsidR="00A0486C" w:rsidRDefault="00A0486C">
            <w:pPr>
              <w:rPr>
                <w:rFonts w:ascii="標楷體" w:eastAsia="標楷體" w:hAnsi="標楷體" w:hint="eastAsia"/>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1205C661" w14:textId="77777777" w:rsidR="00A0486C" w:rsidRDefault="00A0486C">
            <w:pPr>
              <w:rPr>
                <w:rFonts w:ascii="標楷體" w:eastAsia="標楷體" w:hAnsi="標楷體" w:hint="eastAsia"/>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2982D57"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23101BA1"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3C00ABBC"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00C91747"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D8EB950"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68069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5CD1633C"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LandAdm</w:t>
            </w:r>
          </w:p>
        </w:tc>
      </w:tr>
      <w:tr w:rsidR="00A0486C" w14:paraId="5D76C4B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5D1F9FE" w14:textId="77777777" w:rsidR="00A0486C" w:rsidRDefault="00A0486C">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3702B1C" w14:textId="77777777" w:rsidR="00A0486C" w:rsidRDefault="00A0486C">
            <w:pPr>
              <w:rPr>
                <w:rFonts w:ascii="標楷體" w:eastAsia="標楷體" w:hAnsi="標楷體" w:hint="eastAsia"/>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6132C6F5"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74079385"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61B35272"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76EC671"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FBFAD86"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770CAAA"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6D1BC58E"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RecYear</w:t>
            </w:r>
          </w:p>
        </w:tc>
      </w:tr>
      <w:tr w:rsidR="00A0486C" w14:paraId="3A34928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06531CA" w14:textId="77777777" w:rsidR="00A0486C" w:rsidRDefault="00A0486C">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533EAA6" w14:textId="77777777" w:rsidR="00A0486C" w:rsidRDefault="00A0486C">
            <w:pPr>
              <w:rPr>
                <w:rFonts w:ascii="標楷體" w:eastAsia="標楷體" w:hAnsi="標楷體" w:hint="eastAsia"/>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3BDBB19"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40BF6AED"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0A75CC75"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64316D7B"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74204BD"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BCA692"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524EF5B2"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RecWord</w:t>
            </w:r>
          </w:p>
        </w:tc>
      </w:tr>
      <w:tr w:rsidR="00A0486C" w14:paraId="46E26DA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DE5BE87" w14:textId="77777777" w:rsidR="00A0486C" w:rsidRDefault="00A0486C">
            <w:pPr>
              <w:rPr>
                <w:rFonts w:ascii="標楷體" w:eastAsia="標楷體" w:hAnsi="標楷體" w:hint="eastAsia"/>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41CAFC16" w14:textId="77777777" w:rsidR="00A0486C" w:rsidRDefault="00A0486C">
            <w:pPr>
              <w:rPr>
                <w:rFonts w:ascii="標楷體" w:eastAsia="標楷體" w:hAnsi="標楷體" w:hint="eastAsia"/>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335B6EE"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5EB78141"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40E68EAD"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67FC6A8C"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99065AF"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99C8D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0DBA808E" w14:textId="77777777" w:rsidR="00A0486C" w:rsidRDefault="00A0486C">
            <w:pPr>
              <w:ind w:left="257" w:hangingChars="107" w:hanging="257"/>
              <w:rPr>
                <w:rFonts w:ascii="標楷體" w:eastAsia="標楷體" w:hAnsi="標楷體" w:hint="eastAsia"/>
              </w:rPr>
            </w:pPr>
            <w:r>
              <w:t xml:space="preserve">2. </w:t>
            </w:r>
            <w:r>
              <w:rPr>
                <w:rFonts w:ascii="標楷體" w:eastAsia="標楷體" w:hAnsi="標楷體" w:hint="eastAsia"/>
              </w:rPr>
              <w:t>ClOtherRights.OtherRecWord</w:t>
            </w:r>
          </w:p>
        </w:tc>
      </w:tr>
      <w:tr w:rsidR="00A0486C" w14:paraId="1910122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7955DA1" w14:textId="77777777" w:rsidR="00A0486C" w:rsidRDefault="00A0486C">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835F202" w14:textId="77777777" w:rsidR="00A0486C" w:rsidRDefault="00A0486C">
            <w:pPr>
              <w:rPr>
                <w:rFonts w:ascii="標楷體" w:eastAsia="標楷體" w:hAnsi="標楷體" w:hint="eastAsia"/>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08920EC5"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664D5F73"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4153AE59"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42545191"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7C9FB39"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AB7817D"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4CEF72B3" w14:textId="77777777" w:rsidR="00A0486C" w:rsidRDefault="00A0486C">
            <w:pPr>
              <w:rPr>
                <w:rFonts w:ascii="標楷體" w:eastAsia="標楷體" w:hAnsi="標楷體" w:hint="eastAsia"/>
              </w:rPr>
            </w:pPr>
            <w:r>
              <w:t>2</w:t>
            </w:r>
            <w:r>
              <w:rPr>
                <w:rFonts w:ascii="標楷體" w:eastAsia="標楷體" w:hAnsi="標楷體" w:hint="eastAsia"/>
              </w:rPr>
              <w:t>.ClOtherRights.RecNumber</w:t>
            </w:r>
          </w:p>
        </w:tc>
      </w:tr>
      <w:tr w:rsidR="00A0486C" w14:paraId="10B71E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1894FC78" w14:textId="77777777" w:rsidR="00A0486C" w:rsidRDefault="00A0486C">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6A65812" w14:textId="77777777" w:rsidR="00A0486C" w:rsidRDefault="00A0486C">
            <w:pPr>
              <w:rPr>
                <w:rFonts w:ascii="標楷體" w:eastAsia="標楷體" w:hAnsi="標楷體" w:hint="eastAsia"/>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568D6129"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08D54BB2"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79C5B16B"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0345A32"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375019C"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CBA886"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120CD0E8"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RightsNote</w:t>
            </w:r>
          </w:p>
        </w:tc>
      </w:tr>
      <w:tr w:rsidR="00A0486C" w14:paraId="14DDE5A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C29A72F" w14:textId="77777777" w:rsidR="00A0486C" w:rsidRDefault="00A0486C">
            <w:pPr>
              <w:rPr>
                <w:rFonts w:ascii="標楷體" w:eastAsia="標楷體" w:hAnsi="標楷體" w:hint="eastAsia"/>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44FFAE69" w14:textId="77777777" w:rsidR="00A0486C" w:rsidRDefault="00A0486C">
            <w:pPr>
              <w:rPr>
                <w:rFonts w:ascii="標楷體" w:eastAsia="標楷體" w:hAnsi="標楷體" w:hint="eastAsia"/>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1FD2C10C" w14:textId="77777777" w:rsidR="00A0486C" w:rsidRDefault="00A0486C">
            <w:pPr>
              <w:rPr>
                <w:rFonts w:ascii="標楷體" w:eastAsia="標楷體" w:hAnsi="標楷體" w:hint="eastAsia"/>
              </w:rPr>
            </w:pPr>
          </w:p>
        </w:tc>
        <w:tc>
          <w:tcPr>
            <w:tcW w:w="717" w:type="dxa"/>
            <w:tcBorders>
              <w:top w:val="single" w:sz="4" w:space="0" w:color="auto"/>
              <w:left w:val="single" w:sz="4" w:space="0" w:color="auto"/>
              <w:bottom w:val="single" w:sz="4" w:space="0" w:color="auto"/>
              <w:right w:val="single" w:sz="4" w:space="0" w:color="auto"/>
            </w:tcBorders>
          </w:tcPr>
          <w:p w14:paraId="7344A719" w14:textId="77777777" w:rsidR="00A0486C" w:rsidRDefault="00A0486C">
            <w:pPr>
              <w:rPr>
                <w:rFonts w:ascii="標楷體" w:eastAsia="標楷體" w:hAnsi="標楷體" w:hint="eastAsia"/>
              </w:rPr>
            </w:pPr>
          </w:p>
        </w:tc>
        <w:tc>
          <w:tcPr>
            <w:tcW w:w="2007" w:type="dxa"/>
            <w:tcBorders>
              <w:top w:val="single" w:sz="4" w:space="0" w:color="auto"/>
              <w:left w:val="single" w:sz="4" w:space="0" w:color="auto"/>
              <w:bottom w:val="single" w:sz="4" w:space="0" w:color="auto"/>
              <w:right w:val="single" w:sz="4" w:space="0" w:color="auto"/>
            </w:tcBorders>
          </w:tcPr>
          <w:p w14:paraId="2BCB5DB3" w14:textId="77777777" w:rsidR="00A0486C" w:rsidRDefault="00A0486C">
            <w:pPr>
              <w:rPr>
                <w:rFonts w:ascii="標楷體" w:eastAsia="標楷體" w:hAnsi="標楷體" w:hint="eastAsia"/>
              </w:rPr>
            </w:pPr>
          </w:p>
        </w:tc>
        <w:tc>
          <w:tcPr>
            <w:tcW w:w="579" w:type="dxa"/>
            <w:tcBorders>
              <w:top w:val="single" w:sz="4" w:space="0" w:color="auto"/>
              <w:left w:val="single" w:sz="4" w:space="0" w:color="auto"/>
              <w:bottom w:val="single" w:sz="4" w:space="0" w:color="auto"/>
              <w:right w:val="single" w:sz="4" w:space="0" w:color="auto"/>
            </w:tcBorders>
          </w:tcPr>
          <w:p w14:paraId="33D659FE" w14:textId="77777777" w:rsidR="00A0486C" w:rsidRDefault="00A0486C">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147476E" w14:textId="77777777" w:rsidR="00A0486C" w:rsidRDefault="00A0486C">
            <w:pPr>
              <w:rPr>
                <w:rFonts w:ascii="標楷體" w:eastAsia="標楷體" w:hAnsi="標楷體" w:hint="eastAsia"/>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8C1EDA" w14:textId="77777777" w:rsidR="00A0486C" w:rsidRDefault="00A0486C">
            <w:pPr>
              <w:ind w:left="257" w:hangingChars="107" w:hanging="257"/>
              <w:rPr>
                <w:rFonts w:ascii="標楷體" w:eastAsia="標楷體" w:hAnsi="標楷體" w:hint="eastAsia"/>
              </w:rPr>
            </w:pPr>
            <w:r>
              <w:rPr>
                <w:rFonts w:ascii="標楷體" w:eastAsia="標楷體" w:hAnsi="標楷體" w:hint="eastAsia"/>
              </w:rPr>
              <w:t>1.自動顯示原值,不可修改</w:t>
            </w:r>
          </w:p>
          <w:p w14:paraId="28886D82" w14:textId="77777777" w:rsidR="00A0486C" w:rsidRDefault="00A0486C">
            <w:pPr>
              <w:rPr>
                <w:rFonts w:ascii="標楷體" w:eastAsia="標楷體" w:hAnsi="標楷體" w:hint="eastAsia"/>
              </w:rPr>
            </w:pPr>
            <w:r>
              <w:t xml:space="preserve">2. </w:t>
            </w:r>
            <w:r>
              <w:rPr>
                <w:rFonts w:ascii="標楷體" w:eastAsia="標楷體" w:hAnsi="標楷體" w:hint="eastAsia"/>
              </w:rPr>
              <w:t>ClOtherRights.SecuredTotal</w:t>
            </w:r>
          </w:p>
        </w:tc>
      </w:tr>
    </w:tbl>
    <w:p w14:paraId="1FC0E256" w14:textId="77777777" w:rsidR="00A0486C" w:rsidRDefault="00A0486C" w:rsidP="00A0486C">
      <w:pPr>
        <w:rPr>
          <w:rFonts w:hint="eastAsia"/>
          <w:lang w:val="x-none" w:eastAsia="x-none"/>
        </w:rPr>
      </w:pPr>
    </w:p>
    <w:p w14:paraId="45B7B178" w14:textId="77777777" w:rsidR="00A0486C" w:rsidRDefault="00A0486C" w:rsidP="00907DEF">
      <w:pPr>
        <w:pStyle w:val="a"/>
        <w:numPr>
          <w:ilvl w:val="0"/>
          <w:numId w:val="52"/>
        </w:numPr>
        <w:rPr>
          <w:lang w:eastAsia="zh-TW"/>
        </w:rPr>
      </w:pPr>
      <w:r>
        <w:rPr>
          <w:rFonts w:hint="eastAsia"/>
          <w:sz w:val="26"/>
          <w:lang w:val="x-none" w:eastAsia="x-none"/>
        </w:rPr>
        <w:br w:type="page"/>
      </w:r>
      <w:r>
        <w:rPr>
          <w:rFonts w:hint="eastAsia"/>
        </w:rPr>
        <w:t>選單1/L6064</w:t>
      </w:r>
    </w:p>
    <w:p w14:paraId="33201339" w14:textId="3D58E9DA" w:rsidR="00A0486C" w:rsidRDefault="00560ECE" w:rsidP="00A0486C">
      <w:pPr>
        <w:pStyle w:val="a5"/>
        <w:rPr>
          <w:rFonts w:hint="eastAsia"/>
        </w:rPr>
      </w:pPr>
      <w:r>
        <w:rPr>
          <w:noProof/>
        </w:rPr>
        <w:drawing>
          <wp:inline distT="0" distB="0" distL="0" distR="0" wp14:anchorId="43C000A3" wp14:editId="311CEA65">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708E483F" w14:textId="77777777" w:rsidR="00A0486C" w:rsidRDefault="00A0486C" w:rsidP="00907DEF">
      <w:pPr>
        <w:pStyle w:val="a"/>
        <w:numPr>
          <w:ilvl w:val="0"/>
          <w:numId w:val="52"/>
        </w:numPr>
      </w:pPr>
      <w:r>
        <w:rPr>
          <w:rFonts w:hint="eastAsia"/>
        </w:rPr>
        <w:t>選單2/L6064</w:t>
      </w:r>
    </w:p>
    <w:p w14:paraId="1D769139" w14:textId="23110824" w:rsidR="00A0486C" w:rsidRDefault="00560ECE" w:rsidP="00A0486C">
      <w:pPr>
        <w:rPr>
          <w:rFonts w:hint="eastAsia"/>
          <w:noProof/>
        </w:rPr>
      </w:pPr>
      <w:r>
        <w:rPr>
          <w:noProof/>
        </w:rPr>
        <w:drawing>
          <wp:inline distT="0" distB="0" distL="0" distR="0" wp14:anchorId="37E53FDD" wp14:editId="77CA32F0">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AE06C1" w14:textId="77777777" w:rsidR="00A0486C" w:rsidRDefault="00A0486C" w:rsidP="00A0486C">
      <w:pPr>
        <w:tabs>
          <w:tab w:val="left" w:pos="788"/>
        </w:tabs>
        <w:rPr>
          <w:rFonts w:ascii="標楷體" w:eastAsia="標楷體" w:hAnsi="標楷體"/>
        </w:rPr>
      </w:pPr>
    </w:p>
    <w:p w14:paraId="77460C27" w14:textId="77777777" w:rsidR="00A0486C" w:rsidRDefault="00A0486C" w:rsidP="00907DEF">
      <w:pPr>
        <w:pStyle w:val="a"/>
        <w:numPr>
          <w:ilvl w:val="0"/>
          <w:numId w:val="52"/>
        </w:numPr>
        <w:rPr>
          <w:rFonts w:hint="eastAsia"/>
        </w:rPr>
      </w:pPr>
      <w:r>
        <w:rPr>
          <w:rFonts w:hint="eastAsia"/>
        </w:rPr>
        <w:t>選單3/L6064</w:t>
      </w:r>
    </w:p>
    <w:p w14:paraId="554D1F8A" w14:textId="0D590FFF" w:rsidR="00A0486C" w:rsidRDefault="00560ECE" w:rsidP="00A0486C">
      <w:pPr>
        <w:rPr>
          <w:rFonts w:hint="eastAsia"/>
          <w:noProof/>
        </w:rPr>
      </w:pPr>
      <w:r>
        <w:rPr>
          <w:noProof/>
        </w:rPr>
        <w:drawing>
          <wp:inline distT="0" distB="0" distL="0" distR="0" wp14:anchorId="70CFC22C" wp14:editId="4BAED61E">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ABFD637" w14:textId="77777777" w:rsidR="00A0486C" w:rsidRDefault="00A0486C" w:rsidP="00A0486C">
      <w:pPr>
        <w:tabs>
          <w:tab w:val="left" w:pos="788"/>
        </w:tabs>
        <w:rPr>
          <w:rFonts w:ascii="標楷體" w:eastAsia="標楷體" w:hAnsi="標楷體"/>
        </w:rPr>
      </w:pPr>
    </w:p>
    <w:p w14:paraId="7C89B0BA" w14:textId="77777777" w:rsidR="00A0486C" w:rsidRDefault="00A0486C" w:rsidP="00907DEF">
      <w:pPr>
        <w:pStyle w:val="a"/>
        <w:numPr>
          <w:ilvl w:val="0"/>
          <w:numId w:val="52"/>
        </w:numPr>
        <w:rPr>
          <w:rFonts w:hint="eastAsia"/>
        </w:rPr>
      </w:pPr>
      <w:r>
        <w:rPr>
          <w:rFonts w:hint="eastAsia"/>
        </w:rPr>
        <w:t>選單4/L6064</w:t>
      </w:r>
    </w:p>
    <w:p w14:paraId="494DCAFA" w14:textId="361DE40C" w:rsidR="00A0486C" w:rsidRDefault="00560ECE" w:rsidP="00A0486C">
      <w:pPr>
        <w:rPr>
          <w:rFonts w:hint="eastAsia"/>
          <w:noProof/>
        </w:rPr>
      </w:pPr>
      <w:r>
        <w:rPr>
          <w:noProof/>
        </w:rPr>
        <w:drawing>
          <wp:inline distT="0" distB="0" distL="0" distR="0" wp14:anchorId="6D58F75C" wp14:editId="0F75D29F">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870B8F4" w14:textId="77777777" w:rsidR="00A0486C" w:rsidRDefault="00A0486C" w:rsidP="00A0486C">
      <w:pPr>
        <w:tabs>
          <w:tab w:val="left" w:pos="788"/>
        </w:tabs>
        <w:rPr>
          <w:rFonts w:ascii="標楷體" w:eastAsia="標楷體" w:hAnsi="標楷體"/>
        </w:rPr>
      </w:pPr>
    </w:p>
    <w:p w14:paraId="27744434" w14:textId="77777777" w:rsidR="00A0486C" w:rsidRDefault="00A0486C" w:rsidP="00907DEF">
      <w:pPr>
        <w:pStyle w:val="a"/>
        <w:numPr>
          <w:ilvl w:val="0"/>
          <w:numId w:val="52"/>
        </w:numPr>
        <w:rPr>
          <w:rFonts w:hint="eastAsia"/>
        </w:rPr>
      </w:pPr>
      <w:r>
        <w:rPr>
          <w:rFonts w:hint="eastAsia"/>
        </w:rPr>
        <w:t>選單5/L6064</w:t>
      </w:r>
    </w:p>
    <w:p w14:paraId="32695762" w14:textId="7E9B7D2F" w:rsidR="00A0486C" w:rsidRDefault="00560ECE" w:rsidP="00A0486C">
      <w:pPr>
        <w:rPr>
          <w:rFonts w:hint="eastAsia"/>
          <w:noProof/>
        </w:rPr>
      </w:pPr>
      <w:r>
        <w:rPr>
          <w:noProof/>
        </w:rPr>
        <w:drawing>
          <wp:inline distT="0" distB="0" distL="0" distR="0" wp14:anchorId="09167B7D" wp14:editId="1E9CC0C1">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0E4A11F0" w14:textId="77777777" w:rsidR="00A0486C" w:rsidRDefault="00A0486C" w:rsidP="00A0486C">
      <w:pPr>
        <w:tabs>
          <w:tab w:val="left" w:pos="788"/>
        </w:tabs>
        <w:rPr>
          <w:rFonts w:ascii="標楷體" w:eastAsia="標楷體" w:hAnsi="標楷體"/>
        </w:rPr>
      </w:pPr>
    </w:p>
    <w:p w14:paraId="4A9ED4AA" w14:textId="77777777" w:rsidR="00A0486C" w:rsidRDefault="00A0486C" w:rsidP="00907DEF">
      <w:pPr>
        <w:pStyle w:val="a"/>
        <w:numPr>
          <w:ilvl w:val="0"/>
          <w:numId w:val="52"/>
        </w:numPr>
        <w:rPr>
          <w:rFonts w:hint="eastAsia"/>
        </w:rPr>
      </w:pPr>
      <w:r>
        <w:rPr>
          <w:rFonts w:hint="eastAsia"/>
        </w:rPr>
        <w:t>選單6/L6064</w:t>
      </w:r>
    </w:p>
    <w:p w14:paraId="4A516B9A" w14:textId="17C1A8D2" w:rsidR="00A0486C" w:rsidRDefault="00560ECE" w:rsidP="00A0486C">
      <w:pPr>
        <w:rPr>
          <w:rFonts w:hint="eastAsia"/>
          <w:noProof/>
        </w:rPr>
      </w:pPr>
      <w:r>
        <w:rPr>
          <w:noProof/>
        </w:rPr>
        <w:drawing>
          <wp:inline distT="0" distB="0" distL="0" distR="0" wp14:anchorId="3E8C0FA6" wp14:editId="603621F5">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3099D7BA" w14:textId="77777777" w:rsidR="00A0486C" w:rsidRDefault="00A0486C" w:rsidP="00A0486C">
      <w:pPr>
        <w:tabs>
          <w:tab w:val="left" w:pos="788"/>
        </w:tabs>
        <w:rPr>
          <w:rFonts w:ascii="標楷體" w:eastAsia="標楷體" w:hAnsi="標楷體"/>
        </w:rPr>
      </w:pPr>
    </w:p>
    <w:p w14:paraId="18F5B9D0" w14:textId="77777777" w:rsidR="00A0486C" w:rsidRDefault="00A0486C" w:rsidP="00907DEF">
      <w:pPr>
        <w:pStyle w:val="a"/>
        <w:numPr>
          <w:ilvl w:val="0"/>
          <w:numId w:val="52"/>
        </w:numPr>
        <w:rPr>
          <w:rFonts w:hint="eastAsia"/>
        </w:rPr>
      </w:pPr>
      <w:r>
        <w:rPr>
          <w:rFonts w:hint="eastAsia"/>
        </w:rPr>
        <w:t>選單7/L6064</w:t>
      </w:r>
    </w:p>
    <w:p w14:paraId="25E61FBB" w14:textId="4F07CC18" w:rsidR="00A0486C" w:rsidRDefault="00560ECE" w:rsidP="00A0486C">
      <w:pPr>
        <w:rPr>
          <w:rFonts w:hint="eastAsia"/>
          <w:noProof/>
        </w:rPr>
      </w:pPr>
      <w:r>
        <w:rPr>
          <w:noProof/>
        </w:rPr>
        <w:drawing>
          <wp:inline distT="0" distB="0" distL="0" distR="0" wp14:anchorId="1E4137B6" wp14:editId="0BD03ED9">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85C0122" w14:textId="77777777" w:rsidR="00A0486C" w:rsidRDefault="00A0486C" w:rsidP="00A0486C">
      <w:pPr>
        <w:pStyle w:val="a5"/>
        <w:rPr>
          <w:noProof/>
        </w:rPr>
      </w:pPr>
    </w:p>
    <w:p w14:paraId="4CA431AB" w14:textId="77777777" w:rsidR="00A0486C" w:rsidRDefault="00A0486C" w:rsidP="00A0486C">
      <w:pPr>
        <w:rPr>
          <w:lang w:val="x-none"/>
        </w:rPr>
      </w:pPr>
    </w:p>
    <w:p w14:paraId="52124F6D" w14:textId="77777777" w:rsidR="00A0486C" w:rsidRDefault="00A0486C" w:rsidP="00A0486C"/>
    <w:p w14:paraId="237DEE6D" w14:textId="77777777" w:rsidR="00374CA1" w:rsidRDefault="009E39FA" w:rsidP="00374CA1">
      <w:pPr>
        <w:rPr>
          <w:rFonts w:ascii="標楷體" w:eastAsia="標楷體" w:hAnsi="標楷體" w:hint="eastAsia"/>
        </w:rPr>
      </w:pPr>
      <w:r>
        <w:rPr>
          <w:rFonts w:ascii="標楷體" w:eastAsia="標楷體" w:hAnsi="標楷體"/>
        </w:rPr>
        <w:br w:type="page"/>
      </w:r>
    </w:p>
    <w:p w14:paraId="31309FAB" w14:textId="77777777" w:rsidR="00583595" w:rsidRDefault="00583595" w:rsidP="009E39FA">
      <w:pPr>
        <w:pStyle w:val="3"/>
      </w:pPr>
      <w:bookmarkStart w:id="152" w:name="_Hlk74050132"/>
      <w:bookmarkStart w:id="153" w:name="_Hlk80716290"/>
      <w:bookmarkStart w:id="154" w:name="_Toc90485627"/>
      <w:bookmarkStart w:id="155" w:name="_Toc90545927"/>
      <w:r w:rsidRPr="00282B53">
        <w:rPr>
          <w:rFonts w:hint="eastAsia"/>
        </w:rPr>
        <w:t>L2480</w:t>
      </w:r>
      <w:r w:rsidRPr="00282B53">
        <w:rPr>
          <w:rFonts w:hint="eastAsia"/>
        </w:rPr>
        <w:t>擔保品重評資料登錄</w:t>
      </w:r>
      <w:bookmarkEnd w:id="154"/>
      <w:bookmarkEnd w:id="155"/>
      <w:r>
        <w:rPr>
          <w:rFonts w:hint="eastAsia"/>
        </w:rPr>
        <w:t xml:space="preserve"> </w:t>
      </w:r>
    </w:p>
    <w:p w14:paraId="316A3552" w14:textId="77777777" w:rsidR="00583595" w:rsidRDefault="00583595" w:rsidP="00907DEF">
      <w:pPr>
        <w:pStyle w:val="a"/>
        <w:numPr>
          <w:ilvl w:val="0"/>
          <w:numId w:val="71"/>
        </w:numPr>
        <w:rPr>
          <w:rFonts w:hint="eastAsia"/>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83595" w14:paraId="433AA7B9"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C483B" w14:textId="77777777" w:rsidR="00583595" w:rsidRDefault="00583595">
            <w:pPr>
              <w:rPr>
                <w:rFonts w:ascii="標楷體" w:eastAsia="標楷體" w:hAnsi="標楷體" w:hint="eastAsia"/>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BBD72C" w14:textId="77777777" w:rsidR="00583595" w:rsidRDefault="00583595">
            <w:pPr>
              <w:rPr>
                <w:rFonts w:ascii="標楷體" w:eastAsia="標楷體" w:hAnsi="標楷體" w:hint="eastAsia"/>
              </w:rPr>
            </w:pPr>
            <w:r>
              <w:rPr>
                <w:rFonts w:ascii="標楷體" w:eastAsia="標楷體" w:hAnsi="標楷體" w:hint="eastAsia"/>
              </w:rPr>
              <w:t>擔保品重評資料登錄</w:t>
            </w:r>
          </w:p>
        </w:tc>
      </w:tr>
      <w:tr w:rsidR="00583595" w14:paraId="2938316E"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3DE6" w14:textId="77777777" w:rsidR="00583595" w:rsidRDefault="00583595">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F0644B" w14:textId="77777777" w:rsidR="00583595" w:rsidRDefault="00583595">
            <w:pPr>
              <w:rPr>
                <w:rFonts w:ascii="標楷體" w:eastAsia="標楷體" w:hAnsi="標楷體" w:hint="eastAsia"/>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7A444C83" w14:textId="77777777" w:rsidR="00583595" w:rsidRDefault="00583595">
            <w:pPr>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583595" w14:paraId="0EA2E8E3" w14:textId="77777777" w:rsidTr="0058359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CD1BE7" w14:textId="77777777" w:rsidR="00583595" w:rsidRDefault="00583595">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6B4700B"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433B2B0A" w14:textId="77777777" w:rsidR="00583595" w:rsidRDefault="00583595">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4FEEFEB1" w14:textId="77777777" w:rsidR="00583595" w:rsidRDefault="00583595">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EADA0E6" w14:textId="77777777" w:rsidR="00583595" w:rsidRDefault="00583595">
            <w:pPr>
              <w:rPr>
                <w:rFonts w:ascii="標楷體" w:eastAsia="標楷體" w:hAnsi="標楷體" w:hint="eastAsia"/>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06024DCE" w14:textId="77777777" w:rsidR="00583595" w:rsidRDefault="00583595">
            <w:pPr>
              <w:rPr>
                <w:rFonts w:ascii="標楷體" w:eastAsia="標楷體" w:hAnsi="標楷體" w:hint="eastAsia"/>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216F9ECC" w14:textId="77777777" w:rsidR="00583595" w:rsidRDefault="00583595">
            <w:pPr>
              <w:rPr>
                <w:rFonts w:ascii="標楷體" w:eastAsia="標楷體" w:hAnsi="標楷體" w:hint="eastAsia"/>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522BAC1C" w14:textId="77777777" w:rsidR="00583595" w:rsidRDefault="00583595">
            <w:pPr>
              <w:rPr>
                <w:rFonts w:ascii="標楷體" w:eastAsia="標楷體" w:hAnsi="標楷體" w:hint="eastAsia"/>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70768A42" w14:textId="77777777" w:rsidR="00583595" w:rsidRDefault="00583595">
            <w:pPr>
              <w:rPr>
                <w:rFonts w:ascii="標楷體" w:eastAsia="標楷體" w:hAnsi="標楷體" w:hint="eastAsia"/>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583595" w14:paraId="328BCB38" w14:textId="77777777" w:rsidTr="0058359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CCF6F4" w14:textId="77777777" w:rsidR="00583595" w:rsidRDefault="00583595">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2AA1BE" w14:textId="77777777" w:rsidR="00583595" w:rsidRDefault="00583595">
            <w:pPr>
              <w:rPr>
                <w:rFonts w:ascii="標楷體" w:eastAsia="標楷體" w:hAnsi="標楷體" w:hint="eastAsia"/>
              </w:rPr>
            </w:pPr>
          </w:p>
        </w:tc>
      </w:tr>
      <w:tr w:rsidR="00583595" w14:paraId="6FF88658" w14:textId="77777777" w:rsidTr="0058359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FFEAFA" w14:textId="77777777" w:rsidR="00583595" w:rsidRDefault="00583595">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6FE6452B" w14:textId="77777777" w:rsidR="00583595" w:rsidRDefault="00583595">
            <w:pPr>
              <w:ind w:left="240" w:hangingChars="100" w:hanging="240"/>
              <w:rPr>
                <w:rFonts w:ascii="標楷體" w:eastAsia="標楷體" w:hAnsi="標楷體" w:hint="eastAsia"/>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583595" w14:paraId="5BB80EE7"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6C466" w14:textId="77777777" w:rsidR="00583595" w:rsidRDefault="00583595">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1E93C38" w14:textId="77777777" w:rsidR="00583595" w:rsidRDefault="00583595">
            <w:pPr>
              <w:rPr>
                <w:rFonts w:ascii="標楷體" w:eastAsia="標楷體" w:hAnsi="標楷體" w:hint="eastAsia"/>
              </w:rPr>
            </w:pPr>
          </w:p>
        </w:tc>
      </w:tr>
      <w:tr w:rsidR="00583595" w14:paraId="513EE34B" w14:textId="77777777" w:rsidTr="0058359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9699" w14:textId="77777777" w:rsidR="00583595" w:rsidRPr="00583595" w:rsidRDefault="00583595">
            <w:pPr>
              <w:rPr>
                <w:rFonts w:ascii="標楷體" w:eastAsia="標楷體" w:hAnsi="標楷體" w:hint="eastAsia"/>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03E4DE3" w14:textId="77777777" w:rsidR="00583595" w:rsidRPr="00583595" w:rsidRDefault="00583595">
            <w:pPr>
              <w:rPr>
                <w:rFonts w:ascii="標楷體" w:eastAsia="標楷體" w:hAnsi="標楷體" w:hint="eastAsia"/>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583595" w14:paraId="319880A4"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A28850" w14:textId="77777777" w:rsidR="00583595" w:rsidRDefault="00583595">
            <w:pPr>
              <w:rPr>
                <w:rFonts w:eastAsia="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545DA0" w14:textId="77777777" w:rsidR="00583595" w:rsidRDefault="00583595">
            <w:pPr>
              <w:rPr>
                <w:rFonts w:ascii="標楷體" w:eastAsia="標楷體" w:hAnsi="標楷體" w:hint="eastAsia"/>
              </w:rPr>
            </w:pPr>
          </w:p>
        </w:tc>
      </w:tr>
    </w:tbl>
    <w:p w14:paraId="428BF24A" w14:textId="77777777" w:rsidR="00583595" w:rsidRDefault="00583595" w:rsidP="00583595">
      <w:pPr>
        <w:rPr>
          <w:rFonts w:ascii="標楷體" w:eastAsia="標楷體" w:hAnsi="標楷體" w:hint="eastAsia"/>
        </w:rPr>
      </w:pPr>
    </w:p>
    <w:p w14:paraId="0DDACB24" w14:textId="77777777" w:rsidR="00583595" w:rsidRDefault="00583595" w:rsidP="00583595">
      <w:pPr>
        <w:rPr>
          <w:rFonts w:hint="eastAsia"/>
        </w:rPr>
      </w:pPr>
    </w:p>
    <w:p w14:paraId="1DAFD7C8" w14:textId="77777777" w:rsidR="00583595" w:rsidRDefault="00583595" w:rsidP="00907DEF">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83595" w14:paraId="393FF1BC"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5D3DE" w14:textId="77777777" w:rsidR="00583595" w:rsidRDefault="00583595">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CDDF09" w14:textId="77777777" w:rsidR="00583595" w:rsidRDefault="00583595">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6F251FC" w14:textId="77777777" w:rsidR="00583595" w:rsidRDefault="00583595">
            <w:pPr>
              <w:jc w:val="center"/>
              <w:rPr>
                <w:rFonts w:ascii="標楷體" w:eastAsia="標楷體" w:hAnsi="標楷體" w:hint="eastAsia"/>
              </w:rPr>
            </w:pPr>
            <w:r>
              <w:rPr>
                <w:rFonts w:ascii="標楷體" w:eastAsia="標楷體" w:hAnsi="標楷體" w:hint="eastAsia"/>
                <w:lang w:eastAsia="zh-HK"/>
              </w:rPr>
              <w:t>說明</w:t>
            </w:r>
          </w:p>
        </w:tc>
      </w:tr>
      <w:tr w:rsidR="00583595" w14:paraId="62F5D61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529942F" w14:textId="77777777" w:rsidR="00583595" w:rsidRDefault="00583595">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26B594" w14:textId="77777777" w:rsidR="00583595" w:rsidRDefault="00583595">
            <w:pPr>
              <w:rPr>
                <w:rFonts w:ascii="標楷體" w:eastAsia="標楷體" w:hAnsi="標楷體" w:hint="eastAsia"/>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7310B4D2" w14:textId="77777777" w:rsidR="00583595" w:rsidRDefault="00583595">
            <w:pPr>
              <w:rPr>
                <w:rFonts w:ascii="標楷體" w:eastAsia="標楷體" w:hAnsi="標楷體" w:hint="eastAsia"/>
              </w:rPr>
            </w:pPr>
            <w:r>
              <w:rPr>
                <w:rFonts w:ascii="標楷體" w:eastAsia="標楷體" w:hAnsi="標楷體" w:hint="eastAsia"/>
              </w:rPr>
              <w:t>擔保品主檔</w:t>
            </w:r>
          </w:p>
        </w:tc>
      </w:tr>
      <w:tr w:rsidR="00583595" w14:paraId="48B5219B"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0C244A97" w14:textId="77777777" w:rsidR="00583595" w:rsidRDefault="00583595">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4E48D6" w14:textId="77777777" w:rsidR="00583595" w:rsidRDefault="00583595">
            <w:pPr>
              <w:rPr>
                <w:rFonts w:ascii="標楷體" w:eastAsia="標楷體" w:hAnsi="標楷體" w:hint="eastAsia"/>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414D2C9C" w14:textId="77777777" w:rsidR="00583595" w:rsidRDefault="00583595">
            <w:pPr>
              <w:rPr>
                <w:rFonts w:ascii="標楷體" w:eastAsia="標楷體" w:hAnsi="標楷體" w:hint="eastAsia"/>
              </w:rPr>
            </w:pPr>
            <w:r>
              <w:rPr>
                <w:rFonts w:ascii="標楷體" w:eastAsia="標楷體" w:hAnsi="標楷體" w:hint="eastAsia"/>
              </w:rPr>
              <w:t>擔保品重評資料檔</w:t>
            </w:r>
          </w:p>
        </w:tc>
      </w:tr>
      <w:tr w:rsidR="00583595" w14:paraId="05C9CCB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7D71557" w14:textId="77777777" w:rsidR="00583595" w:rsidRDefault="00583595">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15AA93C" w14:textId="77777777" w:rsidR="00583595" w:rsidRDefault="00583595">
            <w:pPr>
              <w:rPr>
                <w:rFonts w:ascii="標楷體" w:eastAsia="標楷體" w:hAnsi="標楷體" w:hint="eastAsia"/>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4E1B3B96" w14:textId="77777777" w:rsidR="00583595" w:rsidRDefault="00583595">
            <w:pPr>
              <w:rPr>
                <w:rFonts w:ascii="標楷體" w:eastAsia="標楷體" w:hAnsi="標楷體" w:hint="eastAsia"/>
              </w:rPr>
            </w:pPr>
            <w:r>
              <w:rPr>
                <w:rFonts w:ascii="標楷體" w:eastAsia="標楷體" w:hAnsi="標楷體" w:hint="eastAsia"/>
              </w:rPr>
              <w:t>擔保品不動產檔</w:t>
            </w:r>
          </w:p>
        </w:tc>
      </w:tr>
      <w:tr w:rsidR="00583595" w14:paraId="514D233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BEB563" w14:textId="77777777" w:rsidR="00583595" w:rsidRDefault="00583595">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415FF3" w14:textId="77777777" w:rsidR="00583595" w:rsidRDefault="00583595">
            <w:pPr>
              <w:rPr>
                <w:rFonts w:ascii="標楷體" w:eastAsia="標楷體" w:hAnsi="標楷體" w:hint="eastAsia"/>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B0A9D9C" w14:textId="77777777" w:rsidR="00583595" w:rsidRDefault="00583595">
            <w:pPr>
              <w:rPr>
                <w:rFonts w:ascii="標楷體" w:eastAsia="標楷體" w:hAnsi="標楷體" w:hint="eastAsia"/>
              </w:rPr>
            </w:pPr>
            <w:r>
              <w:rPr>
                <w:rFonts w:ascii="標楷體" w:eastAsia="標楷體" w:hAnsi="標楷體" w:hint="eastAsia"/>
              </w:rPr>
              <w:t>擔保品與額度關聯檔</w:t>
            </w:r>
          </w:p>
        </w:tc>
      </w:tr>
      <w:tr w:rsidR="00583595" w14:paraId="67A789A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74CE201" w14:textId="77777777" w:rsidR="00583595" w:rsidRDefault="00583595">
            <w:pPr>
              <w:jc w:val="center"/>
              <w:rPr>
                <w:rFonts w:ascii="標楷體" w:eastAsia="標楷體" w:hAnsi="標楷體" w:hint="eastAsia"/>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B86FEDA" w14:textId="77777777" w:rsidR="00583595" w:rsidRDefault="00583595">
            <w:pPr>
              <w:rPr>
                <w:rFonts w:ascii="標楷體" w:eastAsia="標楷體" w:hAnsi="標楷體" w:hint="eastAsia"/>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4EBDDC5" w14:textId="77777777" w:rsidR="00583595" w:rsidRDefault="00583595">
            <w:pPr>
              <w:rPr>
                <w:rFonts w:ascii="標楷體" w:eastAsia="標楷體" w:hAnsi="標楷體" w:hint="eastAsia"/>
              </w:rPr>
            </w:pPr>
            <w:r>
              <w:rPr>
                <w:rFonts w:ascii="標楷體" w:eastAsia="標楷體" w:hAnsi="標楷體" w:hint="eastAsia"/>
              </w:rPr>
              <w:t>員工資料檔</w:t>
            </w:r>
          </w:p>
        </w:tc>
      </w:tr>
      <w:tr w:rsidR="00583595" w14:paraId="185DB652"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159E47B" w14:textId="77777777" w:rsidR="00583595" w:rsidRDefault="00583595">
            <w:pPr>
              <w:jc w:val="center"/>
              <w:rPr>
                <w:rFonts w:ascii="標楷體" w:eastAsia="標楷體" w:hAnsi="標楷體" w:hint="eastAsia"/>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09EF75D" w14:textId="77777777" w:rsidR="00583595" w:rsidRDefault="00583595">
            <w:pPr>
              <w:rPr>
                <w:rFonts w:ascii="標楷體" w:eastAsia="標楷體" w:hAnsi="標楷體" w:hint="eastAsia"/>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3D84527F" w14:textId="77777777" w:rsidR="00583595" w:rsidRDefault="00583595">
            <w:pPr>
              <w:rPr>
                <w:rFonts w:ascii="標楷體" w:eastAsia="標楷體" w:hAnsi="標楷體" w:hint="eastAsia"/>
              </w:rPr>
            </w:pPr>
            <w:r>
              <w:rPr>
                <w:rFonts w:ascii="標楷體" w:eastAsia="標楷體" w:hAnsi="標楷體" w:hint="eastAsia"/>
              </w:rPr>
              <w:t>保險公司資料檔</w:t>
            </w:r>
          </w:p>
        </w:tc>
      </w:tr>
    </w:tbl>
    <w:p w14:paraId="5E2815A5" w14:textId="77777777" w:rsidR="00583595" w:rsidRDefault="00583595" w:rsidP="00583595">
      <w:pPr>
        <w:rPr>
          <w:rFonts w:ascii="標楷體" w:eastAsia="標楷體" w:hAnsi="標楷體" w:hint="eastAsia"/>
        </w:rPr>
      </w:pPr>
    </w:p>
    <w:p w14:paraId="42D33B13" w14:textId="77777777" w:rsidR="00583595" w:rsidRDefault="00583595" w:rsidP="00583595">
      <w:pPr>
        <w:tabs>
          <w:tab w:val="left" w:pos="788"/>
        </w:tabs>
        <w:rPr>
          <w:rFonts w:ascii="標楷體" w:eastAsia="標楷體" w:hAnsi="標楷體" w:hint="eastAsia"/>
        </w:rPr>
      </w:pPr>
    </w:p>
    <w:p w14:paraId="3C8E2377" w14:textId="77777777" w:rsidR="00583595" w:rsidRDefault="00583595" w:rsidP="00583595">
      <w:pPr>
        <w:tabs>
          <w:tab w:val="left" w:pos="788"/>
        </w:tabs>
        <w:rPr>
          <w:rFonts w:ascii="標楷體" w:eastAsia="標楷體" w:hAnsi="標楷體" w:hint="eastAsia"/>
        </w:rPr>
      </w:pPr>
    </w:p>
    <w:p w14:paraId="33F364B9" w14:textId="77777777" w:rsidR="00583595" w:rsidRDefault="00583595" w:rsidP="00583595">
      <w:pPr>
        <w:widowControl/>
        <w:rPr>
          <w:rFonts w:eastAsia="標楷體" w:hint="eastAsia"/>
          <w:szCs w:val="20"/>
        </w:rPr>
      </w:pPr>
      <w:r>
        <w:br w:type="page"/>
      </w:r>
    </w:p>
    <w:p w14:paraId="1B6BD48B" w14:textId="77777777" w:rsidR="00583595" w:rsidRDefault="00583595" w:rsidP="00907DEF">
      <w:pPr>
        <w:pStyle w:val="7"/>
        <w:numPr>
          <w:ilvl w:val="6"/>
          <w:numId w:val="72"/>
        </w:numPr>
      </w:pPr>
      <w:r>
        <w:t>UI</w:t>
      </w:r>
      <w:r>
        <w:rPr>
          <w:rFonts w:hint="eastAsia"/>
        </w:rPr>
        <w:t>畫面</w:t>
      </w:r>
      <w:r>
        <w:t>-</w:t>
      </w:r>
      <w:r>
        <w:rPr>
          <w:rFonts w:hint="eastAsia"/>
        </w:rPr>
        <w:t>新增</w:t>
      </w:r>
    </w:p>
    <w:p w14:paraId="12C588F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F24A64D" w14:textId="245E9019" w:rsidR="00583595" w:rsidRDefault="00560ECE" w:rsidP="00583595">
      <w:pPr>
        <w:rPr>
          <w:rFonts w:ascii="標楷體" w:eastAsia="標楷體" w:hAnsi="標楷體" w:hint="eastAsia"/>
        </w:rPr>
      </w:pPr>
      <w:r>
        <w:rPr>
          <w:rFonts w:ascii="標楷體" w:eastAsia="標楷體" w:hAnsi="標楷體"/>
          <w:noProof/>
        </w:rPr>
        <w:drawing>
          <wp:inline distT="0" distB="0" distL="0" distR="0" wp14:anchorId="470303E1" wp14:editId="7EFBFE7A">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7C0CBCBF" w14:textId="77777777" w:rsidR="00583595" w:rsidRDefault="00583595" w:rsidP="00583595">
      <w:pPr>
        <w:pStyle w:val="42"/>
        <w:spacing w:afterLines="0" w:after="72"/>
        <w:ind w:leftChars="0" w:left="0"/>
        <w:rPr>
          <w:rFonts w:ascii="標楷體" w:hAnsi="標楷體" w:hint="eastAsia"/>
        </w:rPr>
      </w:pPr>
    </w:p>
    <w:p w14:paraId="0FB1F75B" w14:textId="77777777" w:rsidR="00583595" w:rsidRDefault="00583595" w:rsidP="00907DEF">
      <w:pPr>
        <w:pStyle w:val="a"/>
        <w:numPr>
          <w:ilvl w:val="0"/>
          <w:numId w:val="71"/>
        </w:numPr>
        <w:rPr>
          <w:rFonts w:hint="eastAsia"/>
        </w:rPr>
      </w:pPr>
      <w:r>
        <w:rPr>
          <w:rFonts w:hint="eastAsia"/>
        </w:rPr>
        <w:t>輸入畫面按鈕說明-新增</w:t>
      </w:r>
    </w:p>
    <w:p w14:paraId="396B1D39" w14:textId="77777777" w:rsidR="00583595" w:rsidRDefault="00583595" w:rsidP="00583595">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C6EFC1B"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4CF244"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F6FD62" w14:textId="77777777" w:rsidR="00583595" w:rsidRDefault="00583595">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637AE7" w14:textId="77777777" w:rsidR="00583595" w:rsidRDefault="00583595">
            <w:pPr>
              <w:jc w:val="center"/>
              <w:rPr>
                <w:rFonts w:ascii="標楷體" w:eastAsia="標楷體" w:hAnsi="標楷體" w:hint="eastAsia"/>
              </w:rPr>
            </w:pPr>
            <w:r>
              <w:rPr>
                <w:rFonts w:ascii="標楷體" w:eastAsia="標楷體" w:hAnsi="標楷體" w:hint="eastAsia"/>
                <w:lang w:eastAsia="zh-HK"/>
              </w:rPr>
              <w:t>功能說明</w:t>
            </w:r>
          </w:p>
        </w:tc>
      </w:tr>
      <w:tr w:rsidR="00583595" w14:paraId="4CEFB929"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8CA9250" w14:textId="77777777" w:rsidR="00583595" w:rsidRDefault="00583595">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5C06AB" w14:textId="77777777" w:rsidR="00583595" w:rsidRDefault="00583595">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788E7B" w14:textId="77777777" w:rsidR="00583595" w:rsidRDefault="00583595">
            <w:pPr>
              <w:rPr>
                <w:rFonts w:ascii="標楷體" w:eastAsia="標楷體" w:hAnsi="標楷體" w:hint="eastAsia"/>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5AFF0602" w14:textId="77777777" w:rsidR="00583595" w:rsidRDefault="00583595">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96685A"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92DEE35" w14:textId="77777777" w:rsidR="00583595" w:rsidRDefault="00583595">
            <w:pPr>
              <w:ind w:left="360" w:hangingChars="150" w:hanging="360"/>
              <w:rPr>
                <w:rFonts w:ascii="標楷體" w:eastAsia="標楷體" w:hAnsi="標楷體" w:cs="Arial" w:hint="eastAsia"/>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21832DC"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4563DFF6"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393C97E"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5.檢核[擔保品重評資料檔(ClEva]是否有存在該筆資料]，若存在則[鑑估序號(EvaNo)]自動+1，不存在則[鑑估序號(EvaNo)]設值為1</w:t>
            </w:r>
          </w:p>
          <w:p w14:paraId="77A5BA8A"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2BF2432F"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8083014"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29261D" w14:textId="77777777" w:rsidR="00583595" w:rsidRDefault="0058359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A7FEE0" w14:textId="77777777" w:rsidR="00583595" w:rsidRDefault="00583595">
            <w:pPr>
              <w:rPr>
                <w:rFonts w:ascii="標楷體" w:eastAsia="標楷體" w:hAnsi="標楷體" w:hint="eastAsia"/>
              </w:rPr>
            </w:pPr>
            <w:r>
              <w:rPr>
                <w:rFonts w:ascii="標楷體" w:eastAsia="標楷體" w:hAnsi="標楷體" w:hint="eastAsia"/>
              </w:rPr>
              <w:t>9.新增[擔保品重評資料檔(ClEva)]資料</w:t>
            </w:r>
          </w:p>
          <w:p w14:paraId="3DE9B722" w14:textId="77777777" w:rsidR="00583595" w:rsidRDefault="00583595">
            <w:pPr>
              <w:rPr>
                <w:rFonts w:ascii="標楷體" w:eastAsia="標楷體" w:hAnsi="標楷體" w:hint="eastAsia"/>
              </w:rPr>
            </w:pPr>
            <w:r>
              <w:rPr>
                <w:rFonts w:ascii="標楷體" w:eastAsia="標楷體" w:hAnsi="標楷體" w:hint="eastAsia"/>
              </w:rPr>
              <w:t>10.更新[擔保品主檔(ClMain)]資料</w:t>
            </w:r>
          </w:p>
          <w:p w14:paraId="4A237296" w14:textId="77777777" w:rsidR="00583595" w:rsidRDefault="00583595">
            <w:pPr>
              <w:rPr>
                <w:rFonts w:ascii="標楷體" w:eastAsia="標楷體" w:hAnsi="標楷體" w:hint="eastAsia"/>
              </w:rPr>
            </w:pPr>
            <w:r>
              <w:rPr>
                <w:rFonts w:ascii="標楷體" w:eastAsia="標楷體" w:hAnsi="標楷體" w:hint="eastAsia"/>
              </w:rPr>
              <w:t>11.更新[擔保品不動產檔(ClImm)]資料</w:t>
            </w:r>
          </w:p>
        </w:tc>
      </w:tr>
      <w:tr w:rsidR="00583595" w14:paraId="0968D8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39F3D7A" w14:textId="77777777" w:rsidR="00583595" w:rsidRDefault="00583595">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63428" w14:textId="77777777" w:rsidR="00583595" w:rsidRDefault="00583595">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BBD46"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7EEC3FE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64B8D28" w14:textId="77777777" w:rsidR="00583595" w:rsidRDefault="00583595">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72E3E3" w14:textId="77777777" w:rsidR="00583595" w:rsidRDefault="00583595">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19D69B0" w14:textId="77777777" w:rsidR="00583595" w:rsidRDefault="00583595">
            <w:pPr>
              <w:ind w:left="218" w:hangingChars="91" w:hanging="218"/>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485C7F3F" w14:textId="77777777" w:rsidR="00583595" w:rsidRDefault="00583595" w:rsidP="00583595">
      <w:pPr>
        <w:tabs>
          <w:tab w:val="left" w:pos="788"/>
        </w:tabs>
        <w:rPr>
          <w:rFonts w:ascii="標楷體" w:eastAsia="標楷體" w:hAnsi="標楷體" w:hint="eastAsia"/>
        </w:rPr>
      </w:pPr>
    </w:p>
    <w:p w14:paraId="1F8A7752" w14:textId="77777777" w:rsidR="00583595" w:rsidRDefault="00583595" w:rsidP="00907DEF">
      <w:pPr>
        <w:pStyle w:val="a"/>
        <w:numPr>
          <w:ilvl w:val="0"/>
          <w:numId w:val="71"/>
        </w:numPr>
        <w:rPr>
          <w:rFonts w:hint="eastAsia"/>
        </w:rPr>
      </w:pPr>
      <w:r>
        <w:rPr>
          <w:rFonts w:hint="eastAsia"/>
        </w:rPr>
        <w:t>輸入畫面資料說明-新增</w:t>
      </w:r>
    </w:p>
    <w:p w14:paraId="1E1039B1" w14:textId="77777777" w:rsidR="00583595" w:rsidRDefault="00583595" w:rsidP="0058359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583595" w14:paraId="7D80F32D"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81F7EA" w14:textId="77777777" w:rsidR="00583595" w:rsidRDefault="00583595">
            <w:pPr>
              <w:rPr>
                <w:rFonts w:ascii="標楷體" w:eastAsia="標楷體" w:hAnsi="標楷體" w:hint="eastAsia"/>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810CA2F" w14:textId="77777777" w:rsidR="00583595" w:rsidRDefault="00583595">
            <w:pPr>
              <w:rPr>
                <w:rFonts w:ascii="標楷體" w:eastAsia="標楷體" w:hAnsi="標楷體" w:hint="eastAsia"/>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72968C7" w14:textId="77777777" w:rsidR="00583595" w:rsidRDefault="00583595">
            <w:pPr>
              <w:rPr>
                <w:rFonts w:ascii="標楷體" w:eastAsia="標楷體" w:hAnsi="標楷體" w:hint="eastAsia"/>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A5963A" w14:textId="77777777" w:rsidR="00583595" w:rsidRDefault="00583595">
            <w:pPr>
              <w:rPr>
                <w:rFonts w:ascii="標楷體" w:eastAsia="標楷體" w:hAnsi="標楷體" w:hint="eastAsia"/>
              </w:rPr>
            </w:pPr>
            <w:r>
              <w:rPr>
                <w:rFonts w:ascii="標楷體" w:eastAsia="標楷體" w:hAnsi="標楷體" w:hint="eastAsia"/>
              </w:rPr>
              <w:t>處理邏輯及注意事項</w:t>
            </w:r>
          </w:p>
        </w:tc>
      </w:tr>
      <w:tr w:rsidR="00583595" w14:paraId="76FBF5DA"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09D2"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B9C85" w14:textId="77777777" w:rsidR="00583595" w:rsidRDefault="00583595">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2040955A" w14:textId="77777777" w:rsidR="00583595" w:rsidRDefault="00583595">
            <w:pPr>
              <w:rPr>
                <w:rFonts w:ascii="標楷體" w:eastAsia="標楷體" w:hAnsi="標楷體" w:hint="eastAsia"/>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68AE5B0F" w14:textId="77777777" w:rsidR="00583595" w:rsidRDefault="00583595">
            <w:pPr>
              <w:rPr>
                <w:rFonts w:ascii="標楷體" w:eastAsia="標楷體" w:hAnsi="標楷體" w:hint="eastAsia"/>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3E84597" w14:textId="77777777" w:rsidR="00583595" w:rsidRDefault="00583595">
            <w:pPr>
              <w:rPr>
                <w:rFonts w:ascii="標楷體" w:eastAsia="標楷體" w:hAnsi="標楷體" w:hint="eastAsia"/>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00C25DFE" w14:textId="77777777" w:rsidR="00583595" w:rsidRDefault="00583595">
            <w:pPr>
              <w:rPr>
                <w:rFonts w:ascii="標楷體" w:eastAsia="標楷體" w:hAnsi="標楷體" w:hint="eastAsia"/>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3B9C8C3A" w14:textId="77777777" w:rsidR="00583595" w:rsidRDefault="0058359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C5453" w14:textId="77777777" w:rsidR="00583595" w:rsidRDefault="00583595">
            <w:pPr>
              <w:widowControl/>
              <w:rPr>
                <w:rFonts w:ascii="標楷體" w:eastAsia="標楷體" w:hAnsi="標楷體"/>
              </w:rPr>
            </w:pPr>
          </w:p>
        </w:tc>
      </w:tr>
      <w:tr w:rsidR="00583595" w14:paraId="170F290B"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B139638" w14:textId="77777777" w:rsidR="00583595" w:rsidRDefault="00583595">
            <w:pPr>
              <w:rPr>
                <w:rFonts w:ascii="標楷體" w:eastAsia="標楷體" w:hAnsi="標楷體" w:hint="eastAsia"/>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7976BD14" w14:textId="77777777" w:rsidR="00583595" w:rsidRDefault="00583595">
            <w:pPr>
              <w:rPr>
                <w:rFonts w:ascii="標楷體" w:eastAsia="標楷體" w:hAnsi="標楷體" w:hint="eastAsia"/>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B40A731"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5A5AF79D" w14:textId="77777777" w:rsidR="00583595" w:rsidRDefault="00583595">
            <w:pPr>
              <w:rPr>
                <w:rFonts w:ascii="標楷體" w:eastAsia="標楷體" w:hAnsi="標楷體" w:hint="eastAsia"/>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6EDA22B1"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4171C647" w14:textId="77777777" w:rsidR="00583595" w:rsidRDefault="00583595">
            <w:pPr>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44D073E0" w14:textId="77777777" w:rsidR="00583595" w:rsidRDefault="00583595">
            <w:pPr>
              <w:rPr>
                <w:rFonts w:ascii="標楷體" w:eastAsia="標楷體" w:hAnsi="標楷體" w:hint="eastAsia"/>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0BFA294D" w14:textId="77777777" w:rsidR="00583595" w:rsidRDefault="00583595">
            <w:pPr>
              <w:rPr>
                <w:rFonts w:ascii="標楷體" w:eastAsia="標楷體" w:hAnsi="標楷體" w:hint="eastAsia"/>
                <w:b/>
              </w:rPr>
            </w:pPr>
          </w:p>
        </w:tc>
      </w:tr>
      <w:tr w:rsidR="00583595" w14:paraId="3437DA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A65C12" w14:textId="77777777" w:rsidR="00583595" w:rsidRDefault="00583595">
            <w:pPr>
              <w:rPr>
                <w:rFonts w:ascii="標楷體" w:eastAsia="標楷體" w:hAnsi="標楷體" w:hint="eastAsia"/>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7826E68B" w14:textId="77777777" w:rsidR="00583595" w:rsidRDefault="00583595">
            <w:pPr>
              <w:rPr>
                <w:rFonts w:ascii="標楷體" w:eastAsia="標楷體" w:hAnsi="標楷體" w:hint="eastAsia"/>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076751B2" w14:textId="77777777" w:rsidR="00583595" w:rsidRDefault="00583595">
            <w:pPr>
              <w:rPr>
                <w:rFonts w:ascii="標楷體" w:eastAsia="標楷體" w:hAnsi="標楷體" w:hint="eastAsia"/>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21B5BC0F" w14:textId="77777777" w:rsidR="00583595" w:rsidRDefault="00583595">
            <w:pPr>
              <w:rPr>
                <w:rFonts w:ascii="標楷體" w:eastAsia="標楷體" w:hAnsi="標楷體" w:hint="eastAsia"/>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53FC4D3C" w14:textId="77777777" w:rsidR="00583595" w:rsidRDefault="00583595">
            <w:pPr>
              <w:rPr>
                <w:rFonts w:ascii="標楷體" w:eastAsia="標楷體" w:hAnsi="標楷體" w:hint="eastAsia"/>
              </w:rPr>
            </w:pPr>
            <w:r>
              <w:rPr>
                <w:rFonts w:ascii="標楷體" w:eastAsia="標楷體" w:hAnsi="標楷體" w:hint="eastAsia"/>
              </w:rPr>
              <w:t>1:房地</w:t>
            </w:r>
          </w:p>
          <w:p w14:paraId="112BE312" w14:textId="77777777" w:rsidR="00583595" w:rsidRDefault="00583595">
            <w:pPr>
              <w:rPr>
                <w:rFonts w:ascii="標楷體" w:eastAsia="標楷體" w:hAnsi="標楷體" w:hint="eastAsia"/>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5BB2EF12"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A8A74F4"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CB5B8AA"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27A2DB2" w14:textId="77777777" w:rsidR="00583595" w:rsidRDefault="00583595">
            <w:pPr>
              <w:rPr>
                <w:rFonts w:ascii="標楷體" w:eastAsia="標楷體" w:hAnsi="標楷體" w:hint="eastAsia"/>
              </w:rPr>
            </w:pPr>
            <w:r>
              <w:rPr>
                <w:rFonts w:ascii="標楷體" w:eastAsia="標楷體" w:hAnsi="標楷體" w:hint="eastAsia"/>
              </w:rPr>
              <w:t xml:space="preserve">2.ClEva.ClCode1 </w:t>
            </w:r>
          </w:p>
        </w:tc>
      </w:tr>
      <w:tr w:rsidR="00583595" w14:paraId="62C63EA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CB51F1" w14:textId="77777777" w:rsidR="00583595" w:rsidRDefault="00583595">
            <w:pPr>
              <w:rPr>
                <w:rFonts w:ascii="標楷體" w:eastAsia="標楷體" w:hAnsi="標楷體" w:hint="eastAsia"/>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5C136344" w14:textId="77777777" w:rsidR="00583595" w:rsidRDefault="00583595">
            <w:pPr>
              <w:rPr>
                <w:rFonts w:ascii="標楷體" w:eastAsia="標楷體" w:hAnsi="標楷體" w:hint="eastAsia"/>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6ED403F0" w14:textId="77777777" w:rsidR="00583595" w:rsidRDefault="00583595">
            <w:pPr>
              <w:rPr>
                <w:rFonts w:ascii="標楷體" w:eastAsia="標楷體" w:hAnsi="標楷體" w:hint="eastAsia"/>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56A7FF07" w14:textId="77777777" w:rsidR="00583595" w:rsidRDefault="00583595">
            <w:pPr>
              <w:rPr>
                <w:rFonts w:ascii="標楷體" w:eastAsia="標楷體" w:hAnsi="標楷體" w:hint="eastAsia"/>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05EF9EAA" w14:textId="77777777" w:rsidR="00583595" w:rsidRDefault="00583595">
            <w:pPr>
              <w:rPr>
                <w:rFonts w:ascii="標楷體" w:eastAsia="標楷體" w:hAnsi="標楷體" w:cs="細明體" w:hint="eastAsia"/>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54A6A18B" w14:textId="77777777" w:rsidR="00583595" w:rsidRDefault="00583595">
            <w:pPr>
              <w:rPr>
                <w:rFonts w:ascii="標楷體" w:eastAsia="標楷體" w:hAnsi="標楷體" w:cs="細明體" w:hint="eastAsia"/>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7903DC5"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39E741A"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0D8D280"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9105629" w14:textId="77777777" w:rsidR="00583595" w:rsidRDefault="00583595">
            <w:pPr>
              <w:rPr>
                <w:rFonts w:ascii="標楷體" w:eastAsia="標楷體" w:hAnsi="標楷體" w:hint="eastAsia"/>
              </w:rPr>
            </w:pPr>
            <w:r>
              <w:rPr>
                <w:rFonts w:ascii="標楷體" w:eastAsia="標楷體" w:hAnsi="標楷體" w:hint="eastAsia"/>
              </w:rPr>
              <w:t xml:space="preserve">2.ClEva.ClCode2 </w:t>
            </w:r>
          </w:p>
        </w:tc>
      </w:tr>
      <w:tr w:rsidR="00583595" w14:paraId="402FEA9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A5F869B" w14:textId="77777777" w:rsidR="00583595" w:rsidRDefault="00583595">
            <w:pPr>
              <w:rPr>
                <w:rFonts w:ascii="標楷體" w:eastAsia="標楷體" w:hAnsi="標楷體" w:hint="eastAsia"/>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6DBBC9A3" w14:textId="77777777" w:rsidR="00583595" w:rsidRDefault="00583595">
            <w:pPr>
              <w:rPr>
                <w:rFonts w:ascii="標楷體" w:eastAsia="標楷體" w:hAnsi="標楷體" w:hint="eastAsia"/>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5833708B" w14:textId="77777777" w:rsidR="00583595" w:rsidRDefault="00583595">
            <w:pPr>
              <w:rPr>
                <w:rFonts w:ascii="標楷體" w:eastAsia="標楷體" w:hAnsi="標楷體" w:hint="eastAsia"/>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487167ED" w14:textId="77777777" w:rsidR="00583595" w:rsidRDefault="00583595">
            <w:pPr>
              <w:rPr>
                <w:rFonts w:ascii="標楷體" w:eastAsia="標楷體" w:hAnsi="標楷體" w:hint="eastAsia"/>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1ACCA5C"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hideMark/>
          </w:tcPr>
          <w:p w14:paraId="1CDC0E68"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215D3C"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8029C24"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72CE6A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70993269" w14:textId="77777777" w:rsidR="00583595" w:rsidRDefault="00583595">
            <w:pPr>
              <w:rPr>
                <w:rFonts w:ascii="標楷體" w:eastAsia="標楷體" w:hAnsi="標楷體" w:hint="eastAsia"/>
                <w:sz w:val="22"/>
                <w:szCs w:val="22"/>
              </w:rPr>
            </w:pPr>
            <w:r>
              <w:rPr>
                <w:rFonts w:ascii="標楷體" w:eastAsia="標楷體" w:hAnsi="標楷體" w:hint="eastAsia"/>
              </w:rPr>
              <w:t xml:space="preserve">3.ClEva.ClNo; </w:t>
            </w:r>
          </w:p>
        </w:tc>
      </w:tr>
      <w:tr w:rsidR="00583595" w14:paraId="463611C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9488EA3" w14:textId="77777777" w:rsidR="00583595" w:rsidRDefault="00583595">
            <w:pPr>
              <w:rPr>
                <w:rFonts w:ascii="標楷體" w:eastAsia="標楷體" w:hAnsi="標楷體" w:hint="eastAsia"/>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3F94B185" w14:textId="77777777" w:rsidR="00583595" w:rsidRDefault="00583595">
            <w:pPr>
              <w:rPr>
                <w:rFonts w:ascii="標楷體" w:eastAsia="標楷體" w:hAnsi="標楷體" w:hint="eastAsia"/>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466B1EE5"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168D2065" w14:textId="77777777" w:rsidR="00583595" w:rsidRDefault="00583595">
            <w:pPr>
              <w:rPr>
                <w:rFonts w:ascii="標楷體" w:eastAsia="標楷體" w:hAnsi="標楷體" w:hint="eastAsia"/>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3F207711"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5B849FBD" w14:textId="77777777" w:rsidR="00583595" w:rsidRDefault="00583595">
            <w:pPr>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09F10A54" w14:textId="77777777" w:rsidR="00583595" w:rsidRDefault="00583595">
            <w:pPr>
              <w:rPr>
                <w:rFonts w:ascii="標楷體" w:eastAsia="標楷體" w:hAnsi="標楷體" w:hint="eastAsia"/>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7F25E4DF" w14:textId="77777777" w:rsidR="00583595" w:rsidRDefault="00583595">
            <w:pPr>
              <w:ind w:left="221" w:hangingChars="92" w:hanging="221"/>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BCA2D3B" w14:textId="77777777" w:rsidR="00583595" w:rsidRDefault="00583595">
            <w:pPr>
              <w:rPr>
                <w:rFonts w:ascii="標楷體" w:eastAsia="標楷體" w:hAnsi="標楷體" w:hint="eastAsia"/>
              </w:rPr>
            </w:pPr>
            <w:r>
              <w:rPr>
                <w:rFonts w:ascii="標楷體" w:eastAsia="標楷體" w:hAnsi="標楷體" w:hint="eastAsia"/>
              </w:rPr>
              <w:t xml:space="preserve">2.ClEva.EvaNo </w:t>
            </w:r>
          </w:p>
        </w:tc>
      </w:tr>
      <w:tr w:rsidR="00583595" w14:paraId="54694A5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354643F" w14:textId="77777777" w:rsidR="00583595" w:rsidRDefault="00583595">
            <w:pPr>
              <w:rPr>
                <w:rFonts w:ascii="標楷體" w:eastAsia="標楷體" w:hAnsi="標楷體" w:hint="eastAsia"/>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779688C5" w14:textId="77777777" w:rsidR="00583595" w:rsidRDefault="00583595">
            <w:pPr>
              <w:rPr>
                <w:rFonts w:ascii="標楷體" w:eastAsia="標楷體" w:hAnsi="標楷體" w:hint="eastAsia"/>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6509DD22" w14:textId="77777777" w:rsidR="00583595" w:rsidRDefault="00583595">
            <w:pPr>
              <w:rPr>
                <w:rFonts w:ascii="標楷體" w:eastAsia="標楷體" w:hAnsi="標楷體" w:hint="eastAsia"/>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6754D06"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1D18B9B2" w14:textId="77777777" w:rsidR="00583595" w:rsidRDefault="00583595">
            <w:pPr>
              <w:rPr>
                <w:rFonts w:ascii="標楷體" w:eastAsia="標楷體" w:hAnsi="標楷體" w:hint="eastAsia"/>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5898A553"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0B3BD0"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11029287" w14:textId="77777777" w:rsidR="00583595" w:rsidRDefault="00583595">
            <w:pPr>
              <w:ind w:left="204" w:hangingChars="85" w:hanging="204"/>
              <w:rPr>
                <w:rFonts w:ascii="標楷體" w:eastAsia="標楷體" w:hAnsi="標楷體" w:hint="eastAsia"/>
              </w:rPr>
            </w:pPr>
            <w:r>
              <w:rPr>
                <w:rFonts w:ascii="標楷體" w:eastAsia="標楷體" w:hAnsi="標楷體" w:hint="eastAsia"/>
              </w:rPr>
              <w:t>1.限輸入日期,檢核條件：</w:t>
            </w:r>
          </w:p>
          <w:p w14:paraId="2ABBF12D" w14:textId="77777777" w:rsidR="00583595" w:rsidRDefault="00583595">
            <w:pPr>
              <w:ind w:left="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72024AA" w14:textId="77777777" w:rsidR="00583595" w:rsidRDefault="00583595">
            <w:pPr>
              <w:ind w:left="204"/>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2B5503" w14:textId="77777777" w:rsidR="00583595" w:rsidRDefault="00583595">
            <w:pPr>
              <w:rPr>
                <w:rFonts w:ascii="標楷體" w:eastAsia="標楷體" w:hAnsi="標楷體" w:hint="eastAsia"/>
                <w:sz w:val="22"/>
                <w:szCs w:val="22"/>
              </w:rPr>
            </w:pPr>
            <w:r>
              <w:rPr>
                <w:rFonts w:ascii="標楷體" w:eastAsia="標楷體" w:hAnsi="標楷體" w:hint="eastAsia"/>
              </w:rPr>
              <w:t xml:space="preserve">2.ClEva.EvaDate </w:t>
            </w:r>
          </w:p>
        </w:tc>
      </w:tr>
      <w:tr w:rsidR="00583595" w14:paraId="058129E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6554444" w14:textId="77777777" w:rsidR="00583595" w:rsidRDefault="00583595">
            <w:pPr>
              <w:rPr>
                <w:rFonts w:ascii="標楷體" w:eastAsia="標楷體" w:hAnsi="標楷體" w:hint="eastAsia"/>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7028D70B" w14:textId="77777777" w:rsidR="00583595" w:rsidRDefault="00583595">
            <w:pPr>
              <w:rPr>
                <w:rFonts w:ascii="標楷體" w:eastAsia="標楷體" w:hAnsi="標楷體" w:hint="eastAsia"/>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69CEA1E0" w14:textId="77777777" w:rsidR="00583595" w:rsidRDefault="00583595">
            <w:pPr>
              <w:rPr>
                <w:rFonts w:ascii="標楷體" w:eastAsia="標楷體" w:hAnsi="標楷體" w:hint="eastAsia"/>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7250955"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2E3DE7E"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hideMark/>
          </w:tcPr>
          <w:p w14:paraId="1ADB4EBC"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A68364B"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AF7DDB2"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200D892"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583595" w14:paraId="6E75E35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30C2EE" w14:textId="77777777" w:rsidR="00583595" w:rsidRDefault="00583595">
            <w:pPr>
              <w:rPr>
                <w:rFonts w:ascii="標楷體" w:eastAsia="標楷體" w:hAnsi="標楷體" w:hint="eastAsia"/>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34B2F9A8" w14:textId="77777777" w:rsidR="00583595" w:rsidRDefault="00583595">
            <w:pPr>
              <w:rPr>
                <w:rFonts w:ascii="標楷體" w:eastAsia="標楷體" w:hAnsi="標楷體" w:hint="eastAsia"/>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512069A9" w14:textId="77777777" w:rsidR="00583595" w:rsidRDefault="00583595">
            <w:pPr>
              <w:rPr>
                <w:rFonts w:ascii="標楷體" w:eastAsia="標楷體" w:hAnsi="標楷體" w:hint="eastAsia"/>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3826B1C"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1D53EE89"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37F2BDAF" w14:textId="77777777" w:rsidR="00583595" w:rsidRDefault="00583595">
            <w:pPr>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7663BA16"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AE6E430"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數字</w:t>
            </w:r>
          </w:p>
          <w:p w14:paraId="36CCEB91"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583595" w14:paraId="30F40A3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9EFC8F" w14:textId="77777777" w:rsidR="00583595" w:rsidRDefault="00583595">
            <w:pPr>
              <w:rPr>
                <w:rFonts w:ascii="標楷體" w:eastAsia="標楷體" w:hAnsi="標楷體" w:hint="eastAsia"/>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5D4BDB48" w14:textId="77777777" w:rsidR="00583595" w:rsidRDefault="00583595">
            <w:pPr>
              <w:rPr>
                <w:rFonts w:ascii="標楷體" w:eastAsia="標楷體" w:hAnsi="標楷體" w:hint="eastAsia"/>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4228311F" w14:textId="77777777" w:rsidR="00583595" w:rsidRDefault="00583595">
            <w:pPr>
              <w:rPr>
                <w:rFonts w:ascii="標楷體" w:eastAsia="標楷體" w:hAnsi="標楷體" w:hint="eastAsia"/>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AF1558B"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376B82D3"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32869D83" w14:textId="77777777" w:rsidR="00583595" w:rsidRDefault="00583595">
            <w:pPr>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715581A7"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5BE66A"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限輸入數字</w:t>
            </w:r>
          </w:p>
          <w:p w14:paraId="78A36F5C"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583595" w14:paraId="2125D23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D37D7B0" w14:textId="77777777" w:rsidR="00583595" w:rsidRDefault="00583595">
            <w:pPr>
              <w:rPr>
                <w:rFonts w:ascii="標楷體" w:eastAsia="標楷體" w:hAnsi="標楷體" w:hint="eastAsia"/>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025A4545" w14:textId="77777777" w:rsidR="00583595" w:rsidRDefault="00583595">
            <w:pPr>
              <w:rPr>
                <w:rFonts w:ascii="標楷體" w:eastAsia="標楷體" w:hAnsi="標楷體" w:hint="eastAsia"/>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5C2022BC"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57E168C1"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D7C9884"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hideMark/>
          </w:tcPr>
          <w:p w14:paraId="2FF3E914" w14:textId="77777777" w:rsidR="00583595" w:rsidRDefault="00583595">
            <w:pPr>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B41781C" w14:textId="77777777" w:rsidR="00583595" w:rsidRDefault="00583595">
            <w:pPr>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9A9ADD3" w14:textId="77777777" w:rsidR="00583595" w:rsidRDefault="00583595">
            <w:pPr>
              <w:ind w:left="204" w:hangingChars="85" w:hanging="204"/>
              <w:rPr>
                <w:rFonts w:ascii="標楷體" w:eastAsia="標楷體" w:hAnsi="標楷體" w:hint="eastAsia"/>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5D7E67D2" w14:textId="77777777" w:rsidR="00583595" w:rsidRDefault="00583595">
            <w:pPr>
              <w:ind w:left="185" w:hangingChars="77" w:hanging="185"/>
              <w:rPr>
                <w:rFonts w:ascii="標楷體" w:eastAsia="標楷體" w:hAnsi="標楷體" w:hint="eastAsia"/>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61B9E8"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583595" w14:paraId="7BD0DD8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2FE9F7C" w14:textId="77777777" w:rsidR="00583595" w:rsidRDefault="00583595">
            <w:pPr>
              <w:rPr>
                <w:rFonts w:ascii="標楷體" w:eastAsia="標楷體" w:hAnsi="標楷體" w:hint="eastAsia"/>
              </w:rPr>
            </w:pPr>
          </w:p>
        </w:tc>
        <w:tc>
          <w:tcPr>
            <w:tcW w:w="1011" w:type="dxa"/>
            <w:tcBorders>
              <w:top w:val="single" w:sz="4" w:space="0" w:color="auto"/>
              <w:left w:val="single" w:sz="4" w:space="0" w:color="auto"/>
              <w:bottom w:val="single" w:sz="4" w:space="0" w:color="auto"/>
              <w:right w:val="single" w:sz="4" w:space="0" w:color="auto"/>
            </w:tcBorders>
            <w:hideMark/>
          </w:tcPr>
          <w:p w14:paraId="3D393C87" w14:textId="77777777" w:rsidR="00583595" w:rsidRDefault="00583595">
            <w:pPr>
              <w:rPr>
                <w:rFonts w:ascii="標楷體" w:eastAsia="標楷體" w:hAnsi="標楷體" w:hint="eastAsia"/>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57D3D0C5" w14:textId="77777777" w:rsidR="00583595" w:rsidRDefault="00583595">
            <w:pPr>
              <w:rPr>
                <w:rFonts w:ascii="標楷體" w:eastAsia="標楷體" w:hAnsi="標楷體" w:hint="eastAsia"/>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3FD0B93"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4DB209D3" w14:textId="77777777" w:rsidR="00583595" w:rsidRDefault="00583595">
            <w:pPr>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422FD492" w14:textId="77777777" w:rsidR="00583595" w:rsidRDefault="00583595">
            <w:pPr>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tcPr>
          <w:p w14:paraId="3FFAB49D" w14:textId="77777777" w:rsidR="00583595" w:rsidRDefault="00583595">
            <w:pPr>
              <w:rPr>
                <w:rFonts w:ascii="標楷體" w:eastAsia="標楷體" w:hAnsi="標楷體" w:hint="eastAsia"/>
              </w:rPr>
            </w:pPr>
          </w:p>
        </w:tc>
        <w:tc>
          <w:tcPr>
            <w:tcW w:w="3327" w:type="dxa"/>
            <w:tcBorders>
              <w:top w:val="single" w:sz="4" w:space="0" w:color="auto"/>
              <w:left w:val="single" w:sz="4" w:space="0" w:color="auto"/>
              <w:bottom w:val="single" w:sz="4" w:space="0" w:color="auto"/>
              <w:right w:val="single" w:sz="4" w:space="0" w:color="auto"/>
            </w:tcBorders>
            <w:hideMark/>
          </w:tcPr>
          <w:p w14:paraId="0FEFC122" w14:textId="77777777" w:rsidR="00583595" w:rsidRDefault="00583595">
            <w:pPr>
              <w:pStyle w:val="HTML"/>
              <w:shd w:val="clear" w:color="auto" w:fill="FFFFFF"/>
              <w:ind w:left="326" w:hangingChars="136" w:hanging="326"/>
              <w:rPr>
                <w:rFonts w:ascii="標楷體" w:eastAsia="標楷體" w:hAnsi="標楷體" w:hint="eastAsia"/>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35476BA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6CED23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76369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5BE2F8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2D7710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4BD20A9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53ED84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5A13F65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4ADD46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估價公司代碼]檢核[保險公司資料檔]時帶回[鑑價公司名稱]</w:t>
            </w:r>
          </w:p>
          <w:p w14:paraId="25E3F55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583595" w14:paraId="0AA1226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FFA0B9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69A4CA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687ABAF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76386F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503CDD5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hideMark/>
          </w:tcPr>
          <w:p w14:paraId="4A04FE6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CA038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9AC9E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1E3701F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53BDB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ClEva.EvaEmpno</w:t>
            </w:r>
          </w:p>
        </w:tc>
      </w:tr>
      <w:tr w:rsidR="00583595" w14:paraId="74116E7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2B130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11" w:type="dxa"/>
            <w:tcBorders>
              <w:top w:val="single" w:sz="4" w:space="0" w:color="auto"/>
              <w:left w:val="single" w:sz="4" w:space="0" w:color="auto"/>
              <w:bottom w:val="single" w:sz="4" w:space="0" w:color="auto"/>
              <w:right w:val="single" w:sz="4" w:space="0" w:color="auto"/>
            </w:tcBorders>
            <w:hideMark/>
          </w:tcPr>
          <w:p w14:paraId="4291B34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A981DA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68B5C4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03DEEC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02FF20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tcPr>
          <w:p w14:paraId="109AAC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3327" w:type="dxa"/>
            <w:tcBorders>
              <w:top w:val="single" w:sz="4" w:space="0" w:color="auto"/>
              <w:left w:val="single" w:sz="4" w:space="0" w:color="auto"/>
              <w:bottom w:val="single" w:sz="4" w:space="0" w:color="auto"/>
              <w:right w:val="single" w:sz="4" w:space="0" w:color="auto"/>
            </w:tcBorders>
            <w:hideMark/>
          </w:tcPr>
          <w:p w14:paraId="18D66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hint="eastAsia"/>
              </w:rPr>
            </w:pPr>
            <w:r>
              <w:rPr>
                <w:rFonts w:ascii="標楷體" w:eastAsia="標楷體" w:hAnsi="標楷體" w:hint="eastAsia"/>
              </w:rPr>
              <w:t>1.連結至【L190A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583595" w14:paraId="2D05064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5BC7D9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11" w:type="dxa"/>
            <w:tcBorders>
              <w:top w:val="single" w:sz="4" w:space="0" w:color="auto"/>
              <w:left w:val="single" w:sz="4" w:space="0" w:color="auto"/>
              <w:bottom w:val="single" w:sz="4" w:space="0" w:color="auto"/>
              <w:right w:val="single" w:sz="4" w:space="0" w:color="auto"/>
            </w:tcBorders>
            <w:hideMark/>
          </w:tcPr>
          <w:p w14:paraId="1D01D9F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B1458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069B1E0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7DA932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53" w:type="dxa"/>
            <w:tcBorders>
              <w:top w:val="single" w:sz="4" w:space="0" w:color="auto"/>
              <w:left w:val="single" w:sz="4" w:space="0" w:color="auto"/>
              <w:bottom w:val="single" w:sz="4" w:space="0" w:color="auto"/>
              <w:right w:val="single" w:sz="4" w:space="0" w:color="auto"/>
            </w:tcBorders>
          </w:tcPr>
          <w:p w14:paraId="674D39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18B160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7DD39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6883D1F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4CFAEC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E72183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1A16ACE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2F2D32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689A9D4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0E91D78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C05811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A35907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03F4FC6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rPr>
              <w:t>ClEva.EvaReason</w:t>
            </w:r>
          </w:p>
        </w:tc>
      </w:tr>
      <w:tr w:rsidR="00583595" w14:paraId="6E801C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41A9C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2BEC84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2BA42C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545DF35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334D5B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39B174E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27" w:type="dxa"/>
            <w:tcBorders>
              <w:top w:val="single" w:sz="4" w:space="0" w:color="auto"/>
              <w:left w:val="single" w:sz="4" w:space="0" w:color="auto"/>
              <w:bottom w:val="single" w:sz="4" w:space="0" w:color="auto"/>
              <w:right w:val="single" w:sz="4" w:space="0" w:color="auto"/>
            </w:tcBorders>
            <w:hideMark/>
          </w:tcPr>
          <w:p w14:paraId="67DE51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6DE13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20AB80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color w:val="000000"/>
              </w:rPr>
            </w:pPr>
            <w:r>
              <w:rPr>
                <w:rFonts w:ascii="標楷體" w:eastAsia="標楷體" w:hAnsi="標楷體" w:hint="eastAsia"/>
                <w:color w:val="000000"/>
              </w:rPr>
              <w:t>2.ClEva.OtherReason</w:t>
            </w:r>
          </w:p>
        </w:tc>
      </w:tr>
    </w:tbl>
    <w:p w14:paraId="43D771EE" w14:textId="77777777" w:rsidR="00583595" w:rsidRDefault="00583595" w:rsidP="00583595">
      <w:pPr>
        <w:widowControl/>
        <w:rPr>
          <w:rFonts w:eastAsia="標楷體" w:hint="eastAsia"/>
          <w:szCs w:val="20"/>
        </w:rPr>
      </w:pPr>
    </w:p>
    <w:p w14:paraId="3B3A93B3" w14:textId="77777777" w:rsidR="00583595" w:rsidRDefault="00583595" w:rsidP="00583595">
      <w:pPr>
        <w:widowControl/>
        <w:rPr>
          <w:rFonts w:eastAsia="標楷體"/>
          <w:szCs w:val="20"/>
        </w:rPr>
      </w:pPr>
      <w:r>
        <w:br w:type="page"/>
      </w:r>
    </w:p>
    <w:p w14:paraId="51410481" w14:textId="77777777" w:rsidR="00583595" w:rsidRDefault="00583595" w:rsidP="00907DEF">
      <w:pPr>
        <w:pStyle w:val="7"/>
        <w:numPr>
          <w:ilvl w:val="6"/>
          <w:numId w:val="72"/>
        </w:numPr>
      </w:pPr>
      <w:r>
        <w:t>UI</w:t>
      </w:r>
      <w:r>
        <w:rPr>
          <w:rFonts w:hint="eastAsia"/>
        </w:rPr>
        <w:t>畫面</w:t>
      </w:r>
      <w:r>
        <w:t>-</w:t>
      </w:r>
      <w:r>
        <w:rPr>
          <w:rFonts w:hint="eastAsia"/>
        </w:rPr>
        <w:t>修改</w:t>
      </w:r>
    </w:p>
    <w:p w14:paraId="4656B7D5"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07D74099" w14:textId="537742F2" w:rsidR="00583595" w:rsidRDefault="00560ECE" w:rsidP="00583595">
      <w:pPr>
        <w:rPr>
          <w:rFonts w:ascii="標楷體" w:eastAsia="標楷體" w:hAnsi="標楷體" w:hint="eastAsia"/>
        </w:rPr>
      </w:pPr>
      <w:r>
        <w:rPr>
          <w:rFonts w:ascii="標楷體" w:eastAsia="標楷體" w:hAnsi="標楷體"/>
          <w:noProof/>
        </w:rPr>
        <w:drawing>
          <wp:inline distT="0" distB="0" distL="0" distR="0" wp14:anchorId="59B8A282" wp14:editId="42445B81">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67D5D55E" w14:textId="77777777" w:rsidR="00583595" w:rsidRDefault="00583595" w:rsidP="00583595">
      <w:pPr>
        <w:pStyle w:val="42"/>
        <w:spacing w:afterLines="0" w:after="72"/>
        <w:ind w:leftChars="0" w:left="0"/>
        <w:rPr>
          <w:rFonts w:ascii="標楷體" w:hAnsi="標楷體" w:hint="eastAsia"/>
        </w:rPr>
      </w:pPr>
    </w:p>
    <w:p w14:paraId="1167624D" w14:textId="77777777" w:rsidR="00583595" w:rsidRDefault="00583595" w:rsidP="00583595">
      <w:pPr>
        <w:pStyle w:val="42"/>
        <w:spacing w:afterLines="0" w:after="72"/>
        <w:ind w:leftChars="0" w:left="0"/>
        <w:rPr>
          <w:rFonts w:ascii="標楷體" w:hAnsi="標楷體" w:hint="eastAsia"/>
        </w:rPr>
      </w:pPr>
    </w:p>
    <w:p w14:paraId="4632CDB5" w14:textId="77777777" w:rsidR="00583595" w:rsidRDefault="00583595" w:rsidP="00907DEF">
      <w:pPr>
        <w:pStyle w:val="a"/>
        <w:numPr>
          <w:ilvl w:val="0"/>
          <w:numId w:val="71"/>
        </w:numPr>
        <w:rPr>
          <w:rFonts w:hint="eastAsia"/>
        </w:rPr>
      </w:pPr>
      <w:r>
        <w:rPr>
          <w:rFonts w:hint="eastAsia"/>
        </w:rPr>
        <w:t>輸入畫面按鈕說明-修改</w:t>
      </w:r>
    </w:p>
    <w:p w14:paraId="260A7943" w14:textId="77777777" w:rsidR="00583595" w:rsidRDefault="00583595" w:rsidP="00583595">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0FE7A460"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ADAD761"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8858E7D" w14:textId="77777777" w:rsidR="00583595" w:rsidRDefault="00583595">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6B81AC3" w14:textId="77777777" w:rsidR="00583595" w:rsidRDefault="00583595">
            <w:pPr>
              <w:jc w:val="center"/>
              <w:rPr>
                <w:rFonts w:ascii="標楷體" w:eastAsia="標楷體" w:hAnsi="標楷體" w:hint="eastAsia"/>
              </w:rPr>
            </w:pPr>
            <w:r>
              <w:rPr>
                <w:rFonts w:ascii="標楷體" w:eastAsia="標楷體" w:hAnsi="標楷體" w:hint="eastAsia"/>
                <w:lang w:eastAsia="zh-HK"/>
              </w:rPr>
              <w:t>功能說明</w:t>
            </w:r>
          </w:p>
        </w:tc>
      </w:tr>
      <w:tr w:rsidR="00583595" w14:paraId="13FB92AE"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4499C254" w14:textId="77777777" w:rsidR="00583595" w:rsidRDefault="00583595">
            <w:pPr>
              <w:jc w:val="cente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C0E6FB" w14:textId="77777777" w:rsidR="00583595" w:rsidRDefault="00583595">
            <w:pPr>
              <w:rPr>
                <w:rFonts w:ascii="標楷體" w:eastAsia="標楷體" w:hAnsi="標楷體" w:hint="eastAsia"/>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86A1C8D" w14:textId="77777777" w:rsidR="00583595" w:rsidRDefault="00583595">
            <w:pPr>
              <w:rPr>
                <w:rFonts w:ascii="標楷體" w:eastAsia="標楷體" w:hAnsi="標楷體" w:hint="eastAsia"/>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79D6203D" w14:textId="77777777" w:rsidR="00583595" w:rsidRDefault="00583595">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FCE41" w14:textId="77777777" w:rsidR="00583595" w:rsidRDefault="00583595">
            <w:pPr>
              <w:ind w:left="218" w:hangingChars="91" w:hanging="218"/>
              <w:rPr>
                <w:rFonts w:ascii="標楷體" w:eastAsia="標楷體" w:hAnsi="標楷體" w:hint="eastAsia"/>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5BB86476" w14:textId="77777777" w:rsidR="00583595" w:rsidRDefault="00583595">
            <w:pPr>
              <w:ind w:left="218" w:hangingChars="91" w:hanging="218"/>
              <w:rPr>
                <w:rFonts w:ascii="標楷體" w:eastAsia="標楷體" w:hAnsi="標楷體" w:cs="Arial" w:hint="eastAsia"/>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4BF2DC55" w14:textId="77777777" w:rsidR="00583595" w:rsidRDefault="00583595">
            <w:pPr>
              <w:ind w:left="218" w:hangingChars="91" w:hanging="218"/>
              <w:rPr>
                <w:rFonts w:ascii="標楷體" w:eastAsia="標楷體" w:hAnsi="標楷體" w:hint="eastAsia"/>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EFB7E13" w14:textId="77777777" w:rsidR="00583595" w:rsidRDefault="00583595">
            <w:pPr>
              <w:ind w:left="218" w:hangingChars="91" w:hanging="218"/>
              <w:rPr>
                <w:rFonts w:ascii="標楷體" w:eastAsia="標楷體" w:hAnsi="標楷體" w:hint="eastAsia"/>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1206688"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30A621F"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20631CA0"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54DE60B" w14:textId="77777777" w:rsidR="00583595" w:rsidRDefault="0058359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7EE526" w14:textId="77777777" w:rsidR="00583595" w:rsidRDefault="00583595">
            <w:pPr>
              <w:rPr>
                <w:rFonts w:ascii="標楷體" w:eastAsia="標楷體" w:hAnsi="標楷體" w:hint="eastAsia"/>
              </w:rPr>
            </w:pPr>
            <w:r>
              <w:rPr>
                <w:rFonts w:ascii="標楷體" w:eastAsia="標楷體" w:hAnsi="標楷體" w:hint="eastAsia"/>
              </w:rPr>
              <w:t>8.更新[擔保品重評資料檔(ClEva)]資料</w:t>
            </w:r>
          </w:p>
          <w:p w14:paraId="6729C2A3" w14:textId="77777777" w:rsidR="00583595" w:rsidRDefault="00583595">
            <w:pPr>
              <w:rPr>
                <w:rFonts w:ascii="標楷體" w:eastAsia="標楷體" w:hAnsi="標楷體" w:hint="eastAsia"/>
              </w:rPr>
            </w:pPr>
            <w:r>
              <w:rPr>
                <w:rFonts w:ascii="標楷體" w:eastAsia="標楷體" w:hAnsi="標楷體" w:hint="eastAsia"/>
              </w:rPr>
              <w:t>9.更新[擔保品主檔(ClMain)]資料</w:t>
            </w:r>
          </w:p>
          <w:p w14:paraId="481CCD44" w14:textId="77777777" w:rsidR="00583595" w:rsidRDefault="00583595">
            <w:pPr>
              <w:rPr>
                <w:rFonts w:ascii="標楷體" w:eastAsia="標楷體" w:hAnsi="標楷體" w:hint="eastAsia"/>
              </w:rPr>
            </w:pPr>
            <w:r>
              <w:rPr>
                <w:rFonts w:ascii="標楷體" w:eastAsia="標楷體" w:hAnsi="標楷體" w:hint="eastAsia"/>
              </w:rPr>
              <w:t>10.更新[擔保品不動產檔(ClImm)]資料</w:t>
            </w:r>
          </w:p>
        </w:tc>
      </w:tr>
      <w:tr w:rsidR="00583595" w14:paraId="1C6190B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536E30C" w14:textId="77777777" w:rsidR="00583595" w:rsidRDefault="00583595">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B101ED" w14:textId="77777777" w:rsidR="00583595" w:rsidRDefault="00583595">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A3AE46"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5F99BCA" w14:textId="77777777" w:rsidR="00583595" w:rsidRDefault="00583595" w:rsidP="00583595">
      <w:pPr>
        <w:tabs>
          <w:tab w:val="left" w:pos="788"/>
        </w:tabs>
        <w:rPr>
          <w:rFonts w:ascii="標楷體" w:eastAsia="標楷體" w:hAnsi="標楷體" w:hint="eastAsia"/>
        </w:rPr>
      </w:pPr>
    </w:p>
    <w:p w14:paraId="33DA7005" w14:textId="77777777" w:rsidR="00583595" w:rsidRDefault="00583595" w:rsidP="00583595">
      <w:pPr>
        <w:rPr>
          <w:rFonts w:hint="eastAsia"/>
        </w:rPr>
      </w:pPr>
    </w:p>
    <w:p w14:paraId="5E084F46" w14:textId="77777777" w:rsidR="00583595" w:rsidRDefault="00583595" w:rsidP="00907DEF">
      <w:pPr>
        <w:pStyle w:val="a"/>
        <w:numPr>
          <w:ilvl w:val="0"/>
          <w:numId w:val="71"/>
        </w:numPr>
      </w:pPr>
      <w:r>
        <w:rPr>
          <w:rFonts w:hint="eastAsia"/>
        </w:rPr>
        <w:t>輸入畫面資料說明-修改</w:t>
      </w:r>
    </w:p>
    <w:p w14:paraId="7FD61A00" w14:textId="77777777" w:rsidR="00583595" w:rsidRDefault="00583595" w:rsidP="0058359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49D70550"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3B06F94" w14:textId="77777777" w:rsidR="00583595" w:rsidRDefault="00583595">
            <w:pPr>
              <w:rPr>
                <w:rFonts w:ascii="標楷體" w:eastAsia="標楷體" w:hAnsi="標楷體" w:hint="eastAsia"/>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2B56B17" w14:textId="77777777" w:rsidR="00583595" w:rsidRDefault="00583595">
            <w:pPr>
              <w:rPr>
                <w:rFonts w:ascii="標楷體" w:eastAsia="標楷體" w:hAnsi="標楷體" w:hint="eastAsia"/>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4DA2187" w14:textId="77777777" w:rsidR="00583595" w:rsidRDefault="00583595">
            <w:pPr>
              <w:rPr>
                <w:rFonts w:ascii="標楷體" w:eastAsia="標楷體" w:hAnsi="標楷體" w:hint="eastAsia"/>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451F84" w14:textId="77777777" w:rsidR="00583595" w:rsidRDefault="00583595">
            <w:pPr>
              <w:rPr>
                <w:rFonts w:ascii="標楷體" w:eastAsia="標楷體" w:hAnsi="標楷體" w:hint="eastAsia"/>
              </w:rPr>
            </w:pPr>
            <w:r>
              <w:rPr>
                <w:rFonts w:ascii="標楷體" w:eastAsia="標楷體" w:hAnsi="標楷體" w:hint="eastAsia"/>
              </w:rPr>
              <w:t>處理邏輯及注意事項</w:t>
            </w:r>
          </w:p>
        </w:tc>
      </w:tr>
      <w:tr w:rsidR="00583595" w14:paraId="56DB1FEC"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995D"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73AF"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4715AD75" w14:textId="77777777" w:rsidR="00583595" w:rsidRDefault="00583595">
            <w:pPr>
              <w:rPr>
                <w:rFonts w:ascii="標楷體" w:eastAsia="標楷體" w:hAnsi="標楷體" w:hint="eastAsia"/>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25AC33C7" w14:textId="77777777" w:rsidR="00583595" w:rsidRDefault="00583595">
            <w:pPr>
              <w:rPr>
                <w:rFonts w:ascii="標楷體" w:eastAsia="標楷體" w:hAnsi="標楷體" w:hint="eastAsia"/>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A4B1DB4" w14:textId="77777777" w:rsidR="00583595" w:rsidRDefault="00583595">
            <w:pPr>
              <w:rPr>
                <w:rFonts w:ascii="標楷體" w:eastAsia="標楷體" w:hAnsi="標楷體" w:hint="eastAsia"/>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0EBF5604" w14:textId="77777777" w:rsidR="00583595" w:rsidRDefault="00583595">
            <w:pPr>
              <w:rPr>
                <w:rFonts w:ascii="標楷體" w:eastAsia="標楷體" w:hAnsi="標楷體" w:hint="eastAsia"/>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D537FD7" w14:textId="77777777" w:rsidR="00583595" w:rsidRDefault="0058359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C3145" w14:textId="77777777" w:rsidR="00583595" w:rsidRDefault="00583595">
            <w:pPr>
              <w:widowControl/>
              <w:rPr>
                <w:rFonts w:ascii="標楷體" w:eastAsia="標楷體" w:hAnsi="標楷體"/>
              </w:rPr>
            </w:pPr>
          </w:p>
        </w:tc>
      </w:tr>
      <w:tr w:rsidR="00583595" w14:paraId="22D918B0"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F64843E" w14:textId="77777777" w:rsidR="00583595" w:rsidRDefault="00583595">
            <w:pPr>
              <w:rPr>
                <w:rFonts w:ascii="標楷體" w:eastAsia="標楷體" w:hAnsi="標楷體" w:hint="eastAsia"/>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31FA64" w14:textId="77777777" w:rsidR="00583595" w:rsidRDefault="00583595">
            <w:pPr>
              <w:rPr>
                <w:rFonts w:ascii="標楷體" w:eastAsia="標楷體" w:hAnsi="標楷體" w:hint="eastAsia"/>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E5FAD31"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783E2A1" w14:textId="77777777" w:rsidR="00583595" w:rsidRDefault="00583595">
            <w:pPr>
              <w:rPr>
                <w:rFonts w:ascii="標楷體" w:eastAsia="標楷體" w:hAnsi="標楷體" w:hint="eastAsia"/>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799A0C4F"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25D71A07"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480E449A"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666A9B6A" w14:textId="77777777" w:rsidR="00583595" w:rsidRDefault="00583595">
            <w:pPr>
              <w:rPr>
                <w:rFonts w:ascii="標楷體" w:eastAsia="標楷體" w:hAnsi="標楷體" w:hint="eastAsia"/>
                <w:b/>
              </w:rPr>
            </w:pPr>
          </w:p>
        </w:tc>
      </w:tr>
      <w:tr w:rsidR="00583595" w14:paraId="4E9DF41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94CFFB" w14:textId="77777777" w:rsidR="00583595" w:rsidRDefault="00583595">
            <w:pPr>
              <w:rPr>
                <w:rFonts w:ascii="標楷體" w:eastAsia="標楷體" w:hAnsi="標楷體" w:hint="eastAsia"/>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50FBCB4A" w14:textId="77777777" w:rsidR="00583595" w:rsidRDefault="00583595">
            <w:pPr>
              <w:rPr>
                <w:rFonts w:ascii="標楷體" w:eastAsia="標楷體" w:hAnsi="標楷體" w:hint="eastAsia"/>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6B2C081"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729000E8"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197FC1A4"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55345FB5"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55488642"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A53743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Code1 </w:t>
            </w:r>
          </w:p>
        </w:tc>
      </w:tr>
      <w:tr w:rsidR="00583595" w14:paraId="29C0D74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CAAD4BA" w14:textId="77777777" w:rsidR="00583595" w:rsidRDefault="00583595">
            <w:pPr>
              <w:rPr>
                <w:rFonts w:ascii="標楷體" w:eastAsia="標楷體" w:hAnsi="標楷體" w:hint="eastAsia"/>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60AFB564" w14:textId="77777777" w:rsidR="00583595" w:rsidRDefault="00583595">
            <w:pPr>
              <w:rPr>
                <w:rFonts w:ascii="標楷體" w:eastAsia="標楷體" w:hAnsi="標楷體" w:hint="eastAsia"/>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FCEA4A7"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58F8704"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E3B70F5"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39692BF0"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12C7743A"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8C286FA"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Code2 </w:t>
            </w:r>
          </w:p>
        </w:tc>
      </w:tr>
      <w:tr w:rsidR="00583595" w14:paraId="1294BAA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60E6F17" w14:textId="77777777" w:rsidR="00583595" w:rsidRDefault="00583595">
            <w:pPr>
              <w:rPr>
                <w:rFonts w:ascii="標楷體" w:eastAsia="標楷體" w:hAnsi="標楷體" w:hint="eastAsia"/>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52C8B213" w14:textId="77777777" w:rsidR="00583595" w:rsidRDefault="00583595">
            <w:pPr>
              <w:rPr>
                <w:rFonts w:ascii="標楷體" w:eastAsia="標楷體" w:hAnsi="標楷體" w:hint="eastAsia"/>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864723E"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07FB194"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DCC5ABF"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23C24561"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6EEC549B"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B76AB40"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No; </w:t>
            </w:r>
          </w:p>
        </w:tc>
      </w:tr>
      <w:tr w:rsidR="00583595" w14:paraId="2A76D70E"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C94AA5" w14:textId="77777777" w:rsidR="00583595" w:rsidRDefault="00583595">
            <w:pPr>
              <w:rPr>
                <w:rFonts w:ascii="標楷體" w:eastAsia="標楷體" w:hAnsi="標楷體" w:hint="eastAsia"/>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B417BB3" w14:textId="77777777" w:rsidR="00583595" w:rsidRDefault="00583595">
            <w:pPr>
              <w:rPr>
                <w:rFonts w:ascii="標楷體" w:eastAsia="標楷體" w:hAnsi="標楷體" w:hint="eastAsia"/>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5A336143"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00271C03"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76A5C4E"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46640589"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063541E6"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42DC1F6" w14:textId="77777777" w:rsidR="00583595" w:rsidRDefault="00583595">
            <w:pPr>
              <w:rPr>
                <w:rFonts w:ascii="標楷體" w:eastAsia="標楷體" w:hAnsi="標楷體" w:hint="eastAsia"/>
              </w:rPr>
            </w:pPr>
            <w:r>
              <w:rPr>
                <w:rFonts w:ascii="標楷體" w:eastAsia="標楷體" w:hAnsi="標楷體" w:hint="eastAsia"/>
              </w:rPr>
              <w:t xml:space="preserve">1.ClEva.EvaNo </w:t>
            </w:r>
          </w:p>
        </w:tc>
      </w:tr>
      <w:tr w:rsidR="00583595" w14:paraId="23D85E9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250203" w14:textId="77777777" w:rsidR="00583595" w:rsidRDefault="00583595">
            <w:pPr>
              <w:rPr>
                <w:rFonts w:ascii="標楷體" w:eastAsia="標楷體" w:hAnsi="標楷體" w:hint="eastAsia"/>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22CB0356" w14:textId="77777777" w:rsidR="00583595" w:rsidRDefault="00583595">
            <w:pPr>
              <w:rPr>
                <w:rFonts w:ascii="標楷體" w:eastAsia="標楷體" w:hAnsi="標楷體" w:hint="eastAsia"/>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614BB057" w14:textId="77777777" w:rsidR="00583595" w:rsidRDefault="00583595">
            <w:pPr>
              <w:rPr>
                <w:rFonts w:ascii="標楷體" w:eastAsia="標楷體" w:hAnsi="標楷體" w:hint="eastAsia"/>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FB8D8FE"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61694484" w14:textId="77777777" w:rsidR="00583595" w:rsidRDefault="00583595">
            <w:pPr>
              <w:rPr>
                <w:rFonts w:ascii="標楷體" w:eastAsia="標楷體" w:hAnsi="標楷體" w:hint="eastAsia"/>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E76574B"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CFF9BD5"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0A0E13" w14:textId="77777777" w:rsidR="00583595" w:rsidRDefault="00583595">
            <w:pPr>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DCAC49E" w14:textId="77777777" w:rsidR="00583595" w:rsidRDefault="00583595">
            <w:pPr>
              <w:ind w:left="204" w:hangingChars="85" w:hanging="204"/>
              <w:rPr>
                <w:rFonts w:ascii="標楷體" w:eastAsia="標楷體" w:hAnsi="標楷體" w:hint="eastAsia"/>
              </w:rPr>
            </w:pPr>
            <w:r>
              <w:rPr>
                <w:rFonts w:ascii="標楷體" w:eastAsia="標楷體" w:hAnsi="標楷體" w:hint="eastAsia"/>
              </w:rPr>
              <w:t>2.限輸入日期,檢核條件：</w:t>
            </w:r>
          </w:p>
          <w:p w14:paraId="46E5D9CF" w14:textId="77777777" w:rsidR="00583595" w:rsidRDefault="00583595">
            <w:pPr>
              <w:ind w:left="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AE1B010" w14:textId="77777777" w:rsidR="00583595" w:rsidRDefault="00583595">
            <w:pPr>
              <w:ind w:left="204"/>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F2C5C29" w14:textId="77777777" w:rsidR="00583595" w:rsidRDefault="00583595">
            <w:pPr>
              <w:rPr>
                <w:rFonts w:ascii="標楷體" w:eastAsia="標楷體" w:hAnsi="標楷體" w:hint="eastAsia"/>
                <w:sz w:val="22"/>
                <w:szCs w:val="22"/>
              </w:rPr>
            </w:pPr>
            <w:r>
              <w:rPr>
                <w:rFonts w:ascii="標楷體" w:eastAsia="標楷體" w:hAnsi="標楷體" w:hint="eastAsia"/>
              </w:rPr>
              <w:t xml:space="preserve">3.ClEva.EvaDate </w:t>
            </w:r>
          </w:p>
        </w:tc>
      </w:tr>
      <w:tr w:rsidR="00583595" w14:paraId="1825567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EB1D4EB" w14:textId="77777777" w:rsidR="00583595" w:rsidRDefault="00583595">
            <w:pPr>
              <w:rPr>
                <w:rFonts w:ascii="標楷體" w:eastAsia="標楷體" w:hAnsi="標楷體" w:hint="eastAsia"/>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47422432" w14:textId="77777777" w:rsidR="00583595" w:rsidRDefault="00583595">
            <w:pPr>
              <w:rPr>
                <w:rFonts w:ascii="標楷體" w:eastAsia="標楷體" w:hAnsi="標楷體" w:hint="eastAsia"/>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F73706C"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1AACCC68"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22A7E35"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63389B95"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B5855D"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7C9F949"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6D1758"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76258327" w14:textId="77777777" w:rsidR="00583595" w:rsidRDefault="00583595">
            <w:pPr>
              <w:snapToGrid w:val="0"/>
              <w:rPr>
                <w:rFonts w:ascii="標楷體" w:eastAsia="標楷體" w:hAnsi="標楷體" w:hint="eastAsia"/>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5FE38A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B740C31" w14:textId="77777777" w:rsidR="00583595" w:rsidRDefault="00583595">
            <w:pPr>
              <w:rPr>
                <w:rFonts w:ascii="標楷體" w:eastAsia="標楷體" w:hAnsi="標楷體" w:hint="eastAsia"/>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5E04ADA2" w14:textId="77777777" w:rsidR="00583595" w:rsidRDefault="00583595">
            <w:pPr>
              <w:rPr>
                <w:rFonts w:ascii="標楷體" w:eastAsia="標楷體" w:hAnsi="標楷體" w:hint="eastAsia"/>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7486072D"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54CE35B1"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5EEBA52"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326E884C"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556FA167"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68FC56F"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960512"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w:t>
            </w:r>
          </w:p>
          <w:p w14:paraId="4A4D63E6" w14:textId="77777777" w:rsidR="00583595" w:rsidRDefault="00583595">
            <w:pPr>
              <w:snapToGrid w:val="0"/>
              <w:rPr>
                <w:rFonts w:ascii="標楷體" w:eastAsia="標楷體" w:hAnsi="標楷體" w:hint="eastAsia"/>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583595" w14:paraId="71BAEF78"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4D07785" w14:textId="77777777" w:rsidR="00583595" w:rsidRDefault="00583595">
            <w:pPr>
              <w:rPr>
                <w:rFonts w:ascii="標楷體" w:eastAsia="標楷體" w:hAnsi="標楷體" w:hint="eastAsia"/>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5C861822" w14:textId="77777777" w:rsidR="00583595" w:rsidRDefault="00583595">
            <w:pPr>
              <w:rPr>
                <w:rFonts w:ascii="標楷體" w:eastAsia="標楷體" w:hAnsi="標楷體" w:hint="eastAsia"/>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1F58C2FF"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B3D60AB"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6CB24427"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0DED89AD"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6CC76EE9"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9F6E24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535432"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w:t>
            </w:r>
          </w:p>
          <w:p w14:paraId="4AD1E7EB" w14:textId="77777777" w:rsidR="00583595" w:rsidRDefault="00583595">
            <w:pPr>
              <w:snapToGrid w:val="0"/>
              <w:rPr>
                <w:rFonts w:ascii="標楷體" w:eastAsia="標楷體" w:hAnsi="標楷體" w:hint="eastAsia"/>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583595" w14:paraId="7868036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B81CB47" w14:textId="77777777" w:rsidR="00583595" w:rsidRDefault="00583595">
            <w:pPr>
              <w:rPr>
                <w:rFonts w:ascii="標楷體" w:eastAsia="標楷體" w:hAnsi="標楷體" w:hint="eastAsia"/>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2D601FDC" w14:textId="77777777" w:rsidR="00583595" w:rsidRDefault="00583595">
            <w:pPr>
              <w:rPr>
                <w:rFonts w:ascii="標楷體" w:eastAsia="標楷體" w:hAnsi="標楷體" w:hint="eastAsia"/>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BB3162F" w14:textId="77777777" w:rsidR="00583595" w:rsidRDefault="00583595">
            <w:pPr>
              <w:rPr>
                <w:rFonts w:ascii="標楷體" w:eastAsia="標楷體" w:hAnsi="標楷體" w:hint="eastAsia"/>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0066EC0F"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77AACE8"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0847EF44"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AB2C149"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6ADE3F1" w14:textId="77777777" w:rsidR="00583595" w:rsidRDefault="00583595">
            <w:pPr>
              <w:ind w:left="204" w:hangingChars="85" w:hanging="204"/>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E6002" w14:textId="77777777" w:rsidR="00583595" w:rsidRDefault="00583595">
            <w:pPr>
              <w:ind w:left="204" w:hangingChars="85" w:hanging="204"/>
              <w:rPr>
                <w:rFonts w:ascii="標楷體" w:eastAsia="標楷體" w:hAnsi="標楷體" w:hint="eastAsia"/>
              </w:rPr>
            </w:pPr>
            <w:r>
              <w:rPr>
                <w:rFonts w:ascii="標楷體" w:eastAsia="標楷體" w:hAnsi="標楷體" w:hint="eastAsia"/>
              </w:rPr>
              <w:t>2.限輸入文數字,檢核條件：</w:t>
            </w:r>
          </w:p>
          <w:p w14:paraId="7A85DCD4" w14:textId="77777777" w:rsidR="00583595" w:rsidRDefault="00583595">
            <w:pPr>
              <w:ind w:left="204"/>
              <w:rPr>
                <w:rFonts w:ascii="標楷體" w:eastAsia="標楷體" w:hAnsi="標楷體" w:hint="eastAsia"/>
              </w:rPr>
            </w:pPr>
            <w:r>
              <w:rPr>
                <w:rFonts w:ascii="標楷體" w:eastAsia="標楷體" w:hAnsi="標楷體" w:hint="eastAsia"/>
                <w:lang w:eastAsia="zh-HK"/>
              </w:rPr>
              <w:t>不可空白</w:t>
            </w:r>
            <w:r>
              <w:rPr>
                <w:rFonts w:ascii="標楷體" w:eastAsia="標楷體" w:hAnsi="標楷體" w:hint="eastAsia"/>
              </w:rPr>
              <w:t>/V(7)</w:t>
            </w:r>
          </w:p>
          <w:p w14:paraId="7C75A261" w14:textId="77777777" w:rsidR="00583595" w:rsidRDefault="00583595">
            <w:pPr>
              <w:rPr>
                <w:rFonts w:ascii="標楷體" w:eastAsia="標楷體" w:hAnsi="標楷體" w:hint="eastAsia"/>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7E35CB2"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6EFE5EE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958B34F" w14:textId="77777777" w:rsidR="00583595" w:rsidRDefault="00583595">
            <w:pPr>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6AE3AC72" w14:textId="77777777" w:rsidR="00583595" w:rsidRDefault="00583595">
            <w:pPr>
              <w:rPr>
                <w:rFonts w:ascii="標楷體" w:eastAsia="標楷體" w:hAnsi="標楷體" w:hint="eastAsia"/>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3B5B8DF2" w14:textId="77777777" w:rsidR="00583595" w:rsidRDefault="00583595">
            <w:pPr>
              <w:rPr>
                <w:rFonts w:ascii="標楷體" w:eastAsia="標楷體" w:hAnsi="標楷體" w:hint="eastAsia"/>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261528F"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AA90307"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30E5FD88"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tcPr>
          <w:p w14:paraId="023C2A05" w14:textId="77777777" w:rsidR="00583595" w:rsidRDefault="00583595">
            <w:pPr>
              <w:rPr>
                <w:rFonts w:ascii="標楷體" w:eastAsia="標楷體" w:hAnsi="標楷體" w:hint="eastAsia"/>
              </w:rPr>
            </w:pPr>
          </w:p>
        </w:tc>
        <w:tc>
          <w:tcPr>
            <w:tcW w:w="3373" w:type="dxa"/>
            <w:tcBorders>
              <w:top w:val="single" w:sz="4" w:space="0" w:color="auto"/>
              <w:left w:val="single" w:sz="4" w:space="0" w:color="auto"/>
              <w:bottom w:val="single" w:sz="4" w:space="0" w:color="auto"/>
              <w:right w:val="single" w:sz="4" w:space="0" w:color="auto"/>
            </w:tcBorders>
            <w:hideMark/>
          </w:tcPr>
          <w:p w14:paraId="5924AC99" w14:textId="77777777" w:rsidR="00583595" w:rsidRDefault="00583595">
            <w:pPr>
              <w:pStyle w:val="HTML"/>
              <w:shd w:val="clear" w:color="auto" w:fill="FFFFFF"/>
              <w:ind w:left="948" w:hanging="228"/>
              <w:rPr>
                <w:rFonts w:ascii="標楷體" w:eastAsia="標楷體" w:hAnsi="標楷體" w:hint="eastAsia"/>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08CC192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F8C5F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7367E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40ACE3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3A2BC8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5527E0E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75ED12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22F55F7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A5C1AB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估價公司代碼]檢核[保險公司資料檔]時帶回[鑑價公司名稱]</w:t>
            </w:r>
          </w:p>
          <w:p w14:paraId="7A78D6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rPr>
              <w:t>ClEva.EvaCompanyName</w:t>
            </w:r>
          </w:p>
        </w:tc>
      </w:tr>
      <w:tr w:rsidR="00583595" w14:paraId="11B3E88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8EC86C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44FAD2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655C66B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4DEAC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D79EE3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19B5A3B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857034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D261D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10C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1D5BE8D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FFB44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hint="eastAsia"/>
              </w:rPr>
            </w:pPr>
            <w:r>
              <w:rPr>
                <w:rFonts w:ascii="標楷體" w:eastAsia="標楷體" w:hAnsi="標楷體" w:hint="eastAsia"/>
                <w:color w:val="000000"/>
              </w:rPr>
              <w:t>4.</w:t>
            </w:r>
            <w:r>
              <w:rPr>
                <w:rFonts w:ascii="標楷體" w:eastAsia="標楷體" w:hAnsi="標楷體" w:hint="eastAsia"/>
              </w:rPr>
              <w:t>ClEva.EvaEmpno</w:t>
            </w:r>
          </w:p>
        </w:tc>
      </w:tr>
      <w:tr w:rsidR="00583595" w14:paraId="080003E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DEC49A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2CD15D0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76EA06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B0517E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5D72DB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1A599F2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tcPr>
          <w:p w14:paraId="7B3B3C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3373" w:type="dxa"/>
            <w:tcBorders>
              <w:top w:val="single" w:sz="4" w:space="0" w:color="auto"/>
              <w:left w:val="single" w:sz="4" w:space="0" w:color="auto"/>
              <w:bottom w:val="single" w:sz="4" w:space="0" w:color="auto"/>
              <w:right w:val="single" w:sz="4" w:space="0" w:color="auto"/>
            </w:tcBorders>
            <w:hideMark/>
          </w:tcPr>
          <w:p w14:paraId="2A8D40E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連結至【L190A員工資料檔查詢】，並帶[估價人員]回來</w:t>
            </w:r>
          </w:p>
        </w:tc>
      </w:tr>
      <w:tr w:rsidR="00583595" w14:paraId="243FC16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3A1DBC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73784F1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697FB06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29F20F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DC1148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433E371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44D5683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A0B080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192A0E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EC0D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46D462B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5CDCA0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1703AFD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037EC6E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31A1F51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2D447D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3798F50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1FD1C4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632D0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8799A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B1D96A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ClEva.EvaReason</w:t>
            </w:r>
          </w:p>
        </w:tc>
      </w:tr>
      <w:tr w:rsidR="00583595" w14:paraId="6EBD33F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7BA3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0B2D5C1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6633909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33EB2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74CAA5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330AE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966F2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F33FD1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81633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hint="eastAsia"/>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46C781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hint="eastAsia"/>
                <w:color w:val="000000"/>
              </w:rPr>
            </w:pPr>
            <w:r>
              <w:rPr>
                <w:rFonts w:ascii="標楷體" w:eastAsia="標楷體" w:hAnsi="標楷體" w:hint="eastAsia"/>
                <w:color w:val="000000"/>
              </w:rPr>
              <w:t>3.ClEva.OtherReason</w:t>
            </w:r>
          </w:p>
        </w:tc>
      </w:tr>
    </w:tbl>
    <w:p w14:paraId="6B80B213" w14:textId="77777777" w:rsidR="00583595" w:rsidRDefault="00583595" w:rsidP="00583595">
      <w:pPr>
        <w:tabs>
          <w:tab w:val="left" w:pos="788"/>
        </w:tabs>
        <w:rPr>
          <w:rFonts w:ascii="標楷體" w:eastAsia="標楷體" w:hAnsi="標楷體" w:hint="eastAsia"/>
        </w:rPr>
      </w:pPr>
    </w:p>
    <w:p w14:paraId="433C673B" w14:textId="77777777" w:rsidR="00583595" w:rsidRDefault="00583595" w:rsidP="00583595">
      <w:pPr>
        <w:rPr>
          <w:rFonts w:hint="eastAsia"/>
        </w:rPr>
      </w:pPr>
    </w:p>
    <w:p w14:paraId="7F5124A9" w14:textId="77777777" w:rsidR="00583595" w:rsidRDefault="00583595" w:rsidP="00583595">
      <w:pPr>
        <w:widowControl/>
        <w:rPr>
          <w:rFonts w:eastAsia="標楷體"/>
          <w:szCs w:val="20"/>
        </w:rPr>
      </w:pPr>
      <w:r>
        <w:br w:type="page"/>
      </w:r>
    </w:p>
    <w:p w14:paraId="66F86C9D" w14:textId="77777777" w:rsidR="00583595" w:rsidRDefault="00583595" w:rsidP="00907DEF">
      <w:pPr>
        <w:pStyle w:val="7"/>
        <w:numPr>
          <w:ilvl w:val="6"/>
          <w:numId w:val="72"/>
        </w:numPr>
      </w:pPr>
      <w:r>
        <w:t>UI</w:t>
      </w:r>
      <w:r>
        <w:rPr>
          <w:rFonts w:hint="eastAsia"/>
        </w:rPr>
        <w:t>畫面</w:t>
      </w:r>
      <w:r>
        <w:t>-</w:t>
      </w:r>
      <w:r>
        <w:rPr>
          <w:rFonts w:hint="eastAsia"/>
        </w:rPr>
        <w:t>複製</w:t>
      </w:r>
    </w:p>
    <w:p w14:paraId="636BC1BD"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7F44F6B" w14:textId="0EEA46B6" w:rsidR="00583595" w:rsidRDefault="00560ECE" w:rsidP="00583595">
      <w:pPr>
        <w:rPr>
          <w:rFonts w:ascii="標楷體" w:eastAsia="標楷體" w:hAnsi="標楷體" w:hint="eastAsia"/>
        </w:rPr>
      </w:pPr>
      <w:r>
        <w:rPr>
          <w:rFonts w:ascii="標楷體" w:eastAsia="標楷體" w:hAnsi="標楷體"/>
          <w:noProof/>
        </w:rPr>
        <w:drawing>
          <wp:inline distT="0" distB="0" distL="0" distR="0" wp14:anchorId="1B3F31EA" wp14:editId="66E589F4">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32979AF5" w14:textId="77777777" w:rsidR="00583595" w:rsidRDefault="00583595" w:rsidP="00583595">
      <w:pPr>
        <w:pStyle w:val="42"/>
        <w:spacing w:afterLines="0" w:after="72"/>
        <w:ind w:leftChars="0" w:left="0"/>
        <w:rPr>
          <w:rFonts w:ascii="標楷體" w:hAnsi="標楷體" w:hint="eastAsia"/>
        </w:rPr>
      </w:pPr>
    </w:p>
    <w:p w14:paraId="7D206FBC" w14:textId="77777777" w:rsidR="00583595" w:rsidRDefault="00583595" w:rsidP="00583595">
      <w:pPr>
        <w:pStyle w:val="42"/>
        <w:spacing w:afterLines="0" w:after="72"/>
        <w:ind w:leftChars="0" w:left="0"/>
        <w:rPr>
          <w:rFonts w:ascii="標楷體" w:hAnsi="標楷體" w:hint="eastAsia"/>
        </w:rPr>
      </w:pPr>
    </w:p>
    <w:p w14:paraId="606B6B1E" w14:textId="77777777" w:rsidR="00583595" w:rsidRDefault="00583595" w:rsidP="00907DEF">
      <w:pPr>
        <w:pStyle w:val="a"/>
        <w:numPr>
          <w:ilvl w:val="0"/>
          <w:numId w:val="71"/>
        </w:numPr>
        <w:rPr>
          <w:rFonts w:hint="eastAsia"/>
        </w:rPr>
      </w:pPr>
      <w:r>
        <w:rPr>
          <w:rFonts w:hint="eastAsia"/>
        </w:rPr>
        <w:t>輸入畫面按鈕說明-複製</w:t>
      </w:r>
    </w:p>
    <w:p w14:paraId="13F9466D" w14:textId="77777777" w:rsidR="00583595" w:rsidRDefault="00583595" w:rsidP="00583595">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557CBF5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0F85FC"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93EBD7" w14:textId="77777777" w:rsidR="00583595" w:rsidRDefault="00583595">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CB6209" w14:textId="77777777" w:rsidR="00583595" w:rsidRDefault="00583595">
            <w:pPr>
              <w:jc w:val="center"/>
              <w:rPr>
                <w:rFonts w:ascii="標楷體" w:eastAsia="標楷體" w:hAnsi="標楷體" w:hint="eastAsia"/>
              </w:rPr>
            </w:pPr>
            <w:r>
              <w:rPr>
                <w:rFonts w:ascii="標楷體" w:eastAsia="標楷體" w:hAnsi="標楷體" w:hint="eastAsia"/>
                <w:lang w:eastAsia="zh-HK"/>
              </w:rPr>
              <w:t>功能說明</w:t>
            </w:r>
          </w:p>
        </w:tc>
      </w:tr>
      <w:tr w:rsidR="00583595" w14:paraId="5A090F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DC494A4" w14:textId="77777777" w:rsidR="00583595" w:rsidRDefault="00583595">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8727F9" w14:textId="77777777" w:rsidR="00583595" w:rsidRDefault="00583595">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1577D8" w14:textId="77777777" w:rsidR="00583595" w:rsidRDefault="00583595">
            <w:pPr>
              <w:rPr>
                <w:rFonts w:ascii="標楷體" w:eastAsia="標楷體" w:hAnsi="標楷體" w:hint="eastAsia"/>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2FA33AAA" w14:textId="77777777" w:rsidR="00583595" w:rsidRDefault="00583595">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E5125"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544BBF0F" w14:textId="77777777" w:rsidR="00583595" w:rsidRDefault="00583595">
            <w:pPr>
              <w:ind w:left="360" w:hangingChars="150" w:hanging="360"/>
              <w:rPr>
                <w:rFonts w:ascii="標楷體" w:eastAsia="標楷體" w:hAnsi="標楷體" w:cs="Arial" w:hint="eastAsia"/>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8ED96FF" w14:textId="77777777" w:rsidR="00583595" w:rsidRDefault="00583595">
            <w:pPr>
              <w:ind w:left="360" w:hangingChars="150" w:hanging="360"/>
              <w:rPr>
                <w:rFonts w:ascii="標楷體" w:eastAsia="標楷體" w:hAnsi="標楷體" w:hint="eastAsia"/>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4DC6B669"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B50CB0F"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5.檢核[擔保品重評資料檔(ClEva]是否有存在該筆資料]，若存在則[鑑估序號(EvaNo)]自動+1，不存在則[鑑估序號(EvaNo)]設值為1</w:t>
            </w:r>
          </w:p>
          <w:p w14:paraId="458AF463"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ECE500E" w14:textId="77777777" w:rsidR="00583595" w:rsidRDefault="00583595">
            <w:pPr>
              <w:ind w:left="360" w:hangingChars="150" w:hanging="360"/>
              <w:rPr>
                <w:rFonts w:ascii="標楷體" w:eastAsia="標楷體" w:hAnsi="標楷體" w:hint="eastAsia"/>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4BE21DF9" w14:textId="77777777" w:rsidR="00583595" w:rsidRDefault="00583595">
            <w:pPr>
              <w:ind w:left="360" w:hangingChars="150" w:hanging="360"/>
              <w:rPr>
                <w:rFonts w:ascii="標楷體" w:eastAsia="標楷體" w:hAnsi="標楷體" w:hint="eastAsia"/>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CA4C115" w14:textId="77777777" w:rsidR="00583595" w:rsidRDefault="0058359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90247D" w14:textId="77777777" w:rsidR="00583595" w:rsidRDefault="00583595">
            <w:pPr>
              <w:rPr>
                <w:rFonts w:ascii="標楷體" w:eastAsia="標楷體" w:hAnsi="標楷體" w:hint="eastAsia"/>
              </w:rPr>
            </w:pPr>
            <w:r>
              <w:rPr>
                <w:rFonts w:ascii="標楷體" w:eastAsia="標楷體" w:hAnsi="標楷體" w:hint="eastAsia"/>
              </w:rPr>
              <w:t>9.新增[擔保品重評資料檔(ClEva)]資料</w:t>
            </w:r>
          </w:p>
          <w:p w14:paraId="0FD48B6E" w14:textId="77777777" w:rsidR="00583595" w:rsidRDefault="00583595">
            <w:pPr>
              <w:rPr>
                <w:rFonts w:ascii="標楷體" w:eastAsia="標楷體" w:hAnsi="標楷體" w:hint="eastAsia"/>
              </w:rPr>
            </w:pPr>
            <w:r>
              <w:rPr>
                <w:rFonts w:ascii="標楷體" w:eastAsia="標楷體" w:hAnsi="標楷體" w:hint="eastAsia"/>
              </w:rPr>
              <w:t>10.更新[擔保品主檔(ClMain)]資料</w:t>
            </w:r>
          </w:p>
          <w:p w14:paraId="67F5C164" w14:textId="77777777" w:rsidR="00583595" w:rsidRDefault="00583595">
            <w:pPr>
              <w:rPr>
                <w:rFonts w:ascii="標楷體" w:eastAsia="標楷體" w:hAnsi="標楷體" w:hint="eastAsia"/>
              </w:rPr>
            </w:pPr>
            <w:r>
              <w:rPr>
                <w:rFonts w:ascii="標楷體" w:eastAsia="標楷體" w:hAnsi="標楷體" w:hint="eastAsia"/>
              </w:rPr>
              <w:t>11.更新[擔保品不動產檔(ClImm)]資料</w:t>
            </w:r>
          </w:p>
        </w:tc>
      </w:tr>
      <w:tr w:rsidR="00583595" w14:paraId="1518D206"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8A9D927" w14:textId="77777777" w:rsidR="00583595" w:rsidRDefault="00583595">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FC6717" w14:textId="77777777" w:rsidR="00583595" w:rsidRDefault="00583595">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0BA07D"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0702259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43DF855" w14:textId="77777777" w:rsidR="00583595" w:rsidRDefault="00583595">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86CD203" w14:textId="77777777" w:rsidR="00583595" w:rsidRDefault="00583595">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1C17DC1"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868C87A" w14:textId="77777777" w:rsidR="00583595" w:rsidRDefault="00583595" w:rsidP="00583595">
      <w:pPr>
        <w:tabs>
          <w:tab w:val="left" w:pos="788"/>
        </w:tabs>
        <w:rPr>
          <w:rFonts w:ascii="標楷體" w:eastAsia="標楷體" w:hAnsi="標楷體" w:hint="eastAsia"/>
        </w:rPr>
      </w:pPr>
    </w:p>
    <w:p w14:paraId="66DFDA1E" w14:textId="77777777" w:rsidR="00583595" w:rsidRDefault="00583595" w:rsidP="00583595">
      <w:pPr>
        <w:rPr>
          <w:rFonts w:hint="eastAsia"/>
        </w:rPr>
      </w:pPr>
    </w:p>
    <w:p w14:paraId="34BF9D05" w14:textId="77777777" w:rsidR="00583595" w:rsidRDefault="00583595" w:rsidP="00907DEF">
      <w:pPr>
        <w:pStyle w:val="a"/>
        <w:numPr>
          <w:ilvl w:val="0"/>
          <w:numId w:val="71"/>
        </w:numPr>
      </w:pPr>
      <w:r>
        <w:rPr>
          <w:rFonts w:hint="eastAsia"/>
        </w:rPr>
        <w:t>輸入畫面資料說明-複製</w:t>
      </w:r>
    </w:p>
    <w:p w14:paraId="35F7A6C7" w14:textId="77777777" w:rsidR="00583595" w:rsidRDefault="00583595" w:rsidP="0058359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73394A63"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8C5F196" w14:textId="77777777" w:rsidR="00583595" w:rsidRDefault="00583595">
            <w:pPr>
              <w:rPr>
                <w:rFonts w:ascii="標楷體" w:eastAsia="標楷體" w:hAnsi="標楷體" w:hint="eastAsia"/>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CD20AC4" w14:textId="77777777" w:rsidR="00583595" w:rsidRDefault="00583595">
            <w:pPr>
              <w:rPr>
                <w:rFonts w:ascii="標楷體" w:eastAsia="標楷體" w:hAnsi="標楷體" w:hint="eastAsia"/>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0F3E40A" w14:textId="77777777" w:rsidR="00583595" w:rsidRDefault="00583595">
            <w:pPr>
              <w:rPr>
                <w:rFonts w:ascii="標楷體" w:eastAsia="標楷體" w:hAnsi="標楷體" w:hint="eastAsia"/>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77FF727" w14:textId="77777777" w:rsidR="00583595" w:rsidRDefault="00583595">
            <w:pPr>
              <w:rPr>
                <w:rFonts w:ascii="標楷體" w:eastAsia="標楷體" w:hAnsi="標楷體" w:hint="eastAsia"/>
              </w:rPr>
            </w:pPr>
            <w:r>
              <w:rPr>
                <w:rFonts w:ascii="標楷體" w:eastAsia="標楷體" w:hAnsi="標楷體" w:hint="eastAsia"/>
              </w:rPr>
              <w:t>處理邏輯及注意事項</w:t>
            </w:r>
          </w:p>
        </w:tc>
      </w:tr>
      <w:tr w:rsidR="00583595" w14:paraId="321D1B99"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EA5"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9C026"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0F9D1D31" w14:textId="77777777" w:rsidR="00583595" w:rsidRDefault="00583595">
            <w:pPr>
              <w:rPr>
                <w:rFonts w:ascii="標楷體" w:eastAsia="標楷體" w:hAnsi="標楷體" w:hint="eastAsia"/>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19759ACC" w14:textId="77777777" w:rsidR="00583595" w:rsidRDefault="00583595">
            <w:pPr>
              <w:rPr>
                <w:rFonts w:ascii="標楷體" w:eastAsia="標楷體" w:hAnsi="標楷體" w:hint="eastAsia"/>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4FC04E36" w14:textId="77777777" w:rsidR="00583595" w:rsidRDefault="00583595">
            <w:pPr>
              <w:rPr>
                <w:rFonts w:ascii="標楷體" w:eastAsia="標楷體" w:hAnsi="標楷體" w:hint="eastAsia"/>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1F85601C" w14:textId="77777777" w:rsidR="00583595" w:rsidRDefault="00583595">
            <w:pPr>
              <w:rPr>
                <w:rFonts w:ascii="標楷體" w:eastAsia="標楷體" w:hAnsi="標楷體" w:hint="eastAsia"/>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AC4DAA0" w14:textId="77777777" w:rsidR="00583595" w:rsidRDefault="0058359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41EC4" w14:textId="77777777" w:rsidR="00583595" w:rsidRDefault="00583595">
            <w:pPr>
              <w:widowControl/>
              <w:rPr>
                <w:rFonts w:ascii="標楷體" w:eastAsia="標楷體" w:hAnsi="標楷體"/>
              </w:rPr>
            </w:pPr>
          </w:p>
        </w:tc>
      </w:tr>
      <w:tr w:rsidR="00583595" w14:paraId="0FFF52A5"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1B8809E" w14:textId="77777777" w:rsidR="00583595" w:rsidRDefault="00583595">
            <w:pPr>
              <w:rPr>
                <w:rFonts w:ascii="標楷體" w:eastAsia="標楷體" w:hAnsi="標楷體" w:hint="eastAsia"/>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2B048A" w14:textId="77777777" w:rsidR="00583595" w:rsidRDefault="00583595">
            <w:pPr>
              <w:rPr>
                <w:rFonts w:ascii="標楷體" w:eastAsia="標楷體" w:hAnsi="標楷體" w:hint="eastAsia"/>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35A057E"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F9160B3" w14:textId="77777777" w:rsidR="00583595" w:rsidRDefault="00583595">
            <w:pPr>
              <w:rPr>
                <w:rFonts w:ascii="標楷體" w:eastAsia="標楷體" w:hAnsi="標楷體" w:hint="eastAsia"/>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0737C07F"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00E07938"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3E970BD9"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43AE47A5" w14:textId="77777777" w:rsidR="00583595" w:rsidRDefault="00583595">
            <w:pPr>
              <w:rPr>
                <w:rFonts w:ascii="標楷體" w:eastAsia="標楷體" w:hAnsi="標楷體" w:hint="eastAsia"/>
                <w:b/>
              </w:rPr>
            </w:pPr>
          </w:p>
        </w:tc>
      </w:tr>
      <w:tr w:rsidR="00583595" w14:paraId="1D9CB70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1124547" w14:textId="77777777" w:rsidR="00583595" w:rsidRDefault="00583595">
            <w:pPr>
              <w:rPr>
                <w:rFonts w:ascii="標楷體" w:eastAsia="標楷體" w:hAnsi="標楷體" w:hint="eastAsia"/>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4F89D9E" w14:textId="77777777" w:rsidR="00583595" w:rsidRDefault="00583595">
            <w:pPr>
              <w:rPr>
                <w:rFonts w:ascii="標楷體" w:eastAsia="標楷體" w:hAnsi="標楷體" w:hint="eastAsia"/>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10C394A9"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A2ADE34"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199B3D52"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738C30C0"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64373E44"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65CB51C"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Code1 </w:t>
            </w:r>
          </w:p>
        </w:tc>
      </w:tr>
      <w:tr w:rsidR="00583595" w14:paraId="6F3B0FB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02783A8" w14:textId="77777777" w:rsidR="00583595" w:rsidRDefault="00583595">
            <w:pPr>
              <w:rPr>
                <w:rFonts w:ascii="標楷體" w:eastAsia="標楷體" w:hAnsi="標楷體" w:hint="eastAsia"/>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26F28944" w14:textId="77777777" w:rsidR="00583595" w:rsidRDefault="00583595">
            <w:pPr>
              <w:rPr>
                <w:rFonts w:ascii="標楷體" w:eastAsia="標楷體" w:hAnsi="標楷體" w:hint="eastAsia"/>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188C940"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79D6408"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C136132"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7E849047"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3EA0012F"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5A38A0"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Code2 </w:t>
            </w:r>
          </w:p>
        </w:tc>
      </w:tr>
      <w:tr w:rsidR="00583595" w14:paraId="785A01F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7D6C528" w14:textId="77777777" w:rsidR="00583595" w:rsidRDefault="00583595">
            <w:pPr>
              <w:rPr>
                <w:rFonts w:ascii="標楷體" w:eastAsia="標楷體" w:hAnsi="標楷體" w:hint="eastAsia"/>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15567C1B" w14:textId="77777777" w:rsidR="00583595" w:rsidRDefault="00583595">
            <w:pPr>
              <w:rPr>
                <w:rFonts w:ascii="標楷體" w:eastAsia="標楷體" w:hAnsi="標楷體" w:hint="eastAsia"/>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31E3D2DA"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0C1CD422"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4902D526"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0CB7E082"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052C9C91"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7F2924"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 xml:space="preserve">1.ClEva.ClNo; </w:t>
            </w:r>
          </w:p>
        </w:tc>
      </w:tr>
      <w:tr w:rsidR="00583595" w14:paraId="5808CD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00A9AA1" w14:textId="77777777" w:rsidR="00583595" w:rsidRDefault="00583595">
            <w:pPr>
              <w:rPr>
                <w:rFonts w:ascii="標楷體" w:eastAsia="標楷體" w:hAnsi="標楷體" w:hint="eastAsia"/>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21DADEFE" w14:textId="77777777" w:rsidR="00583595" w:rsidRDefault="00583595">
            <w:pPr>
              <w:rPr>
                <w:rFonts w:ascii="標楷體" w:eastAsia="標楷體" w:hAnsi="標楷體" w:hint="eastAsia"/>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4A97B35" w14:textId="77777777" w:rsidR="00583595" w:rsidRDefault="00583595">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54E87E4A"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7641B525"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51CF4B98"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1893E980" w14:textId="77777777" w:rsidR="00583595" w:rsidRDefault="00583595">
            <w:pPr>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D71A0D3" w14:textId="77777777" w:rsidR="00583595" w:rsidRDefault="00583595">
            <w:pPr>
              <w:ind w:leftChars="10" w:left="264" w:hangingChars="100" w:hanging="240"/>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33A9E1" w14:textId="77777777" w:rsidR="00583595" w:rsidRDefault="00583595">
            <w:pPr>
              <w:rPr>
                <w:rFonts w:ascii="標楷體" w:eastAsia="標楷體" w:hAnsi="標楷體" w:hint="eastAsia"/>
              </w:rPr>
            </w:pPr>
            <w:r>
              <w:rPr>
                <w:rFonts w:ascii="標楷體" w:eastAsia="標楷體" w:hAnsi="標楷體" w:hint="eastAsia"/>
              </w:rPr>
              <w:t xml:space="preserve">2.ClEva.EvaNo </w:t>
            </w:r>
          </w:p>
        </w:tc>
      </w:tr>
      <w:tr w:rsidR="00583595" w14:paraId="120ED7E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C1244E" w14:textId="77777777" w:rsidR="00583595" w:rsidRDefault="00583595">
            <w:pPr>
              <w:rPr>
                <w:rFonts w:ascii="標楷體" w:eastAsia="標楷體" w:hAnsi="標楷體" w:hint="eastAsia"/>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609ABEFE" w14:textId="77777777" w:rsidR="00583595" w:rsidRDefault="00583595">
            <w:pPr>
              <w:rPr>
                <w:rFonts w:ascii="標楷體" w:eastAsia="標楷體" w:hAnsi="標楷體" w:hint="eastAsia"/>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2B9DFD60" w14:textId="77777777" w:rsidR="00583595" w:rsidRDefault="00583595">
            <w:pPr>
              <w:rPr>
                <w:rFonts w:ascii="標楷體" w:eastAsia="標楷體" w:hAnsi="標楷體" w:hint="eastAsia"/>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70E2350"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246DB34B" w14:textId="77777777" w:rsidR="00583595" w:rsidRDefault="00583595">
            <w:pPr>
              <w:rPr>
                <w:rFonts w:ascii="標楷體" w:eastAsia="標楷體" w:hAnsi="標楷體" w:hint="eastAsia"/>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F84080F"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735E9B0"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A52CE4B" w14:textId="77777777" w:rsidR="00583595" w:rsidRDefault="00583595">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C0E66B" w14:textId="77777777" w:rsidR="00583595" w:rsidRDefault="00583595">
            <w:pPr>
              <w:ind w:left="204" w:hangingChars="85" w:hanging="204"/>
              <w:rPr>
                <w:rFonts w:ascii="標楷體" w:eastAsia="標楷體" w:hAnsi="標楷體" w:hint="eastAsia"/>
              </w:rPr>
            </w:pPr>
            <w:r>
              <w:rPr>
                <w:rFonts w:ascii="標楷體" w:eastAsia="標楷體" w:hAnsi="標楷體" w:hint="eastAsia"/>
              </w:rPr>
              <w:t>2.限輸入日期,檢核條件：</w:t>
            </w:r>
          </w:p>
          <w:p w14:paraId="4454622D" w14:textId="77777777" w:rsidR="00583595" w:rsidRDefault="00583595">
            <w:pPr>
              <w:ind w:left="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44720E0" w14:textId="77777777" w:rsidR="00583595" w:rsidRDefault="00583595">
            <w:pPr>
              <w:ind w:left="204"/>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7C52AFB" w14:textId="77777777" w:rsidR="00583595" w:rsidRDefault="00583595">
            <w:pPr>
              <w:rPr>
                <w:rFonts w:ascii="標楷體" w:eastAsia="標楷體" w:hAnsi="標楷體" w:hint="eastAsia"/>
                <w:sz w:val="22"/>
                <w:szCs w:val="22"/>
              </w:rPr>
            </w:pPr>
            <w:r>
              <w:rPr>
                <w:rFonts w:ascii="標楷體" w:eastAsia="標楷體" w:hAnsi="標楷體" w:hint="eastAsia"/>
              </w:rPr>
              <w:t xml:space="preserve">3.ClEva.EvaDate </w:t>
            </w:r>
          </w:p>
        </w:tc>
      </w:tr>
      <w:tr w:rsidR="00583595" w14:paraId="468E41A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E7D3791" w14:textId="77777777" w:rsidR="00583595" w:rsidRDefault="00583595">
            <w:pPr>
              <w:rPr>
                <w:rFonts w:ascii="標楷體" w:eastAsia="標楷體" w:hAnsi="標楷體" w:hint="eastAsia"/>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04C9AB8B" w14:textId="77777777" w:rsidR="00583595" w:rsidRDefault="00583595">
            <w:pPr>
              <w:rPr>
                <w:rFonts w:ascii="標楷體" w:eastAsia="標楷體" w:hAnsi="標楷體" w:hint="eastAsia"/>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7C69C42"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96562A0"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31855504"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631B3977"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6788138"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80205E6"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A9507B"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檢核條件：</w:t>
            </w:r>
            <w:r>
              <w:rPr>
                <w:rFonts w:ascii="標楷體" w:eastAsia="標楷體" w:hAnsi="標楷體" w:hint="eastAsia"/>
                <w:lang w:eastAsia="zh-HK"/>
              </w:rPr>
              <w:t>不可為0/V(2)</w:t>
            </w:r>
          </w:p>
          <w:p w14:paraId="7A811EF9" w14:textId="77777777" w:rsidR="00583595" w:rsidRDefault="00583595">
            <w:pPr>
              <w:snapToGrid w:val="0"/>
              <w:rPr>
                <w:rFonts w:ascii="標楷體" w:eastAsia="標楷體" w:hAnsi="標楷體" w:hint="eastAsia"/>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C4CB15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A7A5B98" w14:textId="77777777" w:rsidR="00583595" w:rsidRDefault="00583595">
            <w:pPr>
              <w:rPr>
                <w:rFonts w:ascii="標楷體" w:eastAsia="標楷體" w:hAnsi="標楷體" w:hint="eastAsia"/>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2318B694" w14:textId="77777777" w:rsidR="00583595" w:rsidRDefault="00583595">
            <w:pPr>
              <w:rPr>
                <w:rFonts w:ascii="標楷體" w:eastAsia="標楷體" w:hAnsi="標楷體" w:hint="eastAsia"/>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062115E0"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E50D824"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3E80A589"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685B450B"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1074B3C1"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820B72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1F03F2"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w:t>
            </w:r>
          </w:p>
          <w:p w14:paraId="22E73E45" w14:textId="77777777" w:rsidR="00583595" w:rsidRDefault="00583595">
            <w:pPr>
              <w:snapToGrid w:val="0"/>
              <w:rPr>
                <w:rFonts w:ascii="標楷體" w:eastAsia="標楷體" w:hAnsi="標楷體" w:hint="eastAsia"/>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583595" w14:paraId="3D0EB98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53CFD86" w14:textId="77777777" w:rsidR="00583595" w:rsidRDefault="00583595">
            <w:pPr>
              <w:rPr>
                <w:rFonts w:ascii="標楷體" w:eastAsia="標楷體" w:hAnsi="標楷體" w:hint="eastAsia"/>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4FD6D51F" w14:textId="77777777" w:rsidR="00583595" w:rsidRDefault="00583595">
            <w:pPr>
              <w:rPr>
                <w:rFonts w:ascii="標楷體" w:eastAsia="標楷體" w:hAnsi="標楷體" w:hint="eastAsia"/>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7FBADF20" w14:textId="77777777" w:rsidR="00583595" w:rsidRDefault="00583595">
            <w:pPr>
              <w:rPr>
                <w:rFonts w:ascii="標楷體" w:eastAsia="標楷體" w:hAnsi="標楷體" w:hint="eastAsia"/>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F0EB8CC"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32D452C9"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1678B958"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306B3405"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1BB76F7F"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3D202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rPr>
              <w:t>2.限輸入數字</w:t>
            </w:r>
          </w:p>
          <w:p w14:paraId="2F071072"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583595" w14:paraId="011396F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F17C1C" w14:textId="77777777" w:rsidR="00583595" w:rsidRDefault="00583595">
            <w:pPr>
              <w:rPr>
                <w:rFonts w:ascii="標楷體" w:eastAsia="標楷體" w:hAnsi="標楷體" w:hint="eastAsia"/>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63334437" w14:textId="77777777" w:rsidR="00583595" w:rsidRDefault="00583595">
            <w:pPr>
              <w:rPr>
                <w:rFonts w:ascii="標楷體" w:eastAsia="標楷體" w:hAnsi="標楷體" w:hint="eastAsia"/>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40CCF089" w14:textId="77777777" w:rsidR="00583595" w:rsidRDefault="00583595">
            <w:pPr>
              <w:rPr>
                <w:rFonts w:ascii="標楷體" w:eastAsia="標楷體" w:hAnsi="標楷體" w:hint="eastAsia"/>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11348998"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78F4D2F"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3F90CA0F" w14:textId="77777777" w:rsidR="00583595" w:rsidRDefault="00583595">
            <w:pPr>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0A46DF4" w14:textId="77777777" w:rsidR="00583595" w:rsidRDefault="00583595">
            <w:pPr>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1AEE93" w14:textId="77777777" w:rsidR="00583595" w:rsidRDefault="00583595">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3F5B70" w14:textId="77777777" w:rsidR="00583595" w:rsidRDefault="00583595">
            <w:pPr>
              <w:ind w:left="204" w:hangingChars="85" w:hanging="204"/>
              <w:rPr>
                <w:rFonts w:ascii="標楷體" w:eastAsia="標楷體" w:hAnsi="標楷體" w:hint="eastAsia"/>
              </w:rPr>
            </w:pPr>
            <w:r>
              <w:rPr>
                <w:rFonts w:ascii="標楷體" w:eastAsia="標楷體" w:hAnsi="標楷體" w:hint="eastAsia"/>
              </w:rPr>
              <w:t>2.限輸入文數字,檢核條件：</w:t>
            </w:r>
          </w:p>
          <w:p w14:paraId="14A3AFF5" w14:textId="77777777" w:rsidR="00583595" w:rsidRDefault="00583595">
            <w:pPr>
              <w:ind w:left="204"/>
              <w:rPr>
                <w:rFonts w:ascii="標楷體" w:eastAsia="標楷體" w:hAnsi="標楷體" w:hint="eastAsia"/>
              </w:rPr>
            </w:pPr>
            <w:r>
              <w:rPr>
                <w:rFonts w:ascii="標楷體" w:eastAsia="標楷體" w:hAnsi="標楷體" w:hint="eastAsia"/>
                <w:lang w:eastAsia="zh-HK"/>
              </w:rPr>
              <w:t>不可空白</w:t>
            </w:r>
            <w:r>
              <w:rPr>
                <w:rFonts w:ascii="標楷體" w:eastAsia="標楷體" w:hAnsi="標楷體" w:hint="eastAsia"/>
              </w:rPr>
              <w:t>/V(7)</w:t>
            </w:r>
          </w:p>
          <w:p w14:paraId="66A1FC6E" w14:textId="77777777" w:rsidR="00583595" w:rsidRDefault="00583595">
            <w:pPr>
              <w:rPr>
                <w:rFonts w:ascii="標楷體" w:eastAsia="標楷體" w:hAnsi="標楷體" w:hint="eastAsia"/>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5DEB2A" w14:textId="77777777" w:rsidR="00583595" w:rsidRDefault="00583595">
            <w:pPr>
              <w:snapToGrid w:val="0"/>
              <w:ind w:left="238" w:hangingChars="99" w:hanging="238"/>
              <w:rPr>
                <w:rFonts w:ascii="標楷體" w:eastAsia="標楷體" w:hAnsi="標楷體" w:hint="eastAsia"/>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1008B21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6793E43D" w14:textId="77777777" w:rsidR="00583595" w:rsidRDefault="00583595">
            <w:pPr>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2FA7D5D3" w14:textId="77777777" w:rsidR="00583595" w:rsidRDefault="00583595">
            <w:pPr>
              <w:rPr>
                <w:rFonts w:ascii="標楷體" w:eastAsia="標楷體" w:hAnsi="標楷體" w:hint="eastAsia"/>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4C2C08A" w14:textId="77777777" w:rsidR="00583595" w:rsidRDefault="00583595">
            <w:pPr>
              <w:rPr>
                <w:rFonts w:ascii="標楷體" w:eastAsia="標楷體" w:hAnsi="標楷體" w:hint="eastAsia"/>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615383" w14:textId="77777777" w:rsidR="00583595" w:rsidRDefault="00583595">
            <w:pPr>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06CD9937" w14:textId="77777777" w:rsidR="00583595" w:rsidRDefault="00583595">
            <w:pPr>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187B978B" w14:textId="77777777" w:rsidR="00583595" w:rsidRDefault="00583595">
            <w:pPr>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tcPr>
          <w:p w14:paraId="58716AB0" w14:textId="77777777" w:rsidR="00583595" w:rsidRDefault="00583595">
            <w:pPr>
              <w:rPr>
                <w:rFonts w:ascii="標楷體" w:eastAsia="標楷體" w:hAnsi="標楷體" w:hint="eastAsia"/>
              </w:rPr>
            </w:pPr>
          </w:p>
        </w:tc>
        <w:tc>
          <w:tcPr>
            <w:tcW w:w="3373" w:type="dxa"/>
            <w:tcBorders>
              <w:top w:val="single" w:sz="4" w:space="0" w:color="auto"/>
              <w:left w:val="single" w:sz="4" w:space="0" w:color="auto"/>
              <w:bottom w:val="single" w:sz="4" w:space="0" w:color="auto"/>
              <w:right w:val="single" w:sz="4" w:space="0" w:color="auto"/>
            </w:tcBorders>
            <w:hideMark/>
          </w:tcPr>
          <w:p w14:paraId="1216CED0" w14:textId="77777777" w:rsidR="00583595" w:rsidRDefault="00583595">
            <w:pPr>
              <w:pStyle w:val="HTML"/>
              <w:shd w:val="clear" w:color="auto" w:fill="FFFFFF"/>
              <w:rPr>
                <w:rFonts w:ascii="標楷體" w:eastAsia="標楷體" w:hAnsi="標楷體" w:hint="eastAsia"/>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5F2B7AB2"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A5F75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520EF1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22665C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C0652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996B5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15CD90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0A21C53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C980D9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估價公司代碼]檢核[保險公司資料檔]時帶回[鑑價公司名稱]</w:t>
            </w:r>
          </w:p>
          <w:p w14:paraId="004E840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rPr>
              <w:t>ClEva.EvaCompanyName</w:t>
            </w:r>
          </w:p>
        </w:tc>
      </w:tr>
      <w:tr w:rsidR="00583595" w14:paraId="7DAAD3C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20EF8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35D35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19E6E3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49BC1F8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511181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hideMark/>
          </w:tcPr>
          <w:p w14:paraId="2793FD6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36DECA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B1D9DE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A3EDC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hint="eastAsia"/>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78A9FF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ACD6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hint="eastAsia"/>
              </w:rPr>
            </w:pPr>
            <w:r>
              <w:rPr>
                <w:rFonts w:ascii="標楷體" w:eastAsia="標楷體" w:hAnsi="標楷體" w:hint="eastAsia"/>
                <w:color w:val="000000"/>
              </w:rPr>
              <w:t>4.</w:t>
            </w:r>
            <w:r>
              <w:rPr>
                <w:rFonts w:ascii="標楷體" w:eastAsia="標楷體" w:hAnsi="標楷體" w:hint="eastAsia"/>
              </w:rPr>
              <w:t>ClEva.EvaEmpno</w:t>
            </w:r>
          </w:p>
        </w:tc>
      </w:tr>
      <w:tr w:rsidR="00583595" w14:paraId="57C1598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D8C9F9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36D3333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5F60397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887EF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547AA3B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7FE6835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tcPr>
          <w:p w14:paraId="494A33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3373" w:type="dxa"/>
            <w:tcBorders>
              <w:top w:val="single" w:sz="4" w:space="0" w:color="auto"/>
              <w:left w:val="single" w:sz="4" w:space="0" w:color="auto"/>
              <w:bottom w:val="single" w:sz="4" w:space="0" w:color="auto"/>
              <w:right w:val="single" w:sz="4" w:space="0" w:color="auto"/>
            </w:tcBorders>
            <w:hideMark/>
          </w:tcPr>
          <w:p w14:paraId="3EB5992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連結至【L190A員工資料檔查詢】，並帶[估價人員]回來</w:t>
            </w:r>
          </w:p>
        </w:tc>
      </w:tr>
      <w:tr w:rsidR="00583595" w14:paraId="269BCA5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2F93E97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1063" w:type="dxa"/>
            <w:tcBorders>
              <w:top w:val="single" w:sz="4" w:space="0" w:color="auto"/>
              <w:left w:val="single" w:sz="4" w:space="0" w:color="auto"/>
              <w:bottom w:val="single" w:sz="4" w:space="0" w:color="auto"/>
              <w:right w:val="single" w:sz="4" w:space="0" w:color="auto"/>
            </w:tcBorders>
            <w:hideMark/>
          </w:tcPr>
          <w:p w14:paraId="586FF2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9B490B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7F20E1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2B76B7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563" w:type="dxa"/>
            <w:tcBorders>
              <w:top w:val="single" w:sz="4" w:space="0" w:color="auto"/>
              <w:left w:val="single" w:sz="4" w:space="0" w:color="auto"/>
              <w:bottom w:val="single" w:sz="4" w:space="0" w:color="auto"/>
              <w:right w:val="single" w:sz="4" w:space="0" w:color="auto"/>
            </w:tcBorders>
          </w:tcPr>
          <w:p w14:paraId="0473FDA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632" w:type="dxa"/>
            <w:tcBorders>
              <w:top w:val="single" w:sz="4" w:space="0" w:color="auto"/>
              <w:left w:val="single" w:sz="4" w:space="0" w:color="auto"/>
              <w:bottom w:val="single" w:sz="4" w:space="0" w:color="auto"/>
              <w:right w:val="single" w:sz="4" w:space="0" w:color="auto"/>
            </w:tcBorders>
            <w:hideMark/>
          </w:tcPr>
          <w:p w14:paraId="70D756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01C3EA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58CA2D5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1AEE8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6E16FEC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0339E59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5F290F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hideMark/>
          </w:tcPr>
          <w:p w14:paraId="4551AA5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6900800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33D789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78493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A731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82871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29F4D1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45DAD3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ClEva.EvaReason</w:t>
            </w:r>
          </w:p>
        </w:tc>
      </w:tr>
      <w:tr w:rsidR="00583595" w14:paraId="2DF65DD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F39EB5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4C077F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6A09E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AF47E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p>
        </w:tc>
        <w:tc>
          <w:tcPr>
            <w:tcW w:w="2241" w:type="dxa"/>
            <w:tcBorders>
              <w:top w:val="single" w:sz="4" w:space="0" w:color="auto"/>
              <w:left w:val="single" w:sz="4" w:space="0" w:color="auto"/>
              <w:bottom w:val="single" w:sz="4" w:space="0" w:color="auto"/>
              <w:right w:val="single" w:sz="4" w:space="0" w:color="auto"/>
            </w:tcBorders>
          </w:tcPr>
          <w:p w14:paraId="40A3408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1EED9D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328482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nt="eastAsia"/>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B63DB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50F6071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hint="eastAsia"/>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097A255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hint="eastAsia"/>
                <w:color w:val="000000"/>
              </w:rPr>
            </w:pPr>
            <w:r>
              <w:rPr>
                <w:rFonts w:ascii="標楷體" w:eastAsia="標楷體" w:hAnsi="標楷體" w:hint="eastAsia"/>
                <w:color w:val="000000"/>
              </w:rPr>
              <w:t>3.ClEva.OtherReason</w:t>
            </w:r>
          </w:p>
        </w:tc>
      </w:tr>
    </w:tbl>
    <w:p w14:paraId="5F7B74B2" w14:textId="77777777" w:rsidR="00583595" w:rsidRDefault="00583595" w:rsidP="00583595">
      <w:pPr>
        <w:tabs>
          <w:tab w:val="left" w:pos="788"/>
        </w:tabs>
        <w:rPr>
          <w:rFonts w:ascii="標楷體" w:eastAsia="標楷體" w:hAnsi="標楷體" w:hint="eastAsia"/>
        </w:rPr>
      </w:pPr>
    </w:p>
    <w:p w14:paraId="1E38BE36" w14:textId="77777777" w:rsidR="00583595" w:rsidRDefault="00583595" w:rsidP="00583595">
      <w:pPr>
        <w:rPr>
          <w:rFonts w:hint="eastAsia"/>
        </w:rPr>
      </w:pPr>
    </w:p>
    <w:p w14:paraId="01E5E687" w14:textId="77777777" w:rsidR="00583595" w:rsidRDefault="00583595" w:rsidP="00583595">
      <w:pPr>
        <w:widowControl/>
        <w:rPr>
          <w:rFonts w:eastAsia="標楷體"/>
          <w:szCs w:val="20"/>
        </w:rPr>
      </w:pPr>
      <w:r>
        <w:br w:type="page"/>
      </w:r>
    </w:p>
    <w:p w14:paraId="6BC97267" w14:textId="77777777" w:rsidR="00583595" w:rsidRDefault="00583595" w:rsidP="00907DEF">
      <w:pPr>
        <w:pStyle w:val="7"/>
        <w:numPr>
          <w:ilvl w:val="6"/>
          <w:numId w:val="72"/>
        </w:numPr>
      </w:pPr>
      <w:r>
        <w:t>UI</w:t>
      </w:r>
      <w:r>
        <w:rPr>
          <w:rFonts w:hint="eastAsia"/>
        </w:rPr>
        <w:t>畫面</w:t>
      </w:r>
      <w:r>
        <w:t>-</w:t>
      </w:r>
      <w:r>
        <w:rPr>
          <w:rFonts w:hint="eastAsia"/>
        </w:rPr>
        <w:t>刪除</w:t>
      </w:r>
    </w:p>
    <w:p w14:paraId="2A36BD74"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110EC211" w14:textId="34C99D70" w:rsidR="00583595" w:rsidRDefault="00560ECE" w:rsidP="00583595">
      <w:pPr>
        <w:rPr>
          <w:rFonts w:ascii="標楷體" w:eastAsia="標楷體" w:hAnsi="標楷體" w:hint="eastAsia"/>
        </w:rPr>
      </w:pPr>
      <w:r>
        <w:rPr>
          <w:rFonts w:ascii="標楷體" w:eastAsia="標楷體" w:hAnsi="標楷體"/>
          <w:noProof/>
        </w:rPr>
        <w:drawing>
          <wp:inline distT="0" distB="0" distL="0" distR="0" wp14:anchorId="626AABEE" wp14:editId="2D5519C0">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7E37BF1E" w14:textId="77777777" w:rsidR="00583595" w:rsidRDefault="00583595" w:rsidP="00583595">
      <w:pPr>
        <w:pStyle w:val="42"/>
        <w:spacing w:afterLines="0" w:after="72"/>
        <w:ind w:leftChars="0" w:left="0"/>
        <w:rPr>
          <w:rFonts w:ascii="標楷體" w:hAnsi="標楷體" w:hint="eastAsia"/>
        </w:rPr>
      </w:pPr>
    </w:p>
    <w:p w14:paraId="3BABE3E6" w14:textId="77777777" w:rsidR="00583595" w:rsidRDefault="00583595" w:rsidP="00907DEF">
      <w:pPr>
        <w:pStyle w:val="a"/>
        <w:numPr>
          <w:ilvl w:val="0"/>
          <w:numId w:val="71"/>
        </w:numPr>
        <w:rPr>
          <w:rFonts w:hint="eastAsia"/>
        </w:rPr>
      </w:pPr>
      <w:r>
        <w:rPr>
          <w:rFonts w:hint="eastAsia"/>
        </w:rPr>
        <w:t>輸入畫面按鈕說明-刪除</w:t>
      </w:r>
    </w:p>
    <w:p w14:paraId="4C52CE16" w14:textId="77777777" w:rsidR="00583595" w:rsidRDefault="00583595" w:rsidP="00583595">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D6A7C3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B91289"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A08E4DE" w14:textId="77777777" w:rsidR="00583595" w:rsidRDefault="00583595">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0DCFB" w14:textId="77777777" w:rsidR="00583595" w:rsidRDefault="00583595">
            <w:pPr>
              <w:jc w:val="center"/>
              <w:rPr>
                <w:rFonts w:ascii="標楷體" w:eastAsia="標楷體" w:hAnsi="標楷體" w:hint="eastAsia"/>
              </w:rPr>
            </w:pPr>
            <w:r>
              <w:rPr>
                <w:rFonts w:ascii="標楷體" w:eastAsia="標楷體" w:hAnsi="標楷體" w:hint="eastAsia"/>
                <w:lang w:eastAsia="zh-HK"/>
              </w:rPr>
              <w:t>功能說明</w:t>
            </w:r>
          </w:p>
        </w:tc>
      </w:tr>
      <w:tr w:rsidR="00583595" w14:paraId="30A9D49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2B8366" w14:textId="77777777" w:rsidR="00583595" w:rsidRDefault="00583595">
            <w:pPr>
              <w:jc w:val="cente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5CB600" w14:textId="77777777" w:rsidR="00583595" w:rsidRDefault="00583595">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50BEDE96" w14:textId="77777777" w:rsidR="00583595" w:rsidRDefault="00583595">
            <w:pPr>
              <w:rPr>
                <w:rFonts w:ascii="標楷體" w:eastAsia="標楷體" w:hAnsi="標楷體" w:hint="eastAsia"/>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456E105C" w14:textId="77777777" w:rsidR="00583595" w:rsidRDefault="00583595">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67A88" w14:textId="77777777" w:rsidR="00583595" w:rsidRDefault="00583595">
            <w:pPr>
              <w:ind w:left="218" w:hangingChars="91" w:hanging="218"/>
              <w:rPr>
                <w:rFonts w:ascii="標楷體" w:eastAsia="標楷體" w:hAnsi="標楷體" w:hint="eastAsia"/>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E477678" w14:textId="77777777" w:rsidR="00583595" w:rsidRDefault="00583595">
            <w:pPr>
              <w:ind w:left="218" w:hangingChars="91" w:hanging="218"/>
              <w:rPr>
                <w:rFonts w:ascii="標楷體" w:eastAsia="標楷體" w:hAnsi="標楷體" w:cs="Arial" w:hint="eastAsia"/>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698A2E0" w14:textId="77777777" w:rsidR="00583595" w:rsidRDefault="00583595">
            <w:pPr>
              <w:ind w:left="218" w:hangingChars="91" w:hanging="218"/>
              <w:rPr>
                <w:rFonts w:ascii="標楷體" w:eastAsia="標楷體" w:hAnsi="標楷體" w:hint="eastAsia"/>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18AD3794" w14:textId="77777777" w:rsidR="00583595" w:rsidRDefault="00583595">
            <w:pPr>
              <w:ind w:left="218" w:hangingChars="91" w:hanging="218"/>
              <w:rPr>
                <w:rFonts w:ascii="標楷體" w:eastAsia="標楷體" w:hAnsi="標楷體" w:hint="eastAsia"/>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4839F830" w14:textId="77777777" w:rsidR="00583595" w:rsidRDefault="00583595">
            <w:pPr>
              <w:ind w:left="218" w:hangingChars="91" w:hanging="218"/>
              <w:rPr>
                <w:rFonts w:ascii="標楷體" w:eastAsia="標楷體" w:hAnsi="標楷體" w:hint="eastAsia"/>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72F337F4" w14:textId="77777777" w:rsidR="00583595" w:rsidRDefault="0058359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7B688C5" w14:textId="77777777" w:rsidR="00583595" w:rsidRDefault="00583595">
            <w:pPr>
              <w:rPr>
                <w:rFonts w:ascii="標楷體" w:eastAsia="標楷體" w:hAnsi="標楷體" w:hint="eastAsia"/>
                <w:lang w:eastAsia="zh-HK"/>
              </w:rPr>
            </w:pPr>
            <w:r>
              <w:rPr>
                <w:rFonts w:ascii="標楷體" w:eastAsia="標楷體" w:hAnsi="標楷體" w:hint="eastAsia"/>
              </w:rPr>
              <w:t>6.刪除[擔保品重評資料檔(ClEva)]資料</w:t>
            </w:r>
          </w:p>
        </w:tc>
      </w:tr>
      <w:tr w:rsidR="00583595" w14:paraId="1D1113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E4D9BC3" w14:textId="77777777" w:rsidR="00583595" w:rsidRDefault="00583595">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5D9229" w14:textId="77777777" w:rsidR="00583595" w:rsidRDefault="00583595">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CEE5C"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25B1F9" w14:textId="77777777" w:rsidR="00583595" w:rsidRDefault="00583595" w:rsidP="00583595">
      <w:pPr>
        <w:tabs>
          <w:tab w:val="left" w:pos="788"/>
        </w:tabs>
        <w:rPr>
          <w:rFonts w:ascii="標楷體" w:eastAsia="標楷體" w:hAnsi="標楷體" w:hint="eastAsia"/>
        </w:rPr>
      </w:pPr>
    </w:p>
    <w:p w14:paraId="48297832" w14:textId="77777777" w:rsidR="00583595" w:rsidRDefault="00583595" w:rsidP="00583595">
      <w:pPr>
        <w:rPr>
          <w:rFonts w:hint="eastAsia"/>
        </w:rPr>
      </w:pPr>
    </w:p>
    <w:p w14:paraId="79F4EEBA" w14:textId="77777777" w:rsidR="00583595" w:rsidRDefault="00583595" w:rsidP="00907DEF">
      <w:pPr>
        <w:pStyle w:val="a"/>
        <w:numPr>
          <w:ilvl w:val="0"/>
          <w:numId w:val="71"/>
        </w:numPr>
      </w:pPr>
      <w:r>
        <w:rPr>
          <w:rFonts w:hint="eastAsia"/>
        </w:rPr>
        <w:t>輸入畫面資料說明-刪除</w:t>
      </w:r>
    </w:p>
    <w:p w14:paraId="44774A3C" w14:textId="77777777" w:rsidR="00583595" w:rsidRDefault="00583595" w:rsidP="0058359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583595" w14:paraId="6E845D15"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F67B298" w14:textId="77777777" w:rsidR="00583595" w:rsidRDefault="00583595">
            <w:pPr>
              <w:rPr>
                <w:rFonts w:ascii="標楷體" w:eastAsia="標楷體" w:hAnsi="標楷體" w:hint="eastAsia"/>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83B400B" w14:textId="77777777" w:rsidR="00583595" w:rsidRDefault="00583595">
            <w:pPr>
              <w:rPr>
                <w:rFonts w:ascii="標楷體" w:eastAsia="標楷體" w:hAnsi="標楷體" w:hint="eastAsia"/>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5414C322" w14:textId="77777777" w:rsidR="00583595" w:rsidRDefault="00583595">
            <w:pPr>
              <w:rPr>
                <w:rFonts w:ascii="標楷體" w:eastAsia="標楷體" w:hAnsi="標楷體" w:hint="eastAsia"/>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B8EC0B9" w14:textId="77777777" w:rsidR="00583595" w:rsidRDefault="00583595">
            <w:pPr>
              <w:rPr>
                <w:rFonts w:ascii="標楷體" w:eastAsia="標楷體" w:hAnsi="標楷體" w:hint="eastAsia"/>
              </w:rPr>
            </w:pPr>
            <w:r>
              <w:rPr>
                <w:rFonts w:ascii="標楷體" w:eastAsia="標楷體" w:hAnsi="標楷體" w:hint="eastAsia"/>
              </w:rPr>
              <w:t>處理邏輯及注意事項</w:t>
            </w:r>
          </w:p>
        </w:tc>
      </w:tr>
      <w:tr w:rsidR="00583595" w14:paraId="019B0952"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3F3B3"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0AA5" w14:textId="77777777" w:rsidR="00583595" w:rsidRDefault="00583595">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1C7A3602" w14:textId="77777777" w:rsidR="00583595" w:rsidRDefault="00583595">
            <w:pPr>
              <w:rPr>
                <w:rFonts w:ascii="標楷體" w:eastAsia="標楷體" w:hAnsi="標楷體" w:hint="eastAsia"/>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1776AAF1" w14:textId="77777777" w:rsidR="00583595" w:rsidRDefault="00583595">
            <w:pPr>
              <w:rPr>
                <w:rFonts w:ascii="標楷體" w:eastAsia="標楷體" w:hAnsi="標楷體" w:hint="eastAsia"/>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E88AC94" w14:textId="77777777" w:rsidR="00583595" w:rsidRDefault="00583595">
            <w:pPr>
              <w:rPr>
                <w:rFonts w:ascii="標楷體" w:eastAsia="標楷體" w:hAnsi="標楷體" w:hint="eastAsia"/>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1C51791E" w14:textId="77777777" w:rsidR="00583595" w:rsidRDefault="00583595">
            <w:pPr>
              <w:rPr>
                <w:rFonts w:ascii="標楷體" w:eastAsia="標楷體" w:hAnsi="標楷體" w:hint="eastAsia"/>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7CA03515" w14:textId="77777777" w:rsidR="00583595" w:rsidRDefault="0058359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167E2" w14:textId="77777777" w:rsidR="00583595" w:rsidRDefault="00583595">
            <w:pPr>
              <w:widowControl/>
              <w:rPr>
                <w:rFonts w:ascii="標楷體" w:eastAsia="標楷體" w:hAnsi="標楷體"/>
              </w:rPr>
            </w:pPr>
          </w:p>
        </w:tc>
      </w:tr>
      <w:tr w:rsidR="00583595" w14:paraId="60EF958F"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3C13574" w14:textId="77777777" w:rsidR="00583595" w:rsidRDefault="00583595">
            <w:pPr>
              <w:rPr>
                <w:rFonts w:ascii="標楷體" w:eastAsia="標楷體" w:hAnsi="標楷體" w:hint="eastAsia"/>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162C727E" w14:textId="77777777" w:rsidR="00583595" w:rsidRDefault="00583595">
            <w:pPr>
              <w:rPr>
                <w:rFonts w:ascii="標楷體" w:eastAsia="標楷體" w:hAnsi="標楷體" w:hint="eastAsia"/>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42311876"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70845067" w14:textId="77777777" w:rsidR="00583595" w:rsidRDefault="00583595">
            <w:pPr>
              <w:rPr>
                <w:rFonts w:ascii="標楷體" w:eastAsia="標楷體" w:hAnsi="標楷體" w:hint="eastAsia"/>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F0D665F"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601D142A"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569B7E4D"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6493128" w14:textId="77777777" w:rsidR="00583595" w:rsidRDefault="00583595">
            <w:pPr>
              <w:rPr>
                <w:rFonts w:ascii="標楷體" w:eastAsia="標楷體" w:hAnsi="標楷體" w:hint="eastAsia"/>
                <w:b/>
              </w:rPr>
            </w:pPr>
          </w:p>
        </w:tc>
      </w:tr>
      <w:tr w:rsidR="00583595" w14:paraId="7A10ADD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2497A78" w14:textId="77777777" w:rsidR="00583595" w:rsidRDefault="00583595">
            <w:pPr>
              <w:rPr>
                <w:rFonts w:ascii="標楷體" w:eastAsia="標楷體" w:hAnsi="標楷體" w:hint="eastAsia"/>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EC4089" w14:textId="77777777" w:rsidR="00583595" w:rsidRDefault="00583595">
            <w:pPr>
              <w:rPr>
                <w:rFonts w:ascii="標楷體" w:eastAsia="標楷體" w:hAnsi="標楷體" w:hint="eastAsia"/>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7D7493AB"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7C520765"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71F2ACB1"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05D7FE03"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4A38685F"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108CF96"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7C2FC30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CEA1726" w14:textId="77777777" w:rsidR="00583595" w:rsidRDefault="00583595">
            <w:pPr>
              <w:rPr>
                <w:rFonts w:ascii="標楷體" w:eastAsia="標楷體" w:hAnsi="標楷體" w:hint="eastAsia"/>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B870B5B" w14:textId="77777777" w:rsidR="00583595" w:rsidRDefault="00583595">
            <w:pPr>
              <w:rPr>
                <w:rFonts w:ascii="標楷體" w:eastAsia="標楷體" w:hAnsi="標楷體" w:hint="eastAsia"/>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36CB9A52"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3BEC03CC"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685A71F0"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70D1F34E"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416FDF7D"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BDD8477"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47ADB1CC"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F5B2423" w14:textId="77777777" w:rsidR="00583595" w:rsidRDefault="00583595">
            <w:pPr>
              <w:rPr>
                <w:rFonts w:ascii="標楷體" w:eastAsia="標楷體" w:hAnsi="標楷體" w:hint="eastAsia"/>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76863F22" w14:textId="77777777" w:rsidR="00583595" w:rsidRDefault="00583595">
            <w:pPr>
              <w:rPr>
                <w:rFonts w:ascii="標楷體" w:eastAsia="標楷體" w:hAnsi="標楷體" w:hint="eastAsia"/>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1730F530"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4C3AF366"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0C987C68"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50E947EB"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2078EDAC"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5A429728"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79D8EF9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D8AB7E6" w14:textId="77777777" w:rsidR="00583595" w:rsidRDefault="00583595">
            <w:pPr>
              <w:rPr>
                <w:rFonts w:ascii="標楷體" w:eastAsia="標楷體" w:hAnsi="標楷體" w:hint="eastAsia"/>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7DBDD5C2" w14:textId="77777777" w:rsidR="00583595" w:rsidRDefault="00583595">
            <w:pPr>
              <w:rPr>
                <w:rFonts w:ascii="標楷體" w:eastAsia="標楷體" w:hAnsi="標楷體" w:hint="eastAsia"/>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76BE6032"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007D4D96"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62162ADD"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0777430C"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0553CB60"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AADD533" w14:textId="77777777" w:rsidR="00583595" w:rsidRDefault="00583595">
            <w:pPr>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37E7492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6DAEC2" w14:textId="77777777" w:rsidR="00583595" w:rsidRDefault="00583595">
            <w:pPr>
              <w:rPr>
                <w:rFonts w:ascii="標楷體" w:eastAsia="標楷體" w:hAnsi="標楷體" w:hint="eastAsia"/>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14D61608" w14:textId="77777777" w:rsidR="00583595" w:rsidRDefault="00583595">
            <w:pPr>
              <w:rPr>
                <w:rFonts w:ascii="標楷體" w:eastAsia="標楷體" w:hAnsi="標楷體" w:hint="eastAsia"/>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7417E44E"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539E7567"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010ACE02"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168DD12F"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599EC33A"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AB47488"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16547E1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EDCBB6" w14:textId="77777777" w:rsidR="00583595" w:rsidRDefault="00583595">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3ACD298" w14:textId="77777777" w:rsidR="00583595" w:rsidRDefault="00583595">
            <w:pPr>
              <w:rPr>
                <w:rFonts w:ascii="標楷體" w:eastAsia="標楷體" w:hAnsi="標楷體" w:hint="eastAsia"/>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5817E403"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27933C48"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567C4CEE"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79A017D4"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0DBF2A43"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C504C2"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33988CF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27501C1" w14:textId="77777777" w:rsidR="00583595" w:rsidRDefault="00583595">
            <w:pPr>
              <w:rPr>
                <w:rFonts w:ascii="標楷體" w:eastAsia="標楷體" w:hAnsi="標楷體" w:hint="eastAsia"/>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1DD13011" w14:textId="77777777" w:rsidR="00583595" w:rsidRDefault="00583595">
            <w:pPr>
              <w:rPr>
                <w:rFonts w:ascii="標楷體" w:eastAsia="標楷體" w:hAnsi="標楷體" w:hint="eastAsia"/>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7D2DC5AD"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60058551"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4ED85DD9"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5D953D79"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41643D86"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D990D1B"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7652DEAB"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E64B67E" w14:textId="77777777" w:rsidR="00583595" w:rsidRDefault="00583595">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78BA0D03" w14:textId="77777777" w:rsidR="00583595" w:rsidRDefault="00583595">
            <w:pPr>
              <w:rPr>
                <w:rFonts w:ascii="標楷體" w:eastAsia="標楷體" w:hAnsi="標楷體" w:hint="eastAsia"/>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14921511"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433EF316"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61005886"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6550FC19"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6EE428BD"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1FBDCD0"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0AFAAD1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4352E6B" w14:textId="77777777" w:rsidR="00583595" w:rsidRDefault="00583595">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6742B914" w14:textId="77777777" w:rsidR="00583595" w:rsidRDefault="00583595">
            <w:pPr>
              <w:rPr>
                <w:rFonts w:ascii="標楷體" w:eastAsia="標楷體" w:hAnsi="標楷體" w:hint="eastAsia"/>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05C317ED"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2879828A"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5891BEC0" w14:textId="77777777" w:rsidR="00583595" w:rsidRDefault="00583595">
            <w:pPr>
              <w:rPr>
                <w:rFonts w:ascii="標楷體" w:eastAsia="標楷體" w:hAnsi="標楷體" w:hint="eastAsia"/>
              </w:rPr>
            </w:pPr>
          </w:p>
        </w:tc>
        <w:tc>
          <w:tcPr>
            <w:tcW w:w="577" w:type="dxa"/>
            <w:tcBorders>
              <w:top w:val="single" w:sz="4" w:space="0" w:color="auto"/>
              <w:left w:val="single" w:sz="4" w:space="0" w:color="auto"/>
              <w:bottom w:val="single" w:sz="4" w:space="0" w:color="auto"/>
              <w:right w:val="single" w:sz="4" w:space="0" w:color="auto"/>
            </w:tcBorders>
          </w:tcPr>
          <w:p w14:paraId="6A4FA4B0"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0C6DE515"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FA14BE"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ClEva.EvaEmpno</w:t>
            </w:r>
          </w:p>
        </w:tc>
      </w:tr>
      <w:tr w:rsidR="00583595" w14:paraId="444C6FC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DD0278C" w14:textId="77777777" w:rsidR="00583595" w:rsidRDefault="00583595">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458A02EC" w14:textId="77777777" w:rsidR="00583595" w:rsidRDefault="00583595">
            <w:pPr>
              <w:rPr>
                <w:rFonts w:ascii="標楷體" w:eastAsia="標楷體" w:hAnsi="標楷體" w:hint="eastAsia"/>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5A9EE223"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1C5640B8"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33FD8AD1" w14:textId="77777777" w:rsidR="00583595" w:rsidRDefault="00583595">
            <w:pPr>
              <w:rPr>
                <w:rFonts w:ascii="標楷體" w:eastAsia="標楷體" w:hAnsi="標楷體" w:cs="細明體" w:hint="eastAsia"/>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20C341B4"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7DBC5EB1"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E89B75E"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ClEva.EvaReason</w:t>
            </w:r>
          </w:p>
        </w:tc>
      </w:tr>
      <w:tr w:rsidR="00583595" w14:paraId="17979400"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369354E" w14:textId="77777777" w:rsidR="00583595" w:rsidRDefault="00583595">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362ECF86" w14:textId="77777777" w:rsidR="00583595" w:rsidRDefault="00583595">
            <w:pPr>
              <w:rPr>
                <w:rFonts w:ascii="標楷體" w:eastAsia="標楷體" w:hAnsi="標楷體" w:hint="eastAsia"/>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3CDC0785"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601949DD" w14:textId="77777777" w:rsidR="00583595" w:rsidRDefault="00583595">
            <w:pPr>
              <w:rPr>
                <w:rFonts w:ascii="標楷體" w:eastAsia="標楷體" w:hAnsi="標楷體" w:hint="eastAsia"/>
              </w:rPr>
            </w:pPr>
          </w:p>
        </w:tc>
        <w:tc>
          <w:tcPr>
            <w:tcW w:w="1971" w:type="dxa"/>
            <w:tcBorders>
              <w:top w:val="single" w:sz="4" w:space="0" w:color="auto"/>
              <w:left w:val="single" w:sz="4" w:space="0" w:color="auto"/>
              <w:bottom w:val="single" w:sz="4" w:space="0" w:color="auto"/>
              <w:right w:val="single" w:sz="4" w:space="0" w:color="auto"/>
            </w:tcBorders>
          </w:tcPr>
          <w:p w14:paraId="4533873D" w14:textId="77777777" w:rsidR="00583595" w:rsidRDefault="00583595">
            <w:pPr>
              <w:rPr>
                <w:rFonts w:ascii="標楷體" w:eastAsia="標楷體" w:hAnsi="標楷體" w:cs="細明體" w:hint="eastAsia"/>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4D814D6" w14:textId="77777777" w:rsidR="00583595" w:rsidRDefault="00583595">
            <w:pPr>
              <w:rPr>
                <w:rFonts w:ascii="標楷體" w:eastAsia="標楷體" w:hAnsi="標楷體" w:hint="eastAsia"/>
              </w:rPr>
            </w:pPr>
          </w:p>
        </w:tc>
        <w:tc>
          <w:tcPr>
            <w:tcW w:w="640" w:type="dxa"/>
            <w:tcBorders>
              <w:top w:val="single" w:sz="4" w:space="0" w:color="auto"/>
              <w:left w:val="single" w:sz="4" w:space="0" w:color="auto"/>
              <w:bottom w:val="single" w:sz="4" w:space="0" w:color="auto"/>
              <w:right w:val="single" w:sz="4" w:space="0" w:color="auto"/>
            </w:tcBorders>
            <w:hideMark/>
          </w:tcPr>
          <w:p w14:paraId="50A4423D" w14:textId="77777777" w:rsidR="00583595" w:rsidRDefault="00583595">
            <w:pPr>
              <w:rPr>
                <w:rFonts w:ascii="標楷體" w:eastAsia="標楷體" w:hAnsi="標楷體" w:hint="eastAsia"/>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488DF899" w14:textId="77777777" w:rsidR="00583595" w:rsidRDefault="00583595">
            <w:pPr>
              <w:snapToGrid w:val="0"/>
              <w:ind w:left="238" w:hangingChars="99" w:hanging="238"/>
              <w:rPr>
                <w:rFonts w:hint="eastAsia"/>
              </w:rPr>
            </w:pPr>
            <w:r>
              <w:rPr>
                <w:rFonts w:ascii="標楷體" w:eastAsia="標楷體" w:hAnsi="標楷體" w:hint="eastAsia"/>
                <w:color w:val="000000"/>
              </w:rPr>
              <w:t>1.ClEva.OtherReason</w:t>
            </w:r>
          </w:p>
          <w:p w14:paraId="0986E8A4" w14:textId="77777777" w:rsidR="00583595" w:rsidRDefault="00583595">
            <w:pPr>
              <w:snapToGrid w:val="0"/>
              <w:rPr>
                <w:rFonts w:ascii="標楷體" w:eastAsia="標楷體" w:hAnsi="標楷體"/>
                <w:color w:val="000000"/>
              </w:rPr>
            </w:pPr>
          </w:p>
        </w:tc>
      </w:tr>
    </w:tbl>
    <w:p w14:paraId="2D159539" w14:textId="77777777" w:rsidR="00583595" w:rsidRDefault="00583595" w:rsidP="00583595">
      <w:pPr>
        <w:tabs>
          <w:tab w:val="left" w:pos="788"/>
        </w:tabs>
        <w:rPr>
          <w:rFonts w:ascii="標楷體" w:eastAsia="標楷體" w:hAnsi="標楷體" w:hint="eastAsia"/>
        </w:rPr>
      </w:pPr>
    </w:p>
    <w:p w14:paraId="300A81A7" w14:textId="77777777" w:rsidR="00583595" w:rsidRDefault="00583595" w:rsidP="00583595">
      <w:pPr>
        <w:rPr>
          <w:rFonts w:hint="eastAsia"/>
        </w:rPr>
      </w:pPr>
    </w:p>
    <w:p w14:paraId="1E1CA442" w14:textId="77777777" w:rsidR="00583595" w:rsidRDefault="00583595" w:rsidP="00583595">
      <w:pPr>
        <w:widowControl/>
        <w:rPr>
          <w:rFonts w:eastAsia="標楷體"/>
          <w:szCs w:val="20"/>
        </w:rPr>
      </w:pPr>
      <w:r>
        <w:br w:type="page"/>
      </w:r>
    </w:p>
    <w:p w14:paraId="4BD6417B" w14:textId="77777777" w:rsidR="00583595" w:rsidRDefault="00583595" w:rsidP="00907DEF">
      <w:pPr>
        <w:pStyle w:val="7"/>
        <w:numPr>
          <w:ilvl w:val="6"/>
          <w:numId w:val="72"/>
        </w:numPr>
      </w:pPr>
      <w:r>
        <w:t>UI</w:t>
      </w:r>
      <w:r>
        <w:rPr>
          <w:rFonts w:hint="eastAsia"/>
        </w:rPr>
        <w:t>畫面</w:t>
      </w:r>
      <w:r>
        <w:t>-</w:t>
      </w:r>
      <w:r>
        <w:rPr>
          <w:rFonts w:hint="eastAsia"/>
        </w:rPr>
        <w:t>查詢</w:t>
      </w:r>
    </w:p>
    <w:p w14:paraId="759AECC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537AEACE" w14:textId="1F600BF1" w:rsidR="00583595" w:rsidRDefault="00560ECE" w:rsidP="00583595">
      <w:pPr>
        <w:rPr>
          <w:rFonts w:ascii="標楷體" w:eastAsia="標楷體" w:hAnsi="標楷體" w:hint="eastAsia"/>
        </w:rPr>
      </w:pPr>
      <w:r>
        <w:rPr>
          <w:rFonts w:ascii="標楷體" w:eastAsia="標楷體" w:hAnsi="標楷體"/>
          <w:noProof/>
        </w:rPr>
        <w:drawing>
          <wp:inline distT="0" distB="0" distL="0" distR="0" wp14:anchorId="3152C611" wp14:editId="781D840E">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8ED08E" w14:textId="77777777" w:rsidR="00583595" w:rsidRDefault="00583595" w:rsidP="00583595">
      <w:pPr>
        <w:pStyle w:val="42"/>
        <w:spacing w:afterLines="0" w:after="72"/>
        <w:ind w:leftChars="0" w:left="0"/>
        <w:rPr>
          <w:rFonts w:ascii="標楷體" w:hAnsi="標楷體" w:hint="eastAsia"/>
        </w:rPr>
      </w:pPr>
    </w:p>
    <w:p w14:paraId="5AE3AAC1" w14:textId="77777777" w:rsidR="00583595" w:rsidRDefault="00583595" w:rsidP="00907DEF">
      <w:pPr>
        <w:pStyle w:val="a"/>
        <w:numPr>
          <w:ilvl w:val="0"/>
          <w:numId w:val="71"/>
        </w:numPr>
        <w:rPr>
          <w:rFonts w:hint="eastAsia"/>
        </w:rPr>
      </w:pPr>
      <w:r>
        <w:rPr>
          <w:rFonts w:hint="eastAsia"/>
        </w:rPr>
        <w:t>輸入畫面按鈕說明-查詢</w:t>
      </w:r>
    </w:p>
    <w:p w14:paraId="6B1A9FC7" w14:textId="77777777" w:rsidR="00583595" w:rsidRDefault="00583595" w:rsidP="00583595">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83595" w14:paraId="51FEE01D"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70842F"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8BF8AF" w14:textId="77777777" w:rsidR="00583595" w:rsidRDefault="00583595">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D023EC" w14:textId="77777777" w:rsidR="00583595" w:rsidRDefault="00583595">
            <w:pPr>
              <w:jc w:val="center"/>
              <w:rPr>
                <w:rFonts w:ascii="標楷體" w:eastAsia="標楷體" w:hAnsi="標楷體" w:hint="eastAsia"/>
              </w:rPr>
            </w:pPr>
            <w:r>
              <w:rPr>
                <w:rFonts w:ascii="標楷體" w:eastAsia="標楷體" w:hAnsi="標楷體" w:hint="eastAsia"/>
                <w:lang w:eastAsia="zh-HK"/>
              </w:rPr>
              <w:t>功能說明</w:t>
            </w:r>
          </w:p>
        </w:tc>
      </w:tr>
      <w:tr w:rsidR="00583595" w14:paraId="080FDB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9E88809" w14:textId="77777777" w:rsidR="00583595" w:rsidRDefault="00583595">
            <w:pPr>
              <w:jc w:val="center"/>
              <w:rPr>
                <w:rFonts w:ascii="標楷體" w:eastAsia="標楷體" w:hAnsi="標楷體" w:hint="eastAsia"/>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8B79065" w14:textId="77777777" w:rsidR="00583595" w:rsidRDefault="00583595">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2B4557" w14:textId="77777777" w:rsidR="00583595" w:rsidRDefault="0058359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3645626" w14:textId="77777777" w:rsidR="00583595" w:rsidRDefault="00583595" w:rsidP="00583595">
      <w:pPr>
        <w:tabs>
          <w:tab w:val="left" w:pos="788"/>
        </w:tabs>
        <w:rPr>
          <w:rFonts w:ascii="標楷體" w:eastAsia="標楷體" w:hAnsi="標楷體" w:hint="eastAsia"/>
        </w:rPr>
      </w:pPr>
    </w:p>
    <w:p w14:paraId="1B49E6CB" w14:textId="77777777" w:rsidR="00583595" w:rsidRDefault="00583595" w:rsidP="00583595">
      <w:pPr>
        <w:rPr>
          <w:rFonts w:hint="eastAsia"/>
        </w:rPr>
      </w:pPr>
    </w:p>
    <w:p w14:paraId="7D27BE4D" w14:textId="77777777" w:rsidR="00583595" w:rsidRDefault="00583595" w:rsidP="00907DEF">
      <w:pPr>
        <w:pStyle w:val="a"/>
        <w:numPr>
          <w:ilvl w:val="0"/>
          <w:numId w:val="71"/>
        </w:numPr>
      </w:pPr>
      <w:r>
        <w:rPr>
          <w:rFonts w:hint="eastAsia"/>
        </w:rPr>
        <w:t>輸入畫面資料說明-查詢</w:t>
      </w:r>
    </w:p>
    <w:p w14:paraId="78BC97E4" w14:textId="77777777" w:rsidR="00583595" w:rsidRDefault="00583595" w:rsidP="00583595">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583595" w14:paraId="295DCEDC" w14:textId="77777777" w:rsidTr="00583595">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1BF2D9" w14:textId="77777777" w:rsidR="00583595" w:rsidRDefault="00583595">
            <w:pPr>
              <w:rPr>
                <w:rFonts w:ascii="標楷體" w:eastAsia="標楷體" w:hAnsi="標楷體" w:hint="eastAsia"/>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94053C3" w14:textId="77777777" w:rsidR="00583595" w:rsidRDefault="00583595">
            <w:pPr>
              <w:rPr>
                <w:rFonts w:ascii="標楷體" w:eastAsia="標楷體" w:hAnsi="標楷體" w:hint="eastAsia"/>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23DA2D18" w14:textId="77777777" w:rsidR="00583595" w:rsidRDefault="00583595">
            <w:pPr>
              <w:rPr>
                <w:rFonts w:ascii="標楷體" w:eastAsia="標楷體" w:hAnsi="標楷體" w:hint="eastAsia"/>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400AF9D" w14:textId="77777777" w:rsidR="00583595" w:rsidRDefault="00583595">
            <w:pPr>
              <w:rPr>
                <w:rFonts w:ascii="標楷體" w:eastAsia="標楷體" w:hAnsi="標楷體" w:hint="eastAsia"/>
              </w:rPr>
            </w:pPr>
            <w:r>
              <w:rPr>
                <w:rFonts w:ascii="標楷體" w:eastAsia="標楷體" w:hAnsi="標楷體" w:hint="eastAsia"/>
              </w:rPr>
              <w:t>處理邏輯及注意事項</w:t>
            </w:r>
          </w:p>
        </w:tc>
      </w:tr>
      <w:tr w:rsidR="00583595" w14:paraId="3A46D633"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9F0"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511C3" w14:textId="77777777" w:rsidR="00583595" w:rsidRDefault="00583595">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2FE73ACF" w14:textId="77777777" w:rsidR="00583595" w:rsidRDefault="00583595">
            <w:pPr>
              <w:rPr>
                <w:rFonts w:ascii="標楷體" w:eastAsia="標楷體" w:hAnsi="標楷體" w:hint="eastAsia"/>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4C7F04A" w14:textId="77777777" w:rsidR="00583595" w:rsidRDefault="00583595">
            <w:pPr>
              <w:rPr>
                <w:rFonts w:ascii="標楷體" w:eastAsia="標楷體" w:hAnsi="標楷體" w:hint="eastAsia"/>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155A1F9A" w14:textId="77777777" w:rsidR="00583595" w:rsidRDefault="00583595">
            <w:pPr>
              <w:rPr>
                <w:rFonts w:ascii="標楷體" w:eastAsia="標楷體" w:hAnsi="標楷體" w:hint="eastAsia"/>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3D7B0CD2" w14:textId="77777777" w:rsidR="00583595" w:rsidRDefault="00583595">
            <w:pPr>
              <w:rPr>
                <w:rFonts w:ascii="標楷體" w:eastAsia="標楷體" w:hAnsi="標楷體" w:hint="eastAsia"/>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34A79EC5" w14:textId="77777777" w:rsidR="00583595" w:rsidRDefault="0058359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2B42D" w14:textId="77777777" w:rsidR="00583595" w:rsidRDefault="00583595">
            <w:pPr>
              <w:widowControl/>
              <w:rPr>
                <w:rFonts w:ascii="標楷體" w:eastAsia="標楷體" w:hAnsi="標楷體"/>
              </w:rPr>
            </w:pPr>
          </w:p>
        </w:tc>
      </w:tr>
      <w:tr w:rsidR="00583595" w14:paraId="62CA3154" w14:textId="77777777" w:rsidTr="00583595">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4A9430AD" w14:textId="77777777" w:rsidR="00583595" w:rsidRDefault="00583595">
            <w:pPr>
              <w:rPr>
                <w:rFonts w:ascii="標楷體" w:eastAsia="標楷體" w:hAnsi="標楷體" w:hint="eastAsia"/>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321C47FF" w14:textId="77777777" w:rsidR="00583595" w:rsidRDefault="00583595">
            <w:pPr>
              <w:rPr>
                <w:rFonts w:ascii="標楷體" w:eastAsia="標楷體" w:hAnsi="標楷體" w:hint="eastAsia"/>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0202D1BD"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4134F9CE" w14:textId="77777777" w:rsidR="00583595" w:rsidRDefault="00583595">
            <w:pPr>
              <w:rPr>
                <w:rFonts w:ascii="標楷體" w:eastAsia="標楷體" w:hAnsi="標楷體" w:hint="eastAsia"/>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28602BE1"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0C8031A1"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2CFCADA1"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749DBF8B" w14:textId="77777777" w:rsidR="00583595" w:rsidRDefault="00583595">
            <w:pPr>
              <w:rPr>
                <w:rFonts w:ascii="標楷體" w:eastAsia="標楷體" w:hAnsi="標楷體" w:hint="eastAsia"/>
                <w:b/>
              </w:rPr>
            </w:pPr>
          </w:p>
        </w:tc>
      </w:tr>
      <w:tr w:rsidR="00583595" w14:paraId="1D3FF2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1D34AD9" w14:textId="77777777" w:rsidR="00583595" w:rsidRDefault="00583595">
            <w:pPr>
              <w:rPr>
                <w:rFonts w:ascii="標楷體" w:eastAsia="標楷體" w:hAnsi="標楷體" w:hint="eastAsia"/>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21EB0674" w14:textId="77777777" w:rsidR="00583595" w:rsidRDefault="00583595">
            <w:pPr>
              <w:rPr>
                <w:rFonts w:ascii="標楷體" w:eastAsia="標楷體" w:hAnsi="標楷體" w:hint="eastAsia"/>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50635CA5"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0EE601E2" w14:textId="77777777" w:rsidR="00583595" w:rsidRDefault="00583595">
            <w:pPr>
              <w:rPr>
                <w:rFonts w:ascii="標楷體" w:eastAsia="標楷體" w:hAnsi="標楷體" w:hint="eastAsia"/>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28E2E9B5"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242C9DD8"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5EB0402F"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A9B2750"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31AAAD0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948871A" w14:textId="77777777" w:rsidR="00583595" w:rsidRDefault="00583595">
            <w:pPr>
              <w:rPr>
                <w:rFonts w:ascii="標楷體" w:eastAsia="標楷體" w:hAnsi="標楷體" w:hint="eastAsia"/>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E73CAA9" w14:textId="77777777" w:rsidR="00583595" w:rsidRDefault="00583595">
            <w:pPr>
              <w:rPr>
                <w:rFonts w:ascii="標楷體" w:eastAsia="標楷體" w:hAnsi="標楷體" w:hint="eastAsia"/>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2B32838C"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4BED56A5" w14:textId="77777777" w:rsidR="00583595" w:rsidRDefault="00583595">
            <w:pPr>
              <w:rPr>
                <w:rFonts w:ascii="標楷體" w:eastAsia="標楷體" w:hAnsi="標楷體" w:hint="eastAsia"/>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6B21C80A"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0A040825"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57B9251E"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4D1DA25"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3615BD68"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BC1165" w14:textId="77777777" w:rsidR="00583595" w:rsidRDefault="00583595">
            <w:pPr>
              <w:rPr>
                <w:rFonts w:ascii="標楷體" w:eastAsia="標楷體" w:hAnsi="標楷體" w:hint="eastAsia"/>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78F45091" w14:textId="77777777" w:rsidR="00583595" w:rsidRDefault="00583595">
            <w:pPr>
              <w:rPr>
                <w:rFonts w:ascii="標楷體" w:eastAsia="標楷體" w:hAnsi="標楷體" w:hint="eastAsia"/>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4FC3B4B3"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hideMark/>
          </w:tcPr>
          <w:p w14:paraId="21F811C5" w14:textId="77777777" w:rsidR="00583595" w:rsidRDefault="00583595">
            <w:pPr>
              <w:rPr>
                <w:rFonts w:ascii="標楷體" w:eastAsia="標楷體" w:hAnsi="標楷體" w:hint="eastAsia"/>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44CE64C5"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3CFCA7DE"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43C0C25F"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4ED7E5E"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0AA72B05"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100FC7" w14:textId="77777777" w:rsidR="00583595" w:rsidRDefault="00583595">
            <w:pPr>
              <w:rPr>
                <w:rFonts w:ascii="標楷體" w:eastAsia="標楷體" w:hAnsi="標楷體" w:hint="eastAsia"/>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323A2CB2" w14:textId="77777777" w:rsidR="00583595" w:rsidRDefault="00583595">
            <w:pPr>
              <w:rPr>
                <w:rFonts w:ascii="標楷體" w:eastAsia="標楷體" w:hAnsi="標楷體" w:hint="eastAsia"/>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7CD1759D"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0A99F6C8"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4F9D1C1D"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594C6CFC"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63FDE154"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BA2EEE" w14:textId="77777777" w:rsidR="00583595" w:rsidRDefault="00583595">
            <w:pPr>
              <w:rPr>
                <w:rFonts w:hint="eastAsia"/>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7FE433C4"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A2A0807" w14:textId="77777777" w:rsidR="00583595" w:rsidRDefault="00583595">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982CAA3" w14:textId="77777777" w:rsidR="00583595" w:rsidRDefault="00583595">
            <w:pPr>
              <w:rPr>
                <w:rFonts w:ascii="標楷體" w:eastAsia="標楷體" w:hAnsi="標楷體" w:hint="eastAsia"/>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39A49DBE"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7B444348"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04D62961"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26FE2A68"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7FADAC26"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4B21BE0"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7E6CF12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0A2ECC6" w14:textId="77777777" w:rsidR="00583595" w:rsidRDefault="00583595">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35624A76" w14:textId="77777777" w:rsidR="00583595" w:rsidRDefault="00583595">
            <w:pPr>
              <w:rPr>
                <w:rFonts w:ascii="標楷體" w:eastAsia="標楷體" w:hAnsi="標楷體" w:hint="eastAsia"/>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16CF6550"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2D6E7CBD"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02B42DDD"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55502A89"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7F7CACE6"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D01F04F"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520FCC5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46D032C" w14:textId="77777777" w:rsidR="00583595" w:rsidRDefault="00583595">
            <w:pPr>
              <w:rPr>
                <w:rFonts w:ascii="標楷體" w:eastAsia="標楷體" w:hAnsi="標楷體" w:hint="eastAsia"/>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551F6EE6" w14:textId="77777777" w:rsidR="00583595" w:rsidRDefault="00583595">
            <w:pPr>
              <w:rPr>
                <w:rFonts w:ascii="標楷體" w:eastAsia="標楷體" w:hAnsi="標楷體" w:hint="eastAsia"/>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1EE4512"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1CDCA360"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57745990"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259CD24A"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0C3C26B8"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AA61F68"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ClEva.EvaNetWorth</w:t>
            </w:r>
          </w:p>
        </w:tc>
      </w:tr>
      <w:tr w:rsidR="00583595" w14:paraId="218AF9E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31E433A" w14:textId="77777777" w:rsidR="00583595" w:rsidRDefault="00583595">
            <w:pPr>
              <w:rPr>
                <w:rFonts w:ascii="標楷體" w:eastAsia="標楷體" w:hAnsi="標楷體" w:hint="eastAsia"/>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7B05CEF3" w14:textId="77777777" w:rsidR="00583595" w:rsidRDefault="00583595">
            <w:pPr>
              <w:rPr>
                <w:rFonts w:ascii="標楷體" w:eastAsia="標楷體" w:hAnsi="標楷體" w:hint="eastAsia"/>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28E13A0A"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637C4B8D"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326B49B9"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58F80E74"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3F4F6696"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41F584A" w14:textId="77777777" w:rsidR="00583595" w:rsidRDefault="00583595">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ClEva.RentEvaValue</w:t>
            </w:r>
          </w:p>
        </w:tc>
      </w:tr>
      <w:tr w:rsidR="00583595" w14:paraId="5BDBE6EC"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BA11543" w14:textId="77777777" w:rsidR="00583595" w:rsidRDefault="00583595">
            <w:pPr>
              <w:rPr>
                <w:rFonts w:ascii="標楷體" w:eastAsia="標楷體" w:hAnsi="標楷體" w:hint="eastAsia"/>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1DB99418" w14:textId="77777777" w:rsidR="00583595" w:rsidRDefault="00583595">
            <w:pPr>
              <w:rPr>
                <w:rFonts w:ascii="標楷體" w:eastAsia="標楷體" w:hAnsi="標楷體" w:hint="eastAsia"/>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73730DCB"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1FE523FA"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34A1F1C8"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43C555D4"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047A8D7F" w14:textId="77777777" w:rsidR="00583595" w:rsidRDefault="00583595">
            <w:pPr>
              <w:rPr>
                <w:rFonts w:ascii="標楷體" w:eastAsia="標楷體" w:hAnsi="標楷體" w:hint="eastAsia"/>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6C92EEB1"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5AD714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E36D7DC" w14:textId="77777777" w:rsidR="00583595" w:rsidRDefault="00583595">
            <w:pPr>
              <w:rPr>
                <w:rFonts w:ascii="標楷體" w:eastAsia="標楷體" w:hAnsi="標楷體"/>
              </w:rPr>
            </w:pPr>
            <w:r>
              <w:rPr>
                <w:rFonts w:ascii="標楷體" w:eastAsia="標楷體" w:hAnsi="標楷體" w:hint="eastAsia"/>
              </w:rPr>
              <w:t>10</w:t>
            </w:r>
          </w:p>
        </w:tc>
        <w:tc>
          <w:tcPr>
            <w:tcW w:w="1103" w:type="dxa"/>
            <w:tcBorders>
              <w:top w:val="single" w:sz="4" w:space="0" w:color="auto"/>
              <w:left w:val="single" w:sz="4" w:space="0" w:color="auto"/>
              <w:bottom w:val="single" w:sz="4" w:space="0" w:color="auto"/>
              <w:right w:val="single" w:sz="4" w:space="0" w:color="auto"/>
            </w:tcBorders>
            <w:hideMark/>
          </w:tcPr>
          <w:p w14:paraId="3903CA85" w14:textId="77777777" w:rsidR="00583595" w:rsidRDefault="00583595">
            <w:pPr>
              <w:rPr>
                <w:rFonts w:ascii="標楷體" w:eastAsia="標楷體" w:hAnsi="標楷體" w:hint="eastAsia"/>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617D219D"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187F60F3"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69B706BE"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2D8A9744"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38D9E94A"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AD790B4"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47C68E5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83BF975" w14:textId="77777777" w:rsidR="00583595" w:rsidRDefault="00583595">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7FDDB2A0" w14:textId="77777777" w:rsidR="00583595" w:rsidRDefault="00583595">
            <w:pPr>
              <w:rPr>
                <w:rFonts w:ascii="標楷體" w:eastAsia="標楷體" w:hAnsi="標楷體" w:hint="eastAsia"/>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771A9C02"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52DFEA8B"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7335AD09" w14:textId="77777777" w:rsidR="00583595" w:rsidRDefault="00583595">
            <w:pPr>
              <w:rPr>
                <w:rFonts w:ascii="標楷體" w:eastAsia="標楷體" w:hAnsi="標楷體" w:hint="eastAsia"/>
              </w:rPr>
            </w:pPr>
          </w:p>
        </w:tc>
        <w:tc>
          <w:tcPr>
            <w:tcW w:w="569" w:type="dxa"/>
            <w:tcBorders>
              <w:top w:val="single" w:sz="4" w:space="0" w:color="auto"/>
              <w:left w:val="single" w:sz="4" w:space="0" w:color="auto"/>
              <w:bottom w:val="single" w:sz="4" w:space="0" w:color="auto"/>
              <w:right w:val="single" w:sz="4" w:space="0" w:color="auto"/>
            </w:tcBorders>
          </w:tcPr>
          <w:p w14:paraId="6D3C2A9A"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383B4B5C"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5C6D42C"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ClEva.EvaEmpno</w:t>
            </w:r>
          </w:p>
        </w:tc>
      </w:tr>
      <w:tr w:rsidR="00583595" w14:paraId="4642F13F"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74EE709" w14:textId="77777777" w:rsidR="00583595" w:rsidRDefault="00583595">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190218CB" w14:textId="77777777" w:rsidR="00583595" w:rsidRDefault="00583595">
            <w:pPr>
              <w:rPr>
                <w:rFonts w:ascii="標楷體" w:eastAsia="標楷體" w:hAnsi="標楷體" w:hint="eastAsia"/>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007DD308"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76157E9E"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31A773C1" w14:textId="77777777" w:rsidR="00583595" w:rsidRDefault="00583595">
            <w:pPr>
              <w:rPr>
                <w:rFonts w:ascii="標楷體" w:eastAsia="標楷體" w:hAnsi="標楷體" w:cs="細明體" w:hint="eastAsia"/>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1077FA"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12D76287"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BEB8B11" w14:textId="77777777" w:rsidR="00583595" w:rsidRDefault="00583595">
            <w:pPr>
              <w:snapToGrid w:val="0"/>
              <w:ind w:left="238" w:hangingChars="99" w:hanging="238"/>
              <w:rPr>
                <w:rFonts w:hint="eastAsia"/>
              </w:rPr>
            </w:pPr>
            <w:r>
              <w:rPr>
                <w:rFonts w:ascii="標楷體" w:eastAsia="標楷體" w:hAnsi="標楷體" w:hint="eastAsia"/>
                <w:color w:val="000000"/>
              </w:rPr>
              <w:t>1.</w:t>
            </w:r>
            <w:r>
              <w:rPr>
                <w:rFonts w:ascii="標楷體" w:eastAsia="標楷體" w:hAnsi="標楷體" w:hint="eastAsia"/>
              </w:rPr>
              <w:t>ClEva.EvaReason</w:t>
            </w:r>
          </w:p>
        </w:tc>
      </w:tr>
      <w:tr w:rsidR="00583595" w14:paraId="506012CA"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12DDF12" w14:textId="77777777" w:rsidR="00583595" w:rsidRDefault="00583595">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27D37F92" w14:textId="77777777" w:rsidR="00583595" w:rsidRDefault="00583595">
            <w:pPr>
              <w:rPr>
                <w:rFonts w:ascii="標楷體" w:eastAsia="標楷體" w:hAnsi="標楷體" w:hint="eastAsia"/>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77D1C932" w14:textId="77777777" w:rsidR="00583595" w:rsidRDefault="00583595">
            <w:pPr>
              <w:rPr>
                <w:rFonts w:ascii="標楷體" w:eastAsia="標楷體" w:hAnsi="標楷體" w:hint="eastAsia"/>
              </w:rPr>
            </w:pPr>
          </w:p>
        </w:tc>
        <w:tc>
          <w:tcPr>
            <w:tcW w:w="1056" w:type="dxa"/>
            <w:tcBorders>
              <w:top w:val="single" w:sz="4" w:space="0" w:color="auto"/>
              <w:left w:val="single" w:sz="4" w:space="0" w:color="auto"/>
              <w:bottom w:val="single" w:sz="4" w:space="0" w:color="auto"/>
              <w:right w:val="single" w:sz="4" w:space="0" w:color="auto"/>
            </w:tcBorders>
          </w:tcPr>
          <w:p w14:paraId="4620761B" w14:textId="77777777" w:rsidR="00583595" w:rsidRDefault="00583595">
            <w:pPr>
              <w:rPr>
                <w:rFonts w:ascii="標楷體" w:eastAsia="標楷體" w:hAnsi="標楷體" w:hint="eastAsia"/>
              </w:rPr>
            </w:pPr>
          </w:p>
        </w:tc>
        <w:tc>
          <w:tcPr>
            <w:tcW w:w="1874" w:type="dxa"/>
            <w:tcBorders>
              <w:top w:val="single" w:sz="4" w:space="0" w:color="auto"/>
              <w:left w:val="single" w:sz="4" w:space="0" w:color="auto"/>
              <w:bottom w:val="single" w:sz="4" w:space="0" w:color="auto"/>
              <w:right w:val="single" w:sz="4" w:space="0" w:color="auto"/>
            </w:tcBorders>
          </w:tcPr>
          <w:p w14:paraId="665FB5DC" w14:textId="77777777" w:rsidR="00583595" w:rsidRDefault="00583595">
            <w:pPr>
              <w:rPr>
                <w:rFonts w:ascii="標楷體" w:eastAsia="標楷體" w:hAnsi="標楷體" w:cs="細明體" w:hint="eastAsia"/>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D0A0C7" w14:textId="77777777" w:rsidR="00583595" w:rsidRDefault="00583595">
            <w:pPr>
              <w:rPr>
                <w:rFonts w:ascii="標楷體" w:eastAsia="標楷體" w:hAnsi="標楷體" w:hint="eastAsia"/>
              </w:rPr>
            </w:pPr>
          </w:p>
        </w:tc>
        <w:tc>
          <w:tcPr>
            <w:tcW w:w="636" w:type="dxa"/>
            <w:tcBorders>
              <w:top w:val="single" w:sz="4" w:space="0" w:color="auto"/>
              <w:left w:val="single" w:sz="4" w:space="0" w:color="auto"/>
              <w:bottom w:val="single" w:sz="4" w:space="0" w:color="auto"/>
              <w:right w:val="single" w:sz="4" w:space="0" w:color="auto"/>
            </w:tcBorders>
            <w:hideMark/>
          </w:tcPr>
          <w:p w14:paraId="5EB49C54" w14:textId="77777777" w:rsidR="00583595" w:rsidRDefault="00583595">
            <w:pPr>
              <w:rPr>
                <w:rFonts w:ascii="標楷體" w:eastAsia="標楷體" w:hAnsi="標楷體" w:hint="eastAsia"/>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1DE1889" w14:textId="77777777" w:rsidR="00583595" w:rsidRDefault="00583595">
            <w:pPr>
              <w:snapToGrid w:val="0"/>
              <w:ind w:left="238" w:hangingChars="99" w:hanging="238"/>
              <w:rPr>
                <w:rFonts w:ascii="標楷體" w:eastAsia="標楷體" w:hAnsi="標楷體" w:hint="eastAsia"/>
                <w:color w:val="000000"/>
              </w:rPr>
            </w:pPr>
            <w:r>
              <w:rPr>
                <w:rFonts w:ascii="標楷體" w:eastAsia="標楷體" w:hAnsi="標楷體" w:hint="eastAsia"/>
                <w:color w:val="000000"/>
              </w:rPr>
              <w:t>1.ClEva.OtherReason</w:t>
            </w:r>
          </w:p>
        </w:tc>
      </w:tr>
    </w:tbl>
    <w:p w14:paraId="10BDB31E" w14:textId="77777777" w:rsidR="00583595" w:rsidRDefault="00583595" w:rsidP="00583595">
      <w:pPr>
        <w:tabs>
          <w:tab w:val="left" w:pos="788"/>
        </w:tabs>
        <w:rPr>
          <w:rFonts w:ascii="標楷體" w:eastAsia="標楷體" w:hAnsi="標楷體" w:hint="eastAsia"/>
        </w:rPr>
      </w:pPr>
    </w:p>
    <w:p w14:paraId="588D304F" w14:textId="77777777" w:rsidR="00583595" w:rsidRDefault="00583595" w:rsidP="00583595">
      <w:pPr>
        <w:widowControl/>
        <w:rPr>
          <w:rFonts w:hint="eastAsia"/>
        </w:rPr>
      </w:pPr>
    </w:p>
    <w:p w14:paraId="3B831932" w14:textId="77777777" w:rsidR="00583595" w:rsidRDefault="00583595" w:rsidP="00583595"/>
    <w:p w14:paraId="2F6A6C7B" w14:textId="77777777" w:rsidR="00583595" w:rsidRDefault="00583595" w:rsidP="00583595">
      <w:pPr>
        <w:widowControl/>
        <w:rPr>
          <w:rFonts w:eastAsia="標楷體"/>
          <w:szCs w:val="20"/>
        </w:rPr>
      </w:pPr>
      <w:r>
        <w:br w:type="page"/>
      </w:r>
    </w:p>
    <w:p w14:paraId="20D071F1" w14:textId="77777777" w:rsidR="00583595" w:rsidRDefault="00583595" w:rsidP="00907DEF">
      <w:pPr>
        <w:pStyle w:val="7"/>
        <w:numPr>
          <w:ilvl w:val="6"/>
          <w:numId w:val="72"/>
        </w:numPr>
      </w:pPr>
      <w:r>
        <w:rPr>
          <w:rFonts w:hint="eastAsia"/>
        </w:rPr>
        <w:t>選單</w:t>
      </w:r>
    </w:p>
    <w:p w14:paraId="77AFFA6C" w14:textId="77777777" w:rsidR="00583595" w:rsidRDefault="00583595" w:rsidP="00907DEF">
      <w:pPr>
        <w:pStyle w:val="a"/>
        <w:numPr>
          <w:ilvl w:val="0"/>
          <w:numId w:val="71"/>
        </w:numPr>
      </w:pPr>
      <w:r>
        <w:rPr>
          <w:rFonts w:hint="eastAsia"/>
        </w:rPr>
        <w:t>選單1/L6064</w:t>
      </w:r>
    </w:p>
    <w:p w14:paraId="3526F334" w14:textId="77777777" w:rsidR="00583595" w:rsidRDefault="00583595" w:rsidP="00583595">
      <w:pPr>
        <w:rPr>
          <w:rFonts w:hint="eastAsia"/>
          <w:lang w:eastAsia="x-none"/>
        </w:rPr>
      </w:pPr>
    </w:p>
    <w:p w14:paraId="324CD002" w14:textId="0A86CCAC" w:rsidR="00583595" w:rsidRDefault="00560ECE" w:rsidP="00583595">
      <w:pPr>
        <w:rPr>
          <w:noProof/>
        </w:rPr>
      </w:pPr>
      <w:r>
        <w:rPr>
          <w:noProof/>
        </w:rPr>
        <w:drawing>
          <wp:inline distT="0" distB="0" distL="0" distR="0" wp14:anchorId="4F8556A3" wp14:editId="4E7C1D8F">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7D4A675" w14:textId="77777777" w:rsidR="00583595" w:rsidRDefault="00583595" w:rsidP="00583595">
      <w:pPr>
        <w:rPr>
          <w:noProof/>
        </w:rPr>
      </w:pPr>
    </w:p>
    <w:p w14:paraId="4402A627" w14:textId="77777777" w:rsidR="00583595" w:rsidRDefault="00583595" w:rsidP="00907DEF">
      <w:pPr>
        <w:pStyle w:val="a"/>
        <w:numPr>
          <w:ilvl w:val="0"/>
          <w:numId w:val="71"/>
        </w:numPr>
      </w:pPr>
      <w:r>
        <w:rPr>
          <w:rFonts w:hint="eastAsia"/>
        </w:rPr>
        <w:t>選單2/L6064</w:t>
      </w:r>
    </w:p>
    <w:p w14:paraId="34AD033B" w14:textId="31CC8E8B" w:rsidR="00583595" w:rsidRDefault="00560ECE" w:rsidP="00583595">
      <w:pPr>
        <w:rPr>
          <w:rFonts w:hint="eastAsia"/>
          <w:noProof/>
        </w:rPr>
      </w:pPr>
      <w:r>
        <w:rPr>
          <w:noProof/>
        </w:rPr>
        <w:drawing>
          <wp:inline distT="0" distB="0" distL="0" distR="0" wp14:anchorId="49598A99" wp14:editId="0ACE923B">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6C61B8D6" w14:textId="48B007EE" w:rsidR="00583595" w:rsidRDefault="00583595" w:rsidP="00583595">
      <w:pPr>
        <w:rPr>
          <w:noProof/>
        </w:rPr>
      </w:pPr>
      <w:r>
        <w:rPr>
          <w:noProof/>
        </w:rPr>
        <w:t xml:space="preserve"> </w:t>
      </w:r>
      <w:r w:rsidR="00560ECE">
        <w:rPr>
          <w:noProof/>
        </w:rPr>
        <w:drawing>
          <wp:inline distT="0" distB="0" distL="0" distR="0" wp14:anchorId="0B26F231" wp14:editId="4DD6E8D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7BFCD1BD" w14:textId="77777777" w:rsidR="00583595" w:rsidRDefault="00583595" w:rsidP="00583595">
      <w:pPr>
        <w:rPr>
          <w:noProof/>
        </w:rPr>
      </w:pPr>
    </w:p>
    <w:p w14:paraId="2D07445C" w14:textId="77777777" w:rsidR="00583595" w:rsidRDefault="00583595" w:rsidP="00583595">
      <w:pPr>
        <w:pStyle w:val="42"/>
        <w:spacing w:afterLines="0" w:after="72"/>
        <w:ind w:leftChars="0" w:left="1133"/>
        <w:rPr>
          <w:rFonts w:ascii="標楷體" w:hAnsi="標楷體"/>
        </w:rPr>
      </w:pPr>
    </w:p>
    <w:p w14:paraId="0AD64B47" w14:textId="77777777" w:rsidR="00583595" w:rsidRDefault="00583595" w:rsidP="00907DEF">
      <w:pPr>
        <w:pStyle w:val="a"/>
        <w:numPr>
          <w:ilvl w:val="0"/>
          <w:numId w:val="71"/>
        </w:numPr>
        <w:rPr>
          <w:rFonts w:hint="eastAsia"/>
        </w:rPr>
      </w:pPr>
      <w:r>
        <w:rPr>
          <w:rFonts w:hint="eastAsia"/>
        </w:rPr>
        <w:t>選單3/L6064</w:t>
      </w:r>
    </w:p>
    <w:p w14:paraId="5A128BB4" w14:textId="77777777" w:rsidR="00583595" w:rsidRDefault="00583595" w:rsidP="00583595">
      <w:pPr>
        <w:tabs>
          <w:tab w:val="left" w:pos="788"/>
        </w:tabs>
        <w:rPr>
          <w:rFonts w:ascii="標楷體" w:eastAsia="標楷體" w:hAnsi="標楷體" w:hint="eastAsia"/>
          <w:noProof/>
        </w:rPr>
      </w:pPr>
    </w:p>
    <w:p w14:paraId="148658FA" w14:textId="09A6A2F2" w:rsidR="00583595" w:rsidRDefault="00560ECE" w:rsidP="00583595">
      <w:pPr>
        <w:tabs>
          <w:tab w:val="left" w:pos="788"/>
        </w:tabs>
        <w:rPr>
          <w:rFonts w:ascii="標楷體" w:eastAsia="標楷體" w:hAnsi="標楷體" w:hint="eastAsia"/>
        </w:rPr>
      </w:pPr>
      <w:r>
        <w:rPr>
          <w:rFonts w:ascii="標楷體" w:eastAsia="標楷體" w:hAnsi="標楷體"/>
          <w:noProof/>
        </w:rPr>
        <w:drawing>
          <wp:inline distT="0" distB="0" distL="0" distR="0" wp14:anchorId="7025F6C6" wp14:editId="5E84045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53"/>
    <w:p w14:paraId="01102778" w14:textId="77777777" w:rsidR="00583595" w:rsidRDefault="00583595" w:rsidP="00583595">
      <w:pPr>
        <w:rPr>
          <w:rFonts w:hint="eastAsia"/>
        </w:rPr>
      </w:pPr>
    </w:p>
    <w:p w14:paraId="63C6E65B" w14:textId="77777777" w:rsidR="00583595" w:rsidRPr="00291505" w:rsidRDefault="009E39FA" w:rsidP="00287F87">
      <w:pPr>
        <w:rPr>
          <w:rFonts w:ascii="標楷體" w:eastAsia="標楷體" w:hAnsi="標楷體" w:hint="eastAsia"/>
        </w:rPr>
      </w:pPr>
      <w:r>
        <w:rPr>
          <w:rFonts w:ascii="標楷體" w:eastAsia="標楷體" w:hAnsi="標楷體"/>
        </w:rPr>
        <w:br w:type="page"/>
      </w:r>
    </w:p>
    <w:p w14:paraId="60802100" w14:textId="77777777" w:rsidR="000A134F" w:rsidRDefault="000A134F" w:rsidP="009E39FA">
      <w:pPr>
        <w:pStyle w:val="3"/>
      </w:pPr>
      <w:bookmarkStart w:id="156" w:name="_Toc90485628"/>
      <w:bookmarkStart w:id="157" w:name="_Toc90545928"/>
      <w:bookmarkEnd w:id="152"/>
      <w:r w:rsidRPr="00282B53">
        <w:rPr>
          <w:rFonts w:hint="eastAsia"/>
        </w:rPr>
        <w:t>L2911</w:t>
      </w:r>
      <w:r w:rsidRPr="00282B53">
        <w:rPr>
          <w:rFonts w:hint="eastAsia"/>
        </w:rPr>
        <w:t>不動產</w:t>
      </w:r>
      <w:r w:rsidRPr="00282B53">
        <w:rPr>
          <w:rFonts w:hint="eastAsia"/>
          <w:szCs w:val="24"/>
        </w:rPr>
        <w:t>擔</w:t>
      </w:r>
      <w:r w:rsidRPr="00282B53">
        <w:rPr>
          <w:rFonts w:hint="eastAsia"/>
          <w:szCs w:val="24"/>
        </w:rPr>
        <w:t>保</w:t>
      </w:r>
      <w:r w:rsidRPr="00282B53">
        <w:rPr>
          <w:rFonts w:hint="eastAsia"/>
          <w:szCs w:val="24"/>
        </w:rPr>
        <w:t>品</w:t>
      </w:r>
      <w:r w:rsidRPr="00282B53">
        <w:rPr>
          <w:rFonts w:hint="eastAsia"/>
        </w:rPr>
        <w:t>資</w:t>
      </w:r>
      <w:r w:rsidRPr="00282B53">
        <w:rPr>
          <w:rFonts w:hint="eastAsia"/>
        </w:rPr>
        <w:t>料</w:t>
      </w:r>
      <w:r w:rsidRPr="00282B53">
        <w:rPr>
          <w:rFonts w:hint="eastAsia"/>
        </w:rPr>
        <w:t>查</w:t>
      </w:r>
      <w:r w:rsidRPr="00282B53">
        <w:rPr>
          <w:rFonts w:hint="eastAsia"/>
        </w:rPr>
        <w:t>詢</w:t>
      </w:r>
      <w:r>
        <w:t xml:space="preserve"> </w:t>
      </w:r>
      <w:r w:rsidR="005C07D5">
        <w:t>***</w:t>
      </w:r>
      <w:bookmarkEnd w:id="156"/>
      <w:bookmarkEnd w:id="157"/>
    </w:p>
    <w:p w14:paraId="2E7EF08A"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68F3DB59"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6DEBB6B"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8D72E" w14:textId="77777777" w:rsidR="000A134F" w:rsidRPr="00291505" w:rsidRDefault="000A134F" w:rsidP="001321E5">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0A134F" w:rsidRPr="00291505" w14:paraId="3B27B68A"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E32C4CA"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B462F5" w14:textId="77777777" w:rsidR="000A134F" w:rsidRDefault="00431FF0" w:rsidP="001321E5">
            <w:pPr>
              <w:rPr>
                <w:rFonts w:ascii="標楷體" w:eastAsia="標楷體" w:hAnsi="標楷體"/>
                <w:lang w:eastAsia="zh-HK"/>
              </w:rPr>
            </w:pPr>
            <w:r>
              <w:rPr>
                <w:rFonts w:ascii="標楷體" w:eastAsia="標楷體" w:hAnsi="標楷體" w:hint="eastAsia"/>
              </w:rPr>
              <w:t>1.</w:t>
            </w:r>
            <w:r w:rsidR="000A134F">
              <w:rPr>
                <w:rFonts w:ascii="標楷體" w:eastAsia="標楷體" w:hAnsi="標楷體" w:hint="eastAsia"/>
                <w:lang w:eastAsia="zh-HK"/>
              </w:rPr>
              <w:t>查詢</w:t>
            </w:r>
            <w:r w:rsidR="000A134F">
              <w:rPr>
                <w:rFonts w:ascii="標楷體" w:eastAsia="標楷體" w:hAnsi="標楷體" w:hint="eastAsia"/>
              </w:rPr>
              <w:t>不動產擔保品</w:t>
            </w:r>
            <w:r w:rsidR="000A134F">
              <w:rPr>
                <w:rFonts w:ascii="標楷體" w:eastAsia="標楷體" w:hAnsi="標楷體" w:hint="eastAsia"/>
                <w:lang w:eastAsia="zh-HK"/>
              </w:rPr>
              <w:t>資料時</w:t>
            </w:r>
          </w:p>
          <w:p w14:paraId="1F45284C" w14:textId="77777777" w:rsidR="00431FF0" w:rsidRPr="00291505" w:rsidRDefault="00431FF0" w:rsidP="001321E5">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0A134F" w:rsidRPr="00291505" w14:paraId="466588F2"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D92982E" w14:textId="77777777" w:rsidR="000A134F" w:rsidRPr="00291505" w:rsidRDefault="000A134F"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E52AEC" w14:textId="77777777" w:rsidR="000A134F" w:rsidRDefault="000A134F" w:rsidP="001321E5">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21AC96A6" w14:textId="77777777" w:rsidR="000A134F"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751C1BF8" w14:textId="77777777" w:rsidR="000A134F" w:rsidRDefault="000A134F" w:rsidP="001321E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269E5BD" w14:textId="77777777" w:rsidR="000A134F" w:rsidRPr="00DA5F3E" w:rsidRDefault="000A134F" w:rsidP="001321E5">
            <w:pPr>
              <w:rPr>
                <w:rFonts w:ascii="標楷體" w:eastAsia="標楷體" w:hAnsi="標楷體" w:hint="eastAsia"/>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39F6C2F" w14:textId="77777777" w:rsidR="000A134F" w:rsidRPr="00DA5F3E" w:rsidRDefault="000A134F" w:rsidP="001321E5">
            <w:pPr>
              <w:rPr>
                <w:rFonts w:ascii="標楷體" w:eastAsia="標楷體" w:hAnsi="標楷體" w:hint="eastAsia"/>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56062FD3" w14:textId="77777777" w:rsidR="000A134F" w:rsidRPr="00DA5F3E" w:rsidRDefault="000A134F" w:rsidP="001321E5">
            <w:pPr>
              <w:ind w:firstLineChars="100" w:firstLine="240"/>
              <w:rPr>
                <w:rFonts w:ascii="標楷體" w:eastAsia="標楷體" w:hAnsi="標楷體" w:hint="eastAsia"/>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0A134F" w:rsidRPr="00291505" w14:paraId="7BDABE2A"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04376D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330885" w14:textId="77777777" w:rsidR="000A134F" w:rsidRPr="00291505" w:rsidRDefault="000A134F" w:rsidP="001321E5">
            <w:pPr>
              <w:rPr>
                <w:rFonts w:ascii="標楷體" w:eastAsia="標楷體" w:hAnsi="標楷體"/>
              </w:rPr>
            </w:pPr>
          </w:p>
        </w:tc>
      </w:tr>
      <w:tr w:rsidR="000A134F" w:rsidRPr="00291505" w14:paraId="715835F3"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1BE482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37DA6" w14:textId="77777777" w:rsidR="000A134F" w:rsidRPr="00291505" w:rsidRDefault="000A134F" w:rsidP="001321E5">
            <w:pPr>
              <w:rPr>
                <w:rFonts w:ascii="標楷體" w:eastAsia="標楷體" w:hAnsi="標楷體"/>
              </w:rPr>
            </w:pPr>
          </w:p>
        </w:tc>
      </w:tr>
      <w:tr w:rsidR="000A134F" w:rsidRPr="00291505" w14:paraId="57AF5616"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01A93A7"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9F488E" w14:textId="77777777" w:rsidR="000A134F" w:rsidRPr="00291505"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A134F" w:rsidRPr="00291505" w14:paraId="4C2EC525"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C867669"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7993FA" w14:textId="77777777" w:rsidR="000A134F" w:rsidRPr="00291505" w:rsidRDefault="000A134F" w:rsidP="001321E5">
            <w:pPr>
              <w:rPr>
                <w:rFonts w:ascii="標楷體" w:eastAsia="標楷體" w:hAnsi="標楷體"/>
              </w:rPr>
            </w:pPr>
          </w:p>
        </w:tc>
      </w:tr>
      <w:tr w:rsidR="000A134F" w:rsidRPr="00291505" w14:paraId="70863E65"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94E08CA"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B3F9E4" w14:textId="77777777" w:rsidR="000A134F" w:rsidRPr="00291505" w:rsidRDefault="000A134F" w:rsidP="001321E5">
            <w:pPr>
              <w:rPr>
                <w:rFonts w:ascii="標楷體" w:eastAsia="標楷體" w:hAnsi="標楷體"/>
              </w:rPr>
            </w:pPr>
          </w:p>
        </w:tc>
      </w:tr>
    </w:tbl>
    <w:p w14:paraId="6914AD17" w14:textId="77777777" w:rsidR="000A134F" w:rsidRDefault="000A134F" w:rsidP="000A134F">
      <w:pPr>
        <w:rPr>
          <w:rFonts w:hint="eastAsia"/>
        </w:rPr>
      </w:pPr>
    </w:p>
    <w:p w14:paraId="59413A9F"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0B6B6634" w14:textId="77777777" w:rsidTr="001321E5">
        <w:tc>
          <w:tcPr>
            <w:tcW w:w="851" w:type="dxa"/>
            <w:shd w:val="clear" w:color="auto" w:fill="D9D9D9"/>
          </w:tcPr>
          <w:p w14:paraId="3672DBD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68F7DC"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F99F9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48D1C1C9" w14:textId="77777777" w:rsidTr="001321E5">
        <w:tc>
          <w:tcPr>
            <w:tcW w:w="851" w:type="dxa"/>
            <w:shd w:val="clear" w:color="auto" w:fill="auto"/>
          </w:tcPr>
          <w:p w14:paraId="323C9B47" w14:textId="77777777" w:rsidR="000A134F" w:rsidRDefault="000A134F" w:rsidP="001321E5">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5A1DCA15" w14:textId="77777777" w:rsidR="000A134F" w:rsidRPr="00344487" w:rsidRDefault="000A134F" w:rsidP="001321E5">
            <w:pPr>
              <w:rPr>
                <w:rFonts w:ascii="標楷體" w:eastAsia="標楷體" w:hAnsi="標楷體"/>
              </w:rPr>
            </w:pPr>
            <w:r w:rsidRPr="00344487">
              <w:rPr>
                <w:rFonts w:ascii="標楷體" w:eastAsia="標楷體" w:hAnsi="標楷體"/>
              </w:rPr>
              <w:t>ClImm</w:t>
            </w:r>
          </w:p>
        </w:tc>
        <w:tc>
          <w:tcPr>
            <w:tcW w:w="3828" w:type="dxa"/>
            <w:shd w:val="clear" w:color="auto" w:fill="auto"/>
          </w:tcPr>
          <w:p w14:paraId="43DE78EC"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檔</w:t>
            </w:r>
          </w:p>
        </w:tc>
      </w:tr>
      <w:tr w:rsidR="000A134F" w:rsidRPr="0022279A" w14:paraId="3E681ED1" w14:textId="77777777" w:rsidTr="001321E5">
        <w:tc>
          <w:tcPr>
            <w:tcW w:w="851" w:type="dxa"/>
            <w:shd w:val="clear" w:color="auto" w:fill="auto"/>
          </w:tcPr>
          <w:p w14:paraId="320423DF" w14:textId="77777777" w:rsidR="000A134F" w:rsidRDefault="000A134F" w:rsidP="001321E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3E0F268" w14:textId="77777777" w:rsidR="000A134F" w:rsidRPr="00F533E6" w:rsidRDefault="000A134F" w:rsidP="001321E5">
            <w:pPr>
              <w:rPr>
                <w:rFonts w:ascii="標楷體" w:eastAsia="標楷體" w:hAnsi="標楷體"/>
              </w:rPr>
            </w:pPr>
            <w:r w:rsidRPr="00344487">
              <w:rPr>
                <w:rFonts w:ascii="標楷體" w:eastAsia="標楷體" w:hAnsi="標楷體"/>
              </w:rPr>
              <w:t>ClMain</w:t>
            </w:r>
          </w:p>
        </w:tc>
        <w:tc>
          <w:tcPr>
            <w:tcW w:w="3828" w:type="dxa"/>
            <w:shd w:val="clear" w:color="auto" w:fill="auto"/>
          </w:tcPr>
          <w:p w14:paraId="47C07C29"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主檔</w:t>
            </w:r>
          </w:p>
        </w:tc>
      </w:tr>
      <w:tr w:rsidR="000A134F" w:rsidRPr="0022279A" w14:paraId="35782D13" w14:textId="77777777" w:rsidTr="001321E5">
        <w:tc>
          <w:tcPr>
            <w:tcW w:w="851" w:type="dxa"/>
            <w:shd w:val="clear" w:color="auto" w:fill="auto"/>
          </w:tcPr>
          <w:p w14:paraId="3B72FD4F" w14:textId="77777777" w:rsidR="000A134F" w:rsidRDefault="000A134F" w:rsidP="001321E5">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56CA12E" w14:textId="77777777" w:rsidR="000A134F" w:rsidRPr="00F533E6" w:rsidRDefault="000A134F" w:rsidP="001321E5">
            <w:pPr>
              <w:rPr>
                <w:rFonts w:ascii="標楷體" w:eastAsia="標楷體" w:hAnsi="標楷體"/>
              </w:rPr>
            </w:pPr>
            <w:r w:rsidRPr="00344487">
              <w:rPr>
                <w:rFonts w:ascii="標楷體" w:eastAsia="標楷體" w:hAnsi="標楷體"/>
              </w:rPr>
              <w:t>CustMain</w:t>
            </w:r>
          </w:p>
        </w:tc>
        <w:tc>
          <w:tcPr>
            <w:tcW w:w="3828" w:type="dxa"/>
            <w:shd w:val="clear" w:color="auto" w:fill="auto"/>
          </w:tcPr>
          <w:p w14:paraId="7370479C" w14:textId="77777777" w:rsidR="000A134F" w:rsidRPr="00F533E6" w:rsidRDefault="000A134F" w:rsidP="001321E5">
            <w:pPr>
              <w:rPr>
                <w:rFonts w:ascii="標楷體" w:eastAsia="標楷體" w:hAnsi="標楷體"/>
              </w:rPr>
            </w:pPr>
            <w:r w:rsidRPr="008E6EDB">
              <w:rPr>
                <w:rFonts w:ascii="標楷體" w:eastAsia="標楷體" w:hAnsi="標楷體" w:hint="eastAsia"/>
              </w:rPr>
              <w:t>客戶資料主檔</w:t>
            </w:r>
          </w:p>
        </w:tc>
      </w:tr>
      <w:tr w:rsidR="000A134F" w:rsidRPr="0022279A" w14:paraId="7A7106AD" w14:textId="77777777" w:rsidTr="001321E5">
        <w:tc>
          <w:tcPr>
            <w:tcW w:w="851" w:type="dxa"/>
            <w:shd w:val="clear" w:color="auto" w:fill="auto"/>
          </w:tcPr>
          <w:p w14:paraId="5E66000D" w14:textId="77777777" w:rsidR="000A134F" w:rsidRDefault="000A134F" w:rsidP="001321E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0A1CDDE0" w14:textId="77777777" w:rsidR="000A134F" w:rsidRPr="00344487" w:rsidRDefault="000A134F" w:rsidP="001321E5">
            <w:pPr>
              <w:rPr>
                <w:rFonts w:ascii="標楷體" w:eastAsia="標楷體" w:hAnsi="標楷體"/>
              </w:rPr>
            </w:pPr>
            <w:r w:rsidRPr="00344487">
              <w:rPr>
                <w:rFonts w:ascii="標楷體" w:eastAsia="標楷體" w:hAnsi="標楷體"/>
              </w:rPr>
              <w:t>ClBuilding</w:t>
            </w:r>
          </w:p>
        </w:tc>
        <w:tc>
          <w:tcPr>
            <w:tcW w:w="3828" w:type="dxa"/>
            <w:shd w:val="clear" w:color="auto" w:fill="auto"/>
          </w:tcPr>
          <w:p w14:paraId="1078841D" w14:textId="77777777" w:rsidR="000A134F" w:rsidRPr="00F533E6" w:rsidRDefault="000A134F" w:rsidP="001321E5">
            <w:pPr>
              <w:rPr>
                <w:rFonts w:ascii="標楷體" w:eastAsia="標楷體" w:hAnsi="標楷體"/>
              </w:rPr>
            </w:pPr>
            <w:r w:rsidRPr="002827EF">
              <w:rPr>
                <w:rFonts w:ascii="標楷體" w:eastAsia="標楷體" w:hAnsi="標楷體" w:hint="eastAsia"/>
              </w:rPr>
              <w:t>擔保品不動產建物檔</w:t>
            </w:r>
          </w:p>
        </w:tc>
      </w:tr>
      <w:tr w:rsidR="000A134F" w:rsidRPr="0022279A" w14:paraId="13A7CFE2" w14:textId="77777777" w:rsidTr="001321E5">
        <w:tc>
          <w:tcPr>
            <w:tcW w:w="851" w:type="dxa"/>
            <w:shd w:val="clear" w:color="auto" w:fill="auto"/>
          </w:tcPr>
          <w:p w14:paraId="5D1A1940" w14:textId="77777777" w:rsidR="000A134F" w:rsidRDefault="000A134F" w:rsidP="001321E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D479693" w14:textId="77777777" w:rsidR="000A134F" w:rsidRPr="00344487" w:rsidRDefault="000A134F" w:rsidP="001321E5">
            <w:pPr>
              <w:rPr>
                <w:rFonts w:ascii="標楷體" w:eastAsia="標楷體" w:hAnsi="標楷體"/>
              </w:rPr>
            </w:pPr>
            <w:r w:rsidRPr="00344487">
              <w:rPr>
                <w:rFonts w:ascii="標楷體" w:eastAsia="標楷體" w:hAnsi="標楷體"/>
              </w:rPr>
              <w:t>ClLand</w:t>
            </w:r>
          </w:p>
        </w:tc>
        <w:tc>
          <w:tcPr>
            <w:tcW w:w="3828" w:type="dxa"/>
            <w:shd w:val="clear" w:color="auto" w:fill="auto"/>
          </w:tcPr>
          <w:p w14:paraId="4E685593"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土地檔</w:t>
            </w:r>
          </w:p>
        </w:tc>
      </w:tr>
      <w:tr w:rsidR="00EE5422" w:rsidRPr="0022279A" w14:paraId="1889F27A" w14:textId="77777777" w:rsidTr="001321E5">
        <w:tc>
          <w:tcPr>
            <w:tcW w:w="851" w:type="dxa"/>
            <w:shd w:val="clear" w:color="auto" w:fill="auto"/>
          </w:tcPr>
          <w:p w14:paraId="27DEBEA9" w14:textId="77777777" w:rsidR="00EE5422" w:rsidRDefault="00EE5422" w:rsidP="00EE5422">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7451DA8" w14:textId="77777777" w:rsidR="00EE5422" w:rsidRPr="00131D50" w:rsidRDefault="00EE5422" w:rsidP="00EE5422">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8F7BB7" w14:textId="77777777" w:rsidR="00EE5422" w:rsidRPr="00131D50" w:rsidRDefault="00EE5422" w:rsidP="00EE5422">
            <w:pPr>
              <w:rPr>
                <w:rFonts w:ascii="標楷體" w:eastAsia="標楷體" w:hAnsi="標楷體" w:hint="eastAsia"/>
              </w:rPr>
            </w:pPr>
            <w:r w:rsidRPr="00DE5AE5">
              <w:rPr>
                <w:rFonts w:ascii="標楷體" w:eastAsia="標楷體" w:hAnsi="標楷體" w:hint="eastAsia"/>
              </w:rPr>
              <w:t>擔保品編號新舊對照檔</w:t>
            </w:r>
          </w:p>
        </w:tc>
      </w:tr>
      <w:tr w:rsidR="0094619A" w:rsidRPr="0022279A" w14:paraId="320C7C7E" w14:textId="77777777" w:rsidTr="001321E5">
        <w:tc>
          <w:tcPr>
            <w:tcW w:w="851" w:type="dxa"/>
            <w:shd w:val="clear" w:color="auto" w:fill="auto"/>
          </w:tcPr>
          <w:p w14:paraId="7F27E15F" w14:textId="77777777" w:rsidR="0094619A" w:rsidRDefault="0094619A" w:rsidP="0094619A">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7FDFC6A" w14:textId="77777777" w:rsidR="0094619A" w:rsidRDefault="0094619A" w:rsidP="0094619A">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25C92E93" w14:textId="77777777" w:rsidR="0094619A" w:rsidRPr="00C9662D" w:rsidRDefault="0094619A" w:rsidP="0094619A">
            <w:pPr>
              <w:rPr>
                <w:rFonts w:ascii="標楷體" w:eastAsia="標楷體" w:hAnsi="標楷體" w:hint="eastAsia"/>
              </w:rPr>
            </w:pPr>
            <w:r w:rsidRPr="009140AA">
              <w:rPr>
                <w:rFonts w:ascii="標楷體" w:eastAsia="標楷體" w:hAnsi="標楷體" w:hint="eastAsia"/>
              </w:rPr>
              <w:t>擔保品不動產檔設定順位明細</w:t>
            </w:r>
          </w:p>
        </w:tc>
      </w:tr>
    </w:tbl>
    <w:p w14:paraId="2410C55E" w14:textId="77777777" w:rsidR="000A134F" w:rsidRDefault="000A134F" w:rsidP="000A134F">
      <w:pPr>
        <w:ind w:left="1440"/>
      </w:pPr>
    </w:p>
    <w:p w14:paraId="32706797" w14:textId="77777777" w:rsidR="000A134F" w:rsidRPr="00291505" w:rsidRDefault="000A134F" w:rsidP="000A134F">
      <w:pPr>
        <w:rPr>
          <w:rFonts w:ascii="標楷體" w:eastAsia="標楷體" w:hAnsi="標楷體" w:hint="eastAsia"/>
        </w:rPr>
      </w:pPr>
    </w:p>
    <w:p w14:paraId="1D42C76D" w14:textId="77777777" w:rsidR="000A134F" w:rsidRPr="00B15695" w:rsidRDefault="000A134F" w:rsidP="000A134F">
      <w:pPr>
        <w:rPr>
          <w:rFonts w:ascii="標楷體" w:eastAsia="標楷體" w:hAnsi="標楷體" w:hint="eastAsia"/>
        </w:rPr>
      </w:pPr>
    </w:p>
    <w:p w14:paraId="25E96396" w14:textId="77777777" w:rsidR="000A134F" w:rsidRPr="00291505" w:rsidRDefault="000A134F" w:rsidP="000A134F">
      <w:pPr>
        <w:pStyle w:val="a"/>
      </w:pPr>
      <w:r w:rsidRPr="00291505">
        <w:t>UI畫面</w:t>
      </w:r>
    </w:p>
    <w:p w14:paraId="059E33CF" w14:textId="77777777" w:rsidR="000A134F" w:rsidRPr="00291505" w:rsidRDefault="000A134F" w:rsidP="000A134F">
      <w:pPr>
        <w:pStyle w:val="42"/>
        <w:spacing w:after="48"/>
        <w:ind w:left="1133"/>
        <w:rPr>
          <w:rFonts w:ascii="標楷體" w:hAnsi="標楷體" w:hint="eastAsia"/>
        </w:rPr>
      </w:pPr>
      <w:r w:rsidRPr="00291505">
        <w:rPr>
          <w:rFonts w:ascii="標楷體" w:hAnsi="標楷體" w:hint="eastAsia"/>
        </w:rPr>
        <w:t>輸入畫面：</w:t>
      </w:r>
    </w:p>
    <w:p w14:paraId="21363629" w14:textId="2C43FDF3" w:rsidR="000A134F" w:rsidRDefault="00560ECE" w:rsidP="000A134F">
      <w:pPr>
        <w:rPr>
          <w:rFonts w:ascii="標楷體" w:eastAsia="標楷體" w:hAnsi="標楷體"/>
          <w:noProof/>
        </w:rPr>
      </w:pPr>
      <w:r w:rsidRPr="00B55D07">
        <w:rPr>
          <w:rFonts w:ascii="標楷體" w:eastAsia="標楷體" w:hAnsi="標楷體"/>
          <w:noProof/>
        </w:rPr>
        <w:drawing>
          <wp:inline distT="0" distB="0" distL="0" distR="0" wp14:anchorId="7B78F3E0" wp14:editId="107D26BE">
            <wp:extent cx="6483350" cy="2978150"/>
            <wp:effectExtent l="0" t="0" r="0" b="0"/>
            <wp:docPr id="3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37C891F2" w14:textId="5E3F830B" w:rsidR="00FB0D0B" w:rsidRPr="00C217F6" w:rsidRDefault="00560ECE" w:rsidP="000A134F">
      <w:pPr>
        <w:rPr>
          <w:rFonts w:ascii="標楷體" w:eastAsia="標楷體" w:hAnsi="標楷體" w:hint="eastAsia"/>
        </w:rPr>
      </w:pPr>
      <w:r w:rsidRPr="0094619A">
        <w:rPr>
          <w:rFonts w:ascii="標楷體" w:eastAsia="標楷體" w:hAnsi="標楷體"/>
          <w:noProof/>
        </w:rPr>
        <w:drawing>
          <wp:inline distT="0" distB="0" distL="0" distR="0" wp14:anchorId="6A30D295" wp14:editId="56358516">
            <wp:extent cx="6483350" cy="3232150"/>
            <wp:effectExtent l="0" t="0" r="0" b="0"/>
            <wp:docPr id="3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493BC98" w14:textId="77777777" w:rsidR="000A134F" w:rsidRDefault="000A134F" w:rsidP="00372AFD">
      <w:pPr>
        <w:pStyle w:val="a"/>
        <w:numPr>
          <w:ilvl w:val="0"/>
          <w:numId w:val="10"/>
        </w:numPr>
      </w:pPr>
      <w:r>
        <w:t>輸入畫面</w:t>
      </w:r>
      <w:r>
        <w:rPr>
          <w:rFonts w:hint="eastAsia"/>
        </w:rPr>
        <w:t>按鈕</w:t>
      </w:r>
      <w:r>
        <w:t>說明</w:t>
      </w:r>
    </w:p>
    <w:p w14:paraId="52B6D83A"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A134F" w:rsidRPr="00C8075B" w14:paraId="1FC3005E" w14:textId="77777777" w:rsidTr="001321E5">
        <w:tc>
          <w:tcPr>
            <w:tcW w:w="851" w:type="dxa"/>
            <w:shd w:val="clear" w:color="auto" w:fill="D9D9D9"/>
          </w:tcPr>
          <w:p w14:paraId="4B920E1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D32C30C"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F717C86"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功能說明</w:t>
            </w:r>
          </w:p>
        </w:tc>
      </w:tr>
      <w:tr w:rsidR="000A134F" w:rsidRPr="00C8075B" w14:paraId="29CE0C7B" w14:textId="77777777" w:rsidTr="001321E5">
        <w:tc>
          <w:tcPr>
            <w:tcW w:w="851" w:type="dxa"/>
            <w:shd w:val="clear" w:color="auto" w:fill="auto"/>
          </w:tcPr>
          <w:p w14:paraId="16F1C7E7" w14:textId="77777777" w:rsidR="000A134F" w:rsidRPr="00C8075B" w:rsidRDefault="000A134F" w:rsidP="001321E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48EB3C5"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1937805"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6FF711" w14:textId="77777777" w:rsidR="000A134F" w:rsidRPr="00702E0A" w:rsidRDefault="000A134F" w:rsidP="001321E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0F65F0D7" w14:textId="77777777" w:rsidR="000A134F" w:rsidRPr="00702E0A" w:rsidRDefault="000A134F" w:rsidP="001321E5">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4D526C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3DB178" w14:textId="77777777" w:rsidR="000A134F" w:rsidRPr="00C8075B"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C8075B" w14:paraId="08C29548" w14:textId="77777777" w:rsidTr="001321E5">
        <w:tc>
          <w:tcPr>
            <w:tcW w:w="851" w:type="dxa"/>
            <w:shd w:val="clear" w:color="auto" w:fill="auto"/>
          </w:tcPr>
          <w:p w14:paraId="60C193E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D53570F"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13FD45D" w14:textId="77777777" w:rsidR="000A134F" w:rsidRPr="00C8075B"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A134F" w:rsidRPr="00C8075B" w14:paraId="52D9670E" w14:textId="77777777" w:rsidTr="001321E5">
        <w:tc>
          <w:tcPr>
            <w:tcW w:w="851" w:type="dxa"/>
            <w:shd w:val="clear" w:color="auto" w:fill="auto"/>
          </w:tcPr>
          <w:p w14:paraId="2BE5A60D" w14:textId="77777777" w:rsidR="000A134F" w:rsidRPr="00C8075B" w:rsidRDefault="00FB0D0B" w:rsidP="001321E5">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4201D39" w14:textId="77777777" w:rsidR="000A134F" w:rsidRPr="00C8075B" w:rsidRDefault="000A134F" w:rsidP="001321E5">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F0DE364" w14:textId="77777777" w:rsidR="000A134F" w:rsidRPr="007B5FB6" w:rsidRDefault="000A134F" w:rsidP="001321E5">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9535FB8" w14:textId="77777777" w:rsidR="000A134F" w:rsidRDefault="000A134F" w:rsidP="000A134F"/>
    <w:p w14:paraId="0E8C1BAB" w14:textId="77777777" w:rsidR="000A134F" w:rsidRDefault="000A134F" w:rsidP="000A134F"/>
    <w:p w14:paraId="300E327C" w14:textId="77777777" w:rsidR="000A134F" w:rsidRPr="00AD4CA7" w:rsidRDefault="000A134F" w:rsidP="000A134F"/>
    <w:p w14:paraId="2BB37DD7" w14:textId="77777777" w:rsidR="000A134F" w:rsidRDefault="000A134F" w:rsidP="000A134F">
      <w:pPr>
        <w:pStyle w:val="a"/>
      </w:pPr>
      <w:r>
        <w:t>輸入畫面資料說明</w:t>
      </w:r>
    </w:p>
    <w:p w14:paraId="1FEF5CD3" w14:textId="77777777" w:rsidR="000A134F" w:rsidRDefault="000A134F" w:rsidP="000A134F">
      <w:pPr>
        <w:pStyle w:val="a"/>
        <w:numPr>
          <w:ilvl w:val="0"/>
          <w:numId w:val="0"/>
        </w:numPr>
      </w:pPr>
    </w:p>
    <w:p w14:paraId="3CC8DB93" w14:textId="77777777" w:rsidR="00FB0D0B" w:rsidRPr="00291505" w:rsidRDefault="00FB0D0B" w:rsidP="00372AFD">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3954F1" w:rsidRPr="00706FB5" w14:paraId="50F827EF" w14:textId="77777777" w:rsidTr="0094619A">
        <w:trPr>
          <w:tblHeader/>
        </w:trPr>
        <w:tc>
          <w:tcPr>
            <w:tcW w:w="576" w:type="dxa"/>
            <w:vMerge w:val="restart"/>
            <w:shd w:val="clear" w:color="auto" w:fill="D9D9D9"/>
          </w:tcPr>
          <w:p w14:paraId="009C76D7" w14:textId="77777777" w:rsidR="00FB0D0B" w:rsidRPr="00706FB5" w:rsidRDefault="00FB0D0B" w:rsidP="002D60D2">
            <w:pPr>
              <w:pStyle w:val="42"/>
              <w:spacing w:after="48"/>
              <w:ind w:leftChars="0" w:left="0"/>
              <w:rPr>
                <w:rFonts w:ascii="標楷體" w:hAnsi="標楷體" w:hint="eastAsia"/>
              </w:rPr>
            </w:pPr>
            <w:r w:rsidRPr="00706FB5">
              <w:rPr>
                <w:rFonts w:ascii="標楷體" w:hAnsi="標楷體"/>
              </w:rPr>
              <w:t>序號</w:t>
            </w:r>
          </w:p>
        </w:tc>
        <w:tc>
          <w:tcPr>
            <w:tcW w:w="2690" w:type="dxa"/>
            <w:vMerge w:val="restart"/>
            <w:shd w:val="clear" w:color="auto" w:fill="D9D9D9"/>
          </w:tcPr>
          <w:p w14:paraId="0D87C0D1" w14:textId="77777777" w:rsidR="00FB0D0B" w:rsidRPr="00706FB5" w:rsidRDefault="00FB0D0B" w:rsidP="002D60D2">
            <w:pPr>
              <w:pStyle w:val="42"/>
              <w:spacing w:after="48"/>
              <w:ind w:leftChars="0" w:left="0"/>
              <w:rPr>
                <w:rFonts w:ascii="標楷體" w:hAnsi="標楷體" w:hint="eastAsia"/>
              </w:rPr>
            </w:pPr>
            <w:r w:rsidRPr="00706FB5">
              <w:rPr>
                <w:rFonts w:ascii="標楷體" w:hAnsi="標楷體"/>
              </w:rPr>
              <w:t>欄位</w:t>
            </w:r>
          </w:p>
        </w:tc>
        <w:tc>
          <w:tcPr>
            <w:tcW w:w="4081" w:type="dxa"/>
            <w:gridSpan w:val="5"/>
            <w:shd w:val="clear" w:color="auto" w:fill="D9D9D9"/>
          </w:tcPr>
          <w:p w14:paraId="2BFCD9EF" w14:textId="77777777" w:rsidR="00FB0D0B" w:rsidRPr="00706FB5" w:rsidRDefault="00FB0D0B" w:rsidP="002D60D2">
            <w:pPr>
              <w:pStyle w:val="42"/>
              <w:spacing w:after="48"/>
              <w:ind w:leftChars="0" w:left="0"/>
              <w:rPr>
                <w:rFonts w:ascii="標楷體" w:hAnsi="標楷體" w:hint="eastAsia"/>
              </w:rPr>
            </w:pPr>
            <w:r w:rsidRPr="00706FB5">
              <w:rPr>
                <w:rFonts w:ascii="標楷體" w:hAnsi="標楷體"/>
              </w:rPr>
              <w:t>說明</w:t>
            </w:r>
          </w:p>
        </w:tc>
        <w:tc>
          <w:tcPr>
            <w:tcW w:w="3936" w:type="dxa"/>
            <w:vMerge w:val="restart"/>
            <w:shd w:val="clear" w:color="auto" w:fill="D9D9D9"/>
          </w:tcPr>
          <w:p w14:paraId="1E417A29" w14:textId="77777777" w:rsidR="00FB0D0B" w:rsidRPr="00706FB5" w:rsidRDefault="00FB0D0B" w:rsidP="002D60D2">
            <w:pPr>
              <w:pStyle w:val="42"/>
              <w:spacing w:after="48"/>
              <w:ind w:leftChars="0" w:left="0"/>
              <w:rPr>
                <w:rFonts w:ascii="標楷體" w:hAnsi="標楷體" w:hint="eastAsia"/>
              </w:rPr>
            </w:pPr>
            <w:r w:rsidRPr="00706FB5">
              <w:rPr>
                <w:rFonts w:ascii="標楷體" w:hAnsi="標楷體"/>
              </w:rPr>
              <w:t>處理邏輯及注意事項</w:t>
            </w:r>
          </w:p>
        </w:tc>
      </w:tr>
      <w:tr w:rsidR="00FB0D0B" w:rsidRPr="00706FB5" w14:paraId="1675102D" w14:textId="77777777" w:rsidTr="0094619A">
        <w:trPr>
          <w:tblHeader/>
        </w:trPr>
        <w:tc>
          <w:tcPr>
            <w:tcW w:w="576" w:type="dxa"/>
            <w:vMerge/>
            <w:shd w:val="clear" w:color="auto" w:fill="D9D9D9"/>
          </w:tcPr>
          <w:p w14:paraId="5B20E463" w14:textId="77777777" w:rsidR="00FB0D0B" w:rsidRPr="00706FB5" w:rsidRDefault="00FB0D0B" w:rsidP="002D60D2">
            <w:pPr>
              <w:pStyle w:val="42"/>
              <w:spacing w:after="48"/>
              <w:ind w:leftChars="0" w:left="0"/>
              <w:rPr>
                <w:rFonts w:ascii="標楷體" w:hAnsi="標楷體" w:hint="eastAsia"/>
              </w:rPr>
            </w:pPr>
          </w:p>
        </w:tc>
        <w:tc>
          <w:tcPr>
            <w:tcW w:w="2690" w:type="dxa"/>
            <w:vMerge/>
            <w:shd w:val="clear" w:color="auto" w:fill="D9D9D9"/>
          </w:tcPr>
          <w:p w14:paraId="17E682FC" w14:textId="77777777" w:rsidR="00FB0D0B" w:rsidRPr="00706FB5" w:rsidRDefault="00FB0D0B" w:rsidP="002D60D2">
            <w:pPr>
              <w:pStyle w:val="42"/>
              <w:spacing w:after="48"/>
              <w:ind w:leftChars="0" w:left="0"/>
              <w:rPr>
                <w:rFonts w:ascii="標楷體" w:hAnsi="標楷體" w:hint="eastAsia"/>
              </w:rPr>
            </w:pPr>
          </w:p>
        </w:tc>
        <w:tc>
          <w:tcPr>
            <w:tcW w:w="817" w:type="dxa"/>
            <w:shd w:val="clear" w:color="auto" w:fill="D9D9D9"/>
          </w:tcPr>
          <w:p w14:paraId="013BA8EF" w14:textId="77777777" w:rsidR="00FB0D0B" w:rsidRPr="00706FB5" w:rsidRDefault="00FB0D0B" w:rsidP="002D60D2">
            <w:pPr>
              <w:rPr>
                <w:rFonts w:ascii="標楷體" w:eastAsia="標楷體" w:hAnsi="標楷體"/>
              </w:rPr>
            </w:pPr>
            <w:r>
              <w:rPr>
                <w:rFonts w:ascii="標楷體" w:eastAsia="標楷體" w:hAnsi="標楷體" w:hint="eastAsia"/>
              </w:rPr>
              <w:t>欄位長度</w:t>
            </w:r>
          </w:p>
        </w:tc>
        <w:tc>
          <w:tcPr>
            <w:tcW w:w="456" w:type="dxa"/>
            <w:shd w:val="clear" w:color="auto" w:fill="D9D9D9"/>
          </w:tcPr>
          <w:p w14:paraId="68CC92D1" w14:textId="77777777" w:rsidR="00FB0D0B" w:rsidRPr="00706FB5" w:rsidRDefault="00FB0D0B" w:rsidP="002D60D2">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0B294C66" w14:textId="77777777" w:rsidR="00FB0D0B" w:rsidRPr="00706FB5" w:rsidRDefault="00FB0D0B" w:rsidP="002D60D2">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4A649648" w14:textId="77777777" w:rsidR="00FB0D0B" w:rsidRPr="00706FB5" w:rsidRDefault="00FB0D0B" w:rsidP="002D60D2">
            <w:pPr>
              <w:rPr>
                <w:rFonts w:ascii="標楷體" w:eastAsia="標楷體" w:hAnsi="標楷體"/>
              </w:rPr>
            </w:pPr>
            <w:r w:rsidRPr="00706FB5">
              <w:rPr>
                <w:rFonts w:ascii="標楷體" w:eastAsia="標楷體" w:hAnsi="標楷體"/>
              </w:rPr>
              <w:t>必填</w:t>
            </w:r>
          </w:p>
        </w:tc>
        <w:tc>
          <w:tcPr>
            <w:tcW w:w="576" w:type="dxa"/>
            <w:shd w:val="clear" w:color="auto" w:fill="D9D9D9"/>
          </w:tcPr>
          <w:p w14:paraId="0FE62EF6" w14:textId="77777777" w:rsidR="00FB0D0B" w:rsidRPr="00706FB5" w:rsidRDefault="00FB0D0B" w:rsidP="002D60D2">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0CA44EF0" w14:textId="77777777" w:rsidR="00FB0D0B" w:rsidRPr="00706FB5" w:rsidRDefault="00FB0D0B" w:rsidP="002D60D2">
            <w:pPr>
              <w:pStyle w:val="42"/>
              <w:spacing w:after="48"/>
              <w:ind w:leftChars="0" w:left="0"/>
              <w:rPr>
                <w:rFonts w:ascii="標楷體" w:hAnsi="標楷體" w:hint="eastAsia"/>
              </w:rPr>
            </w:pPr>
          </w:p>
        </w:tc>
      </w:tr>
      <w:tr w:rsidR="00FB0D0B" w:rsidRPr="00706FB5" w14:paraId="3FB6E6D6" w14:textId="77777777" w:rsidTr="0094619A">
        <w:tc>
          <w:tcPr>
            <w:tcW w:w="576" w:type="dxa"/>
          </w:tcPr>
          <w:p w14:paraId="23FA50A9" w14:textId="77777777" w:rsidR="00FB0D0B" w:rsidRPr="00B15695" w:rsidRDefault="00FB0D0B" w:rsidP="00FB0D0B">
            <w:pPr>
              <w:rPr>
                <w:rFonts w:ascii="標楷體" w:eastAsia="標楷體" w:hAnsi="標楷體" w:hint="eastAsia"/>
              </w:rPr>
            </w:pPr>
            <w:r w:rsidRPr="00B15695">
              <w:rPr>
                <w:rFonts w:ascii="標楷體" w:eastAsia="標楷體" w:hAnsi="標楷體" w:hint="eastAsia"/>
              </w:rPr>
              <w:t>1</w:t>
            </w:r>
          </w:p>
        </w:tc>
        <w:tc>
          <w:tcPr>
            <w:tcW w:w="2690" w:type="dxa"/>
          </w:tcPr>
          <w:p w14:paraId="54F533B7" w14:textId="77777777" w:rsidR="00FB0D0B" w:rsidRPr="00291505" w:rsidRDefault="00FB0D0B" w:rsidP="00FB0D0B">
            <w:pPr>
              <w:rPr>
                <w:rFonts w:ascii="標楷體" w:eastAsia="標楷體" w:hAnsi="標楷體" w:hint="eastAsia"/>
              </w:rPr>
            </w:pPr>
            <w:r>
              <w:rPr>
                <w:rFonts w:ascii="標楷體" w:eastAsia="標楷體" w:hAnsi="標楷體" w:hint="eastAsia"/>
              </w:rPr>
              <w:t>擔保品代號1</w:t>
            </w:r>
          </w:p>
        </w:tc>
        <w:tc>
          <w:tcPr>
            <w:tcW w:w="817" w:type="dxa"/>
          </w:tcPr>
          <w:p w14:paraId="5DCDE8E4" w14:textId="77777777" w:rsidR="00FB0D0B" w:rsidRDefault="00FB0D0B" w:rsidP="00FB0D0B">
            <w:pPr>
              <w:rPr>
                <w:rFonts w:ascii="標楷體" w:eastAsia="標楷體" w:hAnsi="標楷體" w:hint="eastAsia"/>
              </w:rPr>
            </w:pPr>
            <w:r>
              <w:rPr>
                <w:rFonts w:ascii="標楷體" w:eastAsia="標楷體" w:hAnsi="標楷體" w:hint="eastAsia"/>
              </w:rPr>
              <w:t>1</w:t>
            </w:r>
          </w:p>
        </w:tc>
        <w:tc>
          <w:tcPr>
            <w:tcW w:w="456" w:type="dxa"/>
          </w:tcPr>
          <w:p w14:paraId="3F6C64DF" w14:textId="77777777" w:rsidR="00FB0D0B" w:rsidRPr="00291505" w:rsidRDefault="00FB0D0B" w:rsidP="00FB0D0B">
            <w:pPr>
              <w:rPr>
                <w:rFonts w:ascii="標楷體" w:eastAsia="標楷體" w:hAnsi="標楷體" w:hint="eastAsia"/>
              </w:rPr>
            </w:pPr>
          </w:p>
        </w:tc>
        <w:tc>
          <w:tcPr>
            <w:tcW w:w="1776" w:type="dxa"/>
          </w:tcPr>
          <w:p w14:paraId="3C668405" w14:textId="77777777" w:rsidR="00FB0D0B" w:rsidRDefault="00FB0D0B" w:rsidP="00FB0D0B">
            <w:pPr>
              <w:rPr>
                <w:rFonts w:ascii="標楷體" w:eastAsia="標楷體" w:hAnsi="標楷體"/>
              </w:rPr>
            </w:pPr>
            <w:r w:rsidRPr="00B15695">
              <w:rPr>
                <w:rFonts w:ascii="標楷體" w:eastAsia="標楷體" w:hAnsi="標楷體" w:hint="eastAsia"/>
              </w:rPr>
              <w:t>1:房地</w:t>
            </w:r>
          </w:p>
          <w:p w14:paraId="43E398D2" w14:textId="77777777" w:rsidR="00FB0D0B" w:rsidRPr="00291505" w:rsidRDefault="00FB0D0B" w:rsidP="00FB0D0B">
            <w:pPr>
              <w:rPr>
                <w:rFonts w:ascii="標楷體" w:eastAsia="標楷體" w:hAnsi="標楷體" w:hint="eastAsia"/>
              </w:rPr>
            </w:pPr>
            <w:r w:rsidRPr="00B15695">
              <w:rPr>
                <w:rFonts w:ascii="標楷體" w:eastAsia="標楷體" w:hAnsi="標楷體" w:hint="eastAsia"/>
              </w:rPr>
              <w:t>2:土地</w:t>
            </w:r>
          </w:p>
        </w:tc>
        <w:tc>
          <w:tcPr>
            <w:tcW w:w="456" w:type="dxa"/>
          </w:tcPr>
          <w:p w14:paraId="0D6A8470" w14:textId="77777777" w:rsidR="00FB0D0B" w:rsidRPr="00291505" w:rsidRDefault="00FB0D0B" w:rsidP="00FB0D0B">
            <w:pPr>
              <w:rPr>
                <w:rFonts w:ascii="標楷體" w:eastAsia="標楷體" w:hAnsi="標楷體" w:hint="eastAsia"/>
              </w:rPr>
            </w:pPr>
            <w:r>
              <w:rPr>
                <w:rFonts w:ascii="標楷體" w:eastAsia="標楷體" w:hAnsi="標楷體" w:hint="eastAsia"/>
              </w:rPr>
              <w:t>V</w:t>
            </w:r>
          </w:p>
        </w:tc>
        <w:tc>
          <w:tcPr>
            <w:tcW w:w="576" w:type="dxa"/>
          </w:tcPr>
          <w:p w14:paraId="4A676F7D"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7D2CEE17" w14:textId="77777777" w:rsidR="00FB0D0B" w:rsidRPr="00291505" w:rsidRDefault="00FB0D0B" w:rsidP="00FB0D0B">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6C286B90" w14:textId="77777777" w:rsidTr="0094619A">
        <w:tc>
          <w:tcPr>
            <w:tcW w:w="576" w:type="dxa"/>
          </w:tcPr>
          <w:p w14:paraId="66C26A98" w14:textId="77777777" w:rsidR="00FB0D0B" w:rsidRPr="00B15695" w:rsidRDefault="00FB0D0B" w:rsidP="00FB0D0B">
            <w:pPr>
              <w:rPr>
                <w:rFonts w:ascii="標楷體" w:eastAsia="標楷體" w:hAnsi="標楷體" w:hint="eastAsia"/>
              </w:rPr>
            </w:pPr>
            <w:r w:rsidRPr="00B15695">
              <w:rPr>
                <w:rFonts w:ascii="標楷體" w:eastAsia="標楷體" w:hAnsi="標楷體" w:hint="eastAsia"/>
              </w:rPr>
              <w:t>2</w:t>
            </w:r>
          </w:p>
        </w:tc>
        <w:tc>
          <w:tcPr>
            <w:tcW w:w="2690" w:type="dxa"/>
          </w:tcPr>
          <w:p w14:paraId="4B8034AA" w14:textId="77777777" w:rsidR="00FB0D0B" w:rsidRDefault="00FB0D0B" w:rsidP="00FB0D0B">
            <w:pPr>
              <w:rPr>
                <w:rFonts w:ascii="標楷體" w:eastAsia="標楷體" w:hAnsi="標楷體" w:hint="eastAsia"/>
              </w:rPr>
            </w:pPr>
            <w:r>
              <w:rPr>
                <w:rFonts w:ascii="標楷體" w:eastAsia="標楷體" w:hAnsi="標楷體" w:hint="eastAsia"/>
              </w:rPr>
              <w:t>擔保品代號2</w:t>
            </w:r>
          </w:p>
        </w:tc>
        <w:tc>
          <w:tcPr>
            <w:tcW w:w="817" w:type="dxa"/>
          </w:tcPr>
          <w:p w14:paraId="107149BC" w14:textId="77777777" w:rsidR="00FB0D0B" w:rsidRDefault="00FB0D0B" w:rsidP="00FB0D0B">
            <w:pPr>
              <w:rPr>
                <w:rFonts w:ascii="標楷體" w:eastAsia="標楷體" w:hAnsi="標楷體" w:hint="eastAsia"/>
              </w:rPr>
            </w:pPr>
            <w:r>
              <w:rPr>
                <w:rFonts w:ascii="標楷體" w:eastAsia="標楷體" w:hAnsi="標楷體" w:hint="eastAsia"/>
              </w:rPr>
              <w:t>2</w:t>
            </w:r>
          </w:p>
        </w:tc>
        <w:tc>
          <w:tcPr>
            <w:tcW w:w="456" w:type="dxa"/>
          </w:tcPr>
          <w:p w14:paraId="65265AF4" w14:textId="77777777" w:rsidR="00FB0D0B" w:rsidRPr="00291505" w:rsidRDefault="00FB0D0B" w:rsidP="00FB0D0B">
            <w:pPr>
              <w:rPr>
                <w:rFonts w:ascii="標楷體" w:eastAsia="標楷體" w:hAnsi="標楷體" w:hint="eastAsia"/>
              </w:rPr>
            </w:pPr>
          </w:p>
        </w:tc>
        <w:tc>
          <w:tcPr>
            <w:tcW w:w="1776" w:type="dxa"/>
          </w:tcPr>
          <w:p w14:paraId="0B7C428C" w14:textId="77777777" w:rsidR="00FB0D0B" w:rsidRPr="00291505" w:rsidRDefault="00FB0D0B" w:rsidP="00FB0D0B">
            <w:pPr>
              <w:rPr>
                <w:rFonts w:ascii="標楷體" w:eastAsia="標楷體" w:hAnsi="標楷體" w:hint="eastAsia"/>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r w:rsidRPr="008C4BF7">
              <w:rPr>
                <w:rFonts w:ascii="標楷體" w:eastAsia="標楷體" w:hAnsi="標楷體" w:hint="eastAsia"/>
              </w:rPr>
              <w:t>限[啟用記號(Enable)]=[Y.啟用]</w:t>
            </w:r>
          </w:p>
        </w:tc>
        <w:tc>
          <w:tcPr>
            <w:tcW w:w="456" w:type="dxa"/>
          </w:tcPr>
          <w:p w14:paraId="3911AAA9" w14:textId="77777777" w:rsidR="00FB0D0B" w:rsidRPr="00291505" w:rsidRDefault="00FB0D0B" w:rsidP="00FB0D0B">
            <w:pPr>
              <w:rPr>
                <w:rFonts w:ascii="標楷體" w:eastAsia="標楷體" w:hAnsi="標楷體" w:hint="eastAsia"/>
              </w:rPr>
            </w:pPr>
            <w:r>
              <w:rPr>
                <w:rFonts w:ascii="標楷體" w:eastAsia="標楷體" w:hAnsi="標楷體" w:hint="eastAsia"/>
              </w:rPr>
              <w:t>V</w:t>
            </w:r>
          </w:p>
        </w:tc>
        <w:tc>
          <w:tcPr>
            <w:tcW w:w="576" w:type="dxa"/>
          </w:tcPr>
          <w:p w14:paraId="75CCD8E7"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4EAA0902" w14:textId="77777777" w:rsidR="00FB0D0B" w:rsidRPr="00291505" w:rsidRDefault="00FB0D0B" w:rsidP="00FB0D0B">
            <w:pPr>
              <w:rPr>
                <w:rFonts w:ascii="標楷體" w:eastAsia="標楷體" w:hAnsi="標楷體" w:hint="eastAsia"/>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7B895D2C" w14:textId="77777777" w:rsidTr="003954F1">
        <w:tc>
          <w:tcPr>
            <w:tcW w:w="11283" w:type="dxa"/>
            <w:gridSpan w:val="8"/>
          </w:tcPr>
          <w:p w14:paraId="65B36B58" w14:textId="77777777" w:rsidR="00FB0D0B" w:rsidRPr="00A11548" w:rsidRDefault="00FB0D0B" w:rsidP="00FB0D0B">
            <w:pPr>
              <w:rPr>
                <w:rFonts w:ascii="標楷體" w:eastAsia="標楷體" w:hAnsi="標楷體" w:cs="細明體" w:hint="eastAsia"/>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r>
              <w:rPr>
                <w:rFonts w:ascii="標楷體" w:eastAsia="標楷體" w:hAnsi="標楷體" w:cs="細明體" w:hint="eastAsia"/>
                <w:spacing w:val="15"/>
                <w:kern w:val="0"/>
              </w:rPr>
              <w:t>下拉選單(</w:t>
            </w:r>
            <w:r w:rsidRPr="0032723A">
              <w:rPr>
                <w:rFonts w:ascii="標楷體" w:eastAsia="標楷體" w:hAnsi="標楷體"/>
              </w:rPr>
              <w:t>ClCode21</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F2A0EDF" w14:textId="77777777" w:rsidR="00FB0D0B" w:rsidRDefault="00FB0D0B" w:rsidP="00FB0D0B">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土地]</w:t>
            </w:r>
            <w:r>
              <w:rPr>
                <w:rFonts w:ascii="標楷體" w:eastAsia="標楷體" w:hAnsi="標楷體" w:cs="細明體" w:hint="eastAsia"/>
                <w:spacing w:val="15"/>
                <w:kern w:val="0"/>
              </w:rPr>
              <w:t>下拉選單(</w:t>
            </w:r>
            <w:r w:rsidRPr="0032723A">
              <w:rPr>
                <w:rFonts w:ascii="標楷體" w:eastAsia="標楷體" w:hAnsi="標楷體"/>
              </w:rPr>
              <w:t>ClCode22</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r>
      <w:tr w:rsidR="003954F1" w:rsidRPr="00706FB5" w14:paraId="33F2FAAC" w14:textId="77777777" w:rsidTr="0094619A">
        <w:tc>
          <w:tcPr>
            <w:tcW w:w="576" w:type="dxa"/>
          </w:tcPr>
          <w:p w14:paraId="5FC84ADB" w14:textId="77777777" w:rsidR="00FB0D0B" w:rsidRPr="00B15695" w:rsidRDefault="00FB0D0B" w:rsidP="00FB0D0B">
            <w:pPr>
              <w:rPr>
                <w:rFonts w:ascii="標楷體" w:eastAsia="標楷體" w:hAnsi="標楷體" w:hint="eastAsia"/>
              </w:rPr>
            </w:pPr>
            <w:r w:rsidRPr="00B15695">
              <w:rPr>
                <w:rFonts w:ascii="標楷體" w:eastAsia="標楷體" w:hAnsi="標楷體" w:hint="eastAsia"/>
              </w:rPr>
              <w:t>3</w:t>
            </w:r>
          </w:p>
        </w:tc>
        <w:tc>
          <w:tcPr>
            <w:tcW w:w="2690" w:type="dxa"/>
          </w:tcPr>
          <w:p w14:paraId="21ECA6BA" w14:textId="77777777" w:rsidR="00FB0D0B" w:rsidRDefault="00FB0D0B" w:rsidP="00FB0D0B">
            <w:pPr>
              <w:rPr>
                <w:rFonts w:ascii="標楷體" w:eastAsia="標楷體" w:hAnsi="標楷體" w:hint="eastAsia"/>
              </w:rPr>
            </w:pPr>
            <w:r>
              <w:rPr>
                <w:rFonts w:ascii="標楷體" w:eastAsia="標楷體" w:hAnsi="標楷體" w:hint="eastAsia"/>
              </w:rPr>
              <w:t>擔保品編號</w:t>
            </w:r>
          </w:p>
        </w:tc>
        <w:tc>
          <w:tcPr>
            <w:tcW w:w="817" w:type="dxa"/>
          </w:tcPr>
          <w:p w14:paraId="0EC4E805" w14:textId="77777777" w:rsidR="00FB0D0B" w:rsidRDefault="00FB0D0B" w:rsidP="00FB0D0B">
            <w:pPr>
              <w:rPr>
                <w:rFonts w:ascii="標楷體" w:eastAsia="標楷體" w:hAnsi="標楷體"/>
              </w:rPr>
            </w:pPr>
            <w:r>
              <w:rPr>
                <w:rFonts w:ascii="標楷體" w:eastAsia="標楷體" w:hAnsi="標楷體" w:hint="eastAsia"/>
              </w:rPr>
              <w:t>7</w:t>
            </w:r>
          </w:p>
        </w:tc>
        <w:tc>
          <w:tcPr>
            <w:tcW w:w="456" w:type="dxa"/>
          </w:tcPr>
          <w:p w14:paraId="3305AF01" w14:textId="77777777" w:rsidR="00FB0D0B" w:rsidRPr="00291505" w:rsidRDefault="00FB0D0B" w:rsidP="00FB0D0B">
            <w:pPr>
              <w:rPr>
                <w:rFonts w:ascii="標楷體" w:eastAsia="標楷體" w:hAnsi="標楷體" w:hint="eastAsia"/>
              </w:rPr>
            </w:pPr>
          </w:p>
        </w:tc>
        <w:tc>
          <w:tcPr>
            <w:tcW w:w="1776" w:type="dxa"/>
          </w:tcPr>
          <w:p w14:paraId="7C179320" w14:textId="77777777" w:rsidR="00FB0D0B" w:rsidRPr="00291505" w:rsidRDefault="00FB0D0B" w:rsidP="00FB0D0B">
            <w:pPr>
              <w:rPr>
                <w:rFonts w:ascii="標楷體" w:eastAsia="標楷體" w:hAnsi="標楷體" w:hint="eastAsia"/>
              </w:rPr>
            </w:pPr>
          </w:p>
        </w:tc>
        <w:tc>
          <w:tcPr>
            <w:tcW w:w="456" w:type="dxa"/>
          </w:tcPr>
          <w:p w14:paraId="2F7423B1" w14:textId="77777777" w:rsidR="00FB0D0B" w:rsidRPr="00291505" w:rsidRDefault="00FB0D0B" w:rsidP="00FB0D0B">
            <w:pPr>
              <w:rPr>
                <w:rFonts w:ascii="標楷體" w:eastAsia="標楷體" w:hAnsi="標楷體" w:hint="eastAsia"/>
              </w:rPr>
            </w:pPr>
            <w:r>
              <w:rPr>
                <w:rFonts w:ascii="標楷體" w:eastAsia="標楷體" w:hAnsi="標楷體"/>
              </w:rPr>
              <w:t>V</w:t>
            </w:r>
          </w:p>
        </w:tc>
        <w:tc>
          <w:tcPr>
            <w:tcW w:w="576" w:type="dxa"/>
          </w:tcPr>
          <w:p w14:paraId="158A1AE4" w14:textId="77777777" w:rsidR="00FB0D0B" w:rsidRDefault="00FB0D0B" w:rsidP="00FB0D0B">
            <w:pPr>
              <w:rPr>
                <w:rFonts w:ascii="標楷體" w:eastAsia="標楷體" w:hAnsi="標楷體" w:hint="eastAsia"/>
              </w:rPr>
            </w:pPr>
            <w:r>
              <w:rPr>
                <w:rFonts w:ascii="標楷體" w:eastAsia="標楷體" w:hAnsi="標楷體" w:hint="eastAsia"/>
              </w:rPr>
              <w:t>W</w:t>
            </w:r>
          </w:p>
        </w:tc>
        <w:tc>
          <w:tcPr>
            <w:tcW w:w="3936" w:type="dxa"/>
          </w:tcPr>
          <w:p w14:paraId="6E364B48" w14:textId="77777777" w:rsidR="00FB0D0B" w:rsidRDefault="00FB0D0B" w:rsidP="00FB0D0B">
            <w:pPr>
              <w:rPr>
                <w:rFonts w:ascii="標楷體" w:eastAsia="標楷體" w:hAnsi="標楷體" w:hint="eastAsia"/>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Pr>
                <w:rFonts w:ascii="標楷體" w:eastAsia="標楷體" w:hAnsi="標楷體"/>
              </w:rPr>
              <w:t>/V(2,0)</w:t>
            </w:r>
          </w:p>
        </w:tc>
      </w:tr>
      <w:tr w:rsidR="003954F1" w:rsidRPr="00706FB5" w14:paraId="6563BF15" w14:textId="77777777" w:rsidTr="0094619A">
        <w:tc>
          <w:tcPr>
            <w:tcW w:w="576" w:type="dxa"/>
          </w:tcPr>
          <w:p w14:paraId="0B877985" w14:textId="77777777" w:rsidR="00FB0D0B" w:rsidRPr="00B15695" w:rsidRDefault="00FB0D0B" w:rsidP="00FB0D0B">
            <w:pPr>
              <w:rPr>
                <w:rFonts w:ascii="標楷體" w:eastAsia="標楷體" w:hAnsi="標楷體" w:hint="eastAsia"/>
              </w:rPr>
            </w:pPr>
            <w:r>
              <w:rPr>
                <w:rFonts w:ascii="標楷體" w:eastAsia="標楷體" w:hAnsi="標楷體" w:hint="eastAsia"/>
              </w:rPr>
              <w:t>4</w:t>
            </w:r>
          </w:p>
        </w:tc>
        <w:tc>
          <w:tcPr>
            <w:tcW w:w="2690" w:type="dxa"/>
          </w:tcPr>
          <w:p w14:paraId="674D9F68" w14:textId="77777777" w:rsidR="00FB0D0B" w:rsidRPr="00FE4C04" w:rsidRDefault="00FB0D0B" w:rsidP="00FB0D0B">
            <w:pPr>
              <w:rPr>
                <w:rFonts w:ascii="標楷體" w:eastAsia="標楷體" w:hAnsi="標楷體" w:hint="eastAsia"/>
              </w:rPr>
            </w:pPr>
            <w:r w:rsidRPr="00FE4C04">
              <w:rPr>
                <w:rFonts w:ascii="標楷體" w:eastAsia="標楷體" w:hAnsi="標楷體" w:hint="eastAsia"/>
              </w:rPr>
              <w:t>擔保品類別</w:t>
            </w:r>
          </w:p>
        </w:tc>
        <w:tc>
          <w:tcPr>
            <w:tcW w:w="817" w:type="dxa"/>
          </w:tcPr>
          <w:p w14:paraId="27E94C8C" w14:textId="77777777" w:rsidR="00FB0D0B" w:rsidRPr="00FE4C04" w:rsidRDefault="00FB0D0B" w:rsidP="00FB0D0B">
            <w:pPr>
              <w:rPr>
                <w:rFonts w:ascii="標楷體" w:eastAsia="標楷體" w:hAnsi="標楷體"/>
              </w:rPr>
            </w:pPr>
          </w:p>
        </w:tc>
        <w:tc>
          <w:tcPr>
            <w:tcW w:w="456" w:type="dxa"/>
          </w:tcPr>
          <w:p w14:paraId="3C2A62B0" w14:textId="77777777" w:rsidR="00FB0D0B" w:rsidRPr="00291505" w:rsidRDefault="00FB0D0B" w:rsidP="00FB0D0B">
            <w:pPr>
              <w:rPr>
                <w:rFonts w:ascii="標楷體" w:eastAsia="標楷體" w:hAnsi="標楷體" w:hint="eastAsia"/>
              </w:rPr>
            </w:pPr>
          </w:p>
        </w:tc>
        <w:tc>
          <w:tcPr>
            <w:tcW w:w="1776" w:type="dxa"/>
          </w:tcPr>
          <w:p w14:paraId="4118CCE2" w14:textId="77777777" w:rsidR="00FB0D0B" w:rsidRPr="00291505" w:rsidRDefault="00FB0D0B" w:rsidP="00FB0D0B">
            <w:pPr>
              <w:rPr>
                <w:rFonts w:ascii="標楷體" w:eastAsia="標楷體" w:hAnsi="標楷體" w:hint="eastAsia"/>
              </w:rPr>
            </w:pPr>
          </w:p>
        </w:tc>
        <w:tc>
          <w:tcPr>
            <w:tcW w:w="456" w:type="dxa"/>
          </w:tcPr>
          <w:p w14:paraId="6F78D6DC" w14:textId="77777777" w:rsidR="00FB0D0B" w:rsidRDefault="00FB0D0B" w:rsidP="00FB0D0B">
            <w:pPr>
              <w:rPr>
                <w:rFonts w:ascii="標楷體" w:eastAsia="標楷體" w:hAnsi="標楷體"/>
              </w:rPr>
            </w:pPr>
          </w:p>
        </w:tc>
        <w:tc>
          <w:tcPr>
            <w:tcW w:w="576" w:type="dxa"/>
          </w:tcPr>
          <w:p w14:paraId="09D7B12F" w14:textId="77777777" w:rsidR="00FB0D0B" w:rsidRDefault="00FB0D0B" w:rsidP="00FB0D0B">
            <w:pPr>
              <w:rPr>
                <w:rFonts w:ascii="標楷體" w:eastAsia="標楷體" w:hAnsi="標楷體" w:hint="eastAsia"/>
              </w:rPr>
            </w:pPr>
            <w:r>
              <w:rPr>
                <w:rFonts w:ascii="標楷體" w:eastAsia="標楷體" w:hAnsi="標楷體" w:hint="eastAsia"/>
              </w:rPr>
              <w:t>R</w:t>
            </w:r>
          </w:p>
        </w:tc>
        <w:tc>
          <w:tcPr>
            <w:tcW w:w="3936" w:type="dxa"/>
          </w:tcPr>
          <w:p w14:paraId="32B503E9" w14:textId="77777777" w:rsidR="00FB0D0B" w:rsidRDefault="00FB0D0B" w:rsidP="00FB0D0B">
            <w:pPr>
              <w:rPr>
                <w:rFonts w:ascii="標楷體" w:eastAsia="標楷體" w:hAnsi="標楷體" w:hint="eastAsia"/>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3954F1" w:rsidRPr="00706FB5" w14:paraId="5B053440" w14:textId="77777777" w:rsidTr="0094619A">
        <w:tc>
          <w:tcPr>
            <w:tcW w:w="576" w:type="dxa"/>
          </w:tcPr>
          <w:p w14:paraId="3EA686BC" w14:textId="77777777" w:rsidR="00FB0D0B" w:rsidRPr="00B15695" w:rsidRDefault="00FB0D0B" w:rsidP="00FB0D0B">
            <w:pPr>
              <w:rPr>
                <w:rFonts w:ascii="標楷體" w:eastAsia="標楷體" w:hAnsi="標楷體" w:hint="eastAsia"/>
              </w:rPr>
            </w:pPr>
            <w:r>
              <w:rPr>
                <w:rFonts w:ascii="標楷體" w:eastAsia="標楷體" w:hAnsi="標楷體" w:hint="eastAsia"/>
              </w:rPr>
              <w:t>5</w:t>
            </w:r>
          </w:p>
        </w:tc>
        <w:tc>
          <w:tcPr>
            <w:tcW w:w="2690" w:type="dxa"/>
          </w:tcPr>
          <w:p w14:paraId="158BA8AD" w14:textId="77777777" w:rsidR="00FB0D0B" w:rsidRPr="00FE4C04" w:rsidRDefault="00FB0D0B" w:rsidP="00FB0D0B">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29D2A82D" w14:textId="77777777" w:rsidR="00FB0D0B" w:rsidRPr="00FE4C04" w:rsidRDefault="00FB0D0B" w:rsidP="00FB0D0B">
            <w:pPr>
              <w:rPr>
                <w:rFonts w:ascii="標楷體" w:eastAsia="標楷體" w:hAnsi="標楷體"/>
              </w:rPr>
            </w:pPr>
          </w:p>
        </w:tc>
        <w:tc>
          <w:tcPr>
            <w:tcW w:w="456" w:type="dxa"/>
          </w:tcPr>
          <w:p w14:paraId="118A8A16" w14:textId="77777777" w:rsidR="00FB0D0B" w:rsidRPr="00291505" w:rsidRDefault="00FB0D0B" w:rsidP="00FB0D0B">
            <w:pPr>
              <w:rPr>
                <w:rFonts w:ascii="標楷體" w:eastAsia="標楷體" w:hAnsi="標楷體" w:hint="eastAsia"/>
              </w:rPr>
            </w:pPr>
          </w:p>
        </w:tc>
        <w:tc>
          <w:tcPr>
            <w:tcW w:w="1776" w:type="dxa"/>
          </w:tcPr>
          <w:p w14:paraId="0AE02944" w14:textId="77777777" w:rsidR="00FB0D0B" w:rsidRPr="00291505" w:rsidRDefault="00FB0D0B" w:rsidP="00FB0D0B">
            <w:pPr>
              <w:rPr>
                <w:rFonts w:ascii="標楷體" w:eastAsia="標楷體" w:hAnsi="標楷體" w:hint="eastAsia"/>
              </w:rPr>
            </w:pPr>
          </w:p>
        </w:tc>
        <w:tc>
          <w:tcPr>
            <w:tcW w:w="456" w:type="dxa"/>
          </w:tcPr>
          <w:p w14:paraId="549BBCD1" w14:textId="77777777" w:rsidR="00FB0D0B" w:rsidRDefault="00FB0D0B" w:rsidP="00FB0D0B">
            <w:pPr>
              <w:rPr>
                <w:rFonts w:ascii="標楷體" w:eastAsia="標楷體" w:hAnsi="標楷體"/>
              </w:rPr>
            </w:pPr>
          </w:p>
        </w:tc>
        <w:tc>
          <w:tcPr>
            <w:tcW w:w="576" w:type="dxa"/>
          </w:tcPr>
          <w:p w14:paraId="75A770B8" w14:textId="77777777" w:rsidR="00FB0D0B" w:rsidRDefault="00FB0D0B" w:rsidP="00FB0D0B">
            <w:pPr>
              <w:rPr>
                <w:rFonts w:ascii="標楷體" w:eastAsia="標楷體" w:hAnsi="標楷體" w:hint="eastAsia"/>
              </w:rPr>
            </w:pPr>
            <w:r>
              <w:rPr>
                <w:rFonts w:ascii="標楷體" w:eastAsia="標楷體" w:hAnsi="標楷體" w:hint="eastAsia"/>
              </w:rPr>
              <w:t>R</w:t>
            </w:r>
          </w:p>
        </w:tc>
        <w:tc>
          <w:tcPr>
            <w:tcW w:w="3936" w:type="dxa"/>
          </w:tcPr>
          <w:p w14:paraId="339C3808"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0B1E680C"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88A3F5F"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AADDD07" w14:textId="77777777" w:rsidR="00FB0D0B" w:rsidRPr="00FE4C04" w:rsidRDefault="00FB0D0B" w:rsidP="00FB0D0B">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B0D0B" w:rsidRPr="00706FB5" w14:paraId="64E0FDB6" w14:textId="77777777" w:rsidTr="003954F1">
        <w:tc>
          <w:tcPr>
            <w:tcW w:w="11283" w:type="dxa"/>
            <w:gridSpan w:val="8"/>
          </w:tcPr>
          <w:p w14:paraId="71B26BDD" w14:textId="77777777" w:rsidR="00FB0D0B" w:rsidRPr="00F33E6D" w:rsidRDefault="00FB0D0B" w:rsidP="00FB0D0B">
            <w:pPr>
              <w:rPr>
                <w:rFonts w:ascii="標楷體" w:eastAsia="標楷體" w:hAnsi="標楷體" w:hint="eastAsia"/>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3954F1" w:rsidRPr="00706FB5" w14:paraId="6CCACA03" w14:textId="77777777" w:rsidTr="0094619A">
        <w:tc>
          <w:tcPr>
            <w:tcW w:w="576" w:type="dxa"/>
          </w:tcPr>
          <w:p w14:paraId="267215D9" w14:textId="77777777" w:rsidR="00FB0D0B" w:rsidRPr="00F33E6D" w:rsidRDefault="00FB0D0B" w:rsidP="00FB0D0B">
            <w:pPr>
              <w:rPr>
                <w:rFonts w:ascii="標楷體" w:eastAsia="標楷體" w:hAnsi="標楷體" w:hint="eastAsia"/>
                <w:color w:val="000000"/>
              </w:rPr>
            </w:pPr>
            <w:r>
              <w:rPr>
                <w:rFonts w:ascii="標楷體" w:eastAsia="標楷體" w:hAnsi="標楷體" w:hint="eastAsia"/>
                <w:color w:val="000000"/>
              </w:rPr>
              <w:t>6</w:t>
            </w:r>
          </w:p>
        </w:tc>
        <w:tc>
          <w:tcPr>
            <w:tcW w:w="2690" w:type="dxa"/>
          </w:tcPr>
          <w:p w14:paraId="01BCDA70" w14:textId="77777777" w:rsidR="00FB0D0B" w:rsidRPr="00F33E6D" w:rsidRDefault="00FB0D0B" w:rsidP="00FB0D0B">
            <w:pPr>
              <w:rPr>
                <w:rFonts w:ascii="標楷體" w:eastAsia="標楷體" w:hAnsi="標楷體" w:hint="eastAsia"/>
                <w:color w:val="000000"/>
              </w:rPr>
            </w:pPr>
            <w:r>
              <w:rPr>
                <w:rFonts w:ascii="標楷體" w:eastAsia="標楷體" w:hAnsi="標楷體" w:hint="eastAsia"/>
                <w:color w:val="000000"/>
              </w:rPr>
              <w:t>統編</w:t>
            </w:r>
          </w:p>
        </w:tc>
        <w:tc>
          <w:tcPr>
            <w:tcW w:w="817" w:type="dxa"/>
          </w:tcPr>
          <w:p w14:paraId="45149B6E" w14:textId="77777777" w:rsidR="00FB0D0B" w:rsidRPr="00F33E6D" w:rsidRDefault="00FB0D0B" w:rsidP="00FB0D0B">
            <w:pPr>
              <w:rPr>
                <w:rFonts w:ascii="標楷體" w:eastAsia="標楷體" w:hAnsi="標楷體"/>
                <w:color w:val="000000"/>
              </w:rPr>
            </w:pPr>
          </w:p>
        </w:tc>
        <w:tc>
          <w:tcPr>
            <w:tcW w:w="456" w:type="dxa"/>
          </w:tcPr>
          <w:p w14:paraId="429BB343" w14:textId="77777777" w:rsidR="00FB0D0B" w:rsidRPr="00F33E6D" w:rsidRDefault="00FB0D0B" w:rsidP="00FB0D0B">
            <w:pPr>
              <w:rPr>
                <w:rFonts w:ascii="標楷體" w:eastAsia="標楷體" w:hAnsi="標楷體"/>
                <w:color w:val="000000"/>
              </w:rPr>
            </w:pPr>
          </w:p>
        </w:tc>
        <w:tc>
          <w:tcPr>
            <w:tcW w:w="1776" w:type="dxa"/>
          </w:tcPr>
          <w:p w14:paraId="6A38FC2F" w14:textId="77777777" w:rsidR="00FB0D0B" w:rsidRPr="004A4BF5" w:rsidRDefault="00FB0D0B" w:rsidP="00FB0D0B">
            <w:pPr>
              <w:rPr>
                <w:rFonts w:ascii="標楷體" w:eastAsia="標楷體" w:hAnsi="標楷體" w:hint="eastAsia"/>
                <w:color w:val="000000"/>
              </w:rPr>
            </w:pPr>
          </w:p>
        </w:tc>
        <w:tc>
          <w:tcPr>
            <w:tcW w:w="456" w:type="dxa"/>
          </w:tcPr>
          <w:p w14:paraId="272F9807" w14:textId="77777777" w:rsidR="00FB0D0B" w:rsidRPr="00F33E6D" w:rsidRDefault="00FB0D0B" w:rsidP="00FB0D0B">
            <w:pPr>
              <w:rPr>
                <w:rFonts w:ascii="標楷體" w:eastAsia="標楷體" w:hAnsi="標楷體" w:hint="eastAsia"/>
                <w:color w:val="000000"/>
              </w:rPr>
            </w:pPr>
          </w:p>
        </w:tc>
        <w:tc>
          <w:tcPr>
            <w:tcW w:w="576" w:type="dxa"/>
          </w:tcPr>
          <w:p w14:paraId="67E80F2B"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4C9AE187" w14:textId="77777777" w:rsidR="00FB0D0B" w:rsidRPr="00FB0D0B" w:rsidRDefault="00FB0D0B" w:rsidP="00FB0D0B">
            <w:pPr>
              <w:rPr>
                <w:rFonts w:ascii="標楷體" w:eastAsia="標楷體" w:hAnsi="標楷體" w:hint="eastAsia"/>
              </w:rPr>
            </w:pPr>
            <w:r>
              <w:rPr>
                <w:rFonts w:ascii="標楷體" w:eastAsia="標楷體" w:hAnsi="標楷體" w:hint="eastAsia"/>
              </w:rPr>
              <w:t>1.</w:t>
            </w:r>
            <w:r>
              <w:rPr>
                <w:rFonts w:ascii="標楷體" w:eastAsia="標楷體" w:hAnsi="標楷體"/>
              </w:rPr>
              <w:t>CustMain.CustId</w:t>
            </w:r>
          </w:p>
        </w:tc>
      </w:tr>
      <w:tr w:rsidR="003954F1" w:rsidRPr="00706FB5" w14:paraId="0FE3CF1C" w14:textId="77777777" w:rsidTr="0094619A">
        <w:tc>
          <w:tcPr>
            <w:tcW w:w="576" w:type="dxa"/>
          </w:tcPr>
          <w:p w14:paraId="3AB4CA5A" w14:textId="77777777" w:rsidR="003954F1" w:rsidRPr="00F33E6D" w:rsidRDefault="003954F1" w:rsidP="003954F1">
            <w:pPr>
              <w:rPr>
                <w:rFonts w:ascii="標楷體" w:eastAsia="標楷體" w:hAnsi="標楷體" w:hint="eastAsia"/>
                <w:color w:val="000000"/>
              </w:rPr>
            </w:pPr>
            <w:r>
              <w:rPr>
                <w:rFonts w:ascii="標楷體" w:eastAsia="標楷體" w:hAnsi="標楷體" w:hint="eastAsia"/>
                <w:color w:val="000000"/>
              </w:rPr>
              <w:t>7</w:t>
            </w:r>
          </w:p>
        </w:tc>
        <w:tc>
          <w:tcPr>
            <w:tcW w:w="2690" w:type="dxa"/>
          </w:tcPr>
          <w:p w14:paraId="44C3C2E0" w14:textId="77777777" w:rsidR="003954F1" w:rsidRPr="00F33E6D" w:rsidRDefault="003954F1" w:rsidP="003954F1">
            <w:pPr>
              <w:rPr>
                <w:rFonts w:ascii="標楷體" w:eastAsia="標楷體" w:hAnsi="標楷體" w:hint="eastAsia"/>
                <w:color w:val="000000"/>
              </w:rPr>
            </w:pPr>
            <w:r>
              <w:rPr>
                <w:rFonts w:ascii="標楷體" w:eastAsia="標楷體" w:hAnsi="標楷體" w:hint="eastAsia"/>
                <w:color w:val="000000"/>
              </w:rPr>
              <w:t>姓名</w:t>
            </w:r>
          </w:p>
        </w:tc>
        <w:tc>
          <w:tcPr>
            <w:tcW w:w="817" w:type="dxa"/>
          </w:tcPr>
          <w:p w14:paraId="2517DF99" w14:textId="77777777" w:rsidR="003954F1" w:rsidRPr="00F33E6D" w:rsidRDefault="003954F1" w:rsidP="003954F1">
            <w:pPr>
              <w:rPr>
                <w:rFonts w:ascii="標楷體" w:eastAsia="標楷體" w:hAnsi="標楷體" w:hint="eastAsia"/>
                <w:color w:val="000000"/>
              </w:rPr>
            </w:pPr>
          </w:p>
        </w:tc>
        <w:tc>
          <w:tcPr>
            <w:tcW w:w="456" w:type="dxa"/>
          </w:tcPr>
          <w:p w14:paraId="1FE9AA5B" w14:textId="77777777" w:rsidR="003954F1" w:rsidRPr="00F33E6D" w:rsidRDefault="003954F1" w:rsidP="003954F1">
            <w:pPr>
              <w:rPr>
                <w:rFonts w:ascii="標楷體" w:eastAsia="標楷體" w:hAnsi="標楷體"/>
                <w:color w:val="000000"/>
              </w:rPr>
            </w:pPr>
          </w:p>
        </w:tc>
        <w:tc>
          <w:tcPr>
            <w:tcW w:w="1776" w:type="dxa"/>
          </w:tcPr>
          <w:p w14:paraId="62391A42" w14:textId="77777777" w:rsidR="003954F1" w:rsidRPr="004A4BF5" w:rsidRDefault="003954F1" w:rsidP="003954F1">
            <w:pPr>
              <w:rPr>
                <w:rFonts w:ascii="標楷體" w:eastAsia="標楷體" w:hAnsi="標楷體" w:hint="eastAsia"/>
                <w:color w:val="000000"/>
              </w:rPr>
            </w:pPr>
          </w:p>
        </w:tc>
        <w:tc>
          <w:tcPr>
            <w:tcW w:w="456" w:type="dxa"/>
          </w:tcPr>
          <w:p w14:paraId="43B12E78" w14:textId="77777777" w:rsidR="003954F1" w:rsidRPr="00F33E6D" w:rsidRDefault="003954F1" w:rsidP="003954F1">
            <w:pPr>
              <w:rPr>
                <w:rFonts w:ascii="標楷體" w:eastAsia="標楷體" w:hAnsi="標楷體" w:hint="eastAsia"/>
                <w:color w:val="000000"/>
              </w:rPr>
            </w:pPr>
          </w:p>
        </w:tc>
        <w:tc>
          <w:tcPr>
            <w:tcW w:w="576" w:type="dxa"/>
          </w:tcPr>
          <w:p w14:paraId="7F5078EC" w14:textId="77777777" w:rsidR="003954F1" w:rsidRDefault="003954F1" w:rsidP="003954F1">
            <w:r w:rsidRPr="007E76A5">
              <w:rPr>
                <w:rFonts w:ascii="標楷體" w:eastAsia="標楷體" w:hAnsi="標楷體" w:hint="eastAsia"/>
                <w:color w:val="000000"/>
              </w:rPr>
              <w:t>R</w:t>
            </w:r>
          </w:p>
        </w:tc>
        <w:tc>
          <w:tcPr>
            <w:tcW w:w="3936" w:type="dxa"/>
          </w:tcPr>
          <w:p w14:paraId="4D3BF2F0" w14:textId="77777777" w:rsidR="003954F1" w:rsidRPr="00F33E6D" w:rsidRDefault="003954F1" w:rsidP="003954F1">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3954F1" w:rsidRPr="00706FB5" w14:paraId="52F75F88" w14:textId="77777777" w:rsidTr="0094619A">
        <w:tc>
          <w:tcPr>
            <w:tcW w:w="576" w:type="dxa"/>
          </w:tcPr>
          <w:p w14:paraId="318D2A8F" w14:textId="77777777" w:rsidR="003954F1" w:rsidRPr="00F33E6D" w:rsidRDefault="003954F1" w:rsidP="003954F1">
            <w:pPr>
              <w:rPr>
                <w:rFonts w:ascii="標楷體" w:eastAsia="標楷體" w:hAnsi="標楷體" w:hint="eastAsia"/>
                <w:color w:val="000000"/>
              </w:rPr>
            </w:pPr>
            <w:r>
              <w:rPr>
                <w:rFonts w:ascii="標楷體" w:eastAsia="標楷體" w:hAnsi="標楷體"/>
                <w:color w:val="000000"/>
              </w:rPr>
              <w:t>8</w:t>
            </w:r>
          </w:p>
        </w:tc>
        <w:tc>
          <w:tcPr>
            <w:tcW w:w="2690" w:type="dxa"/>
          </w:tcPr>
          <w:p w14:paraId="0FA66B12" w14:textId="77777777" w:rsidR="003954F1" w:rsidRPr="00F33E6D" w:rsidRDefault="003954F1" w:rsidP="003954F1">
            <w:pPr>
              <w:rPr>
                <w:rFonts w:ascii="標楷體" w:eastAsia="標楷體" w:hAnsi="標楷體" w:hint="eastAsia"/>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7E665113" w14:textId="77777777" w:rsidR="003954F1" w:rsidRPr="00F33E6D" w:rsidRDefault="003954F1" w:rsidP="003954F1">
            <w:pPr>
              <w:rPr>
                <w:rFonts w:ascii="標楷體" w:eastAsia="標楷體" w:hAnsi="標楷體" w:hint="eastAsia"/>
                <w:color w:val="000000"/>
              </w:rPr>
            </w:pPr>
          </w:p>
        </w:tc>
        <w:tc>
          <w:tcPr>
            <w:tcW w:w="456" w:type="dxa"/>
          </w:tcPr>
          <w:p w14:paraId="3641474E" w14:textId="77777777" w:rsidR="003954F1" w:rsidRPr="00F33E6D" w:rsidRDefault="003954F1" w:rsidP="003954F1">
            <w:pPr>
              <w:rPr>
                <w:rFonts w:ascii="標楷體" w:eastAsia="標楷體" w:hAnsi="標楷體"/>
                <w:color w:val="000000"/>
              </w:rPr>
            </w:pPr>
          </w:p>
        </w:tc>
        <w:tc>
          <w:tcPr>
            <w:tcW w:w="1776" w:type="dxa"/>
          </w:tcPr>
          <w:p w14:paraId="0159497E" w14:textId="77777777" w:rsidR="003954F1" w:rsidRPr="00F33E6D" w:rsidRDefault="003954F1" w:rsidP="003954F1">
            <w:pPr>
              <w:rPr>
                <w:rFonts w:ascii="標楷體" w:eastAsia="標楷體" w:hAnsi="標楷體" w:hint="eastAsia"/>
                <w:color w:val="000000"/>
              </w:rPr>
            </w:pPr>
          </w:p>
        </w:tc>
        <w:tc>
          <w:tcPr>
            <w:tcW w:w="456" w:type="dxa"/>
          </w:tcPr>
          <w:p w14:paraId="59650531" w14:textId="77777777" w:rsidR="003954F1" w:rsidRPr="00F33E6D" w:rsidRDefault="003954F1" w:rsidP="003954F1">
            <w:pPr>
              <w:rPr>
                <w:rFonts w:ascii="標楷體" w:eastAsia="標楷體" w:hAnsi="標楷體" w:hint="eastAsia"/>
                <w:color w:val="000000"/>
              </w:rPr>
            </w:pPr>
          </w:p>
        </w:tc>
        <w:tc>
          <w:tcPr>
            <w:tcW w:w="576" w:type="dxa"/>
          </w:tcPr>
          <w:p w14:paraId="13851F44" w14:textId="77777777" w:rsidR="003954F1" w:rsidRDefault="003954F1" w:rsidP="003954F1">
            <w:r w:rsidRPr="007E76A5">
              <w:rPr>
                <w:rFonts w:ascii="標楷體" w:eastAsia="標楷體" w:hAnsi="標楷體" w:hint="eastAsia"/>
                <w:color w:val="000000"/>
              </w:rPr>
              <w:t>R</w:t>
            </w:r>
          </w:p>
        </w:tc>
        <w:tc>
          <w:tcPr>
            <w:tcW w:w="3936" w:type="dxa"/>
          </w:tcPr>
          <w:p w14:paraId="750D394F" w14:textId="77777777" w:rsidR="003954F1" w:rsidRDefault="003954F1" w:rsidP="003954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75C8217" w14:textId="77777777" w:rsidR="003954F1" w:rsidRPr="0086737A" w:rsidRDefault="003954F1" w:rsidP="003954F1">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3954F1" w:rsidRPr="00706FB5" w14:paraId="0BCB111A" w14:textId="77777777" w:rsidTr="0094619A">
        <w:tc>
          <w:tcPr>
            <w:tcW w:w="576" w:type="dxa"/>
          </w:tcPr>
          <w:p w14:paraId="7718C091" w14:textId="77777777" w:rsidR="003954F1" w:rsidRDefault="003954F1" w:rsidP="003954F1">
            <w:pPr>
              <w:rPr>
                <w:rFonts w:ascii="標楷體" w:eastAsia="標楷體" w:hAnsi="標楷體" w:hint="eastAsia"/>
                <w:color w:val="000000"/>
              </w:rPr>
            </w:pPr>
            <w:r>
              <w:rPr>
                <w:rFonts w:ascii="標楷體" w:eastAsia="標楷體" w:hAnsi="標楷體"/>
                <w:color w:val="000000"/>
              </w:rPr>
              <w:t>8-1</w:t>
            </w:r>
          </w:p>
        </w:tc>
        <w:tc>
          <w:tcPr>
            <w:tcW w:w="2690" w:type="dxa"/>
          </w:tcPr>
          <w:p w14:paraId="0BA0648E" w14:textId="77777777" w:rsidR="003954F1" w:rsidRDefault="003954F1" w:rsidP="003954F1">
            <w:pPr>
              <w:rPr>
                <w:rFonts w:ascii="標楷體" w:eastAsia="標楷體" w:hAnsi="標楷體" w:hint="eastAsia"/>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233E4207" w14:textId="77777777" w:rsidR="003954F1" w:rsidRDefault="003954F1" w:rsidP="003954F1">
            <w:pPr>
              <w:rPr>
                <w:rFonts w:ascii="標楷體" w:eastAsia="標楷體" w:hAnsi="標楷體" w:hint="eastAsia"/>
                <w:color w:val="000000"/>
              </w:rPr>
            </w:pPr>
          </w:p>
        </w:tc>
        <w:tc>
          <w:tcPr>
            <w:tcW w:w="456" w:type="dxa"/>
          </w:tcPr>
          <w:p w14:paraId="2677C0FD" w14:textId="77777777" w:rsidR="003954F1" w:rsidRPr="00F33E6D" w:rsidRDefault="003954F1" w:rsidP="003954F1">
            <w:pPr>
              <w:rPr>
                <w:rFonts w:ascii="標楷體" w:eastAsia="標楷體" w:hAnsi="標楷體"/>
                <w:color w:val="000000"/>
              </w:rPr>
            </w:pPr>
          </w:p>
        </w:tc>
        <w:tc>
          <w:tcPr>
            <w:tcW w:w="1776" w:type="dxa"/>
          </w:tcPr>
          <w:p w14:paraId="5B337776" w14:textId="77777777" w:rsidR="003954F1" w:rsidRPr="00F33E6D" w:rsidRDefault="003954F1" w:rsidP="003954F1">
            <w:pPr>
              <w:rPr>
                <w:rFonts w:ascii="標楷體" w:eastAsia="標楷體" w:hAnsi="標楷體" w:hint="eastAsia"/>
                <w:color w:val="000000"/>
              </w:rPr>
            </w:pPr>
          </w:p>
        </w:tc>
        <w:tc>
          <w:tcPr>
            <w:tcW w:w="456" w:type="dxa"/>
          </w:tcPr>
          <w:p w14:paraId="607AC3A1" w14:textId="77777777" w:rsidR="003954F1" w:rsidRDefault="003954F1" w:rsidP="003954F1">
            <w:pPr>
              <w:rPr>
                <w:rFonts w:ascii="標楷體" w:eastAsia="標楷體" w:hAnsi="標楷體" w:hint="eastAsia"/>
                <w:color w:val="000000"/>
              </w:rPr>
            </w:pPr>
          </w:p>
        </w:tc>
        <w:tc>
          <w:tcPr>
            <w:tcW w:w="576" w:type="dxa"/>
          </w:tcPr>
          <w:p w14:paraId="60AFE88E" w14:textId="77777777" w:rsidR="003954F1" w:rsidRDefault="003954F1" w:rsidP="003954F1">
            <w:r w:rsidRPr="007E76A5">
              <w:rPr>
                <w:rFonts w:ascii="標楷體" w:eastAsia="標楷體" w:hAnsi="標楷體" w:hint="eastAsia"/>
                <w:color w:val="000000"/>
              </w:rPr>
              <w:t>R</w:t>
            </w:r>
          </w:p>
        </w:tc>
        <w:tc>
          <w:tcPr>
            <w:tcW w:w="3936" w:type="dxa"/>
          </w:tcPr>
          <w:p w14:paraId="57796D18" w14:textId="77777777" w:rsidR="003954F1" w:rsidRDefault="003954F1" w:rsidP="003954F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685B25EE" w14:textId="77777777" w:rsidR="003954F1" w:rsidRPr="0078668E" w:rsidRDefault="003954F1" w:rsidP="003954F1">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3954F1" w:rsidRPr="00706FB5" w14:paraId="59DBFBB2" w14:textId="77777777" w:rsidTr="0094619A">
        <w:tc>
          <w:tcPr>
            <w:tcW w:w="576" w:type="dxa"/>
          </w:tcPr>
          <w:p w14:paraId="085BCCAB" w14:textId="77777777" w:rsidR="00FB0D0B" w:rsidRPr="00F33E6D" w:rsidRDefault="00FB0D0B" w:rsidP="00FB0D0B">
            <w:pPr>
              <w:rPr>
                <w:rFonts w:ascii="標楷體" w:eastAsia="標楷體" w:hAnsi="標楷體" w:hint="eastAsia"/>
                <w:color w:val="000000"/>
              </w:rPr>
            </w:pPr>
            <w:r>
              <w:rPr>
                <w:rFonts w:ascii="標楷體" w:eastAsia="標楷體" w:hAnsi="標楷體"/>
                <w:color w:val="000000"/>
              </w:rPr>
              <w:t>9</w:t>
            </w:r>
          </w:p>
        </w:tc>
        <w:tc>
          <w:tcPr>
            <w:tcW w:w="2690" w:type="dxa"/>
          </w:tcPr>
          <w:p w14:paraId="44C774C4" w14:textId="77777777" w:rsidR="00FB0D0B" w:rsidRPr="00F33E6D" w:rsidRDefault="00FB0D0B" w:rsidP="00FB0D0B">
            <w:pPr>
              <w:rPr>
                <w:rFonts w:ascii="標楷體" w:eastAsia="標楷體" w:hAnsi="標楷體" w:hint="eastAsia"/>
                <w:color w:val="000000"/>
              </w:rPr>
            </w:pPr>
            <w:r>
              <w:rPr>
                <w:rFonts w:ascii="標楷體" w:eastAsia="標楷體" w:hAnsi="標楷體" w:hint="eastAsia"/>
                <w:color w:val="000000"/>
              </w:rPr>
              <w:t>與授信戶關係</w:t>
            </w:r>
          </w:p>
        </w:tc>
        <w:tc>
          <w:tcPr>
            <w:tcW w:w="817" w:type="dxa"/>
          </w:tcPr>
          <w:p w14:paraId="32D76955" w14:textId="77777777" w:rsidR="00FB0D0B" w:rsidRPr="00F33E6D" w:rsidRDefault="00FB0D0B" w:rsidP="00FB0D0B">
            <w:pPr>
              <w:rPr>
                <w:rFonts w:ascii="標楷體" w:eastAsia="標楷體" w:hAnsi="標楷體" w:hint="eastAsia"/>
                <w:color w:val="000000"/>
              </w:rPr>
            </w:pPr>
          </w:p>
        </w:tc>
        <w:tc>
          <w:tcPr>
            <w:tcW w:w="456" w:type="dxa"/>
          </w:tcPr>
          <w:p w14:paraId="0CF0AB76" w14:textId="77777777" w:rsidR="00FB0D0B" w:rsidRPr="00F33E6D" w:rsidRDefault="00FB0D0B" w:rsidP="00FB0D0B">
            <w:pPr>
              <w:rPr>
                <w:rFonts w:ascii="標楷體" w:eastAsia="標楷體" w:hAnsi="標楷體"/>
                <w:color w:val="000000"/>
              </w:rPr>
            </w:pPr>
          </w:p>
        </w:tc>
        <w:tc>
          <w:tcPr>
            <w:tcW w:w="1776" w:type="dxa"/>
          </w:tcPr>
          <w:p w14:paraId="07EE8F95" w14:textId="77777777" w:rsidR="00FB0D0B" w:rsidRDefault="00FB0D0B" w:rsidP="00FB0D0B">
            <w:pPr>
              <w:rPr>
                <w:rFonts w:ascii="標楷體" w:eastAsia="標楷體" w:hAnsi="標楷體" w:cs="細明體"/>
                <w:spacing w:val="15"/>
                <w:kern w:val="0"/>
              </w:rPr>
            </w:pPr>
          </w:p>
          <w:p w14:paraId="66070611" w14:textId="77777777" w:rsidR="00FB0D0B" w:rsidRPr="00F33E6D" w:rsidRDefault="00FB0D0B" w:rsidP="00FB0D0B">
            <w:pPr>
              <w:rPr>
                <w:rFonts w:ascii="標楷體" w:eastAsia="標楷體" w:hAnsi="標楷體" w:hint="eastAsia"/>
                <w:color w:val="000000"/>
              </w:rPr>
            </w:pPr>
          </w:p>
        </w:tc>
        <w:tc>
          <w:tcPr>
            <w:tcW w:w="456" w:type="dxa"/>
          </w:tcPr>
          <w:p w14:paraId="3680AA32" w14:textId="77777777" w:rsidR="00FB0D0B" w:rsidRPr="00F33E6D" w:rsidRDefault="00FB0D0B" w:rsidP="00FB0D0B">
            <w:pPr>
              <w:rPr>
                <w:rFonts w:ascii="標楷體" w:eastAsia="標楷體" w:hAnsi="標楷體" w:hint="eastAsia"/>
                <w:color w:val="000000"/>
              </w:rPr>
            </w:pPr>
          </w:p>
        </w:tc>
        <w:tc>
          <w:tcPr>
            <w:tcW w:w="576" w:type="dxa"/>
          </w:tcPr>
          <w:p w14:paraId="010E08D9" w14:textId="77777777" w:rsidR="00FB0D0B" w:rsidRPr="00F33E6D" w:rsidRDefault="003954F1"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127627A7" w14:textId="77777777" w:rsidR="00FB0D0B" w:rsidRPr="0086737A" w:rsidRDefault="00FB0D0B" w:rsidP="003954F1">
            <w:pPr>
              <w:snapToGrid w:val="0"/>
              <w:ind w:left="238" w:hangingChars="99" w:hanging="238"/>
              <w:rPr>
                <w:rFonts w:ascii="標楷體" w:eastAsia="標楷體" w:hAnsi="標楷體" w:hint="eastAsia"/>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3954F1" w:rsidRPr="00706FB5" w14:paraId="15C68534" w14:textId="77777777" w:rsidTr="003954F1">
        <w:tc>
          <w:tcPr>
            <w:tcW w:w="11283" w:type="dxa"/>
            <w:gridSpan w:val="8"/>
          </w:tcPr>
          <w:p w14:paraId="6753D2B0" w14:textId="77777777" w:rsidR="003954F1" w:rsidRPr="00F3720B" w:rsidRDefault="003954F1" w:rsidP="003954F1">
            <w:pPr>
              <w:snapToGrid w:val="0"/>
              <w:ind w:left="238" w:hangingChars="99" w:hanging="238"/>
              <w:rPr>
                <w:rFonts w:ascii="標楷體" w:eastAsia="標楷體" w:hAnsi="標楷體" w:hint="eastAsia"/>
              </w:rPr>
            </w:pPr>
            <w:r>
              <w:rPr>
                <w:rFonts w:ascii="標楷體" w:eastAsia="標楷體" w:hAnsi="標楷體" w:hint="eastAsia"/>
                <w:color w:val="FF0000"/>
              </w:rPr>
              <w:t>鑑價</w:t>
            </w:r>
          </w:p>
        </w:tc>
      </w:tr>
      <w:tr w:rsidR="003954F1" w:rsidRPr="00706FB5" w14:paraId="256801E1" w14:textId="77777777" w:rsidTr="0094619A">
        <w:tc>
          <w:tcPr>
            <w:tcW w:w="576" w:type="dxa"/>
          </w:tcPr>
          <w:p w14:paraId="7BF0D881" w14:textId="77777777" w:rsidR="003954F1" w:rsidRPr="00F33E6D" w:rsidRDefault="003954F1" w:rsidP="003954F1">
            <w:pPr>
              <w:rPr>
                <w:rFonts w:ascii="標楷體" w:eastAsia="標楷體" w:hAnsi="標楷體" w:hint="eastAsia"/>
                <w:color w:val="000000"/>
              </w:rPr>
            </w:pPr>
            <w:r>
              <w:rPr>
                <w:rFonts w:ascii="標楷體" w:eastAsia="標楷體" w:hAnsi="標楷體" w:hint="eastAsia"/>
                <w:color w:val="000000"/>
              </w:rPr>
              <w:t>10</w:t>
            </w:r>
          </w:p>
        </w:tc>
        <w:tc>
          <w:tcPr>
            <w:tcW w:w="2690" w:type="dxa"/>
          </w:tcPr>
          <w:p w14:paraId="61AECB0A"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rPr>
              <w:t>鑑估日期</w:t>
            </w:r>
          </w:p>
        </w:tc>
        <w:tc>
          <w:tcPr>
            <w:tcW w:w="817" w:type="dxa"/>
          </w:tcPr>
          <w:p w14:paraId="09B03A58" w14:textId="77777777" w:rsidR="003954F1" w:rsidRPr="00FE4C04" w:rsidRDefault="003954F1" w:rsidP="003954F1">
            <w:pPr>
              <w:rPr>
                <w:rFonts w:ascii="標楷體" w:eastAsia="標楷體" w:hAnsi="標楷體"/>
              </w:rPr>
            </w:pPr>
          </w:p>
        </w:tc>
        <w:tc>
          <w:tcPr>
            <w:tcW w:w="456" w:type="dxa"/>
          </w:tcPr>
          <w:p w14:paraId="48BAF12C" w14:textId="77777777" w:rsidR="003954F1" w:rsidRPr="00F33E6D" w:rsidRDefault="003954F1" w:rsidP="003954F1">
            <w:pPr>
              <w:rPr>
                <w:rFonts w:ascii="標楷體" w:eastAsia="標楷體" w:hAnsi="標楷體"/>
                <w:color w:val="000000"/>
              </w:rPr>
            </w:pPr>
          </w:p>
        </w:tc>
        <w:tc>
          <w:tcPr>
            <w:tcW w:w="1776" w:type="dxa"/>
          </w:tcPr>
          <w:p w14:paraId="46C30F75" w14:textId="77777777" w:rsidR="003954F1" w:rsidRPr="004A4BF5" w:rsidRDefault="003954F1" w:rsidP="003954F1">
            <w:pPr>
              <w:rPr>
                <w:rFonts w:ascii="標楷體" w:eastAsia="標楷體" w:hAnsi="標楷體" w:hint="eastAsia"/>
                <w:color w:val="000000"/>
              </w:rPr>
            </w:pPr>
          </w:p>
        </w:tc>
        <w:tc>
          <w:tcPr>
            <w:tcW w:w="456" w:type="dxa"/>
          </w:tcPr>
          <w:p w14:paraId="4434D99D" w14:textId="77777777" w:rsidR="003954F1" w:rsidRPr="00F33E6D" w:rsidRDefault="003954F1" w:rsidP="003954F1">
            <w:pPr>
              <w:rPr>
                <w:rFonts w:ascii="標楷體" w:eastAsia="標楷體" w:hAnsi="標楷體" w:hint="eastAsia"/>
                <w:color w:val="000000"/>
              </w:rPr>
            </w:pPr>
          </w:p>
        </w:tc>
        <w:tc>
          <w:tcPr>
            <w:tcW w:w="576" w:type="dxa"/>
          </w:tcPr>
          <w:p w14:paraId="3A8D3B45"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57279ABC"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3954F1" w:rsidRPr="00706FB5" w14:paraId="71961B91" w14:textId="77777777" w:rsidTr="0094619A">
        <w:tc>
          <w:tcPr>
            <w:tcW w:w="576" w:type="dxa"/>
          </w:tcPr>
          <w:p w14:paraId="221CD794" w14:textId="77777777" w:rsidR="003954F1" w:rsidRDefault="003954F1" w:rsidP="003954F1">
            <w:pPr>
              <w:rPr>
                <w:rFonts w:ascii="標楷體" w:eastAsia="標楷體" w:hAnsi="標楷體" w:hint="eastAsia"/>
                <w:color w:val="000000"/>
              </w:rPr>
            </w:pPr>
            <w:r>
              <w:rPr>
                <w:rFonts w:ascii="標楷體" w:eastAsia="標楷體" w:hAnsi="標楷體" w:hint="eastAsia"/>
                <w:color w:val="000000"/>
              </w:rPr>
              <w:t>11</w:t>
            </w:r>
          </w:p>
        </w:tc>
        <w:tc>
          <w:tcPr>
            <w:tcW w:w="2690" w:type="dxa"/>
          </w:tcPr>
          <w:p w14:paraId="4786FD24"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rPr>
              <w:t>鑑估總值</w:t>
            </w:r>
          </w:p>
        </w:tc>
        <w:tc>
          <w:tcPr>
            <w:tcW w:w="817" w:type="dxa"/>
          </w:tcPr>
          <w:p w14:paraId="20AA26A5" w14:textId="77777777" w:rsidR="003954F1" w:rsidRPr="00FE4C04" w:rsidRDefault="003954F1" w:rsidP="003954F1">
            <w:pPr>
              <w:rPr>
                <w:rFonts w:ascii="標楷體" w:eastAsia="標楷體" w:hAnsi="標楷體"/>
              </w:rPr>
            </w:pPr>
          </w:p>
        </w:tc>
        <w:tc>
          <w:tcPr>
            <w:tcW w:w="456" w:type="dxa"/>
          </w:tcPr>
          <w:p w14:paraId="3A99563E" w14:textId="77777777" w:rsidR="003954F1" w:rsidRPr="00F33E6D" w:rsidRDefault="003954F1" w:rsidP="003954F1">
            <w:pPr>
              <w:rPr>
                <w:rFonts w:ascii="標楷體" w:eastAsia="標楷體" w:hAnsi="標楷體"/>
                <w:color w:val="000000"/>
              </w:rPr>
            </w:pPr>
          </w:p>
        </w:tc>
        <w:tc>
          <w:tcPr>
            <w:tcW w:w="1776" w:type="dxa"/>
          </w:tcPr>
          <w:p w14:paraId="278E5B3F" w14:textId="77777777" w:rsidR="003954F1" w:rsidRPr="004A4BF5" w:rsidRDefault="003954F1" w:rsidP="003954F1">
            <w:pPr>
              <w:rPr>
                <w:rFonts w:ascii="標楷體" w:eastAsia="標楷體" w:hAnsi="標楷體" w:hint="eastAsia"/>
                <w:color w:val="000000"/>
              </w:rPr>
            </w:pPr>
          </w:p>
        </w:tc>
        <w:tc>
          <w:tcPr>
            <w:tcW w:w="456" w:type="dxa"/>
          </w:tcPr>
          <w:p w14:paraId="1B4F47BF" w14:textId="77777777" w:rsidR="003954F1" w:rsidRPr="00F33E6D" w:rsidRDefault="003954F1" w:rsidP="003954F1">
            <w:pPr>
              <w:rPr>
                <w:rFonts w:ascii="標楷體" w:eastAsia="標楷體" w:hAnsi="標楷體" w:hint="eastAsia"/>
                <w:color w:val="000000"/>
              </w:rPr>
            </w:pPr>
          </w:p>
        </w:tc>
        <w:tc>
          <w:tcPr>
            <w:tcW w:w="576" w:type="dxa"/>
          </w:tcPr>
          <w:p w14:paraId="4B802548"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0E230C28"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3954F1" w:rsidRPr="00706FB5" w14:paraId="5E080484" w14:textId="77777777" w:rsidTr="0094619A">
        <w:tc>
          <w:tcPr>
            <w:tcW w:w="576" w:type="dxa"/>
          </w:tcPr>
          <w:p w14:paraId="26AC7CFE" w14:textId="77777777" w:rsidR="003954F1" w:rsidRDefault="003954F1" w:rsidP="003954F1">
            <w:pPr>
              <w:rPr>
                <w:rFonts w:ascii="標楷體" w:eastAsia="標楷體" w:hAnsi="標楷體" w:hint="eastAsia"/>
                <w:color w:val="000000"/>
              </w:rPr>
            </w:pPr>
            <w:r>
              <w:rPr>
                <w:rFonts w:ascii="標楷體" w:eastAsia="標楷體" w:hAnsi="標楷體" w:hint="eastAsia"/>
                <w:color w:val="000000"/>
              </w:rPr>
              <w:t>12</w:t>
            </w:r>
          </w:p>
        </w:tc>
        <w:tc>
          <w:tcPr>
            <w:tcW w:w="2690" w:type="dxa"/>
          </w:tcPr>
          <w:p w14:paraId="4243E4BB"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評估淨值</w:t>
            </w:r>
          </w:p>
        </w:tc>
        <w:tc>
          <w:tcPr>
            <w:tcW w:w="817" w:type="dxa"/>
          </w:tcPr>
          <w:p w14:paraId="41AAA636" w14:textId="77777777" w:rsidR="003954F1" w:rsidRPr="00FE4C04" w:rsidRDefault="003954F1" w:rsidP="003954F1">
            <w:pPr>
              <w:rPr>
                <w:rFonts w:ascii="標楷體" w:eastAsia="標楷體" w:hAnsi="標楷體"/>
              </w:rPr>
            </w:pPr>
          </w:p>
        </w:tc>
        <w:tc>
          <w:tcPr>
            <w:tcW w:w="456" w:type="dxa"/>
          </w:tcPr>
          <w:p w14:paraId="4AB73C02" w14:textId="77777777" w:rsidR="003954F1" w:rsidRPr="00F33E6D" w:rsidRDefault="003954F1" w:rsidP="003954F1">
            <w:pPr>
              <w:rPr>
                <w:rFonts w:ascii="標楷體" w:eastAsia="標楷體" w:hAnsi="標楷體"/>
                <w:color w:val="000000"/>
              </w:rPr>
            </w:pPr>
          </w:p>
        </w:tc>
        <w:tc>
          <w:tcPr>
            <w:tcW w:w="1776" w:type="dxa"/>
          </w:tcPr>
          <w:p w14:paraId="7286031F" w14:textId="77777777" w:rsidR="003954F1" w:rsidRPr="004A4BF5" w:rsidRDefault="003954F1" w:rsidP="003954F1">
            <w:pPr>
              <w:rPr>
                <w:rFonts w:ascii="標楷體" w:eastAsia="標楷體" w:hAnsi="標楷體" w:hint="eastAsia"/>
                <w:color w:val="000000"/>
              </w:rPr>
            </w:pPr>
          </w:p>
        </w:tc>
        <w:tc>
          <w:tcPr>
            <w:tcW w:w="456" w:type="dxa"/>
          </w:tcPr>
          <w:p w14:paraId="1A32B9C5" w14:textId="77777777" w:rsidR="003954F1" w:rsidRPr="00F33E6D" w:rsidRDefault="003954F1" w:rsidP="003954F1">
            <w:pPr>
              <w:rPr>
                <w:rFonts w:ascii="標楷體" w:eastAsia="標楷體" w:hAnsi="標楷體" w:hint="eastAsia"/>
                <w:color w:val="000000"/>
              </w:rPr>
            </w:pPr>
          </w:p>
        </w:tc>
        <w:tc>
          <w:tcPr>
            <w:tcW w:w="576" w:type="dxa"/>
          </w:tcPr>
          <w:p w14:paraId="270D77A3"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4AB35D1D"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3954F1" w:rsidRPr="00706FB5" w14:paraId="1C3944B5" w14:textId="77777777" w:rsidTr="0094619A">
        <w:tc>
          <w:tcPr>
            <w:tcW w:w="576" w:type="dxa"/>
          </w:tcPr>
          <w:p w14:paraId="74A213C4" w14:textId="77777777" w:rsidR="003954F1" w:rsidRPr="00B15695" w:rsidRDefault="003954F1" w:rsidP="003954F1">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2690" w:type="dxa"/>
          </w:tcPr>
          <w:p w14:paraId="08DD41EA"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土地增值稅</w:t>
            </w:r>
          </w:p>
        </w:tc>
        <w:tc>
          <w:tcPr>
            <w:tcW w:w="817" w:type="dxa"/>
          </w:tcPr>
          <w:p w14:paraId="2B365D4A" w14:textId="77777777" w:rsidR="003954F1" w:rsidRPr="00FE4C04" w:rsidRDefault="003954F1" w:rsidP="003954F1">
            <w:pPr>
              <w:rPr>
                <w:rFonts w:ascii="標楷體" w:eastAsia="標楷體" w:hAnsi="標楷體"/>
              </w:rPr>
            </w:pPr>
          </w:p>
        </w:tc>
        <w:tc>
          <w:tcPr>
            <w:tcW w:w="456" w:type="dxa"/>
          </w:tcPr>
          <w:p w14:paraId="5FA5AAF6" w14:textId="77777777" w:rsidR="003954F1" w:rsidRPr="00291505" w:rsidRDefault="003954F1" w:rsidP="003954F1">
            <w:pPr>
              <w:rPr>
                <w:rFonts w:ascii="標楷體" w:eastAsia="標楷體" w:hAnsi="標楷體" w:hint="eastAsia"/>
              </w:rPr>
            </w:pPr>
          </w:p>
        </w:tc>
        <w:tc>
          <w:tcPr>
            <w:tcW w:w="1776" w:type="dxa"/>
          </w:tcPr>
          <w:p w14:paraId="719C795A" w14:textId="77777777" w:rsidR="003954F1" w:rsidRPr="00291505" w:rsidRDefault="003954F1" w:rsidP="003954F1">
            <w:pPr>
              <w:rPr>
                <w:rFonts w:ascii="標楷體" w:eastAsia="標楷體" w:hAnsi="標楷體" w:hint="eastAsia"/>
              </w:rPr>
            </w:pPr>
          </w:p>
        </w:tc>
        <w:tc>
          <w:tcPr>
            <w:tcW w:w="456" w:type="dxa"/>
          </w:tcPr>
          <w:p w14:paraId="1AE877AB" w14:textId="77777777" w:rsidR="003954F1" w:rsidRDefault="003954F1" w:rsidP="003954F1">
            <w:pPr>
              <w:rPr>
                <w:rFonts w:ascii="標楷體" w:eastAsia="標楷體" w:hAnsi="標楷體"/>
              </w:rPr>
            </w:pPr>
          </w:p>
        </w:tc>
        <w:tc>
          <w:tcPr>
            <w:tcW w:w="576" w:type="dxa"/>
          </w:tcPr>
          <w:p w14:paraId="6343AC44" w14:textId="77777777" w:rsidR="003954F1" w:rsidRDefault="003954F1" w:rsidP="003954F1">
            <w:pPr>
              <w:rPr>
                <w:rFonts w:ascii="標楷體" w:eastAsia="標楷體" w:hAnsi="標楷體" w:hint="eastAsia"/>
              </w:rPr>
            </w:pPr>
            <w:r>
              <w:rPr>
                <w:rFonts w:ascii="標楷體" w:eastAsia="標楷體" w:hAnsi="標楷體" w:hint="eastAsia"/>
              </w:rPr>
              <w:t>R</w:t>
            </w:r>
          </w:p>
        </w:tc>
        <w:tc>
          <w:tcPr>
            <w:tcW w:w="3936" w:type="dxa"/>
          </w:tcPr>
          <w:p w14:paraId="3634A20B"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3954F1" w:rsidRPr="00706FB5" w14:paraId="6609041A" w14:textId="77777777" w:rsidTr="0094619A">
        <w:tc>
          <w:tcPr>
            <w:tcW w:w="576" w:type="dxa"/>
          </w:tcPr>
          <w:p w14:paraId="5C0D9CE2" w14:textId="77777777" w:rsidR="003954F1" w:rsidRPr="00B15695" w:rsidRDefault="003954F1" w:rsidP="003954F1">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2690" w:type="dxa"/>
          </w:tcPr>
          <w:p w14:paraId="11486EBC"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出租評估淨值</w:t>
            </w:r>
          </w:p>
        </w:tc>
        <w:tc>
          <w:tcPr>
            <w:tcW w:w="817" w:type="dxa"/>
          </w:tcPr>
          <w:p w14:paraId="22CCD39A" w14:textId="77777777" w:rsidR="003954F1" w:rsidRPr="00FE4C04" w:rsidRDefault="003954F1" w:rsidP="003954F1">
            <w:pPr>
              <w:rPr>
                <w:rFonts w:ascii="標楷體" w:eastAsia="標楷體" w:hAnsi="標楷體"/>
              </w:rPr>
            </w:pPr>
          </w:p>
        </w:tc>
        <w:tc>
          <w:tcPr>
            <w:tcW w:w="456" w:type="dxa"/>
          </w:tcPr>
          <w:p w14:paraId="26DE825B" w14:textId="77777777" w:rsidR="003954F1" w:rsidRPr="00291505" w:rsidRDefault="003954F1" w:rsidP="003954F1">
            <w:pPr>
              <w:rPr>
                <w:rFonts w:ascii="標楷體" w:eastAsia="標楷體" w:hAnsi="標楷體" w:hint="eastAsia"/>
              </w:rPr>
            </w:pPr>
          </w:p>
        </w:tc>
        <w:tc>
          <w:tcPr>
            <w:tcW w:w="1776" w:type="dxa"/>
          </w:tcPr>
          <w:p w14:paraId="413B9481" w14:textId="77777777" w:rsidR="003954F1" w:rsidRPr="00291505" w:rsidRDefault="003954F1" w:rsidP="003954F1">
            <w:pPr>
              <w:rPr>
                <w:rFonts w:ascii="標楷體" w:eastAsia="標楷體" w:hAnsi="標楷體" w:hint="eastAsia"/>
              </w:rPr>
            </w:pPr>
          </w:p>
        </w:tc>
        <w:tc>
          <w:tcPr>
            <w:tcW w:w="456" w:type="dxa"/>
          </w:tcPr>
          <w:p w14:paraId="25BD0297" w14:textId="77777777" w:rsidR="003954F1" w:rsidRDefault="003954F1" w:rsidP="003954F1">
            <w:pPr>
              <w:rPr>
                <w:rFonts w:ascii="標楷體" w:eastAsia="標楷體" w:hAnsi="標楷體"/>
              </w:rPr>
            </w:pPr>
          </w:p>
        </w:tc>
        <w:tc>
          <w:tcPr>
            <w:tcW w:w="576" w:type="dxa"/>
          </w:tcPr>
          <w:p w14:paraId="5F1919A5" w14:textId="77777777" w:rsidR="003954F1" w:rsidRDefault="003954F1" w:rsidP="003954F1">
            <w:pPr>
              <w:rPr>
                <w:rFonts w:ascii="標楷體" w:eastAsia="標楷體" w:hAnsi="標楷體" w:hint="eastAsia"/>
              </w:rPr>
            </w:pPr>
            <w:r>
              <w:rPr>
                <w:rFonts w:ascii="標楷體" w:eastAsia="標楷體" w:hAnsi="標楷體" w:hint="eastAsia"/>
              </w:rPr>
              <w:t>R</w:t>
            </w:r>
          </w:p>
        </w:tc>
        <w:tc>
          <w:tcPr>
            <w:tcW w:w="3936" w:type="dxa"/>
          </w:tcPr>
          <w:p w14:paraId="60F9B10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3954F1" w:rsidRPr="00706FB5" w14:paraId="65F841B6" w14:textId="77777777" w:rsidTr="0094619A">
        <w:tc>
          <w:tcPr>
            <w:tcW w:w="576" w:type="dxa"/>
          </w:tcPr>
          <w:p w14:paraId="02EF39E2" w14:textId="77777777" w:rsidR="003954F1" w:rsidRPr="00B15695" w:rsidRDefault="003954F1" w:rsidP="003954F1">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2690" w:type="dxa"/>
          </w:tcPr>
          <w:p w14:paraId="2E8C3DD0"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押租金</w:t>
            </w:r>
          </w:p>
        </w:tc>
        <w:tc>
          <w:tcPr>
            <w:tcW w:w="817" w:type="dxa"/>
          </w:tcPr>
          <w:p w14:paraId="552C1C92" w14:textId="77777777" w:rsidR="003954F1" w:rsidRPr="00FE4C04" w:rsidRDefault="003954F1" w:rsidP="003954F1">
            <w:pPr>
              <w:rPr>
                <w:rFonts w:ascii="標楷體" w:eastAsia="標楷體" w:hAnsi="標楷體"/>
              </w:rPr>
            </w:pPr>
          </w:p>
        </w:tc>
        <w:tc>
          <w:tcPr>
            <w:tcW w:w="456" w:type="dxa"/>
          </w:tcPr>
          <w:p w14:paraId="1850ECE0" w14:textId="77777777" w:rsidR="003954F1" w:rsidRPr="00291505" w:rsidRDefault="003954F1" w:rsidP="003954F1">
            <w:pPr>
              <w:rPr>
                <w:rFonts w:ascii="標楷體" w:eastAsia="標楷體" w:hAnsi="標楷體" w:hint="eastAsia"/>
              </w:rPr>
            </w:pPr>
          </w:p>
        </w:tc>
        <w:tc>
          <w:tcPr>
            <w:tcW w:w="1776" w:type="dxa"/>
          </w:tcPr>
          <w:p w14:paraId="739C0D10" w14:textId="77777777" w:rsidR="003954F1" w:rsidRPr="00291505" w:rsidRDefault="003954F1" w:rsidP="003954F1">
            <w:pPr>
              <w:rPr>
                <w:rFonts w:ascii="標楷體" w:eastAsia="標楷體" w:hAnsi="標楷體" w:hint="eastAsia"/>
              </w:rPr>
            </w:pPr>
          </w:p>
        </w:tc>
        <w:tc>
          <w:tcPr>
            <w:tcW w:w="456" w:type="dxa"/>
          </w:tcPr>
          <w:p w14:paraId="44AE07C9" w14:textId="77777777" w:rsidR="003954F1" w:rsidRDefault="003954F1" w:rsidP="003954F1">
            <w:pPr>
              <w:rPr>
                <w:rFonts w:ascii="標楷體" w:eastAsia="標楷體" w:hAnsi="標楷體"/>
              </w:rPr>
            </w:pPr>
          </w:p>
        </w:tc>
        <w:tc>
          <w:tcPr>
            <w:tcW w:w="576" w:type="dxa"/>
          </w:tcPr>
          <w:p w14:paraId="636D964A" w14:textId="77777777" w:rsidR="003954F1" w:rsidRDefault="003954F1" w:rsidP="003954F1">
            <w:pPr>
              <w:rPr>
                <w:rFonts w:ascii="標楷體" w:eastAsia="標楷體" w:hAnsi="標楷體" w:hint="eastAsia"/>
              </w:rPr>
            </w:pPr>
            <w:r>
              <w:rPr>
                <w:rFonts w:ascii="標楷體" w:eastAsia="標楷體" w:hAnsi="標楷體" w:hint="eastAsia"/>
              </w:rPr>
              <w:t>R</w:t>
            </w:r>
          </w:p>
        </w:tc>
        <w:tc>
          <w:tcPr>
            <w:tcW w:w="3936" w:type="dxa"/>
          </w:tcPr>
          <w:p w14:paraId="7E2B80C7"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3954F1" w:rsidRPr="00706FB5" w14:paraId="3AD53A65" w14:textId="77777777" w:rsidTr="0094619A">
        <w:tc>
          <w:tcPr>
            <w:tcW w:w="576" w:type="dxa"/>
          </w:tcPr>
          <w:p w14:paraId="7FFDC0D9" w14:textId="77777777" w:rsidR="003954F1" w:rsidRPr="00B15695" w:rsidRDefault="003954F1" w:rsidP="003954F1">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2690" w:type="dxa"/>
          </w:tcPr>
          <w:p w14:paraId="44DC4DF3"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鑑價公司</w:t>
            </w:r>
          </w:p>
        </w:tc>
        <w:tc>
          <w:tcPr>
            <w:tcW w:w="817" w:type="dxa"/>
          </w:tcPr>
          <w:p w14:paraId="52A74CB3" w14:textId="77777777" w:rsidR="003954F1" w:rsidRPr="00FE4C04" w:rsidRDefault="003954F1" w:rsidP="003954F1">
            <w:pPr>
              <w:rPr>
                <w:rFonts w:ascii="標楷體" w:eastAsia="標楷體" w:hAnsi="標楷體"/>
              </w:rPr>
            </w:pPr>
          </w:p>
        </w:tc>
        <w:tc>
          <w:tcPr>
            <w:tcW w:w="456" w:type="dxa"/>
          </w:tcPr>
          <w:p w14:paraId="77365EAB" w14:textId="77777777" w:rsidR="003954F1" w:rsidRPr="00291505" w:rsidRDefault="003954F1" w:rsidP="003954F1">
            <w:pPr>
              <w:rPr>
                <w:rFonts w:ascii="標楷體" w:eastAsia="標楷體" w:hAnsi="標楷體" w:hint="eastAsia"/>
              </w:rPr>
            </w:pPr>
          </w:p>
        </w:tc>
        <w:tc>
          <w:tcPr>
            <w:tcW w:w="1776" w:type="dxa"/>
          </w:tcPr>
          <w:p w14:paraId="7BDAB8AF" w14:textId="77777777" w:rsidR="003954F1" w:rsidRPr="00291505" w:rsidRDefault="003954F1" w:rsidP="003954F1">
            <w:pPr>
              <w:rPr>
                <w:rFonts w:ascii="標楷體" w:eastAsia="標楷體" w:hAnsi="標楷體" w:hint="eastAsia"/>
              </w:rPr>
            </w:pPr>
          </w:p>
        </w:tc>
        <w:tc>
          <w:tcPr>
            <w:tcW w:w="456" w:type="dxa"/>
          </w:tcPr>
          <w:p w14:paraId="10EC0771" w14:textId="77777777" w:rsidR="003954F1" w:rsidRDefault="003954F1" w:rsidP="003954F1">
            <w:pPr>
              <w:rPr>
                <w:rFonts w:ascii="標楷體" w:eastAsia="標楷體" w:hAnsi="標楷體"/>
              </w:rPr>
            </w:pPr>
          </w:p>
        </w:tc>
        <w:tc>
          <w:tcPr>
            <w:tcW w:w="576" w:type="dxa"/>
          </w:tcPr>
          <w:p w14:paraId="49E622E3" w14:textId="77777777" w:rsidR="003954F1" w:rsidRDefault="003954F1" w:rsidP="003954F1">
            <w:pPr>
              <w:rPr>
                <w:rFonts w:ascii="標楷體" w:eastAsia="標楷體" w:hAnsi="標楷體" w:hint="eastAsia"/>
              </w:rPr>
            </w:pPr>
            <w:r>
              <w:rPr>
                <w:rFonts w:ascii="標楷體" w:eastAsia="標楷體" w:hAnsi="標楷體" w:hint="eastAsia"/>
              </w:rPr>
              <w:t>R</w:t>
            </w:r>
          </w:p>
        </w:tc>
        <w:tc>
          <w:tcPr>
            <w:tcW w:w="3936" w:type="dxa"/>
          </w:tcPr>
          <w:p w14:paraId="1CD5381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3954F1" w:rsidRPr="00706FB5" w14:paraId="45601944" w14:textId="77777777" w:rsidTr="0094619A">
        <w:tc>
          <w:tcPr>
            <w:tcW w:w="576" w:type="dxa"/>
          </w:tcPr>
          <w:p w14:paraId="212E1A72" w14:textId="77777777" w:rsidR="003954F1" w:rsidRPr="00B15695" w:rsidRDefault="003954F1" w:rsidP="003954F1">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2690" w:type="dxa"/>
          </w:tcPr>
          <w:p w14:paraId="00B95485" w14:textId="77777777" w:rsidR="003954F1" w:rsidRPr="00FE4C04" w:rsidRDefault="003954F1" w:rsidP="003954F1">
            <w:pPr>
              <w:rPr>
                <w:rFonts w:ascii="標楷體" w:eastAsia="標楷體" w:hAnsi="標楷體" w:hint="eastAsia"/>
              </w:rPr>
            </w:pPr>
            <w:r w:rsidRPr="00FE4C04">
              <w:rPr>
                <w:rFonts w:ascii="標楷體" w:eastAsia="標楷體" w:hAnsi="標楷體" w:hint="eastAsia"/>
                <w:color w:val="000000"/>
                <w:shd w:val="clear" w:color="auto" w:fill="FFFFFF"/>
              </w:rPr>
              <w:t>鑑價公司名稱</w:t>
            </w:r>
          </w:p>
        </w:tc>
        <w:tc>
          <w:tcPr>
            <w:tcW w:w="817" w:type="dxa"/>
          </w:tcPr>
          <w:p w14:paraId="60EC2245" w14:textId="77777777" w:rsidR="003954F1" w:rsidRPr="007E70D8" w:rsidRDefault="003954F1" w:rsidP="003954F1">
            <w:pPr>
              <w:rPr>
                <w:rFonts w:ascii="標楷體" w:eastAsia="標楷體" w:hAnsi="標楷體" w:cs="細明體" w:hint="eastAsia"/>
                <w:spacing w:val="15"/>
                <w:kern w:val="0"/>
              </w:rPr>
            </w:pPr>
          </w:p>
        </w:tc>
        <w:tc>
          <w:tcPr>
            <w:tcW w:w="456" w:type="dxa"/>
          </w:tcPr>
          <w:p w14:paraId="5DEB947F" w14:textId="77777777" w:rsidR="003954F1" w:rsidRPr="00291505" w:rsidRDefault="003954F1" w:rsidP="003954F1">
            <w:pPr>
              <w:rPr>
                <w:rFonts w:ascii="標楷體" w:eastAsia="標楷體" w:hAnsi="標楷體" w:hint="eastAsia"/>
              </w:rPr>
            </w:pPr>
          </w:p>
        </w:tc>
        <w:tc>
          <w:tcPr>
            <w:tcW w:w="1776" w:type="dxa"/>
          </w:tcPr>
          <w:p w14:paraId="31ACB2DD" w14:textId="77777777" w:rsidR="003954F1" w:rsidRPr="00291505" w:rsidRDefault="003954F1" w:rsidP="003954F1">
            <w:pPr>
              <w:rPr>
                <w:rFonts w:ascii="標楷體" w:eastAsia="標楷體" w:hAnsi="標楷體" w:hint="eastAsia"/>
              </w:rPr>
            </w:pPr>
          </w:p>
        </w:tc>
        <w:tc>
          <w:tcPr>
            <w:tcW w:w="456" w:type="dxa"/>
          </w:tcPr>
          <w:p w14:paraId="4956A33F" w14:textId="77777777" w:rsidR="003954F1" w:rsidRDefault="003954F1" w:rsidP="003954F1">
            <w:pPr>
              <w:rPr>
                <w:rFonts w:ascii="標楷體" w:eastAsia="標楷體" w:hAnsi="標楷體"/>
              </w:rPr>
            </w:pPr>
          </w:p>
        </w:tc>
        <w:tc>
          <w:tcPr>
            <w:tcW w:w="576" w:type="dxa"/>
          </w:tcPr>
          <w:p w14:paraId="1BC1955C" w14:textId="77777777" w:rsidR="003954F1" w:rsidRDefault="003954F1" w:rsidP="003954F1">
            <w:pPr>
              <w:rPr>
                <w:rFonts w:ascii="標楷體" w:eastAsia="標楷體" w:hAnsi="標楷體" w:hint="eastAsia"/>
              </w:rPr>
            </w:pPr>
            <w:r>
              <w:rPr>
                <w:rFonts w:ascii="標楷體" w:eastAsia="標楷體" w:hAnsi="標楷體" w:hint="eastAsia"/>
              </w:rPr>
              <w:t>R</w:t>
            </w:r>
          </w:p>
        </w:tc>
        <w:tc>
          <w:tcPr>
            <w:tcW w:w="3936" w:type="dxa"/>
          </w:tcPr>
          <w:p w14:paraId="6C8BAC5B" w14:textId="77777777" w:rsidR="003954F1" w:rsidRPr="007E70D8" w:rsidRDefault="003954F1" w:rsidP="003954F1">
            <w:pPr>
              <w:rPr>
                <w:rFonts w:ascii="標楷體" w:eastAsia="標楷體" w:hAnsi="標楷體" w:cs="細明體" w:hint="eastAsia"/>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B55D07" w:rsidRPr="00706FB5" w14:paraId="01D762CF" w14:textId="77777777" w:rsidTr="0094619A">
        <w:tc>
          <w:tcPr>
            <w:tcW w:w="576" w:type="dxa"/>
          </w:tcPr>
          <w:p w14:paraId="12B62970" w14:textId="77777777" w:rsidR="00B55D07" w:rsidRDefault="00B55D07" w:rsidP="003954F1">
            <w:pPr>
              <w:rPr>
                <w:rFonts w:ascii="標楷體" w:eastAsia="標楷體" w:hAnsi="標楷體" w:hint="eastAsia"/>
              </w:rPr>
            </w:pPr>
            <w:r>
              <w:rPr>
                <w:rFonts w:ascii="標楷體" w:eastAsia="標楷體" w:hAnsi="標楷體" w:hint="eastAsia"/>
              </w:rPr>
              <w:t>18</w:t>
            </w:r>
          </w:p>
        </w:tc>
        <w:tc>
          <w:tcPr>
            <w:tcW w:w="2690" w:type="dxa"/>
          </w:tcPr>
          <w:p w14:paraId="71605818" w14:textId="77777777" w:rsidR="00B55D07" w:rsidRPr="00FE4C04" w:rsidRDefault="00B55D07" w:rsidP="003954F1">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18208995" w14:textId="77777777" w:rsidR="00B55D07" w:rsidRPr="007E70D8" w:rsidRDefault="00B55D07" w:rsidP="003954F1">
            <w:pPr>
              <w:rPr>
                <w:rFonts w:ascii="標楷體" w:eastAsia="標楷體" w:hAnsi="標楷體" w:cs="細明體" w:hint="eastAsia"/>
                <w:spacing w:val="15"/>
                <w:kern w:val="0"/>
              </w:rPr>
            </w:pPr>
          </w:p>
        </w:tc>
        <w:tc>
          <w:tcPr>
            <w:tcW w:w="456" w:type="dxa"/>
          </w:tcPr>
          <w:p w14:paraId="334ACC28" w14:textId="77777777" w:rsidR="00B55D07" w:rsidRPr="00291505" w:rsidRDefault="00B55D07" w:rsidP="003954F1">
            <w:pPr>
              <w:rPr>
                <w:rFonts w:ascii="標楷體" w:eastAsia="標楷體" w:hAnsi="標楷體" w:hint="eastAsia"/>
              </w:rPr>
            </w:pPr>
          </w:p>
        </w:tc>
        <w:tc>
          <w:tcPr>
            <w:tcW w:w="1776" w:type="dxa"/>
          </w:tcPr>
          <w:p w14:paraId="5786E8C1" w14:textId="77777777" w:rsidR="00B55D07" w:rsidRPr="00291505" w:rsidRDefault="00B55D07" w:rsidP="003954F1">
            <w:pPr>
              <w:rPr>
                <w:rFonts w:ascii="標楷體" w:eastAsia="標楷體" w:hAnsi="標楷體" w:hint="eastAsia"/>
              </w:rPr>
            </w:pPr>
          </w:p>
        </w:tc>
        <w:tc>
          <w:tcPr>
            <w:tcW w:w="456" w:type="dxa"/>
          </w:tcPr>
          <w:p w14:paraId="6D9C263A" w14:textId="77777777" w:rsidR="00B55D07" w:rsidRDefault="00B55D07" w:rsidP="003954F1">
            <w:pPr>
              <w:rPr>
                <w:rFonts w:ascii="標楷體" w:eastAsia="標楷體" w:hAnsi="標楷體"/>
              </w:rPr>
            </w:pPr>
          </w:p>
        </w:tc>
        <w:tc>
          <w:tcPr>
            <w:tcW w:w="576" w:type="dxa"/>
          </w:tcPr>
          <w:p w14:paraId="1A73716A" w14:textId="77777777" w:rsidR="00B55D07" w:rsidRDefault="00B55D07" w:rsidP="003954F1">
            <w:pPr>
              <w:rPr>
                <w:rFonts w:ascii="標楷體" w:eastAsia="標楷體" w:hAnsi="標楷體" w:hint="eastAsia"/>
              </w:rPr>
            </w:pPr>
            <w:r>
              <w:rPr>
                <w:rFonts w:ascii="標楷體" w:eastAsia="標楷體" w:hAnsi="標楷體" w:hint="eastAsia"/>
              </w:rPr>
              <w:t>R</w:t>
            </w:r>
          </w:p>
        </w:tc>
        <w:tc>
          <w:tcPr>
            <w:tcW w:w="3936" w:type="dxa"/>
          </w:tcPr>
          <w:p w14:paraId="59D2AA2D" w14:textId="77777777" w:rsidR="00B55D07" w:rsidRDefault="00B55D07" w:rsidP="003954F1">
            <w:pPr>
              <w:rPr>
                <w:rFonts w:ascii="標楷體" w:eastAsia="標楷體" w:hAnsi="標楷體" w:cs="細明體" w:hint="eastAsia"/>
                <w:spacing w:val="15"/>
                <w:kern w:val="0"/>
              </w:rPr>
            </w:pPr>
          </w:p>
        </w:tc>
      </w:tr>
      <w:tr w:rsidR="00B55D07" w:rsidRPr="00706FB5" w14:paraId="49C79218" w14:textId="77777777" w:rsidTr="0094619A">
        <w:tc>
          <w:tcPr>
            <w:tcW w:w="576" w:type="dxa"/>
          </w:tcPr>
          <w:p w14:paraId="3EF6463D" w14:textId="77777777" w:rsidR="00B55D07" w:rsidRDefault="00B55D07" w:rsidP="003954F1">
            <w:pPr>
              <w:rPr>
                <w:rFonts w:ascii="標楷體" w:eastAsia="標楷體" w:hAnsi="標楷體" w:hint="eastAsia"/>
              </w:rPr>
            </w:pPr>
          </w:p>
        </w:tc>
        <w:tc>
          <w:tcPr>
            <w:tcW w:w="2690" w:type="dxa"/>
          </w:tcPr>
          <w:p w14:paraId="08F15DFE" w14:textId="77777777" w:rsidR="00B55D07" w:rsidRDefault="00B55D07" w:rsidP="003954F1">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2EAF9CDC" w14:textId="77777777" w:rsidR="00B55D07" w:rsidRPr="007E70D8" w:rsidRDefault="00B55D07" w:rsidP="003954F1">
            <w:pPr>
              <w:rPr>
                <w:rFonts w:ascii="標楷體" w:eastAsia="標楷體" w:hAnsi="標楷體" w:cs="細明體" w:hint="eastAsia"/>
                <w:spacing w:val="15"/>
                <w:kern w:val="0"/>
              </w:rPr>
            </w:pPr>
            <w:r>
              <w:rPr>
                <w:rFonts w:ascii="標楷體" w:eastAsia="標楷體" w:hAnsi="標楷體" w:hint="eastAsia"/>
              </w:rPr>
              <w:t>按鈕</w:t>
            </w:r>
          </w:p>
        </w:tc>
        <w:tc>
          <w:tcPr>
            <w:tcW w:w="456" w:type="dxa"/>
          </w:tcPr>
          <w:p w14:paraId="2221779E" w14:textId="77777777" w:rsidR="00B55D07" w:rsidRPr="00291505" w:rsidRDefault="00B55D07" w:rsidP="003954F1">
            <w:pPr>
              <w:rPr>
                <w:rFonts w:ascii="標楷體" w:eastAsia="標楷體" w:hAnsi="標楷體" w:hint="eastAsia"/>
              </w:rPr>
            </w:pPr>
          </w:p>
        </w:tc>
        <w:tc>
          <w:tcPr>
            <w:tcW w:w="1776" w:type="dxa"/>
          </w:tcPr>
          <w:p w14:paraId="78F6BE1D" w14:textId="77777777" w:rsidR="00B55D07" w:rsidRPr="00291505" w:rsidRDefault="00B55D07" w:rsidP="003954F1">
            <w:pPr>
              <w:rPr>
                <w:rFonts w:ascii="標楷體" w:eastAsia="標楷體" w:hAnsi="標楷體" w:hint="eastAsia"/>
              </w:rPr>
            </w:pPr>
          </w:p>
        </w:tc>
        <w:tc>
          <w:tcPr>
            <w:tcW w:w="456" w:type="dxa"/>
          </w:tcPr>
          <w:p w14:paraId="2CE856F2" w14:textId="77777777" w:rsidR="00B55D07" w:rsidRDefault="00B55D07" w:rsidP="003954F1">
            <w:pPr>
              <w:rPr>
                <w:rFonts w:ascii="標楷體" w:eastAsia="標楷體" w:hAnsi="標楷體"/>
              </w:rPr>
            </w:pPr>
          </w:p>
        </w:tc>
        <w:tc>
          <w:tcPr>
            <w:tcW w:w="576" w:type="dxa"/>
          </w:tcPr>
          <w:p w14:paraId="685C57DB" w14:textId="77777777" w:rsidR="00B55D07" w:rsidRDefault="00B55D07" w:rsidP="003954F1">
            <w:pPr>
              <w:rPr>
                <w:rFonts w:ascii="標楷體" w:eastAsia="標楷體" w:hAnsi="標楷體" w:hint="eastAsia"/>
              </w:rPr>
            </w:pPr>
          </w:p>
        </w:tc>
        <w:tc>
          <w:tcPr>
            <w:tcW w:w="3936" w:type="dxa"/>
          </w:tcPr>
          <w:p w14:paraId="39A35383" w14:textId="77777777" w:rsidR="00B55D07" w:rsidRPr="00B55D07" w:rsidRDefault="00B55D07" w:rsidP="00B55D07">
            <w:pPr>
              <w:rPr>
                <w:rFonts w:ascii="標楷體" w:eastAsia="標楷體" w:hAnsi="標楷體" w:hint="eastAsia"/>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112DA0" w:rsidRPr="00706FB5" w14:paraId="149A1F14" w14:textId="77777777" w:rsidTr="002D60D2">
        <w:tc>
          <w:tcPr>
            <w:tcW w:w="11283" w:type="dxa"/>
            <w:gridSpan w:val="8"/>
          </w:tcPr>
          <w:p w14:paraId="083C83D4" w14:textId="77777777" w:rsidR="00112DA0" w:rsidRDefault="00112DA0" w:rsidP="003954F1">
            <w:pPr>
              <w:rPr>
                <w:rFonts w:ascii="標楷體" w:eastAsia="標楷體" w:hAnsi="標楷體" w:cs="細明體" w:hint="eastAsia"/>
                <w:spacing w:val="15"/>
                <w:kern w:val="0"/>
              </w:rPr>
            </w:pPr>
            <w:r>
              <w:rPr>
                <w:rFonts w:ascii="標楷體" w:eastAsia="標楷體" w:hAnsi="標楷體" w:hint="eastAsia"/>
                <w:color w:val="FF0000"/>
              </w:rPr>
              <w:t>抵押</w:t>
            </w:r>
          </w:p>
        </w:tc>
      </w:tr>
      <w:tr w:rsidR="00112DA0" w:rsidRPr="00706FB5" w14:paraId="2B1F983E" w14:textId="77777777" w:rsidTr="0094619A">
        <w:tc>
          <w:tcPr>
            <w:tcW w:w="576" w:type="dxa"/>
          </w:tcPr>
          <w:p w14:paraId="77A70B8B" w14:textId="77777777" w:rsidR="00112DA0" w:rsidRDefault="00112DA0" w:rsidP="00112DA0">
            <w:pPr>
              <w:rPr>
                <w:rFonts w:ascii="標楷體" w:eastAsia="標楷體" w:hAnsi="標楷體" w:hint="eastAsia"/>
              </w:rPr>
            </w:pPr>
            <w:r>
              <w:rPr>
                <w:rFonts w:ascii="標楷體" w:eastAsia="標楷體" w:hAnsi="標楷體" w:hint="eastAsia"/>
              </w:rPr>
              <w:t>18</w:t>
            </w:r>
          </w:p>
        </w:tc>
        <w:tc>
          <w:tcPr>
            <w:tcW w:w="2690" w:type="dxa"/>
          </w:tcPr>
          <w:p w14:paraId="5E72C60F" w14:textId="77777777" w:rsidR="00112DA0" w:rsidRPr="00FE4C04" w:rsidRDefault="00112DA0" w:rsidP="00112DA0">
            <w:pPr>
              <w:rPr>
                <w:rFonts w:ascii="標楷體" w:eastAsia="標楷體" w:hAnsi="標楷體" w:hint="eastAsia"/>
              </w:rPr>
            </w:pPr>
            <w:r w:rsidRPr="00FE4C04">
              <w:rPr>
                <w:rFonts w:ascii="標楷體" w:eastAsia="標楷體" w:hAnsi="標楷體" w:hint="eastAsia"/>
                <w:color w:val="000000"/>
                <w:shd w:val="clear" w:color="auto" w:fill="FFFFFF"/>
              </w:rPr>
              <w:t>權利種類</w:t>
            </w:r>
          </w:p>
        </w:tc>
        <w:tc>
          <w:tcPr>
            <w:tcW w:w="817" w:type="dxa"/>
          </w:tcPr>
          <w:p w14:paraId="7425234F" w14:textId="77777777" w:rsidR="00112DA0" w:rsidRPr="00FE4C04" w:rsidRDefault="00112DA0" w:rsidP="00112DA0">
            <w:pPr>
              <w:rPr>
                <w:rFonts w:ascii="標楷體" w:eastAsia="標楷體" w:hAnsi="標楷體"/>
              </w:rPr>
            </w:pPr>
          </w:p>
        </w:tc>
        <w:tc>
          <w:tcPr>
            <w:tcW w:w="456" w:type="dxa"/>
          </w:tcPr>
          <w:p w14:paraId="4FC88330" w14:textId="77777777" w:rsidR="00112DA0" w:rsidRPr="00291505" w:rsidRDefault="00112DA0" w:rsidP="00112DA0">
            <w:pPr>
              <w:rPr>
                <w:rFonts w:ascii="標楷體" w:eastAsia="標楷體" w:hAnsi="標楷體" w:hint="eastAsia"/>
              </w:rPr>
            </w:pPr>
          </w:p>
        </w:tc>
        <w:tc>
          <w:tcPr>
            <w:tcW w:w="1776" w:type="dxa"/>
          </w:tcPr>
          <w:p w14:paraId="5A5D9B15" w14:textId="77777777" w:rsidR="00112DA0" w:rsidRPr="00291505" w:rsidRDefault="00112DA0" w:rsidP="00112DA0">
            <w:pPr>
              <w:rPr>
                <w:rFonts w:ascii="標楷體" w:eastAsia="標楷體" w:hAnsi="標楷體" w:hint="eastAsia"/>
              </w:rPr>
            </w:pPr>
          </w:p>
        </w:tc>
        <w:tc>
          <w:tcPr>
            <w:tcW w:w="456" w:type="dxa"/>
          </w:tcPr>
          <w:p w14:paraId="54135BE1" w14:textId="77777777" w:rsidR="00112DA0" w:rsidRDefault="00112DA0" w:rsidP="00112DA0">
            <w:pPr>
              <w:rPr>
                <w:rFonts w:ascii="標楷體" w:eastAsia="標楷體" w:hAnsi="標楷體"/>
              </w:rPr>
            </w:pPr>
          </w:p>
        </w:tc>
        <w:tc>
          <w:tcPr>
            <w:tcW w:w="576" w:type="dxa"/>
          </w:tcPr>
          <w:p w14:paraId="05B8AC1F"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18AFCB86"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112DA0" w:rsidRPr="00706FB5" w14:paraId="7451EFC1" w14:textId="77777777" w:rsidTr="0094619A">
        <w:tc>
          <w:tcPr>
            <w:tcW w:w="576" w:type="dxa"/>
          </w:tcPr>
          <w:p w14:paraId="76203DB7" w14:textId="77777777" w:rsidR="00112DA0" w:rsidRDefault="00112DA0" w:rsidP="00112DA0">
            <w:pPr>
              <w:rPr>
                <w:rFonts w:ascii="標楷體" w:eastAsia="標楷體" w:hAnsi="標楷體" w:hint="eastAsia"/>
              </w:rPr>
            </w:pPr>
            <w:r>
              <w:rPr>
                <w:rFonts w:ascii="標楷體" w:eastAsia="標楷體" w:hAnsi="標楷體" w:hint="eastAsia"/>
              </w:rPr>
              <w:t>19</w:t>
            </w:r>
          </w:p>
        </w:tc>
        <w:tc>
          <w:tcPr>
            <w:tcW w:w="2690" w:type="dxa"/>
          </w:tcPr>
          <w:p w14:paraId="4DEC825A" w14:textId="77777777" w:rsidR="00112DA0" w:rsidRPr="00FE4C04" w:rsidRDefault="00112DA0" w:rsidP="00112DA0">
            <w:pPr>
              <w:rPr>
                <w:rFonts w:ascii="標楷體" w:eastAsia="標楷體" w:hAnsi="標楷體" w:hint="eastAsia"/>
              </w:rPr>
            </w:pPr>
            <w:r w:rsidRPr="00FE4C04">
              <w:rPr>
                <w:rFonts w:ascii="標楷體" w:eastAsia="標楷體" w:hAnsi="標楷體" w:hint="eastAsia"/>
                <w:color w:val="000000"/>
                <w:shd w:val="clear" w:color="auto" w:fill="FFFFFF"/>
              </w:rPr>
              <w:t>抵押權註記</w:t>
            </w:r>
          </w:p>
        </w:tc>
        <w:tc>
          <w:tcPr>
            <w:tcW w:w="817" w:type="dxa"/>
          </w:tcPr>
          <w:p w14:paraId="05518DB1" w14:textId="77777777" w:rsidR="00112DA0" w:rsidRPr="00FE4C04" w:rsidRDefault="00112DA0" w:rsidP="00112DA0">
            <w:pPr>
              <w:rPr>
                <w:rFonts w:ascii="標楷體" w:eastAsia="標楷體" w:hAnsi="標楷體"/>
              </w:rPr>
            </w:pPr>
          </w:p>
        </w:tc>
        <w:tc>
          <w:tcPr>
            <w:tcW w:w="456" w:type="dxa"/>
          </w:tcPr>
          <w:p w14:paraId="24B56E5C" w14:textId="77777777" w:rsidR="00112DA0" w:rsidRPr="00291505" w:rsidRDefault="00112DA0" w:rsidP="00112DA0">
            <w:pPr>
              <w:rPr>
                <w:rFonts w:ascii="標楷體" w:eastAsia="標楷體" w:hAnsi="標楷體" w:hint="eastAsia"/>
              </w:rPr>
            </w:pPr>
          </w:p>
        </w:tc>
        <w:tc>
          <w:tcPr>
            <w:tcW w:w="1776" w:type="dxa"/>
          </w:tcPr>
          <w:p w14:paraId="5F577598" w14:textId="77777777" w:rsidR="00112DA0" w:rsidRPr="00291505" w:rsidRDefault="00112DA0" w:rsidP="00112DA0">
            <w:pPr>
              <w:rPr>
                <w:rFonts w:ascii="標楷體" w:eastAsia="標楷體" w:hAnsi="標楷體" w:hint="eastAsia"/>
              </w:rPr>
            </w:pPr>
          </w:p>
        </w:tc>
        <w:tc>
          <w:tcPr>
            <w:tcW w:w="456" w:type="dxa"/>
          </w:tcPr>
          <w:p w14:paraId="39472E92" w14:textId="77777777" w:rsidR="00112DA0" w:rsidRDefault="00112DA0" w:rsidP="00112DA0">
            <w:pPr>
              <w:rPr>
                <w:rFonts w:ascii="標楷體" w:eastAsia="標楷體" w:hAnsi="標楷體"/>
              </w:rPr>
            </w:pPr>
          </w:p>
        </w:tc>
        <w:tc>
          <w:tcPr>
            <w:tcW w:w="576" w:type="dxa"/>
          </w:tcPr>
          <w:p w14:paraId="7AD27585"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76F37164"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112DA0" w:rsidRPr="00706FB5" w14:paraId="15B7BCB5" w14:textId="77777777" w:rsidTr="0094619A">
        <w:tc>
          <w:tcPr>
            <w:tcW w:w="576" w:type="dxa"/>
          </w:tcPr>
          <w:p w14:paraId="0667A4A5" w14:textId="77777777" w:rsidR="00112DA0" w:rsidRDefault="00112DA0" w:rsidP="00112DA0">
            <w:pPr>
              <w:rPr>
                <w:rFonts w:ascii="標楷體" w:eastAsia="標楷體" w:hAnsi="標楷體" w:hint="eastAsia"/>
              </w:rPr>
            </w:pPr>
            <w:r>
              <w:rPr>
                <w:rFonts w:ascii="標楷體" w:eastAsia="標楷體" w:hAnsi="標楷體" w:hint="eastAsia"/>
              </w:rPr>
              <w:t>20</w:t>
            </w:r>
          </w:p>
        </w:tc>
        <w:tc>
          <w:tcPr>
            <w:tcW w:w="2690" w:type="dxa"/>
          </w:tcPr>
          <w:p w14:paraId="51240636" w14:textId="77777777" w:rsidR="00112DA0" w:rsidRPr="00D22BBF" w:rsidRDefault="00112DA0" w:rsidP="00112DA0">
            <w:pPr>
              <w:rPr>
                <w:rFonts w:ascii="標楷體" w:eastAsia="標楷體" w:hAnsi="標楷體" w:hint="eastAsia"/>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6E0F2F43" w14:textId="77777777" w:rsidR="00112DA0" w:rsidRDefault="00112DA0" w:rsidP="00112DA0">
            <w:pPr>
              <w:rPr>
                <w:rFonts w:ascii="標楷體" w:eastAsia="標楷體" w:hAnsi="標楷體"/>
              </w:rPr>
            </w:pPr>
          </w:p>
        </w:tc>
        <w:tc>
          <w:tcPr>
            <w:tcW w:w="456" w:type="dxa"/>
          </w:tcPr>
          <w:p w14:paraId="579521E3" w14:textId="77777777" w:rsidR="00112DA0" w:rsidRPr="00291505" w:rsidRDefault="00112DA0" w:rsidP="00112DA0">
            <w:pPr>
              <w:rPr>
                <w:rFonts w:ascii="標楷體" w:eastAsia="標楷體" w:hAnsi="標楷體" w:hint="eastAsia"/>
              </w:rPr>
            </w:pPr>
          </w:p>
        </w:tc>
        <w:tc>
          <w:tcPr>
            <w:tcW w:w="1776" w:type="dxa"/>
          </w:tcPr>
          <w:p w14:paraId="0F41E7BF" w14:textId="77777777" w:rsidR="00112DA0" w:rsidRPr="00291505" w:rsidRDefault="00112DA0" w:rsidP="00112DA0">
            <w:pPr>
              <w:rPr>
                <w:rFonts w:ascii="標楷體" w:eastAsia="標楷體" w:hAnsi="標楷體" w:hint="eastAsia"/>
              </w:rPr>
            </w:pPr>
          </w:p>
        </w:tc>
        <w:tc>
          <w:tcPr>
            <w:tcW w:w="456" w:type="dxa"/>
          </w:tcPr>
          <w:p w14:paraId="6E643B8A" w14:textId="77777777" w:rsidR="00112DA0" w:rsidRDefault="00112DA0" w:rsidP="00112DA0">
            <w:pPr>
              <w:rPr>
                <w:rFonts w:ascii="標楷體" w:eastAsia="標楷體" w:hAnsi="標楷體"/>
              </w:rPr>
            </w:pPr>
          </w:p>
        </w:tc>
        <w:tc>
          <w:tcPr>
            <w:tcW w:w="576" w:type="dxa"/>
          </w:tcPr>
          <w:p w14:paraId="164CFCF8"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229175DC"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41634280"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17FB1094"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112DA0" w:rsidRPr="00706FB5" w14:paraId="2293E4B0" w14:textId="77777777" w:rsidTr="0094619A">
        <w:tc>
          <w:tcPr>
            <w:tcW w:w="576" w:type="dxa"/>
          </w:tcPr>
          <w:p w14:paraId="44CF3569" w14:textId="77777777" w:rsidR="00112DA0" w:rsidRDefault="00112DA0" w:rsidP="00112DA0">
            <w:pPr>
              <w:rPr>
                <w:rFonts w:ascii="標楷體" w:eastAsia="標楷體" w:hAnsi="標楷體" w:hint="eastAsia"/>
              </w:rPr>
            </w:pPr>
            <w:r>
              <w:rPr>
                <w:rFonts w:ascii="標楷體" w:eastAsia="標楷體" w:hAnsi="標楷體" w:hint="eastAsia"/>
              </w:rPr>
              <w:t>21</w:t>
            </w:r>
          </w:p>
        </w:tc>
        <w:tc>
          <w:tcPr>
            <w:tcW w:w="2690" w:type="dxa"/>
          </w:tcPr>
          <w:p w14:paraId="5C40C5D3"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3BF210D6" w14:textId="77777777" w:rsidR="00112DA0" w:rsidRPr="00FE4C04" w:rsidRDefault="00112DA0" w:rsidP="00112DA0">
            <w:pPr>
              <w:rPr>
                <w:rFonts w:ascii="標楷體" w:eastAsia="標楷體" w:hAnsi="標楷體"/>
              </w:rPr>
            </w:pPr>
          </w:p>
        </w:tc>
        <w:tc>
          <w:tcPr>
            <w:tcW w:w="456" w:type="dxa"/>
          </w:tcPr>
          <w:p w14:paraId="507CABC5" w14:textId="77777777" w:rsidR="00112DA0" w:rsidRPr="00291505" w:rsidRDefault="00112DA0" w:rsidP="00112DA0">
            <w:pPr>
              <w:rPr>
                <w:rFonts w:ascii="標楷體" w:eastAsia="標楷體" w:hAnsi="標楷體" w:hint="eastAsia"/>
              </w:rPr>
            </w:pPr>
          </w:p>
        </w:tc>
        <w:tc>
          <w:tcPr>
            <w:tcW w:w="1776" w:type="dxa"/>
          </w:tcPr>
          <w:p w14:paraId="59D69016" w14:textId="77777777" w:rsidR="00112DA0" w:rsidRPr="00291505" w:rsidRDefault="00112DA0" w:rsidP="00112DA0">
            <w:pPr>
              <w:rPr>
                <w:rFonts w:ascii="標楷體" w:eastAsia="標楷體" w:hAnsi="標楷體" w:hint="eastAsia"/>
              </w:rPr>
            </w:pPr>
          </w:p>
        </w:tc>
        <w:tc>
          <w:tcPr>
            <w:tcW w:w="456" w:type="dxa"/>
          </w:tcPr>
          <w:p w14:paraId="17628EEF" w14:textId="77777777" w:rsidR="00112DA0" w:rsidRDefault="00112DA0" w:rsidP="00112DA0">
            <w:pPr>
              <w:rPr>
                <w:rFonts w:ascii="標楷體" w:eastAsia="標楷體" w:hAnsi="標楷體"/>
              </w:rPr>
            </w:pPr>
          </w:p>
        </w:tc>
        <w:tc>
          <w:tcPr>
            <w:tcW w:w="576" w:type="dxa"/>
          </w:tcPr>
          <w:p w14:paraId="3B1232BA"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4430E37C"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112DA0" w:rsidRPr="00706FB5" w14:paraId="7FB96C46" w14:textId="77777777" w:rsidTr="0094619A">
        <w:tc>
          <w:tcPr>
            <w:tcW w:w="576" w:type="dxa"/>
          </w:tcPr>
          <w:p w14:paraId="1EB90935"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2690" w:type="dxa"/>
          </w:tcPr>
          <w:p w14:paraId="3BA304DB"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77FE0DC9" w14:textId="77777777" w:rsidR="00112DA0" w:rsidRPr="00FE4C04" w:rsidRDefault="00112DA0" w:rsidP="00112DA0">
            <w:pPr>
              <w:rPr>
                <w:rFonts w:ascii="標楷體" w:eastAsia="標楷體" w:hAnsi="標楷體"/>
              </w:rPr>
            </w:pPr>
          </w:p>
        </w:tc>
        <w:tc>
          <w:tcPr>
            <w:tcW w:w="456" w:type="dxa"/>
          </w:tcPr>
          <w:p w14:paraId="6863DC1E" w14:textId="77777777" w:rsidR="00112DA0" w:rsidRPr="00291505" w:rsidRDefault="00112DA0" w:rsidP="00112DA0">
            <w:pPr>
              <w:rPr>
                <w:rFonts w:ascii="標楷體" w:eastAsia="標楷體" w:hAnsi="標楷體" w:hint="eastAsia"/>
              </w:rPr>
            </w:pPr>
          </w:p>
        </w:tc>
        <w:tc>
          <w:tcPr>
            <w:tcW w:w="1776" w:type="dxa"/>
          </w:tcPr>
          <w:p w14:paraId="5A004DBA" w14:textId="77777777" w:rsidR="00112DA0" w:rsidRPr="00291505" w:rsidRDefault="00112DA0" w:rsidP="00112DA0">
            <w:pPr>
              <w:rPr>
                <w:rFonts w:ascii="標楷體" w:eastAsia="標楷體" w:hAnsi="標楷體" w:hint="eastAsia"/>
              </w:rPr>
            </w:pPr>
          </w:p>
        </w:tc>
        <w:tc>
          <w:tcPr>
            <w:tcW w:w="456" w:type="dxa"/>
          </w:tcPr>
          <w:p w14:paraId="58B2C8D0" w14:textId="77777777" w:rsidR="00112DA0" w:rsidRDefault="00112DA0" w:rsidP="00112DA0">
            <w:pPr>
              <w:rPr>
                <w:rFonts w:ascii="標楷體" w:eastAsia="標楷體" w:hAnsi="標楷體"/>
              </w:rPr>
            </w:pPr>
          </w:p>
        </w:tc>
        <w:tc>
          <w:tcPr>
            <w:tcW w:w="576" w:type="dxa"/>
          </w:tcPr>
          <w:p w14:paraId="5DCEB125"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5D6ED39F"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112DA0" w:rsidRPr="00706FB5" w14:paraId="4F65D3F2" w14:textId="77777777" w:rsidTr="0094619A">
        <w:tc>
          <w:tcPr>
            <w:tcW w:w="576" w:type="dxa"/>
          </w:tcPr>
          <w:p w14:paraId="077BC0C1"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2690" w:type="dxa"/>
          </w:tcPr>
          <w:p w14:paraId="319E6163"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240AF26D" w14:textId="77777777" w:rsidR="00112DA0" w:rsidRPr="00FE4C04" w:rsidRDefault="00112DA0" w:rsidP="00112DA0">
            <w:pPr>
              <w:rPr>
                <w:rFonts w:ascii="標楷體" w:eastAsia="標楷體" w:hAnsi="標楷體"/>
              </w:rPr>
            </w:pPr>
          </w:p>
        </w:tc>
        <w:tc>
          <w:tcPr>
            <w:tcW w:w="456" w:type="dxa"/>
          </w:tcPr>
          <w:p w14:paraId="530302CF" w14:textId="77777777" w:rsidR="00112DA0" w:rsidRPr="00291505" w:rsidRDefault="00112DA0" w:rsidP="00112DA0">
            <w:pPr>
              <w:rPr>
                <w:rFonts w:ascii="標楷體" w:eastAsia="標楷體" w:hAnsi="標楷體" w:hint="eastAsia"/>
              </w:rPr>
            </w:pPr>
          </w:p>
        </w:tc>
        <w:tc>
          <w:tcPr>
            <w:tcW w:w="1776" w:type="dxa"/>
          </w:tcPr>
          <w:p w14:paraId="358F966B" w14:textId="77777777" w:rsidR="00112DA0" w:rsidRPr="00291505" w:rsidRDefault="00112DA0" w:rsidP="00112DA0">
            <w:pPr>
              <w:rPr>
                <w:rFonts w:ascii="標楷體" w:eastAsia="標楷體" w:hAnsi="標楷體" w:hint="eastAsia"/>
              </w:rPr>
            </w:pPr>
          </w:p>
        </w:tc>
        <w:tc>
          <w:tcPr>
            <w:tcW w:w="456" w:type="dxa"/>
          </w:tcPr>
          <w:p w14:paraId="608A4AD4" w14:textId="77777777" w:rsidR="00112DA0" w:rsidRDefault="00112DA0" w:rsidP="00112DA0">
            <w:pPr>
              <w:rPr>
                <w:rFonts w:ascii="標楷體" w:eastAsia="標楷體" w:hAnsi="標楷體"/>
              </w:rPr>
            </w:pPr>
          </w:p>
        </w:tc>
        <w:tc>
          <w:tcPr>
            <w:tcW w:w="576" w:type="dxa"/>
          </w:tcPr>
          <w:p w14:paraId="34659D8E"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395A11B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112DA0" w:rsidRPr="00706FB5" w14:paraId="0C6B6C85" w14:textId="77777777" w:rsidTr="0094619A">
        <w:tc>
          <w:tcPr>
            <w:tcW w:w="576" w:type="dxa"/>
          </w:tcPr>
          <w:p w14:paraId="1080D58A"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2690" w:type="dxa"/>
          </w:tcPr>
          <w:p w14:paraId="398CD4D1"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6ACD2CEA" w14:textId="77777777" w:rsidR="00112DA0" w:rsidRPr="00FE4C04" w:rsidRDefault="00112DA0" w:rsidP="00112DA0">
            <w:pPr>
              <w:rPr>
                <w:rFonts w:ascii="標楷體" w:eastAsia="標楷體" w:hAnsi="標楷體"/>
              </w:rPr>
            </w:pPr>
          </w:p>
        </w:tc>
        <w:tc>
          <w:tcPr>
            <w:tcW w:w="456" w:type="dxa"/>
          </w:tcPr>
          <w:p w14:paraId="5C4108CA" w14:textId="77777777" w:rsidR="00112DA0" w:rsidRPr="00291505" w:rsidRDefault="00112DA0" w:rsidP="00112DA0">
            <w:pPr>
              <w:rPr>
                <w:rFonts w:ascii="標楷體" w:eastAsia="標楷體" w:hAnsi="標楷體" w:hint="eastAsia"/>
              </w:rPr>
            </w:pPr>
          </w:p>
        </w:tc>
        <w:tc>
          <w:tcPr>
            <w:tcW w:w="1776" w:type="dxa"/>
          </w:tcPr>
          <w:p w14:paraId="45FB09EB" w14:textId="77777777" w:rsidR="00112DA0" w:rsidRPr="00291505" w:rsidRDefault="00112DA0" w:rsidP="00112DA0">
            <w:pPr>
              <w:rPr>
                <w:rFonts w:ascii="標楷體" w:eastAsia="標楷體" w:hAnsi="標楷體" w:hint="eastAsia"/>
              </w:rPr>
            </w:pPr>
          </w:p>
        </w:tc>
        <w:tc>
          <w:tcPr>
            <w:tcW w:w="456" w:type="dxa"/>
          </w:tcPr>
          <w:p w14:paraId="4AB862B9" w14:textId="77777777" w:rsidR="00112DA0" w:rsidRDefault="00112DA0" w:rsidP="00112DA0">
            <w:pPr>
              <w:rPr>
                <w:rFonts w:ascii="標楷體" w:eastAsia="標楷體" w:hAnsi="標楷體"/>
              </w:rPr>
            </w:pPr>
          </w:p>
        </w:tc>
        <w:tc>
          <w:tcPr>
            <w:tcW w:w="576" w:type="dxa"/>
          </w:tcPr>
          <w:p w14:paraId="1EB031B2"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686F2F0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112DA0" w:rsidRPr="00706FB5" w14:paraId="1779ABC2" w14:textId="77777777" w:rsidTr="0094619A">
        <w:tc>
          <w:tcPr>
            <w:tcW w:w="576" w:type="dxa"/>
          </w:tcPr>
          <w:p w14:paraId="102EE969"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2690" w:type="dxa"/>
          </w:tcPr>
          <w:p w14:paraId="72BD125F"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5A76AD50" w14:textId="77777777" w:rsidR="00112DA0" w:rsidRPr="00FE4C04" w:rsidRDefault="00112DA0" w:rsidP="00112DA0">
            <w:pPr>
              <w:rPr>
                <w:rFonts w:ascii="標楷體" w:eastAsia="標楷體" w:hAnsi="標楷體"/>
              </w:rPr>
            </w:pPr>
          </w:p>
        </w:tc>
        <w:tc>
          <w:tcPr>
            <w:tcW w:w="456" w:type="dxa"/>
          </w:tcPr>
          <w:p w14:paraId="15E3B7FF" w14:textId="77777777" w:rsidR="00112DA0" w:rsidRPr="00291505" w:rsidRDefault="00112DA0" w:rsidP="00112DA0">
            <w:pPr>
              <w:rPr>
                <w:rFonts w:ascii="標楷體" w:eastAsia="標楷體" w:hAnsi="標楷體" w:hint="eastAsia"/>
              </w:rPr>
            </w:pPr>
          </w:p>
        </w:tc>
        <w:tc>
          <w:tcPr>
            <w:tcW w:w="1776" w:type="dxa"/>
          </w:tcPr>
          <w:p w14:paraId="5C16749F" w14:textId="77777777" w:rsidR="00112DA0" w:rsidRPr="00291505" w:rsidRDefault="00112DA0" w:rsidP="00112DA0">
            <w:pPr>
              <w:rPr>
                <w:rFonts w:ascii="標楷體" w:eastAsia="標楷體" w:hAnsi="標楷體" w:hint="eastAsia"/>
              </w:rPr>
            </w:pPr>
          </w:p>
        </w:tc>
        <w:tc>
          <w:tcPr>
            <w:tcW w:w="456" w:type="dxa"/>
          </w:tcPr>
          <w:p w14:paraId="6484E06F" w14:textId="77777777" w:rsidR="00112DA0" w:rsidRDefault="00112DA0" w:rsidP="00112DA0">
            <w:pPr>
              <w:rPr>
                <w:rFonts w:ascii="標楷體" w:eastAsia="標楷體" w:hAnsi="標楷體"/>
              </w:rPr>
            </w:pPr>
          </w:p>
        </w:tc>
        <w:tc>
          <w:tcPr>
            <w:tcW w:w="576" w:type="dxa"/>
          </w:tcPr>
          <w:p w14:paraId="58A2F902"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7F37B72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112DA0" w:rsidRPr="00706FB5" w14:paraId="62C15A1C" w14:textId="77777777" w:rsidTr="0094619A">
        <w:tc>
          <w:tcPr>
            <w:tcW w:w="576" w:type="dxa"/>
          </w:tcPr>
          <w:p w14:paraId="31BEF6A3"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2690" w:type="dxa"/>
          </w:tcPr>
          <w:p w14:paraId="060897CC"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2B412A7" w14:textId="77777777" w:rsidR="00112DA0" w:rsidRPr="00FE4C04" w:rsidRDefault="00112DA0" w:rsidP="00112DA0">
            <w:pPr>
              <w:rPr>
                <w:rFonts w:ascii="標楷體" w:eastAsia="標楷體" w:hAnsi="標楷體"/>
              </w:rPr>
            </w:pPr>
          </w:p>
        </w:tc>
        <w:tc>
          <w:tcPr>
            <w:tcW w:w="456" w:type="dxa"/>
          </w:tcPr>
          <w:p w14:paraId="213C4439" w14:textId="77777777" w:rsidR="00112DA0" w:rsidRPr="00291505" w:rsidRDefault="00112DA0" w:rsidP="00112DA0">
            <w:pPr>
              <w:rPr>
                <w:rFonts w:ascii="標楷體" w:eastAsia="標楷體" w:hAnsi="標楷體" w:hint="eastAsia"/>
              </w:rPr>
            </w:pPr>
          </w:p>
        </w:tc>
        <w:tc>
          <w:tcPr>
            <w:tcW w:w="1776" w:type="dxa"/>
          </w:tcPr>
          <w:p w14:paraId="2011F0FC" w14:textId="77777777" w:rsidR="00112DA0" w:rsidRPr="00291505" w:rsidRDefault="00112DA0" w:rsidP="00112DA0">
            <w:pPr>
              <w:rPr>
                <w:rFonts w:ascii="標楷體" w:eastAsia="標楷體" w:hAnsi="標楷體" w:hint="eastAsia"/>
              </w:rPr>
            </w:pPr>
          </w:p>
        </w:tc>
        <w:tc>
          <w:tcPr>
            <w:tcW w:w="456" w:type="dxa"/>
          </w:tcPr>
          <w:p w14:paraId="6B56C8D0" w14:textId="77777777" w:rsidR="00112DA0" w:rsidRDefault="00112DA0" w:rsidP="00112DA0">
            <w:pPr>
              <w:rPr>
                <w:rFonts w:ascii="標楷體" w:eastAsia="標楷體" w:hAnsi="標楷體"/>
              </w:rPr>
            </w:pPr>
          </w:p>
        </w:tc>
        <w:tc>
          <w:tcPr>
            <w:tcW w:w="576" w:type="dxa"/>
          </w:tcPr>
          <w:p w14:paraId="7B62C886"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17B3AB5A" w14:textId="77777777" w:rsidR="00112DA0" w:rsidRPr="00FE4C04" w:rsidRDefault="00112DA0" w:rsidP="00112DA0">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112DA0" w:rsidRPr="00706FB5" w14:paraId="3B639217" w14:textId="77777777" w:rsidTr="0094619A">
        <w:tc>
          <w:tcPr>
            <w:tcW w:w="576" w:type="dxa"/>
          </w:tcPr>
          <w:p w14:paraId="2EAAC9C7"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2690" w:type="dxa"/>
          </w:tcPr>
          <w:p w14:paraId="690B9675"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97E50F" w14:textId="77777777" w:rsidR="00112DA0" w:rsidRPr="00FE4C04" w:rsidRDefault="00112DA0" w:rsidP="00112DA0">
            <w:pPr>
              <w:rPr>
                <w:rFonts w:ascii="標楷體" w:eastAsia="標楷體" w:hAnsi="標楷體"/>
              </w:rPr>
            </w:pPr>
          </w:p>
        </w:tc>
        <w:tc>
          <w:tcPr>
            <w:tcW w:w="456" w:type="dxa"/>
          </w:tcPr>
          <w:p w14:paraId="6A3B797E" w14:textId="77777777" w:rsidR="00112DA0" w:rsidRPr="00291505" w:rsidRDefault="00112DA0" w:rsidP="00112DA0">
            <w:pPr>
              <w:rPr>
                <w:rFonts w:ascii="標楷體" w:eastAsia="標楷體" w:hAnsi="標楷體" w:hint="eastAsia"/>
              </w:rPr>
            </w:pPr>
          </w:p>
        </w:tc>
        <w:tc>
          <w:tcPr>
            <w:tcW w:w="1776" w:type="dxa"/>
          </w:tcPr>
          <w:p w14:paraId="06B0B928" w14:textId="77777777" w:rsidR="00112DA0" w:rsidRPr="00291505" w:rsidRDefault="00112DA0" w:rsidP="00112DA0">
            <w:pPr>
              <w:rPr>
                <w:rFonts w:ascii="標楷體" w:eastAsia="標楷體" w:hAnsi="標楷體" w:hint="eastAsia"/>
              </w:rPr>
            </w:pPr>
          </w:p>
        </w:tc>
        <w:tc>
          <w:tcPr>
            <w:tcW w:w="456" w:type="dxa"/>
          </w:tcPr>
          <w:p w14:paraId="44BBF9F7" w14:textId="77777777" w:rsidR="00112DA0" w:rsidRDefault="00112DA0" w:rsidP="00112DA0">
            <w:pPr>
              <w:rPr>
                <w:rFonts w:ascii="標楷體" w:eastAsia="標楷體" w:hAnsi="標楷體"/>
              </w:rPr>
            </w:pPr>
          </w:p>
        </w:tc>
        <w:tc>
          <w:tcPr>
            <w:tcW w:w="576" w:type="dxa"/>
          </w:tcPr>
          <w:p w14:paraId="7A7148AD"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66FE0DC8"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112DA0" w:rsidRPr="00706FB5" w14:paraId="444B2696" w14:textId="77777777" w:rsidTr="0094619A">
        <w:tc>
          <w:tcPr>
            <w:tcW w:w="576" w:type="dxa"/>
          </w:tcPr>
          <w:p w14:paraId="75E84D6D"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2690" w:type="dxa"/>
          </w:tcPr>
          <w:p w14:paraId="6BEF3CF7"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402BF00" w14:textId="77777777" w:rsidR="00112DA0" w:rsidRPr="00FE4C04" w:rsidRDefault="00112DA0" w:rsidP="00112DA0">
            <w:pPr>
              <w:rPr>
                <w:rFonts w:ascii="標楷體" w:eastAsia="標楷體" w:hAnsi="標楷體"/>
              </w:rPr>
            </w:pPr>
          </w:p>
        </w:tc>
        <w:tc>
          <w:tcPr>
            <w:tcW w:w="456" w:type="dxa"/>
          </w:tcPr>
          <w:p w14:paraId="086632CD" w14:textId="77777777" w:rsidR="00112DA0" w:rsidRPr="00291505" w:rsidRDefault="00112DA0" w:rsidP="00112DA0">
            <w:pPr>
              <w:rPr>
                <w:rFonts w:ascii="標楷體" w:eastAsia="標楷體" w:hAnsi="標楷體" w:hint="eastAsia"/>
              </w:rPr>
            </w:pPr>
          </w:p>
        </w:tc>
        <w:tc>
          <w:tcPr>
            <w:tcW w:w="1776" w:type="dxa"/>
          </w:tcPr>
          <w:p w14:paraId="53B7A71B" w14:textId="77777777" w:rsidR="00112DA0" w:rsidRPr="00291505" w:rsidRDefault="00112DA0" w:rsidP="00112DA0">
            <w:pPr>
              <w:rPr>
                <w:rFonts w:ascii="標楷體" w:eastAsia="標楷體" w:hAnsi="標楷體" w:hint="eastAsia"/>
              </w:rPr>
            </w:pPr>
          </w:p>
        </w:tc>
        <w:tc>
          <w:tcPr>
            <w:tcW w:w="456" w:type="dxa"/>
          </w:tcPr>
          <w:p w14:paraId="47929F55" w14:textId="77777777" w:rsidR="00112DA0" w:rsidRDefault="00112DA0" w:rsidP="00112DA0">
            <w:pPr>
              <w:rPr>
                <w:rFonts w:ascii="標楷體" w:eastAsia="標楷體" w:hAnsi="標楷體"/>
              </w:rPr>
            </w:pPr>
          </w:p>
        </w:tc>
        <w:tc>
          <w:tcPr>
            <w:tcW w:w="576" w:type="dxa"/>
          </w:tcPr>
          <w:p w14:paraId="5EF768A1"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5475BFC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112DA0" w:rsidRPr="00706FB5" w14:paraId="0173E916" w14:textId="77777777" w:rsidTr="0094619A">
        <w:tc>
          <w:tcPr>
            <w:tcW w:w="576" w:type="dxa"/>
          </w:tcPr>
          <w:p w14:paraId="1214148C" w14:textId="77777777" w:rsidR="00112DA0" w:rsidRDefault="00112DA0" w:rsidP="00112DA0">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2690" w:type="dxa"/>
          </w:tcPr>
          <w:p w14:paraId="27650059"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68CB26BA" w14:textId="77777777" w:rsidR="00112DA0" w:rsidRPr="00FE4C04" w:rsidRDefault="00112DA0" w:rsidP="00112DA0">
            <w:pPr>
              <w:rPr>
                <w:rFonts w:ascii="標楷體" w:eastAsia="標楷體" w:hAnsi="標楷體"/>
              </w:rPr>
            </w:pPr>
          </w:p>
        </w:tc>
        <w:tc>
          <w:tcPr>
            <w:tcW w:w="456" w:type="dxa"/>
          </w:tcPr>
          <w:p w14:paraId="5499A9F3" w14:textId="77777777" w:rsidR="00112DA0" w:rsidRPr="00291505" w:rsidRDefault="00112DA0" w:rsidP="00112DA0">
            <w:pPr>
              <w:rPr>
                <w:rFonts w:ascii="標楷體" w:eastAsia="標楷體" w:hAnsi="標楷體" w:hint="eastAsia"/>
              </w:rPr>
            </w:pPr>
          </w:p>
        </w:tc>
        <w:tc>
          <w:tcPr>
            <w:tcW w:w="1776" w:type="dxa"/>
          </w:tcPr>
          <w:p w14:paraId="2619BD33" w14:textId="77777777" w:rsidR="00112DA0" w:rsidRPr="00291505" w:rsidRDefault="00112DA0" w:rsidP="00112DA0">
            <w:pPr>
              <w:rPr>
                <w:rFonts w:ascii="標楷體" w:eastAsia="標楷體" w:hAnsi="標楷體" w:hint="eastAsia"/>
              </w:rPr>
            </w:pPr>
          </w:p>
        </w:tc>
        <w:tc>
          <w:tcPr>
            <w:tcW w:w="456" w:type="dxa"/>
          </w:tcPr>
          <w:p w14:paraId="447C12E9" w14:textId="77777777" w:rsidR="00112DA0" w:rsidRDefault="00112DA0" w:rsidP="00112DA0">
            <w:pPr>
              <w:rPr>
                <w:rFonts w:ascii="標楷體" w:eastAsia="標楷體" w:hAnsi="標楷體"/>
              </w:rPr>
            </w:pPr>
          </w:p>
        </w:tc>
        <w:tc>
          <w:tcPr>
            <w:tcW w:w="576" w:type="dxa"/>
          </w:tcPr>
          <w:p w14:paraId="66EE5620"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606AEF8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112DA0" w:rsidRPr="00706FB5" w14:paraId="5C0C1592" w14:textId="77777777" w:rsidTr="002D60D2">
        <w:tc>
          <w:tcPr>
            <w:tcW w:w="11283" w:type="dxa"/>
            <w:gridSpan w:val="8"/>
          </w:tcPr>
          <w:p w14:paraId="56C198B4" w14:textId="77777777" w:rsidR="00112DA0" w:rsidRDefault="00112DA0" w:rsidP="00112DA0">
            <w:pPr>
              <w:rPr>
                <w:rFonts w:ascii="標楷體" w:eastAsia="標楷體" w:hAnsi="標楷體" w:hint="eastAsia"/>
              </w:rPr>
            </w:pPr>
            <w:r>
              <w:rPr>
                <w:rFonts w:ascii="標楷體" w:eastAsia="標楷體" w:hAnsi="標楷體" w:hint="eastAsia"/>
                <w:color w:val="FF0000"/>
              </w:rPr>
              <w:t>處分</w:t>
            </w:r>
          </w:p>
        </w:tc>
      </w:tr>
      <w:tr w:rsidR="00112DA0" w:rsidRPr="00706FB5" w14:paraId="7DDBAC10" w14:textId="77777777" w:rsidTr="0094619A">
        <w:tc>
          <w:tcPr>
            <w:tcW w:w="576" w:type="dxa"/>
          </w:tcPr>
          <w:p w14:paraId="56A461B9"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0</w:t>
            </w:r>
          </w:p>
        </w:tc>
        <w:tc>
          <w:tcPr>
            <w:tcW w:w="2690" w:type="dxa"/>
          </w:tcPr>
          <w:p w14:paraId="7B45CE52"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40091102" w14:textId="77777777" w:rsidR="00112DA0" w:rsidRPr="00FE4C04" w:rsidRDefault="00112DA0" w:rsidP="00112DA0">
            <w:pPr>
              <w:rPr>
                <w:rFonts w:ascii="標楷體" w:eastAsia="標楷體" w:hAnsi="標楷體"/>
              </w:rPr>
            </w:pPr>
          </w:p>
        </w:tc>
        <w:tc>
          <w:tcPr>
            <w:tcW w:w="456" w:type="dxa"/>
          </w:tcPr>
          <w:p w14:paraId="36DE3EE3" w14:textId="77777777" w:rsidR="00112DA0" w:rsidRPr="00291505" w:rsidRDefault="00112DA0" w:rsidP="00112DA0">
            <w:pPr>
              <w:rPr>
                <w:rFonts w:ascii="標楷體" w:eastAsia="標楷體" w:hAnsi="標楷體" w:hint="eastAsia"/>
              </w:rPr>
            </w:pPr>
          </w:p>
        </w:tc>
        <w:tc>
          <w:tcPr>
            <w:tcW w:w="1776" w:type="dxa"/>
          </w:tcPr>
          <w:p w14:paraId="071F570C" w14:textId="77777777" w:rsidR="00112DA0" w:rsidRPr="00291505" w:rsidRDefault="00112DA0" w:rsidP="00112DA0">
            <w:pPr>
              <w:rPr>
                <w:rFonts w:ascii="標楷體" w:eastAsia="標楷體" w:hAnsi="標楷體" w:hint="eastAsia"/>
              </w:rPr>
            </w:pPr>
          </w:p>
        </w:tc>
        <w:tc>
          <w:tcPr>
            <w:tcW w:w="456" w:type="dxa"/>
          </w:tcPr>
          <w:p w14:paraId="585B0CE6" w14:textId="77777777" w:rsidR="00112DA0" w:rsidRDefault="00112DA0" w:rsidP="00112DA0">
            <w:pPr>
              <w:rPr>
                <w:rFonts w:ascii="標楷體" w:eastAsia="標楷體" w:hAnsi="標楷體"/>
              </w:rPr>
            </w:pPr>
          </w:p>
        </w:tc>
        <w:tc>
          <w:tcPr>
            <w:tcW w:w="576" w:type="dxa"/>
          </w:tcPr>
          <w:p w14:paraId="380AAD78"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0CADAD3D" w14:textId="77777777" w:rsidR="00112DA0" w:rsidRPr="00FE4C04" w:rsidRDefault="00112DA0" w:rsidP="00112DA0">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112DA0" w:rsidRPr="00706FB5" w14:paraId="2A4A1058" w14:textId="77777777" w:rsidTr="0094619A">
        <w:tc>
          <w:tcPr>
            <w:tcW w:w="576" w:type="dxa"/>
          </w:tcPr>
          <w:p w14:paraId="6F64D6C6"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1</w:t>
            </w:r>
          </w:p>
        </w:tc>
        <w:tc>
          <w:tcPr>
            <w:tcW w:w="2690" w:type="dxa"/>
          </w:tcPr>
          <w:p w14:paraId="0A90589A" w14:textId="77777777" w:rsidR="00112DA0" w:rsidRPr="00FE4C04" w:rsidRDefault="00112DA0" w:rsidP="00112DA0">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5EA3CA5C" w14:textId="77777777" w:rsidR="00112DA0" w:rsidRDefault="00112DA0" w:rsidP="00112DA0">
            <w:pPr>
              <w:rPr>
                <w:rFonts w:ascii="標楷體" w:eastAsia="標楷體" w:hAnsi="標楷體"/>
              </w:rPr>
            </w:pPr>
          </w:p>
        </w:tc>
        <w:tc>
          <w:tcPr>
            <w:tcW w:w="456" w:type="dxa"/>
          </w:tcPr>
          <w:p w14:paraId="4C971106" w14:textId="77777777" w:rsidR="00112DA0" w:rsidRPr="00291505" w:rsidRDefault="00112DA0" w:rsidP="00112DA0">
            <w:pPr>
              <w:rPr>
                <w:rFonts w:ascii="標楷體" w:eastAsia="標楷體" w:hAnsi="標楷體" w:hint="eastAsia"/>
              </w:rPr>
            </w:pPr>
          </w:p>
        </w:tc>
        <w:tc>
          <w:tcPr>
            <w:tcW w:w="1776" w:type="dxa"/>
          </w:tcPr>
          <w:p w14:paraId="5A74F8B5" w14:textId="77777777" w:rsidR="00112DA0" w:rsidRPr="00291505" w:rsidRDefault="00112DA0" w:rsidP="00112DA0">
            <w:pPr>
              <w:rPr>
                <w:rFonts w:ascii="標楷體" w:eastAsia="標楷體" w:hAnsi="標楷體" w:hint="eastAsia"/>
              </w:rPr>
            </w:pPr>
          </w:p>
        </w:tc>
        <w:tc>
          <w:tcPr>
            <w:tcW w:w="456" w:type="dxa"/>
          </w:tcPr>
          <w:p w14:paraId="54761650" w14:textId="77777777" w:rsidR="00112DA0" w:rsidRDefault="00112DA0" w:rsidP="00112DA0">
            <w:pPr>
              <w:rPr>
                <w:rFonts w:ascii="標楷體" w:eastAsia="標楷體" w:hAnsi="標楷體"/>
              </w:rPr>
            </w:pPr>
          </w:p>
        </w:tc>
        <w:tc>
          <w:tcPr>
            <w:tcW w:w="576" w:type="dxa"/>
          </w:tcPr>
          <w:p w14:paraId="5142DDBE"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0D41A455" w14:textId="77777777" w:rsidR="00112DA0" w:rsidRDefault="00112DA0" w:rsidP="00112DA0">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112DA0" w:rsidRPr="00706FB5" w14:paraId="62760954" w14:textId="77777777" w:rsidTr="0094619A">
        <w:tc>
          <w:tcPr>
            <w:tcW w:w="576" w:type="dxa"/>
          </w:tcPr>
          <w:p w14:paraId="7661D409"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2</w:t>
            </w:r>
          </w:p>
        </w:tc>
        <w:tc>
          <w:tcPr>
            <w:tcW w:w="2690" w:type="dxa"/>
          </w:tcPr>
          <w:p w14:paraId="221055D5"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67B989E5" w14:textId="77777777" w:rsidR="00112DA0" w:rsidRPr="00FE4C04" w:rsidRDefault="00112DA0" w:rsidP="00112DA0">
            <w:pPr>
              <w:rPr>
                <w:rFonts w:ascii="標楷體" w:eastAsia="標楷體" w:hAnsi="標楷體"/>
              </w:rPr>
            </w:pPr>
          </w:p>
        </w:tc>
        <w:tc>
          <w:tcPr>
            <w:tcW w:w="456" w:type="dxa"/>
          </w:tcPr>
          <w:p w14:paraId="53EBF4E6" w14:textId="77777777" w:rsidR="00112DA0" w:rsidRPr="00291505" w:rsidRDefault="00112DA0" w:rsidP="00112DA0">
            <w:pPr>
              <w:rPr>
                <w:rFonts w:ascii="標楷體" w:eastAsia="標楷體" w:hAnsi="標楷體" w:hint="eastAsia"/>
              </w:rPr>
            </w:pPr>
          </w:p>
        </w:tc>
        <w:tc>
          <w:tcPr>
            <w:tcW w:w="1776" w:type="dxa"/>
          </w:tcPr>
          <w:p w14:paraId="1E1F0C2D" w14:textId="77777777" w:rsidR="00112DA0" w:rsidRPr="00291505" w:rsidRDefault="00112DA0" w:rsidP="00112DA0">
            <w:pPr>
              <w:rPr>
                <w:rFonts w:ascii="標楷體" w:eastAsia="標楷體" w:hAnsi="標楷體" w:hint="eastAsia"/>
              </w:rPr>
            </w:pPr>
          </w:p>
        </w:tc>
        <w:tc>
          <w:tcPr>
            <w:tcW w:w="456" w:type="dxa"/>
          </w:tcPr>
          <w:p w14:paraId="2822CE0D" w14:textId="77777777" w:rsidR="00112DA0" w:rsidRDefault="00112DA0" w:rsidP="00112DA0">
            <w:pPr>
              <w:rPr>
                <w:rFonts w:ascii="標楷體" w:eastAsia="標楷體" w:hAnsi="標楷體"/>
              </w:rPr>
            </w:pPr>
          </w:p>
        </w:tc>
        <w:tc>
          <w:tcPr>
            <w:tcW w:w="576" w:type="dxa"/>
          </w:tcPr>
          <w:p w14:paraId="5A4788EF"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055D2C38"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112DA0" w:rsidRPr="00706FB5" w14:paraId="2FBBE9F4" w14:textId="77777777" w:rsidTr="0094619A">
        <w:tc>
          <w:tcPr>
            <w:tcW w:w="576" w:type="dxa"/>
          </w:tcPr>
          <w:p w14:paraId="6550C311"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3</w:t>
            </w:r>
          </w:p>
        </w:tc>
        <w:tc>
          <w:tcPr>
            <w:tcW w:w="2690" w:type="dxa"/>
          </w:tcPr>
          <w:p w14:paraId="66583E10"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6251D250" w14:textId="77777777" w:rsidR="00112DA0" w:rsidRPr="00FE4C04" w:rsidRDefault="00112DA0" w:rsidP="00112DA0">
            <w:pPr>
              <w:rPr>
                <w:rFonts w:ascii="標楷體" w:eastAsia="標楷體" w:hAnsi="標楷體"/>
              </w:rPr>
            </w:pPr>
          </w:p>
        </w:tc>
        <w:tc>
          <w:tcPr>
            <w:tcW w:w="456" w:type="dxa"/>
          </w:tcPr>
          <w:p w14:paraId="77FE337B" w14:textId="77777777" w:rsidR="00112DA0" w:rsidRPr="00291505" w:rsidRDefault="00112DA0" w:rsidP="00112DA0">
            <w:pPr>
              <w:rPr>
                <w:rFonts w:ascii="標楷體" w:eastAsia="標楷體" w:hAnsi="標楷體" w:hint="eastAsia"/>
              </w:rPr>
            </w:pPr>
          </w:p>
        </w:tc>
        <w:tc>
          <w:tcPr>
            <w:tcW w:w="1776" w:type="dxa"/>
          </w:tcPr>
          <w:p w14:paraId="6E09EF84" w14:textId="77777777" w:rsidR="00112DA0" w:rsidRPr="00291505" w:rsidRDefault="00112DA0" w:rsidP="00112DA0">
            <w:pPr>
              <w:rPr>
                <w:rFonts w:ascii="標楷體" w:eastAsia="標楷體" w:hAnsi="標楷體" w:hint="eastAsia"/>
              </w:rPr>
            </w:pPr>
          </w:p>
        </w:tc>
        <w:tc>
          <w:tcPr>
            <w:tcW w:w="456" w:type="dxa"/>
          </w:tcPr>
          <w:p w14:paraId="0E368248" w14:textId="77777777" w:rsidR="00112DA0" w:rsidRDefault="00112DA0" w:rsidP="00112DA0">
            <w:pPr>
              <w:rPr>
                <w:rFonts w:ascii="標楷體" w:eastAsia="標楷體" w:hAnsi="標楷體"/>
              </w:rPr>
            </w:pPr>
          </w:p>
        </w:tc>
        <w:tc>
          <w:tcPr>
            <w:tcW w:w="576" w:type="dxa"/>
          </w:tcPr>
          <w:p w14:paraId="5C30CA36"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56CA7373"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112DA0" w:rsidRPr="00706FB5" w14:paraId="043B7458" w14:textId="77777777" w:rsidTr="0094619A">
        <w:tc>
          <w:tcPr>
            <w:tcW w:w="576" w:type="dxa"/>
          </w:tcPr>
          <w:p w14:paraId="570B140D"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4</w:t>
            </w:r>
          </w:p>
        </w:tc>
        <w:tc>
          <w:tcPr>
            <w:tcW w:w="2690" w:type="dxa"/>
          </w:tcPr>
          <w:p w14:paraId="5F0D0B77"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127DBEC8" w14:textId="77777777" w:rsidR="00112DA0" w:rsidRPr="00FE4C04" w:rsidRDefault="00112DA0" w:rsidP="00112DA0">
            <w:pPr>
              <w:rPr>
                <w:rFonts w:ascii="標楷體" w:eastAsia="標楷體" w:hAnsi="標楷體"/>
              </w:rPr>
            </w:pPr>
          </w:p>
        </w:tc>
        <w:tc>
          <w:tcPr>
            <w:tcW w:w="456" w:type="dxa"/>
          </w:tcPr>
          <w:p w14:paraId="7D0CBD5E" w14:textId="77777777" w:rsidR="00112DA0" w:rsidRPr="00291505" w:rsidRDefault="00112DA0" w:rsidP="00112DA0">
            <w:pPr>
              <w:rPr>
                <w:rFonts w:ascii="標楷體" w:eastAsia="標楷體" w:hAnsi="標楷體" w:hint="eastAsia"/>
              </w:rPr>
            </w:pPr>
          </w:p>
        </w:tc>
        <w:tc>
          <w:tcPr>
            <w:tcW w:w="1776" w:type="dxa"/>
          </w:tcPr>
          <w:p w14:paraId="6CC9C09F" w14:textId="77777777" w:rsidR="00112DA0" w:rsidRPr="00291505" w:rsidRDefault="00112DA0" w:rsidP="00112DA0">
            <w:pPr>
              <w:rPr>
                <w:rFonts w:ascii="標楷體" w:eastAsia="標楷體" w:hAnsi="標楷體" w:hint="eastAsia"/>
              </w:rPr>
            </w:pPr>
          </w:p>
        </w:tc>
        <w:tc>
          <w:tcPr>
            <w:tcW w:w="456" w:type="dxa"/>
          </w:tcPr>
          <w:p w14:paraId="12EF8F2C" w14:textId="77777777" w:rsidR="00112DA0" w:rsidRDefault="00112DA0" w:rsidP="00112DA0">
            <w:pPr>
              <w:rPr>
                <w:rFonts w:ascii="標楷體" w:eastAsia="標楷體" w:hAnsi="標楷體"/>
              </w:rPr>
            </w:pPr>
          </w:p>
        </w:tc>
        <w:tc>
          <w:tcPr>
            <w:tcW w:w="576" w:type="dxa"/>
          </w:tcPr>
          <w:p w14:paraId="0B5444C2"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3ADE7BAD"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112DA0" w:rsidRPr="00706FB5" w14:paraId="0537AB37" w14:textId="77777777" w:rsidTr="0094619A">
        <w:tc>
          <w:tcPr>
            <w:tcW w:w="576" w:type="dxa"/>
          </w:tcPr>
          <w:p w14:paraId="77EAF4EF"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5</w:t>
            </w:r>
          </w:p>
        </w:tc>
        <w:tc>
          <w:tcPr>
            <w:tcW w:w="2690" w:type="dxa"/>
          </w:tcPr>
          <w:p w14:paraId="0BC37208"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63FA6476" w14:textId="77777777" w:rsidR="00112DA0" w:rsidRPr="00FE4C04" w:rsidRDefault="00112DA0" w:rsidP="00112DA0">
            <w:pPr>
              <w:rPr>
                <w:rFonts w:ascii="標楷體" w:eastAsia="標楷體" w:hAnsi="標楷體"/>
              </w:rPr>
            </w:pPr>
          </w:p>
        </w:tc>
        <w:tc>
          <w:tcPr>
            <w:tcW w:w="456" w:type="dxa"/>
          </w:tcPr>
          <w:p w14:paraId="17ECEE9E" w14:textId="77777777" w:rsidR="00112DA0" w:rsidRPr="00291505" w:rsidRDefault="00112DA0" w:rsidP="00112DA0">
            <w:pPr>
              <w:rPr>
                <w:rFonts w:ascii="標楷體" w:eastAsia="標楷體" w:hAnsi="標楷體" w:hint="eastAsia"/>
              </w:rPr>
            </w:pPr>
          </w:p>
        </w:tc>
        <w:tc>
          <w:tcPr>
            <w:tcW w:w="1776" w:type="dxa"/>
          </w:tcPr>
          <w:p w14:paraId="778ADE84" w14:textId="77777777" w:rsidR="00112DA0" w:rsidRPr="00291505" w:rsidRDefault="00112DA0" w:rsidP="00112DA0">
            <w:pPr>
              <w:rPr>
                <w:rFonts w:ascii="標楷體" w:eastAsia="標楷體" w:hAnsi="標楷體" w:hint="eastAsia"/>
              </w:rPr>
            </w:pPr>
          </w:p>
        </w:tc>
        <w:tc>
          <w:tcPr>
            <w:tcW w:w="456" w:type="dxa"/>
          </w:tcPr>
          <w:p w14:paraId="258753DC" w14:textId="77777777" w:rsidR="00112DA0" w:rsidRDefault="00112DA0" w:rsidP="00112DA0">
            <w:pPr>
              <w:rPr>
                <w:rFonts w:ascii="標楷體" w:eastAsia="標楷體" w:hAnsi="標楷體"/>
              </w:rPr>
            </w:pPr>
          </w:p>
        </w:tc>
        <w:tc>
          <w:tcPr>
            <w:tcW w:w="576" w:type="dxa"/>
          </w:tcPr>
          <w:p w14:paraId="53A8D398"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0ECA62A9"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112DA0" w:rsidRPr="00706FB5" w14:paraId="4E1D9A2C" w14:textId="77777777" w:rsidTr="0094619A">
        <w:tc>
          <w:tcPr>
            <w:tcW w:w="576" w:type="dxa"/>
          </w:tcPr>
          <w:p w14:paraId="43B00AD6" w14:textId="77777777" w:rsidR="00112DA0" w:rsidRDefault="00112DA0" w:rsidP="00112DA0">
            <w:pPr>
              <w:rPr>
                <w:rFonts w:ascii="標楷體" w:eastAsia="標楷體" w:hAnsi="標楷體" w:hint="eastAsia"/>
              </w:rPr>
            </w:pPr>
            <w:r>
              <w:rPr>
                <w:rFonts w:ascii="標楷體" w:eastAsia="標楷體" w:hAnsi="標楷體" w:hint="eastAsia"/>
              </w:rPr>
              <w:t>3</w:t>
            </w:r>
            <w:r>
              <w:rPr>
                <w:rFonts w:ascii="標楷體" w:eastAsia="標楷體" w:hAnsi="標楷體"/>
              </w:rPr>
              <w:t>6</w:t>
            </w:r>
          </w:p>
        </w:tc>
        <w:tc>
          <w:tcPr>
            <w:tcW w:w="2690" w:type="dxa"/>
          </w:tcPr>
          <w:p w14:paraId="539C93E0" w14:textId="77777777" w:rsidR="00112DA0" w:rsidRPr="00FE4C04" w:rsidRDefault="00112DA0" w:rsidP="00112DA0">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38E1D3F0" w14:textId="77777777" w:rsidR="00112DA0" w:rsidRPr="00FE4C04" w:rsidRDefault="00112DA0" w:rsidP="00112DA0">
            <w:pPr>
              <w:rPr>
                <w:rFonts w:ascii="標楷體" w:eastAsia="標楷體" w:hAnsi="標楷體"/>
              </w:rPr>
            </w:pPr>
          </w:p>
        </w:tc>
        <w:tc>
          <w:tcPr>
            <w:tcW w:w="456" w:type="dxa"/>
          </w:tcPr>
          <w:p w14:paraId="4A8C76AD" w14:textId="77777777" w:rsidR="00112DA0" w:rsidRPr="00291505" w:rsidRDefault="00112DA0" w:rsidP="00112DA0">
            <w:pPr>
              <w:rPr>
                <w:rFonts w:ascii="標楷體" w:eastAsia="標楷體" w:hAnsi="標楷體" w:hint="eastAsia"/>
              </w:rPr>
            </w:pPr>
          </w:p>
        </w:tc>
        <w:tc>
          <w:tcPr>
            <w:tcW w:w="1776" w:type="dxa"/>
          </w:tcPr>
          <w:p w14:paraId="09B1B88C" w14:textId="77777777" w:rsidR="00112DA0" w:rsidRPr="00291505" w:rsidRDefault="00112DA0" w:rsidP="00112DA0">
            <w:pPr>
              <w:rPr>
                <w:rFonts w:ascii="標楷體" w:eastAsia="標楷體" w:hAnsi="標楷體" w:hint="eastAsia"/>
              </w:rPr>
            </w:pPr>
          </w:p>
        </w:tc>
        <w:tc>
          <w:tcPr>
            <w:tcW w:w="456" w:type="dxa"/>
          </w:tcPr>
          <w:p w14:paraId="02018358" w14:textId="77777777" w:rsidR="00112DA0" w:rsidRDefault="00112DA0" w:rsidP="00112DA0">
            <w:pPr>
              <w:rPr>
                <w:rFonts w:ascii="標楷體" w:eastAsia="標楷體" w:hAnsi="標楷體"/>
              </w:rPr>
            </w:pPr>
          </w:p>
        </w:tc>
        <w:tc>
          <w:tcPr>
            <w:tcW w:w="576" w:type="dxa"/>
          </w:tcPr>
          <w:p w14:paraId="0F186817" w14:textId="77777777" w:rsidR="00112DA0" w:rsidRDefault="00112DA0" w:rsidP="00112DA0">
            <w:pPr>
              <w:rPr>
                <w:rFonts w:ascii="標楷體" w:eastAsia="標楷體" w:hAnsi="標楷體" w:hint="eastAsia"/>
              </w:rPr>
            </w:pPr>
            <w:r>
              <w:rPr>
                <w:rFonts w:ascii="標楷體" w:eastAsia="標楷體" w:hAnsi="標楷體" w:hint="eastAsia"/>
              </w:rPr>
              <w:t>R</w:t>
            </w:r>
          </w:p>
        </w:tc>
        <w:tc>
          <w:tcPr>
            <w:tcW w:w="3936" w:type="dxa"/>
          </w:tcPr>
          <w:p w14:paraId="365DF8C6"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112DA0" w:rsidRPr="00706FB5" w14:paraId="6A5702CC" w14:textId="77777777" w:rsidTr="002D60D2">
        <w:tc>
          <w:tcPr>
            <w:tcW w:w="11283" w:type="dxa"/>
            <w:gridSpan w:val="8"/>
          </w:tcPr>
          <w:p w14:paraId="60B06672" w14:textId="77777777" w:rsidR="00112DA0" w:rsidRDefault="00112DA0" w:rsidP="00112DA0">
            <w:pPr>
              <w:rPr>
                <w:rFonts w:ascii="標楷體" w:eastAsia="標楷體" w:hAnsi="標楷體" w:hint="eastAsia"/>
              </w:rPr>
            </w:pPr>
            <w:r>
              <w:rPr>
                <w:rFonts w:ascii="標楷體" w:eastAsia="標楷體" w:hAnsi="標楷體" w:hint="eastAsia"/>
                <w:color w:val="FF0000"/>
              </w:rPr>
              <w:t>擔保設定</w:t>
            </w:r>
          </w:p>
        </w:tc>
      </w:tr>
      <w:tr w:rsidR="0094619A" w:rsidRPr="00706FB5" w14:paraId="6A0AB098" w14:textId="77777777" w:rsidTr="0094619A">
        <w:tc>
          <w:tcPr>
            <w:tcW w:w="576" w:type="dxa"/>
          </w:tcPr>
          <w:p w14:paraId="27132EB8" w14:textId="77777777" w:rsidR="0094619A" w:rsidRDefault="0094619A" w:rsidP="0094619A">
            <w:pPr>
              <w:rPr>
                <w:rFonts w:ascii="標楷體" w:eastAsia="標楷體" w:hAnsi="標楷體" w:hint="eastAsia"/>
              </w:rPr>
            </w:pPr>
            <w:r>
              <w:rPr>
                <w:rFonts w:ascii="標楷體" w:eastAsia="標楷體" w:hAnsi="標楷體" w:hint="eastAsia"/>
              </w:rPr>
              <w:t>37</w:t>
            </w:r>
          </w:p>
        </w:tc>
        <w:tc>
          <w:tcPr>
            <w:tcW w:w="2690" w:type="dxa"/>
          </w:tcPr>
          <w:p w14:paraId="25F3FDD2" w14:textId="77777777" w:rsidR="0094619A" w:rsidRPr="00FE4C04" w:rsidRDefault="0094619A" w:rsidP="0094619A">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1C5D24E0" w14:textId="77777777" w:rsidR="0094619A" w:rsidRPr="00FE4C04" w:rsidRDefault="0094619A" w:rsidP="0094619A">
            <w:pPr>
              <w:rPr>
                <w:rFonts w:ascii="標楷體" w:eastAsia="標楷體" w:hAnsi="標楷體"/>
              </w:rPr>
            </w:pPr>
          </w:p>
        </w:tc>
        <w:tc>
          <w:tcPr>
            <w:tcW w:w="456" w:type="dxa"/>
          </w:tcPr>
          <w:p w14:paraId="3C5C7912" w14:textId="77777777" w:rsidR="0094619A" w:rsidRPr="00291505" w:rsidRDefault="0094619A" w:rsidP="0094619A">
            <w:pPr>
              <w:rPr>
                <w:rFonts w:ascii="標楷體" w:eastAsia="標楷體" w:hAnsi="標楷體" w:hint="eastAsia"/>
              </w:rPr>
            </w:pPr>
          </w:p>
        </w:tc>
        <w:tc>
          <w:tcPr>
            <w:tcW w:w="1776" w:type="dxa"/>
          </w:tcPr>
          <w:p w14:paraId="429D7D42" w14:textId="77777777" w:rsidR="0094619A" w:rsidRPr="00291505" w:rsidRDefault="0094619A" w:rsidP="0094619A">
            <w:pPr>
              <w:rPr>
                <w:rFonts w:ascii="標楷體" w:eastAsia="標楷體" w:hAnsi="標楷體" w:hint="eastAsia"/>
              </w:rPr>
            </w:pPr>
          </w:p>
        </w:tc>
        <w:tc>
          <w:tcPr>
            <w:tcW w:w="456" w:type="dxa"/>
          </w:tcPr>
          <w:p w14:paraId="2EDB1F06" w14:textId="77777777" w:rsidR="0094619A" w:rsidRDefault="0094619A" w:rsidP="0094619A">
            <w:pPr>
              <w:rPr>
                <w:rFonts w:ascii="標楷體" w:eastAsia="標楷體" w:hAnsi="標楷體"/>
              </w:rPr>
            </w:pPr>
          </w:p>
        </w:tc>
        <w:tc>
          <w:tcPr>
            <w:tcW w:w="576" w:type="dxa"/>
          </w:tcPr>
          <w:p w14:paraId="2741FF0D" w14:textId="77777777" w:rsidR="0094619A" w:rsidRDefault="0094619A" w:rsidP="0094619A">
            <w:pPr>
              <w:rPr>
                <w:rFonts w:ascii="標楷體" w:eastAsia="標楷體" w:hAnsi="標楷體" w:hint="eastAsia"/>
              </w:rPr>
            </w:pPr>
            <w:r>
              <w:rPr>
                <w:rFonts w:ascii="標楷體" w:eastAsia="標楷體" w:hAnsi="標楷體" w:hint="eastAsia"/>
              </w:rPr>
              <w:t>R</w:t>
            </w:r>
          </w:p>
        </w:tc>
        <w:tc>
          <w:tcPr>
            <w:tcW w:w="3936" w:type="dxa"/>
          </w:tcPr>
          <w:p w14:paraId="29E24F58"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94619A" w:rsidRPr="00706FB5" w14:paraId="4FAC1C21" w14:textId="77777777" w:rsidTr="0094619A">
        <w:tc>
          <w:tcPr>
            <w:tcW w:w="576" w:type="dxa"/>
          </w:tcPr>
          <w:p w14:paraId="372597F4" w14:textId="77777777" w:rsidR="0094619A" w:rsidRDefault="0094619A" w:rsidP="0094619A">
            <w:pPr>
              <w:rPr>
                <w:rFonts w:ascii="標楷體" w:eastAsia="標楷體" w:hAnsi="標楷體" w:hint="eastAsia"/>
              </w:rPr>
            </w:pPr>
            <w:r>
              <w:rPr>
                <w:rFonts w:ascii="標楷體" w:eastAsia="標楷體" w:hAnsi="標楷體" w:hint="eastAsia"/>
              </w:rPr>
              <w:t>38</w:t>
            </w:r>
          </w:p>
        </w:tc>
        <w:tc>
          <w:tcPr>
            <w:tcW w:w="2690" w:type="dxa"/>
          </w:tcPr>
          <w:p w14:paraId="38433239" w14:textId="77777777" w:rsidR="0094619A" w:rsidRPr="00FE4C04" w:rsidRDefault="0094619A" w:rsidP="0094619A">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04EA9299" w14:textId="77777777" w:rsidR="0094619A" w:rsidRPr="00FE4C04" w:rsidRDefault="0094619A" w:rsidP="0094619A">
            <w:pPr>
              <w:rPr>
                <w:rFonts w:ascii="標楷體" w:eastAsia="標楷體" w:hAnsi="標楷體"/>
              </w:rPr>
            </w:pPr>
          </w:p>
        </w:tc>
        <w:tc>
          <w:tcPr>
            <w:tcW w:w="456" w:type="dxa"/>
          </w:tcPr>
          <w:p w14:paraId="36069B8C" w14:textId="77777777" w:rsidR="0094619A" w:rsidRPr="00291505" w:rsidRDefault="0094619A" w:rsidP="0094619A">
            <w:pPr>
              <w:rPr>
                <w:rFonts w:ascii="標楷體" w:eastAsia="標楷體" w:hAnsi="標楷體" w:hint="eastAsia"/>
              </w:rPr>
            </w:pPr>
          </w:p>
        </w:tc>
        <w:tc>
          <w:tcPr>
            <w:tcW w:w="1776" w:type="dxa"/>
          </w:tcPr>
          <w:p w14:paraId="368A2AE4" w14:textId="77777777" w:rsidR="0094619A" w:rsidRPr="00291505" w:rsidRDefault="0094619A" w:rsidP="0094619A">
            <w:pPr>
              <w:rPr>
                <w:rFonts w:ascii="標楷體" w:eastAsia="標楷體" w:hAnsi="標楷體" w:hint="eastAsia"/>
              </w:rPr>
            </w:pPr>
          </w:p>
        </w:tc>
        <w:tc>
          <w:tcPr>
            <w:tcW w:w="456" w:type="dxa"/>
          </w:tcPr>
          <w:p w14:paraId="6D9C4F48" w14:textId="77777777" w:rsidR="0094619A" w:rsidRDefault="0094619A" w:rsidP="0094619A">
            <w:pPr>
              <w:rPr>
                <w:rFonts w:ascii="標楷體" w:eastAsia="標楷體" w:hAnsi="標楷體"/>
              </w:rPr>
            </w:pPr>
          </w:p>
        </w:tc>
        <w:tc>
          <w:tcPr>
            <w:tcW w:w="576" w:type="dxa"/>
          </w:tcPr>
          <w:p w14:paraId="209A70EC" w14:textId="77777777" w:rsidR="0094619A" w:rsidRDefault="0094619A" w:rsidP="0094619A">
            <w:pPr>
              <w:rPr>
                <w:rFonts w:ascii="標楷體" w:eastAsia="標楷體" w:hAnsi="標楷體" w:hint="eastAsia"/>
              </w:rPr>
            </w:pPr>
            <w:r>
              <w:rPr>
                <w:rFonts w:ascii="標楷體" w:eastAsia="標楷體" w:hAnsi="標楷體" w:hint="eastAsia"/>
              </w:rPr>
              <w:t>R</w:t>
            </w:r>
          </w:p>
        </w:tc>
        <w:tc>
          <w:tcPr>
            <w:tcW w:w="3936" w:type="dxa"/>
          </w:tcPr>
          <w:p w14:paraId="5FEAD9A3"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94619A" w:rsidRPr="00706FB5" w14:paraId="23530346" w14:textId="77777777" w:rsidTr="0094619A">
        <w:tc>
          <w:tcPr>
            <w:tcW w:w="576" w:type="dxa"/>
          </w:tcPr>
          <w:p w14:paraId="18BFF6A2" w14:textId="77777777" w:rsidR="0094619A" w:rsidRDefault="0094619A" w:rsidP="0094619A">
            <w:pPr>
              <w:rPr>
                <w:rFonts w:ascii="標楷體" w:eastAsia="標楷體" w:hAnsi="標楷體" w:hint="eastAsia"/>
              </w:rPr>
            </w:pPr>
            <w:r>
              <w:rPr>
                <w:rFonts w:ascii="標楷體" w:eastAsia="標楷體" w:hAnsi="標楷體" w:hint="eastAsia"/>
              </w:rPr>
              <w:t>39</w:t>
            </w:r>
          </w:p>
        </w:tc>
        <w:tc>
          <w:tcPr>
            <w:tcW w:w="2690" w:type="dxa"/>
          </w:tcPr>
          <w:p w14:paraId="176553C2" w14:textId="77777777" w:rsidR="0094619A" w:rsidRPr="00FE4C04" w:rsidRDefault="0094619A" w:rsidP="0094619A">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54B0814" w14:textId="77777777" w:rsidR="0094619A" w:rsidRPr="00FE4C04" w:rsidRDefault="0094619A" w:rsidP="0094619A">
            <w:pPr>
              <w:rPr>
                <w:rFonts w:ascii="標楷體" w:eastAsia="標楷體" w:hAnsi="標楷體"/>
              </w:rPr>
            </w:pPr>
          </w:p>
        </w:tc>
        <w:tc>
          <w:tcPr>
            <w:tcW w:w="456" w:type="dxa"/>
          </w:tcPr>
          <w:p w14:paraId="4A81AF7F" w14:textId="77777777" w:rsidR="0094619A" w:rsidRPr="00291505" w:rsidRDefault="0094619A" w:rsidP="0094619A">
            <w:pPr>
              <w:rPr>
                <w:rFonts w:ascii="標楷體" w:eastAsia="標楷體" w:hAnsi="標楷體" w:hint="eastAsia"/>
              </w:rPr>
            </w:pPr>
          </w:p>
        </w:tc>
        <w:tc>
          <w:tcPr>
            <w:tcW w:w="1776" w:type="dxa"/>
          </w:tcPr>
          <w:p w14:paraId="6C3678DF" w14:textId="77777777" w:rsidR="0094619A" w:rsidRPr="00291505" w:rsidRDefault="0094619A" w:rsidP="0094619A">
            <w:pPr>
              <w:rPr>
                <w:rFonts w:ascii="標楷體" w:eastAsia="標楷體" w:hAnsi="標楷體" w:hint="eastAsia"/>
              </w:rPr>
            </w:pPr>
          </w:p>
        </w:tc>
        <w:tc>
          <w:tcPr>
            <w:tcW w:w="456" w:type="dxa"/>
          </w:tcPr>
          <w:p w14:paraId="00C7E5C5" w14:textId="77777777" w:rsidR="0094619A" w:rsidRDefault="0094619A" w:rsidP="0094619A">
            <w:pPr>
              <w:rPr>
                <w:rFonts w:ascii="標楷體" w:eastAsia="標楷體" w:hAnsi="標楷體"/>
              </w:rPr>
            </w:pPr>
          </w:p>
        </w:tc>
        <w:tc>
          <w:tcPr>
            <w:tcW w:w="576" w:type="dxa"/>
          </w:tcPr>
          <w:p w14:paraId="0FC679A1" w14:textId="77777777" w:rsidR="0094619A" w:rsidRDefault="0094619A" w:rsidP="0094619A">
            <w:pPr>
              <w:rPr>
                <w:rFonts w:ascii="標楷體" w:eastAsia="標楷體" w:hAnsi="標楷體" w:hint="eastAsia"/>
              </w:rPr>
            </w:pPr>
            <w:r>
              <w:rPr>
                <w:rFonts w:ascii="標楷體" w:eastAsia="標楷體" w:hAnsi="標楷體" w:hint="eastAsia"/>
              </w:rPr>
              <w:t>R</w:t>
            </w:r>
          </w:p>
        </w:tc>
        <w:tc>
          <w:tcPr>
            <w:tcW w:w="3936" w:type="dxa"/>
          </w:tcPr>
          <w:p w14:paraId="4C34DEC5"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94619A" w:rsidRPr="00706FB5" w14:paraId="788BE7CE" w14:textId="77777777" w:rsidTr="0094619A">
        <w:tc>
          <w:tcPr>
            <w:tcW w:w="576" w:type="dxa"/>
          </w:tcPr>
          <w:p w14:paraId="42B14C2D" w14:textId="77777777" w:rsidR="0094619A" w:rsidRDefault="0094619A" w:rsidP="0094619A">
            <w:pPr>
              <w:rPr>
                <w:rFonts w:ascii="標楷體" w:eastAsia="標楷體" w:hAnsi="標楷體" w:hint="eastAsia"/>
              </w:rPr>
            </w:pPr>
            <w:r>
              <w:rPr>
                <w:rFonts w:ascii="標楷體" w:eastAsia="標楷體" w:hAnsi="標楷體" w:hint="eastAsia"/>
              </w:rPr>
              <w:t>40</w:t>
            </w:r>
          </w:p>
        </w:tc>
        <w:tc>
          <w:tcPr>
            <w:tcW w:w="2690" w:type="dxa"/>
          </w:tcPr>
          <w:p w14:paraId="26C43995" w14:textId="77777777" w:rsidR="0094619A" w:rsidRPr="00FE4C04" w:rsidRDefault="0094619A" w:rsidP="0094619A">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50E1DDCC" w14:textId="77777777" w:rsidR="0094619A" w:rsidRPr="00FE4C04" w:rsidRDefault="0094619A" w:rsidP="0094619A">
            <w:pPr>
              <w:rPr>
                <w:rFonts w:ascii="標楷體" w:eastAsia="標楷體" w:hAnsi="標楷體"/>
              </w:rPr>
            </w:pPr>
          </w:p>
        </w:tc>
        <w:tc>
          <w:tcPr>
            <w:tcW w:w="456" w:type="dxa"/>
          </w:tcPr>
          <w:p w14:paraId="0406BEB1" w14:textId="77777777" w:rsidR="0094619A" w:rsidRPr="00291505" w:rsidRDefault="0094619A" w:rsidP="0094619A">
            <w:pPr>
              <w:rPr>
                <w:rFonts w:ascii="標楷體" w:eastAsia="標楷體" w:hAnsi="標楷體" w:hint="eastAsia"/>
              </w:rPr>
            </w:pPr>
          </w:p>
        </w:tc>
        <w:tc>
          <w:tcPr>
            <w:tcW w:w="1776" w:type="dxa"/>
          </w:tcPr>
          <w:p w14:paraId="11CE4F24" w14:textId="77777777" w:rsidR="0094619A" w:rsidRPr="00291505" w:rsidRDefault="0094619A" w:rsidP="0094619A">
            <w:pPr>
              <w:rPr>
                <w:rFonts w:ascii="標楷體" w:eastAsia="標楷體" w:hAnsi="標楷體" w:hint="eastAsia"/>
              </w:rPr>
            </w:pPr>
          </w:p>
        </w:tc>
        <w:tc>
          <w:tcPr>
            <w:tcW w:w="456" w:type="dxa"/>
          </w:tcPr>
          <w:p w14:paraId="32BECC74" w14:textId="77777777" w:rsidR="0094619A" w:rsidRDefault="0094619A" w:rsidP="0094619A">
            <w:pPr>
              <w:rPr>
                <w:rFonts w:ascii="標楷體" w:eastAsia="標楷體" w:hAnsi="標楷體"/>
              </w:rPr>
            </w:pPr>
          </w:p>
        </w:tc>
        <w:tc>
          <w:tcPr>
            <w:tcW w:w="576" w:type="dxa"/>
          </w:tcPr>
          <w:p w14:paraId="5CB656B4" w14:textId="77777777" w:rsidR="0094619A" w:rsidRDefault="0094619A" w:rsidP="0094619A">
            <w:pPr>
              <w:rPr>
                <w:rFonts w:ascii="標楷體" w:eastAsia="標楷體" w:hAnsi="標楷體" w:hint="eastAsia"/>
              </w:rPr>
            </w:pPr>
            <w:r>
              <w:rPr>
                <w:rFonts w:ascii="標楷體" w:eastAsia="標楷體" w:hAnsi="標楷體" w:hint="eastAsia"/>
              </w:rPr>
              <w:t>R</w:t>
            </w:r>
          </w:p>
        </w:tc>
        <w:tc>
          <w:tcPr>
            <w:tcW w:w="3936" w:type="dxa"/>
          </w:tcPr>
          <w:p w14:paraId="5A292C0D"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94619A" w:rsidRPr="00706FB5" w14:paraId="4605CBEB" w14:textId="77777777" w:rsidTr="0094619A">
        <w:tc>
          <w:tcPr>
            <w:tcW w:w="576" w:type="dxa"/>
          </w:tcPr>
          <w:p w14:paraId="2A48B80F" w14:textId="77777777" w:rsidR="0094619A" w:rsidRDefault="0094619A" w:rsidP="0094619A">
            <w:pPr>
              <w:rPr>
                <w:rFonts w:ascii="標楷體" w:eastAsia="標楷體" w:hAnsi="標楷體" w:hint="eastAsia"/>
              </w:rPr>
            </w:pPr>
            <w:r>
              <w:rPr>
                <w:rFonts w:ascii="標楷體" w:eastAsia="標楷體" w:hAnsi="標楷體" w:hint="eastAsia"/>
              </w:rPr>
              <w:t>41</w:t>
            </w:r>
          </w:p>
        </w:tc>
        <w:tc>
          <w:tcPr>
            <w:tcW w:w="2690" w:type="dxa"/>
          </w:tcPr>
          <w:p w14:paraId="42C9D26B" w14:textId="77777777" w:rsidR="0094619A" w:rsidRPr="00FE4C04" w:rsidRDefault="0094619A" w:rsidP="0094619A">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39A2AD6" w14:textId="77777777" w:rsidR="0094619A" w:rsidRPr="00FE4C04" w:rsidRDefault="0094619A" w:rsidP="0094619A">
            <w:pPr>
              <w:rPr>
                <w:rFonts w:ascii="標楷體" w:eastAsia="標楷體" w:hAnsi="標楷體"/>
              </w:rPr>
            </w:pPr>
          </w:p>
        </w:tc>
        <w:tc>
          <w:tcPr>
            <w:tcW w:w="456" w:type="dxa"/>
          </w:tcPr>
          <w:p w14:paraId="5C6A3705" w14:textId="77777777" w:rsidR="0094619A" w:rsidRPr="00291505" w:rsidRDefault="0094619A" w:rsidP="0094619A">
            <w:pPr>
              <w:rPr>
                <w:rFonts w:ascii="標楷體" w:eastAsia="標楷體" w:hAnsi="標楷體" w:hint="eastAsia"/>
              </w:rPr>
            </w:pPr>
          </w:p>
        </w:tc>
        <w:tc>
          <w:tcPr>
            <w:tcW w:w="1776" w:type="dxa"/>
          </w:tcPr>
          <w:p w14:paraId="71CDAE81" w14:textId="77777777" w:rsidR="0094619A" w:rsidRPr="00291505" w:rsidRDefault="0094619A" w:rsidP="0094619A">
            <w:pPr>
              <w:rPr>
                <w:rFonts w:ascii="標楷體" w:eastAsia="標楷體" w:hAnsi="標楷體" w:hint="eastAsia"/>
              </w:rPr>
            </w:pPr>
          </w:p>
        </w:tc>
        <w:tc>
          <w:tcPr>
            <w:tcW w:w="456" w:type="dxa"/>
          </w:tcPr>
          <w:p w14:paraId="7AAC7615" w14:textId="77777777" w:rsidR="0094619A" w:rsidRDefault="0094619A" w:rsidP="0094619A">
            <w:pPr>
              <w:rPr>
                <w:rFonts w:ascii="標楷體" w:eastAsia="標楷體" w:hAnsi="標楷體"/>
              </w:rPr>
            </w:pPr>
          </w:p>
        </w:tc>
        <w:tc>
          <w:tcPr>
            <w:tcW w:w="576" w:type="dxa"/>
          </w:tcPr>
          <w:p w14:paraId="453B0122" w14:textId="77777777" w:rsidR="0094619A" w:rsidRDefault="0094619A" w:rsidP="0094619A">
            <w:pPr>
              <w:rPr>
                <w:rFonts w:ascii="標楷體" w:eastAsia="標楷體" w:hAnsi="標楷體" w:hint="eastAsia"/>
              </w:rPr>
            </w:pPr>
            <w:r>
              <w:rPr>
                <w:rFonts w:ascii="標楷體" w:eastAsia="標楷體" w:hAnsi="標楷體" w:hint="eastAsia"/>
              </w:rPr>
              <w:t>R</w:t>
            </w:r>
          </w:p>
        </w:tc>
        <w:tc>
          <w:tcPr>
            <w:tcW w:w="3936" w:type="dxa"/>
          </w:tcPr>
          <w:p w14:paraId="03A758C9"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94619A" w:rsidRPr="00706FB5" w14:paraId="55DB2983" w14:textId="77777777" w:rsidTr="002D60D2">
        <w:tc>
          <w:tcPr>
            <w:tcW w:w="11283" w:type="dxa"/>
            <w:gridSpan w:val="8"/>
          </w:tcPr>
          <w:p w14:paraId="676CD959" w14:textId="77777777" w:rsidR="0094619A" w:rsidRDefault="0094619A" w:rsidP="0094619A">
            <w:pPr>
              <w:snapToGrid w:val="0"/>
              <w:rPr>
                <w:rFonts w:ascii="標楷體" w:eastAsia="標楷體" w:hAnsi="標楷體" w:hint="eastAsia"/>
              </w:rPr>
            </w:pPr>
            <w:r>
              <w:rPr>
                <w:rFonts w:ascii="標楷體" w:eastAsia="標楷體" w:hAnsi="標楷體" w:hint="eastAsia"/>
                <w:color w:val="FF0000"/>
              </w:rPr>
              <w:t>順位 (多筆式最多八筆</w:t>
            </w:r>
            <w:r>
              <w:rPr>
                <w:rFonts w:ascii="標楷體" w:eastAsia="標楷體" w:hAnsi="標楷體"/>
                <w:color w:val="FF0000"/>
              </w:rPr>
              <w:t>)</w:t>
            </w:r>
          </w:p>
        </w:tc>
      </w:tr>
      <w:tr w:rsidR="0094619A" w:rsidRPr="00706FB5" w14:paraId="7A733D9A" w14:textId="77777777" w:rsidTr="0094619A">
        <w:tc>
          <w:tcPr>
            <w:tcW w:w="576" w:type="dxa"/>
          </w:tcPr>
          <w:p w14:paraId="53D45BEF" w14:textId="77777777" w:rsidR="0094619A" w:rsidRPr="00F33E6D" w:rsidRDefault="0094619A" w:rsidP="0094619A">
            <w:pPr>
              <w:rPr>
                <w:rFonts w:ascii="標楷體" w:eastAsia="標楷體" w:hAnsi="標楷體" w:hint="eastAsia"/>
                <w:color w:val="000000"/>
              </w:rPr>
            </w:pPr>
            <w:r>
              <w:rPr>
                <w:rFonts w:ascii="標楷體" w:eastAsia="標楷體" w:hAnsi="標楷體" w:hint="eastAsia"/>
                <w:color w:val="000000"/>
              </w:rPr>
              <w:t>42</w:t>
            </w:r>
          </w:p>
        </w:tc>
        <w:tc>
          <w:tcPr>
            <w:tcW w:w="2690" w:type="dxa"/>
          </w:tcPr>
          <w:p w14:paraId="14D7B565" w14:textId="77777777" w:rsidR="0094619A" w:rsidRDefault="0094619A" w:rsidP="0094619A">
            <w:pPr>
              <w:rPr>
                <w:rFonts w:ascii="標楷體" w:eastAsia="標楷體" w:hAnsi="標楷體" w:hint="eastAsia"/>
                <w:color w:val="000000"/>
              </w:rPr>
            </w:pPr>
            <w:r>
              <w:rPr>
                <w:rFonts w:ascii="標楷體" w:eastAsia="標楷體" w:hAnsi="標楷體" w:hint="eastAsia"/>
                <w:color w:val="000000"/>
              </w:rPr>
              <w:t>順位金額</w:t>
            </w:r>
          </w:p>
        </w:tc>
        <w:tc>
          <w:tcPr>
            <w:tcW w:w="817" w:type="dxa"/>
          </w:tcPr>
          <w:p w14:paraId="3256A7CD" w14:textId="77777777" w:rsidR="0094619A" w:rsidRPr="00F33E6D" w:rsidRDefault="0094619A" w:rsidP="0094619A">
            <w:pPr>
              <w:rPr>
                <w:rFonts w:ascii="標楷體" w:eastAsia="標楷體" w:hAnsi="標楷體" w:hint="eastAsia"/>
                <w:color w:val="000000"/>
              </w:rPr>
            </w:pPr>
          </w:p>
        </w:tc>
        <w:tc>
          <w:tcPr>
            <w:tcW w:w="456" w:type="dxa"/>
          </w:tcPr>
          <w:p w14:paraId="41704195" w14:textId="77777777" w:rsidR="0094619A" w:rsidRPr="00F33E6D" w:rsidRDefault="0094619A" w:rsidP="0094619A">
            <w:pPr>
              <w:rPr>
                <w:rFonts w:ascii="標楷體" w:eastAsia="標楷體" w:hAnsi="標楷體"/>
                <w:color w:val="000000"/>
              </w:rPr>
            </w:pPr>
          </w:p>
        </w:tc>
        <w:tc>
          <w:tcPr>
            <w:tcW w:w="1776" w:type="dxa"/>
          </w:tcPr>
          <w:p w14:paraId="0A90D05E" w14:textId="77777777" w:rsidR="0094619A" w:rsidRPr="00F33E6D" w:rsidRDefault="0094619A" w:rsidP="0094619A">
            <w:pPr>
              <w:rPr>
                <w:rFonts w:ascii="標楷體" w:eastAsia="標楷體" w:hAnsi="標楷體" w:hint="eastAsia"/>
                <w:color w:val="000000"/>
              </w:rPr>
            </w:pPr>
          </w:p>
        </w:tc>
        <w:tc>
          <w:tcPr>
            <w:tcW w:w="456" w:type="dxa"/>
          </w:tcPr>
          <w:p w14:paraId="70965474" w14:textId="77777777" w:rsidR="0094619A" w:rsidRPr="00F33E6D" w:rsidRDefault="0094619A" w:rsidP="0094619A">
            <w:pPr>
              <w:rPr>
                <w:rFonts w:ascii="標楷體" w:eastAsia="標楷體" w:hAnsi="標楷體" w:hint="eastAsia"/>
                <w:color w:val="000000"/>
              </w:rPr>
            </w:pPr>
          </w:p>
        </w:tc>
        <w:tc>
          <w:tcPr>
            <w:tcW w:w="576" w:type="dxa"/>
          </w:tcPr>
          <w:p w14:paraId="5232C9B8" w14:textId="77777777" w:rsidR="0094619A" w:rsidRPr="00F33E6D" w:rsidRDefault="0094619A" w:rsidP="0094619A">
            <w:pPr>
              <w:rPr>
                <w:rFonts w:ascii="標楷體" w:eastAsia="標楷體" w:hAnsi="標楷體"/>
                <w:color w:val="000000"/>
              </w:rPr>
            </w:pPr>
            <w:r>
              <w:rPr>
                <w:rFonts w:ascii="標楷體" w:eastAsia="標楷體" w:hAnsi="標楷體"/>
                <w:color w:val="000000"/>
              </w:rPr>
              <w:t>R</w:t>
            </w:r>
          </w:p>
        </w:tc>
        <w:tc>
          <w:tcPr>
            <w:tcW w:w="3936" w:type="dxa"/>
          </w:tcPr>
          <w:p w14:paraId="0171811F" w14:textId="77777777" w:rsidR="0094619A" w:rsidRPr="00EE43C8" w:rsidRDefault="0094619A" w:rsidP="0094619A">
            <w:pPr>
              <w:rPr>
                <w:rFonts w:ascii="標楷體" w:eastAsia="標楷體" w:hAnsi="標楷體" w:hint="eastAsia"/>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94619A" w:rsidRPr="00706FB5" w14:paraId="39CB5AF6" w14:textId="77777777" w:rsidTr="0094619A">
        <w:tc>
          <w:tcPr>
            <w:tcW w:w="576" w:type="dxa"/>
          </w:tcPr>
          <w:p w14:paraId="320F37C1" w14:textId="77777777" w:rsidR="0094619A" w:rsidRPr="00F33E6D" w:rsidRDefault="0094619A" w:rsidP="0094619A">
            <w:pPr>
              <w:rPr>
                <w:rFonts w:ascii="標楷體" w:eastAsia="標楷體" w:hAnsi="標楷體" w:hint="eastAsia"/>
                <w:color w:val="000000"/>
              </w:rPr>
            </w:pPr>
            <w:r>
              <w:rPr>
                <w:rFonts w:ascii="標楷體" w:eastAsia="標楷體" w:hAnsi="標楷體" w:hint="eastAsia"/>
                <w:color w:val="000000"/>
              </w:rPr>
              <w:t>43</w:t>
            </w:r>
          </w:p>
        </w:tc>
        <w:tc>
          <w:tcPr>
            <w:tcW w:w="2690" w:type="dxa"/>
          </w:tcPr>
          <w:p w14:paraId="0CDAC168" w14:textId="77777777" w:rsidR="0094619A" w:rsidRDefault="0094619A" w:rsidP="0094619A">
            <w:pPr>
              <w:rPr>
                <w:rFonts w:ascii="標楷體" w:eastAsia="標楷體" w:hAnsi="標楷體" w:hint="eastAsia"/>
                <w:color w:val="000000"/>
              </w:rPr>
            </w:pPr>
            <w:r>
              <w:rPr>
                <w:rFonts w:ascii="標楷體" w:eastAsia="標楷體" w:hAnsi="標楷體" w:hint="eastAsia"/>
                <w:color w:val="000000"/>
              </w:rPr>
              <w:t>順位債權人</w:t>
            </w:r>
          </w:p>
        </w:tc>
        <w:tc>
          <w:tcPr>
            <w:tcW w:w="817" w:type="dxa"/>
          </w:tcPr>
          <w:p w14:paraId="3F3A6189" w14:textId="77777777" w:rsidR="0094619A" w:rsidRPr="00F33E6D" w:rsidRDefault="0094619A" w:rsidP="0094619A">
            <w:pPr>
              <w:rPr>
                <w:rFonts w:ascii="標楷體" w:eastAsia="標楷體" w:hAnsi="標楷體" w:hint="eastAsia"/>
                <w:color w:val="000000"/>
              </w:rPr>
            </w:pPr>
          </w:p>
        </w:tc>
        <w:tc>
          <w:tcPr>
            <w:tcW w:w="456" w:type="dxa"/>
          </w:tcPr>
          <w:p w14:paraId="3DBCABCC" w14:textId="77777777" w:rsidR="0094619A" w:rsidRPr="00F33E6D" w:rsidRDefault="0094619A" w:rsidP="0094619A">
            <w:pPr>
              <w:rPr>
                <w:rFonts w:ascii="標楷體" w:eastAsia="標楷體" w:hAnsi="標楷體"/>
                <w:color w:val="000000"/>
              </w:rPr>
            </w:pPr>
          </w:p>
        </w:tc>
        <w:tc>
          <w:tcPr>
            <w:tcW w:w="1776" w:type="dxa"/>
          </w:tcPr>
          <w:p w14:paraId="0A178196" w14:textId="77777777" w:rsidR="0094619A" w:rsidRPr="00F33E6D" w:rsidRDefault="0094619A" w:rsidP="0094619A">
            <w:pPr>
              <w:rPr>
                <w:rFonts w:ascii="標楷體" w:eastAsia="標楷體" w:hAnsi="標楷體" w:hint="eastAsia"/>
                <w:color w:val="000000"/>
              </w:rPr>
            </w:pPr>
          </w:p>
        </w:tc>
        <w:tc>
          <w:tcPr>
            <w:tcW w:w="456" w:type="dxa"/>
          </w:tcPr>
          <w:p w14:paraId="42D30E1D" w14:textId="77777777" w:rsidR="0094619A" w:rsidRPr="00F33E6D" w:rsidRDefault="0094619A" w:rsidP="0094619A">
            <w:pPr>
              <w:rPr>
                <w:rFonts w:ascii="標楷體" w:eastAsia="標楷體" w:hAnsi="標楷體" w:hint="eastAsia"/>
                <w:color w:val="000000"/>
              </w:rPr>
            </w:pPr>
          </w:p>
        </w:tc>
        <w:tc>
          <w:tcPr>
            <w:tcW w:w="576" w:type="dxa"/>
          </w:tcPr>
          <w:p w14:paraId="35D15856"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R</w:t>
            </w:r>
          </w:p>
        </w:tc>
        <w:tc>
          <w:tcPr>
            <w:tcW w:w="3936" w:type="dxa"/>
          </w:tcPr>
          <w:p w14:paraId="3B36A100" w14:textId="77777777" w:rsidR="0094619A" w:rsidRPr="00EE43C8" w:rsidRDefault="0094619A" w:rsidP="0094619A">
            <w:pPr>
              <w:rPr>
                <w:rFonts w:ascii="標楷體" w:eastAsia="標楷體" w:hAnsi="標楷體" w:hint="eastAsia"/>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496D60AA" w14:textId="77777777" w:rsidR="000A134F" w:rsidRPr="00112DA0" w:rsidRDefault="000A134F" w:rsidP="00112DA0">
      <w:pPr>
        <w:rPr>
          <w:rFonts w:hint="eastAsia"/>
          <w:lang w:eastAsia="zh-HK"/>
        </w:rPr>
      </w:pPr>
    </w:p>
    <w:p w14:paraId="042236AC" w14:textId="77777777" w:rsidR="000A134F" w:rsidRPr="0005180A" w:rsidRDefault="000A134F" w:rsidP="000A134F">
      <w:pPr>
        <w:pStyle w:val="42"/>
        <w:spacing w:after="48"/>
        <w:ind w:leftChars="0" w:left="0"/>
        <w:rPr>
          <w:rFonts w:ascii="標楷體" w:hAnsi="標楷體" w:hint="eastAsia"/>
        </w:rPr>
      </w:pPr>
    </w:p>
    <w:p w14:paraId="2F9820F4" w14:textId="77777777" w:rsidR="000A134F" w:rsidRDefault="000A134F" w:rsidP="00372AFD">
      <w:pPr>
        <w:pStyle w:val="a"/>
        <w:numPr>
          <w:ilvl w:val="0"/>
          <w:numId w:val="10"/>
        </w:numPr>
      </w:pPr>
      <w:r>
        <w:rPr>
          <w:rFonts w:hint="eastAsia"/>
        </w:rPr>
        <w:t>輸出</w:t>
      </w:r>
      <w:r w:rsidRPr="00362205">
        <w:t>畫面</w:t>
      </w:r>
    </w:p>
    <w:p w14:paraId="7A34FA84" w14:textId="1729FD23" w:rsidR="000A134F" w:rsidRDefault="00560ECE" w:rsidP="000A134F">
      <w:pPr>
        <w:pStyle w:val="a"/>
        <w:numPr>
          <w:ilvl w:val="0"/>
          <w:numId w:val="0"/>
        </w:numPr>
        <w:rPr>
          <w:rFonts w:hint="eastAsia"/>
        </w:rPr>
      </w:pPr>
      <w:r w:rsidRPr="00FA5881">
        <w:rPr>
          <w:noProof/>
          <w:lang w:eastAsia="zh-TW"/>
        </w:rPr>
        <w:drawing>
          <wp:inline distT="0" distB="0" distL="0" distR="0" wp14:anchorId="6E0B81DB" wp14:editId="32D45768">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D7B9DE6" w14:textId="77777777" w:rsidR="000A134F" w:rsidRPr="00A64FA0" w:rsidRDefault="000A134F" w:rsidP="000A134F">
      <w:pPr>
        <w:rPr>
          <w:rFonts w:ascii="標楷體" w:eastAsia="標楷體" w:hAnsi="標楷體" w:hint="eastAsia"/>
        </w:rPr>
      </w:pPr>
    </w:p>
    <w:p w14:paraId="6A657BCF" w14:textId="77777777" w:rsidR="000A134F" w:rsidRDefault="000A134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Change w:id="158">
          <w:tblGrid>
            <w:gridCol w:w="719"/>
            <w:gridCol w:w="1053"/>
            <w:gridCol w:w="1776"/>
            <w:gridCol w:w="3437"/>
            <w:gridCol w:w="3209"/>
          </w:tblGrid>
        </w:tblGridChange>
      </w:tblGrid>
      <w:tr w:rsidR="000A134F" w:rsidRPr="008F1D46" w14:paraId="49CAB0FF" w14:textId="77777777" w:rsidTr="001321E5">
        <w:tc>
          <w:tcPr>
            <w:tcW w:w="734" w:type="dxa"/>
            <w:shd w:val="clear" w:color="auto" w:fill="D9D9D9"/>
          </w:tcPr>
          <w:p w14:paraId="524BACAF"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3C2C926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4F9A202"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7C8F4B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36160C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E5422" w:rsidRPr="00A42A74" w14:paraId="5F732DF2" w14:textId="77777777" w:rsidTr="001321E5">
        <w:tc>
          <w:tcPr>
            <w:tcW w:w="3669" w:type="dxa"/>
            <w:gridSpan w:val="3"/>
            <w:shd w:val="clear" w:color="auto" w:fill="auto"/>
          </w:tcPr>
          <w:p w14:paraId="7FF50664" w14:textId="77777777" w:rsidR="00EE5422" w:rsidRPr="008F5002" w:rsidRDefault="00EE5422" w:rsidP="00EE5422">
            <w:pPr>
              <w:rPr>
                <w:rFonts w:ascii="標楷體" w:eastAsia="標楷體" w:hAnsi="標楷體" w:hint="eastAsia"/>
                <w:color w:val="FF0000"/>
              </w:rPr>
            </w:pPr>
            <w:r w:rsidRPr="008F5002">
              <w:rPr>
                <w:rFonts w:ascii="標楷體" w:eastAsia="標楷體" w:hAnsi="標楷體" w:hint="eastAsia"/>
                <w:color w:val="FF0000"/>
              </w:rPr>
              <w:t>下方欄位</w:t>
            </w:r>
          </w:p>
        </w:tc>
        <w:tc>
          <w:tcPr>
            <w:tcW w:w="3456" w:type="dxa"/>
            <w:shd w:val="clear" w:color="auto" w:fill="auto"/>
          </w:tcPr>
          <w:p w14:paraId="76032FC6" w14:textId="77777777" w:rsidR="00EE5422" w:rsidRPr="00344487" w:rsidRDefault="00EE5422" w:rsidP="00EE5422">
            <w:pPr>
              <w:rPr>
                <w:rFonts w:ascii="標楷體" w:eastAsia="標楷體" w:hAnsi="標楷體"/>
              </w:rPr>
            </w:pPr>
          </w:p>
        </w:tc>
        <w:tc>
          <w:tcPr>
            <w:tcW w:w="3295" w:type="dxa"/>
            <w:shd w:val="clear" w:color="auto" w:fill="auto"/>
          </w:tcPr>
          <w:p w14:paraId="734CAC19" w14:textId="77777777" w:rsidR="00EE5422" w:rsidRDefault="00EE5422" w:rsidP="00EE5422">
            <w:pPr>
              <w:rPr>
                <w:rFonts w:ascii="標楷體" w:eastAsia="標楷體" w:hAnsi="標楷體" w:hint="eastAsia"/>
              </w:rPr>
            </w:pPr>
          </w:p>
        </w:tc>
      </w:tr>
      <w:tr w:rsidR="00EE5422" w:rsidRPr="00A42A74" w14:paraId="7D618A3E" w14:textId="77777777" w:rsidTr="001321E5">
        <w:tc>
          <w:tcPr>
            <w:tcW w:w="734" w:type="dxa"/>
            <w:shd w:val="clear" w:color="auto" w:fill="auto"/>
          </w:tcPr>
          <w:p w14:paraId="60B68849" w14:textId="77777777" w:rsidR="00EE5422" w:rsidRPr="00D76264" w:rsidRDefault="00EE5422" w:rsidP="00EE5422">
            <w:pPr>
              <w:jc w:val="center"/>
              <w:rPr>
                <w:rFonts w:ascii="標楷體" w:eastAsia="標楷體" w:hAnsi="標楷體" w:hint="eastAsia"/>
              </w:rPr>
            </w:pPr>
            <w:r>
              <w:rPr>
                <w:rFonts w:ascii="標楷體" w:eastAsia="標楷體" w:hAnsi="標楷體" w:hint="eastAsia"/>
              </w:rPr>
              <w:t>1</w:t>
            </w:r>
          </w:p>
        </w:tc>
        <w:tc>
          <w:tcPr>
            <w:tcW w:w="1086" w:type="dxa"/>
            <w:shd w:val="clear" w:color="auto" w:fill="auto"/>
          </w:tcPr>
          <w:p w14:paraId="55973D86" w14:textId="77777777" w:rsidR="00EE5422" w:rsidRPr="009D4C61" w:rsidRDefault="00EE5422" w:rsidP="00EE5422">
            <w:pPr>
              <w:jc w:val="center"/>
              <w:rPr>
                <w:rFonts w:ascii="標楷體" w:eastAsia="標楷體" w:hAnsi="標楷體" w:hint="eastAsia"/>
                <w:lang w:eastAsia="zh-HK"/>
              </w:rPr>
            </w:pPr>
            <w:r>
              <w:rPr>
                <w:rFonts w:ascii="標楷體" w:eastAsia="標楷體" w:hAnsi="標楷體" w:hint="eastAsia"/>
              </w:rPr>
              <w:t>資料</w:t>
            </w:r>
          </w:p>
        </w:tc>
        <w:tc>
          <w:tcPr>
            <w:tcW w:w="1849" w:type="dxa"/>
            <w:shd w:val="clear" w:color="auto" w:fill="auto"/>
          </w:tcPr>
          <w:p w14:paraId="262011D3" w14:textId="77777777" w:rsidR="00EE5422" w:rsidRPr="00A42A74" w:rsidRDefault="00EE5422" w:rsidP="00EE5422">
            <w:pPr>
              <w:rPr>
                <w:rFonts w:ascii="標楷體" w:eastAsia="標楷體" w:hAnsi="標楷體" w:hint="eastAsia"/>
                <w:lang w:eastAsia="zh-HK"/>
              </w:rPr>
            </w:pPr>
            <w:r>
              <w:rPr>
                <w:rFonts w:ascii="標楷體" w:eastAsia="標楷體" w:hAnsi="標楷體" w:hint="eastAsia"/>
              </w:rPr>
              <w:t>類別</w:t>
            </w:r>
          </w:p>
        </w:tc>
        <w:tc>
          <w:tcPr>
            <w:tcW w:w="3456" w:type="dxa"/>
            <w:shd w:val="clear" w:color="auto" w:fill="auto"/>
          </w:tcPr>
          <w:p w14:paraId="3758A4D1" w14:textId="77777777" w:rsidR="00EE5422" w:rsidRPr="00A42A74" w:rsidRDefault="00EE5422" w:rsidP="00EE5422">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5EB7C59C" w14:textId="77777777" w:rsidR="00EE5422" w:rsidRDefault="00EE5422" w:rsidP="00EE5422">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4B24C9CA" w14:textId="77777777" w:rsidR="00EE5422" w:rsidRDefault="00EE5422" w:rsidP="00EE5422">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5D5E153C" w14:textId="77777777" w:rsidR="00EE5422" w:rsidRPr="005654A4" w:rsidRDefault="00EE5422" w:rsidP="00EE5422">
            <w:pPr>
              <w:rPr>
                <w:rFonts w:ascii="標楷體" w:eastAsia="標楷體" w:hAnsi="標楷體" w:hint="eastAsia"/>
              </w:rPr>
            </w:pPr>
          </w:p>
        </w:tc>
      </w:tr>
      <w:tr w:rsidR="00EE5422" w:rsidRPr="00A42A74" w14:paraId="53735F9D" w14:textId="77777777" w:rsidTr="001321E5">
        <w:tc>
          <w:tcPr>
            <w:tcW w:w="734" w:type="dxa"/>
            <w:shd w:val="clear" w:color="auto" w:fill="auto"/>
          </w:tcPr>
          <w:p w14:paraId="2201587F" w14:textId="77777777" w:rsidR="00EE5422" w:rsidRPr="0082021C" w:rsidRDefault="00EE5422" w:rsidP="00EE5422">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28ACD03D" w14:textId="77777777" w:rsidR="00EE5422" w:rsidRPr="00A42A74" w:rsidRDefault="00EE5422" w:rsidP="00EE5422">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08BD6E4F"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663D7E60" w14:textId="77777777" w:rsidR="00EE5422" w:rsidRPr="00A42A74" w:rsidRDefault="00EE5422" w:rsidP="00EE5422">
            <w:pPr>
              <w:rPr>
                <w:rFonts w:ascii="標楷體" w:eastAsia="標楷體" w:hAnsi="標楷體"/>
                <w:lang w:eastAsia="zh-HK"/>
              </w:rPr>
            </w:pPr>
          </w:p>
        </w:tc>
        <w:tc>
          <w:tcPr>
            <w:tcW w:w="3295" w:type="dxa"/>
            <w:shd w:val="clear" w:color="auto" w:fill="auto"/>
          </w:tcPr>
          <w:p w14:paraId="6026131F"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2FB87BD5" w14:textId="77777777" w:rsidR="00EE5422" w:rsidRPr="0056013C" w:rsidRDefault="00EE5422" w:rsidP="00EE5422">
            <w:pPr>
              <w:pStyle w:val="HTML"/>
              <w:shd w:val="clear" w:color="auto" w:fill="FFFFFF"/>
              <w:rPr>
                <w:rFonts w:ascii="標楷體" w:eastAsia="標楷體" w:hAnsi="標楷體" w:hint="eastAsia"/>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E5422" w:rsidRPr="00A42A74" w14:paraId="48BB8C59" w14:textId="77777777" w:rsidTr="001321E5">
        <w:tc>
          <w:tcPr>
            <w:tcW w:w="734" w:type="dxa"/>
            <w:shd w:val="clear" w:color="auto" w:fill="auto"/>
          </w:tcPr>
          <w:p w14:paraId="0C27DD95"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706C64E8"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96818F0"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79915E04"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D0AD72"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589AE121" w14:textId="77777777" w:rsidR="00EE5422" w:rsidRPr="0056013C" w:rsidRDefault="00EE5422" w:rsidP="00EE5422">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E5422" w:rsidRPr="00A42A74" w14:paraId="566C922E" w14:textId="77777777" w:rsidTr="001321E5">
        <w:tc>
          <w:tcPr>
            <w:tcW w:w="734" w:type="dxa"/>
            <w:shd w:val="clear" w:color="auto" w:fill="auto"/>
          </w:tcPr>
          <w:p w14:paraId="5E04189C"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5E30F030"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7B4146"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1183DA1F" w14:textId="77777777" w:rsidR="00EE5422" w:rsidRPr="00A42A74" w:rsidRDefault="00EE5422" w:rsidP="00EE5422">
            <w:pPr>
              <w:rPr>
                <w:rFonts w:ascii="標楷體" w:eastAsia="標楷體" w:hAnsi="標楷體"/>
                <w:lang w:eastAsia="zh-HK"/>
              </w:rPr>
            </w:pPr>
          </w:p>
        </w:tc>
        <w:tc>
          <w:tcPr>
            <w:tcW w:w="3295" w:type="dxa"/>
            <w:shd w:val="clear" w:color="auto" w:fill="auto"/>
          </w:tcPr>
          <w:p w14:paraId="0A5399E0"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442EC35" w14:textId="77777777" w:rsidR="00EE5422" w:rsidRPr="0056013C" w:rsidRDefault="00EE5422" w:rsidP="00EE5422">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E5422" w:rsidRPr="00A42A74" w14:paraId="3797A2FF" w14:textId="77777777" w:rsidTr="001321E5">
        <w:tc>
          <w:tcPr>
            <w:tcW w:w="734" w:type="dxa"/>
            <w:shd w:val="clear" w:color="auto" w:fill="auto"/>
          </w:tcPr>
          <w:p w14:paraId="1E30E241" w14:textId="77777777" w:rsidR="00EE5422" w:rsidRPr="00A42A74" w:rsidRDefault="00EE5422" w:rsidP="00EE5422">
            <w:pPr>
              <w:jc w:val="center"/>
              <w:rPr>
                <w:rFonts w:ascii="標楷體" w:eastAsia="標楷體" w:hAnsi="標楷體" w:hint="eastAsia"/>
              </w:rPr>
            </w:pPr>
            <w:r>
              <w:rPr>
                <w:rFonts w:ascii="標楷體" w:eastAsia="標楷體" w:hAnsi="標楷體" w:hint="eastAsia"/>
              </w:rPr>
              <w:t>4</w:t>
            </w:r>
          </w:p>
        </w:tc>
        <w:tc>
          <w:tcPr>
            <w:tcW w:w="1086" w:type="dxa"/>
            <w:shd w:val="clear" w:color="auto" w:fill="auto"/>
          </w:tcPr>
          <w:p w14:paraId="54648E89" w14:textId="77777777" w:rsidR="00EE5422" w:rsidRPr="00A42A74" w:rsidRDefault="00EE5422" w:rsidP="00EE5422">
            <w:pPr>
              <w:jc w:val="center"/>
              <w:rPr>
                <w:rFonts w:ascii="標楷體" w:eastAsia="標楷體" w:hAnsi="標楷體" w:hint="eastAsia"/>
                <w:lang w:eastAsia="zh-HK"/>
              </w:rPr>
            </w:pPr>
            <w:r>
              <w:rPr>
                <w:rFonts w:ascii="標楷體" w:eastAsia="標楷體" w:hAnsi="標楷體" w:hint="eastAsia"/>
              </w:rPr>
              <w:t>按鈕</w:t>
            </w:r>
          </w:p>
        </w:tc>
        <w:tc>
          <w:tcPr>
            <w:tcW w:w="1849" w:type="dxa"/>
            <w:shd w:val="clear" w:color="auto" w:fill="auto"/>
          </w:tcPr>
          <w:p w14:paraId="30BCFD14" w14:textId="77777777" w:rsidR="00EE5422" w:rsidRPr="00A42A74" w:rsidRDefault="00EE5422" w:rsidP="00EE5422">
            <w:pPr>
              <w:rPr>
                <w:rFonts w:ascii="標楷體" w:eastAsia="標楷體" w:hAnsi="標楷體" w:hint="eastAsia"/>
                <w:lang w:eastAsia="zh-HK"/>
              </w:rPr>
            </w:pPr>
            <w:r>
              <w:rPr>
                <w:rFonts w:ascii="標楷體" w:eastAsia="標楷體" w:hAnsi="標楷體" w:hint="eastAsia"/>
              </w:rPr>
              <w:t>保險單</w:t>
            </w:r>
          </w:p>
        </w:tc>
        <w:tc>
          <w:tcPr>
            <w:tcW w:w="3456" w:type="dxa"/>
            <w:shd w:val="clear" w:color="auto" w:fill="auto"/>
          </w:tcPr>
          <w:p w14:paraId="5D45C3E7"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795460" w14:textId="77777777" w:rsidR="00EE5422" w:rsidRDefault="00EE5422" w:rsidP="00EE5422">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41A6D073" w14:textId="77777777" w:rsidR="009144D6" w:rsidRPr="00CC1B04" w:rsidRDefault="009144D6" w:rsidP="00EE5422">
            <w:pPr>
              <w:rPr>
                <w:rFonts w:ascii="標楷體" w:eastAsia="標楷體" w:hAnsi="標楷體" w:hint="eastAsia"/>
                <w:kern w:val="0"/>
              </w:rPr>
            </w:pPr>
            <w:r>
              <w:rPr>
                <w:rFonts w:ascii="標楷體" w:eastAsia="標楷體" w:hAnsi="標楷體"/>
              </w:rPr>
              <w:t>2.</w:t>
            </w:r>
            <w:r>
              <w:rPr>
                <w:rFonts w:ascii="標楷體" w:eastAsia="標楷體" w:hAnsi="標楷體" w:hint="eastAsia"/>
              </w:rPr>
              <w:t>僅限類別為建物顯示按鈕</w:t>
            </w:r>
          </w:p>
        </w:tc>
      </w:tr>
      <w:tr w:rsidR="00EE5422" w:rsidRPr="00A42A74" w14:paraId="27AB1BB5" w14:textId="77777777" w:rsidTr="001321E5">
        <w:tc>
          <w:tcPr>
            <w:tcW w:w="734" w:type="dxa"/>
            <w:shd w:val="clear" w:color="auto" w:fill="auto"/>
          </w:tcPr>
          <w:p w14:paraId="4F54D499" w14:textId="77777777" w:rsidR="00EE5422" w:rsidRPr="00A42A74" w:rsidRDefault="00EE5422" w:rsidP="00EE5422">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46CC1C2"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5B51F097" w14:textId="77777777" w:rsidR="00EE5422" w:rsidRPr="00A42A74" w:rsidRDefault="00EE5422" w:rsidP="00EE5422">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7187A4C6" w14:textId="77777777" w:rsidR="00EE5422" w:rsidRDefault="00EE5422" w:rsidP="00EE5422">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7BC92A8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6F724F57"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0F5AC102"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r w:rsidR="00EE5422" w:rsidRPr="00A42A74" w14:paraId="18E6F68C" w14:textId="77777777" w:rsidTr="001321E5">
        <w:tc>
          <w:tcPr>
            <w:tcW w:w="734" w:type="dxa"/>
            <w:shd w:val="clear" w:color="auto" w:fill="auto"/>
          </w:tcPr>
          <w:p w14:paraId="6A52A826" w14:textId="77777777" w:rsidR="00EE5422" w:rsidRPr="00A42A74" w:rsidRDefault="00EE5422" w:rsidP="00EE5422">
            <w:pPr>
              <w:jc w:val="center"/>
              <w:rPr>
                <w:rFonts w:ascii="標楷體" w:eastAsia="標楷體" w:hAnsi="標楷體" w:hint="eastAsia"/>
              </w:rPr>
            </w:pPr>
            <w:r>
              <w:rPr>
                <w:rFonts w:ascii="標楷體" w:eastAsia="標楷體" w:hAnsi="標楷體" w:hint="eastAsia"/>
              </w:rPr>
              <w:t>6</w:t>
            </w:r>
          </w:p>
        </w:tc>
        <w:tc>
          <w:tcPr>
            <w:tcW w:w="1086" w:type="dxa"/>
            <w:shd w:val="clear" w:color="auto" w:fill="auto"/>
          </w:tcPr>
          <w:p w14:paraId="000998E5" w14:textId="77777777" w:rsidR="00EE5422" w:rsidRPr="00A42A74" w:rsidRDefault="00EE5422" w:rsidP="00EE5422">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849" w:type="dxa"/>
            <w:shd w:val="clear" w:color="auto" w:fill="auto"/>
          </w:tcPr>
          <w:p w14:paraId="0B3B2990" w14:textId="77777777" w:rsidR="00EE5422" w:rsidRPr="00A42A74" w:rsidRDefault="00EE5422" w:rsidP="00EE5422">
            <w:pPr>
              <w:rPr>
                <w:rFonts w:ascii="標楷體" w:eastAsia="標楷體" w:hAnsi="標楷體" w:hint="eastAsia"/>
              </w:rPr>
            </w:pPr>
            <w:r>
              <w:rPr>
                <w:rFonts w:ascii="標楷體" w:eastAsia="標楷體" w:hAnsi="標楷體" w:hint="eastAsia"/>
              </w:rPr>
              <w:t>門牌/座落</w:t>
            </w:r>
          </w:p>
        </w:tc>
        <w:tc>
          <w:tcPr>
            <w:tcW w:w="3456" w:type="dxa"/>
            <w:shd w:val="clear" w:color="auto" w:fill="auto"/>
          </w:tcPr>
          <w:p w14:paraId="77B63EC5" w14:textId="77777777" w:rsidR="00EE5422" w:rsidRDefault="00EE5422" w:rsidP="00EE5422">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59301A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3B3FFB9"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7B6626AF"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bl>
    <w:p w14:paraId="6F8D0CC8" w14:textId="77777777" w:rsidR="000A134F" w:rsidRDefault="000A134F" w:rsidP="000A134F">
      <w:pPr>
        <w:rPr>
          <w:rFonts w:ascii="標楷體" w:eastAsia="標楷體" w:hAnsi="標楷體"/>
        </w:rPr>
      </w:pPr>
    </w:p>
    <w:p w14:paraId="11305024" w14:textId="77777777" w:rsidR="000A134F" w:rsidRPr="00D76264" w:rsidRDefault="000A134F" w:rsidP="000A134F">
      <w:pPr>
        <w:rPr>
          <w:rFonts w:ascii="標楷體" w:eastAsia="標楷體" w:hAnsi="標楷體" w:hint="eastAsia"/>
        </w:rPr>
      </w:pPr>
    </w:p>
    <w:p w14:paraId="057F35BF" w14:textId="77777777" w:rsidR="000A134F" w:rsidRDefault="000A134F" w:rsidP="000A134F">
      <w:pPr>
        <w:pStyle w:val="a"/>
      </w:pPr>
      <w:r>
        <w:rPr>
          <w:rFonts w:hint="eastAsia"/>
        </w:rPr>
        <w:t>選單</w:t>
      </w:r>
      <w:r>
        <w:rPr>
          <w:rFonts w:hint="eastAsia"/>
          <w:lang w:eastAsia="zh-TW"/>
        </w:rPr>
        <w:t>1</w:t>
      </w:r>
      <w:r>
        <w:rPr>
          <w:rFonts w:hint="eastAsia"/>
        </w:rPr>
        <w:t>/L6064</w:t>
      </w:r>
    </w:p>
    <w:p w14:paraId="7C3D8A7E" w14:textId="77777777" w:rsidR="000A134F" w:rsidRPr="00291505" w:rsidRDefault="000A134F" w:rsidP="000A134F">
      <w:pPr>
        <w:pStyle w:val="42"/>
        <w:spacing w:after="48"/>
        <w:ind w:leftChars="0" w:left="0"/>
        <w:rPr>
          <w:rFonts w:ascii="標楷體" w:hAnsi="標楷體" w:hint="eastAsia"/>
        </w:rPr>
      </w:pPr>
    </w:p>
    <w:p w14:paraId="5FF7071F" w14:textId="1075D566" w:rsidR="000A134F" w:rsidRDefault="00560ECE" w:rsidP="000A134F">
      <w:pPr>
        <w:pStyle w:val="42"/>
        <w:spacing w:after="48"/>
        <w:ind w:leftChars="0" w:left="0"/>
        <w:rPr>
          <w:rFonts w:ascii="標楷體" w:hAnsi="標楷體"/>
          <w:noProof/>
        </w:rPr>
      </w:pPr>
      <w:r w:rsidRPr="0032723A">
        <w:rPr>
          <w:rFonts w:ascii="標楷體" w:hAnsi="標楷體"/>
          <w:noProof/>
        </w:rPr>
        <w:drawing>
          <wp:inline distT="0" distB="0" distL="0" distR="0" wp14:anchorId="4A81A5B2" wp14:editId="63F6DC7F">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22D91A23" w14:textId="77777777" w:rsidR="000A134F" w:rsidRDefault="000A134F" w:rsidP="000A134F">
      <w:pPr>
        <w:pStyle w:val="42"/>
        <w:spacing w:after="48"/>
        <w:ind w:leftChars="0" w:left="0"/>
        <w:rPr>
          <w:rFonts w:ascii="標楷體" w:hAnsi="標楷體"/>
          <w:noProof/>
        </w:rPr>
      </w:pPr>
    </w:p>
    <w:p w14:paraId="7DCC7D70" w14:textId="77777777" w:rsidR="000A134F" w:rsidRDefault="000A134F" w:rsidP="000A134F">
      <w:pPr>
        <w:pStyle w:val="a"/>
      </w:pPr>
      <w:r>
        <w:rPr>
          <w:rFonts w:hint="eastAsia"/>
        </w:rPr>
        <w:t>選單</w:t>
      </w:r>
      <w:r>
        <w:rPr>
          <w:rFonts w:hint="eastAsia"/>
          <w:lang w:eastAsia="zh-TW"/>
        </w:rPr>
        <w:t>2</w:t>
      </w:r>
      <w:r>
        <w:rPr>
          <w:rFonts w:hint="eastAsia"/>
        </w:rPr>
        <w:t>/L6064</w:t>
      </w:r>
    </w:p>
    <w:p w14:paraId="28F531E4" w14:textId="72BE6372" w:rsidR="000A134F" w:rsidRDefault="00560ECE" w:rsidP="000A134F">
      <w:pPr>
        <w:pStyle w:val="42"/>
        <w:spacing w:after="48"/>
        <w:ind w:leftChars="0" w:left="0"/>
        <w:rPr>
          <w:rFonts w:ascii="標楷體" w:hAnsi="標楷體"/>
          <w:noProof/>
        </w:rPr>
      </w:pPr>
      <w:r w:rsidRPr="00A11548">
        <w:rPr>
          <w:rFonts w:ascii="標楷體" w:hAnsi="標楷體"/>
          <w:noProof/>
        </w:rPr>
        <w:drawing>
          <wp:inline distT="0" distB="0" distL="0" distR="0" wp14:anchorId="6ABE704F" wp14:editId="0E51C9FB">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6187C993" w14:textId="77777777" w:rsidR="000A134F" w:rsidRPr="00232D13" w:rsidRDefault="009E39FA" w:rsidP="000A134F">
      <w:pPr>
        <w:rPr>
          <w:rFonts w:hint="eastAsia"/>
          <w:lang w:val="x-none"/>
        </w:rPr>
      </w:pPr>
      <w:r>
        <w:rPr>
          <w:lang w:val="x-none"/>
        </w:rPr>
        <w:br w:type="page"/>
      </w:r>
    </w:p>
    <w:p w14:paraId="314CECC3" w14:textId="77777777" w:rsidR="00966BB6" w:rsidRPr="00291505" w:rsidRDefault="00966BB6" w:rsidP="009E39FA">
      <w:pPr>
        <w:pStyle w:val="3"/>
      </w:pPr>
      <w:bookmarkStart w:id="159" w:name="_Toc90485629"/>
      <w:bookmarkStart w:id="160" w:name="_Toc90545929"/>
      <w:r w:rsidRPr="00F50C2C">
        <w:rPr>
          <w:rFonts w:hint="eastAsia"/>
        </w:rPr>
        <w:t>L291</w:t>
      </w:r>
      <w:r w:rsidR="006D283B" w:rsidRPr="00F50C2C">
        <w:rPr>
          <w:rFonts w:hint="eastAsia"/>
        </w:rPr>
        <w:t>2</w:t>
      </w:r>
      <w:r w:rsidRPr="00F50C2C">
        <w:rPr>
          <w:rFonts w:hint="eastAsia"/>
        </w:rPr>
        <w:t>動產</w:t>
      </w:r>
      <w:r w:rsidRPr="00F50C2C">
        <w:rPr>
          <w:rFonts w:hint="eastAsia"/>
          <w:szCs w:val="24"/>
        </w:rPr>
        <w:t>擔</w:t>
      </w:r>
      <w:r w:rsidRPr="00F50C2C">
        <w:rPr>
          <w:rFonts w:hint="eastAsia"/>
          <w:szCs w:val="24"/>
        </w:rPr>
        <w:t>保</w:t>
      </w:r>
      <w:r w:rsidRPr="00F50C2C">
        <w:rPr>
          <w:rFonts w:hint="eastAsia"/>
          <w:szCs w:val="24"/>
        </w:rPr>
        <w:t>品</w:t>
      </w:r>
      <w:r w:rsidRPr="00F50C2C">
        <w:rPr>
          <w:rFonts w:hint="eastAsia"/>
        </w:rPr>
        <w:t>資料查詢</w:t>
      </w:r>
      <w:r w:rsidR="00C3389D">
        <w:t xml:space="preserve"> </w:t>
      </w:r>
      <w:r w:rsidR="005C07D5">
        <w:t>***</w:t>
      </w:r>
      <w:bookmarkEnd w:id="159"/>
      <w:bookmarkEnd w:id="160"/>
    </w:p>
    <w:p w14:paraId="6F23BEF1" w14:textId="77777777" w:rsidR="00966BB6" w:rsidRPr="00291505" w:rsidRDefault="00966BB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BB6" w:rsidRPr="00291505" w14:paraId="48286A6B" w14:textId="77777777" w:rsidTr="00515C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61160A" w14:textId="77777777" w:rsidR="00966BB6" w:rsidRPr="00291505" w:rsidRDefault="00966BB6"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976C74" w14:textId="77777777" w:rsidR="00966BB6" w:rsidRPr="00291505" w:rsidRDefault="000A2F41" w:rsidP="00515CB0">
            <w:pPr>
              <w:rPr>
                <w:rFonts w:ascii="標楷體" w:eastAsia="標楷體" w:hAnsi="標楷體"/>
              </w:rPr>
            </w:pPr>
            <w:r w:rsidRPr="00291505">
              <w:rPr>
                <w:rFonts w:ascii="標楷體" w:eastAsia="標楷體" w:hAnsi="標楷體" w:hint="eastAsia"/>
              </w:rPr>
              <w:t>動產擔保品資料查詢</w:t>
            </w:r>
          </w:p>
        </w:tc>
      </w:tr>
      <w:tr w:rsidR="00393F94" w:rsidRPr="00291505" w14:paraId="26CBF9D4" w14:textId="77777777" w:rsidTr="00515C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1876143" w14:textId="77777777" w:rsidR="00393F94" w:rsidRPr="00291505" w:rsidRDefault="00393F94" w:rsidP="00393F9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B31BD" w14:textId="77777777" w:rsidR="00393F94" w:rsidRDefault="00431FF0" w:rsidP="00393F94">
            <w:pPr>
              <w:rPr>
                <w:rFonts w:ascii="標楷體" w:eastAsia="標楷體" w:hAnsi="標楷體"/>
                <w:lang w:eastAsia="zh-HK"/>
              </w:rPr>
            </w:pPr>
            <w:r>
              <w:rPr>
                <w:rFonts w:ascii="標楷體" w:eastAsia="標楷體" w:hAnsi="標楷體" w:hint="eastAsia"/>
              </w:rPr>
              <w:t>1.</w:t>
            </w:r>
            <w:r w:rsidR="00393F94">
              <w:rPr>
                <w:rFonts w:ascii="標楷體" w:eastAsia="標楷體" w:hAnsi="標楷體" w:hint="eastAsia"/>
                <w:lang w:eastAsia="zh-HK"/>
              </w:rPr>
              <w:t>查詢</w:t>
            </w:r>
            <w:r w:rsidR="00393F94">
              <w:rPr>
                <w:rFonts w:ascii="標楷體" w:eastAsia="標楷體" w:hAnsi="標楷體" w:hint="eastAsia"/>
              </w:rPr>
              <w:t>動產擔保品</w:t>
            </w:r>
            <w:r w:rsidR="00393F94">
              <w:rPr>
                <w:rFonts w:ascii="標楷體" w:eastAsia="標楷體" w:hAnsi="標楷體" w:hint="eastAsia"/>
                <w:lang w:eastAsia="zh-HK"/>
              </w:rPr>
              <w:t>資料時</w:t>
            </w:r>
          </w:p>
          <w:p w14:paraId="2F9FF6CE" w14:textId="77777777" w:rsidR="00431FF0" w:rsidRPr="00291505" w:rsidRDefault="00431FF0" w:rsidP="00393F94">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393F94" w:rsidRPr="00291505" w14:paraId="53604321" w14:textId="77777777" w:rsidTr="00515CB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A3C0E4F" w14:textId="77777777" w:rsidR="00393F94" w:rsidRPr="00291505" w:rsidRDefault="00393F94" w:rsidP="00393F9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FDD3CC" w14:textId="77777777" w:rsidR="00393F94" w:rsidRDefault="00393F94" w:rsidP="00393F94">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00A35289">
              <w:rPr>
                <w:rFonts w:ascii="標楷體" w:hAnsi="標楷體" w:hint="eastAsia"/>
                <w:lang w:eastAsia="zh-HK"/>
              </w:rPr>
              <w:t>作業流程</w:t>
            </w:r>
            <w:r w:rsidR="00A35289">
              <w:rPr>
                <w:rFonts w:ascii="標楷體" w:hAnsi="標楷體" w:hint="eastAsia"/>
                <w:lang w:eastAsia="zh-TW"/>
              </w:rPr>
              <w:t>.</w:t>
            </w:r>
            <w:r w:rsidR="00252482" w:rsidRPr="00291505">
              <w:rPr>
                <w:rFonts w:ascii="標楷體" w:hAnsi="標楷體" w:hint="eastAsia"/>
                <w:lang w:eastAsia="zh-TW"/>
              </w:rPr>
              <w:t>擔保</w:t>
            </w:r>
            <w:r w:rsidR="00252482" w:rsidRPr="00291505">
              <w:rPr>
                <w:rFonts w:ascii="標楷體" w:hAnsi="標楷體" w:hint="eastAsia"/>
              </w:rPr>
              <w:t>品</w:t>
            </w:r>
            <w:r w:rsidRPr="00D810FA">
              <w:rPr>
                <w:rFonts w:ascii="標楷體" w:hAnsi="標楷體" w:hint="eastAsia"/>
                <w:lang w:eastAsia="zh-HK"/>
              </w:rPr>
              <w:t>」流程</w:t>
            </w:r>
          </w:p>
          <w:p w14:paraId="60B336EA" w14:textId="77777777" w:rsidR="00393F94" w:rsidRDefault="00393F94"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DF0440">
              <w:rPr>
                <w:rFonts w:ascii="標楷體" w:eastAsia="標楷體" w:hAnsi="標楷體" w:hint="eastAsia"/>
              </w:rPr>
              <w:t>[</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sidR="00DF0440">
              <w:rPr>
                <w:rFonts w:ascii="標楷體" w:eastAsia="標楷體" w:hAnsi="標楷體" w:hint="eastAsia"/>
              </w:rPr>
              <w:t>]</w:t>
            </w:r>
          </w:p>
          <w:p w14:paraId="564E87F2" w14:textId="77777777" w:rsidR="00393F94" w:rsidRDefault="00393F94" w:rsidP="00393F94">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DC2400F" w14:textId="77777777" w:rsidR="00BD2C43" w:rsidRPr="00DA5F3E" w:rsidRDefault="00393F94" w:rsidP="005042EE">
            <w:pPr>
              <w:rPr>
                <w:rFonts w:ascii="標楷體" w:eastAsia="標楷體" w:hAnsi="標楷體" w:hint="eastAsia"/>
                <w:lang w:eastAsia="zh-HK"/>
              </w:rPr>
            </w:pPr>
            <w:r>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5042EE" w:rsidRPr="00DA5F3E">
              <w:rPr>
                <w:rFonts w:ascii="標楷體" w:eastAsia="標楷體" w:hAnsi="標楷體" w:hint="eastAsia"/>
                <w:lang w:eastAsia="zh-HK"/>
              </w:rPr>
              <w:t>「</w:t>
            </w:r>
            <w:r w:rsidR="005042EE">
              <w:rPr>
                <w:rFonts w:ascii="標楷體" w:eastAsia="標楷體" w:hAnsi="標楷體" w:hint="eastAsia"/>
              </w:rPr>
              <w:t>9.動產</w:t>
            </w:r>
            <w:r w:rsidR="005042EE" w:rsidRPr="00DA5F3E">
              <w:rPr>
                <w:rFonts w:ascii="標楷體" w:eastAsia="標楷體" w:hAnsi="標楷體" w:hint="eastAsia"/>
                <w:lang w:eastAsia="zh-HK"/>
              </w:rPr>
              <w:t>」</w:t>
            </w:r>
          </w:p>
          <w:p w14:paraId="40203D91"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2FE6AD68" w14:textId="77777777" w:rsidR="00BD2C43" w:rsidRPr="00DA5F3E" w:rsidRDefault="00BD2C43" w:rsidP="00BD2C43">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F973E6E" w14:textId="77777777" w:rsidR="00BD2C43"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842DF06" w14:textId="77777777" w:rsidR="00DF0440" w:rsidRPr="002F513B" w:rsidRDefault="00DF0440" w:rsidP="00BD2C43">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872B396" w14:textId="77777777" w:rsidR="00DF0440" w:rsidRPr="00DA5F3E" w:rsidRDefault="00DF0440" w:rsidP="00DF0440">
            <w:pPr>
              <w:rPr>
                <w:rFonts w:ascii="標楷體" w:eastAsia="標楷體" w:hAnsi="標楷體" w:hint="eastAsia"/>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93F94" w:rsidRPr="00291505" w14:paraId="582F3AC4" w14:textId="77777777" w:rsidTr="00515CB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EFC2753" w14:textId="77777777" w:rsidR="00393F94" w:rsidRPr="00291505" w:rsidRDefault="00393F94" w:rsidP="00393F9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7D68EE" w14:textId="77777777" w:rsidR="00393F94" w:rsidRPr="00291505" w:rsidRDefault="00393F94" w:rsidP="00393F94">
            <w:pPr>
              <w:rPr>
                <w:rFonts w:ascii="標楷體" w:eastAsia="標楷體" w:hAnsi="標楷體"/>
              </w:rPr>
            </w:pPr>
          </w:p>
        </w:tc>
      </w:tr>
      <w:tr w:rsidR="00393F94" w:rsidRPr="00291505" w14:paraId="7E6B91A7" w14:textId="77777777" w:rsidTr="00515CB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6EE55E9" w14:textId="77777777" w:rsidR="00393F94" w:rsidRPr="00291505" w:rsidRDefault="00393F94" w:rsidP="00393F9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6283EB" w14:textId="77777777" w:rsidR="00393F94" w:rsidRPr="00291505" w:rsidRDefault="00393F94" w:rsidP="00393F94">
            <w:pPr>
              <w:rPr>
                <w:rFonts w:ascii="標楷體" w:eastAsia="標楷體" w:hAnsi="標楷體"/>
              </w:rPr>
            </w:pPr>
          </w:p>
        </w:tc>
      </w:tr>
      <w:tr w:rsidR="00393F94" w:rsidRPr="00291505" w14:paraId="357C4792" w14:textId="77777777" w:rsidTr="00515C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FBFB836" w14:textId="77777777" w:rsidR="00393F94" w:rsidRPr="00291505" w:rsidRDefault="00393F94" w:rsidP="00393F9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0AFC41" w14:textId="77777777" w:rsidR="00393F94" w:rsidRPr="00291505" w:rsidRDefault="00393F94" w:rsidP="00393F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93F94" w:rsidRPr="00291505" w14:paraId="29DDF87E" w14:textId="77777777" w:rsidTr="00515CB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BD26C8D" w14:textId="77777777" w:rsidR="00393F94" w:rsidRPr="00291505" w:rsidRDefault="00393F94" w:rsidP="00393F9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9B461F" w14:textId="77777777" w:rsidR="00393F94" w:rsidRPr="00291505" w:rsidRDefault="00393F94" w:rsidP="00393F94">
            <w:pPr>
              <w:rPr>
                <w:rFonts w:ascii="標楷體" w:eastAsia="標楷體" w:hAnsi="標楷體"/>
              </w:rPr>
            </w:pPr>
          </w:p>
        </w:tc>
      </w:tr>
      <w:tr w:rsidR="00393F94" w:rsidRPr="00291505" w14:paraId="227CCBEE" w14:textId="77777777" w:rsidTr="00515C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392BC76" w14:textId="77777777" w:rsidR="00393F94" w:rsidRPr="00291505" w:rsidRDefault="00393F94" w:rsidP="00393F9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54C7AB" w14:textId="77777777" w:rsidR="00393F94" w:rsidRPr="00291505" w:rsidRDefault="00393F94" w:rsidP="00393F94">
            <w:pPr>
              <w:rPr>
                <w:rFonts w:ascii="標楷體" w:eastAsia="標楷體" w:hAnsi="標楷體"/>
              </w:rPr>
            </w:pPr>
          </w:p>
        </w:tc>
      </w:tr>
    </w:tbl>
    <w:p w14:paraId="28A83703" w14:textId="77777777" w:rsidR="00393F94" w:rsidRPr="005F1722" w:rsidRDefault="00393F94" w:rsidP="00393F9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94" w:rsidRPr="0022279A" w14:paraId="0DDD430D" w14:textId="77777777" w:rsidTr="00BA1DED">
        <w:tc>
          <w:tcPr>
            <w:tcW w:w="851" w:type="dxa"/>
            <w:shd w:val="clear" w:color="auto" w:fill="D9D9D9"/>
          </w:tcPr>
          <w:p w14:paraId="585347DA"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F86744"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9E52DB"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說明</w:t>
            </w:r>
          </w:p>
        </w:tc>
      </w:tr>
      <w:tr w:rsidR="00393F94" w:rsidRPr="0022279A" w14:paraId="15EAB8E1" w14:textId="77777777" w:rsidTr="00BA1DED">
        <w:tc>
          <w:tcPr>
            <w:tcW w:w="851" w:type="dxa"/>
            <w:shd w:val="clear" w:color="auto" w:fill="auto"/>
          </w:tcPr>
          <w:p w14:paraId="7C61F2A1" w14:textId="77777777" w:rsidR="00393F94" w:rsidRDefault="000B2E5B" w:rsidP="00BA1DED">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54A6116F" w14:textId="77777777" w:rsidR="00393F94" w:rsidRPr="00F533E6" w:rsidRDefault="00393F94"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01F7AE6A" w14:textId="77777777" w:rsidR="00393F94" w:rsidRPr="00F533E6" w:rsidRDefault="00393F94" w:rsidP="00BA1DED">
            <w:pPr>
              <w:rPr>
                <w:rFonts w:ascii="標楷體" w:eastAsia="標楷體" w:hAnsi="標楷體"/>
              </w:rPr>
            </w:pPr>
            <w:r w:rsidRPr="009D4C61">
              <w:rPr>
                <w:rFonts w:ascii="標楷體" w:eastAsia="標楷體" w:hAnsi="標楷體" w:hint="eastAsia"/>
              </w:rPr>
              <w:t>擔保品主檔</w:t>
            </w:r>
          </w:p>
        </w:tc>
      </w:tr>
      <w:tr w:rsidR="00393F94" w:rsidRPr="0022279A" w14:paraId="3ED1B0C6" w14:textId="77777777" w:rsidTr="00BA1DED">
        <w:tc>
          <w:tcPr>
            <w:tcW w:w="851" w:type="dxa"/>
            <w:shd w:val="clear" w:color="auto" w:fill="auto"/>
          </w:tcPr>
          <w:p w14:paraId="68C35532" w14:textId="77777777" w:rsidR="00393F94" w:rsidRDefault="000B2E5B" w:rsidP="00BA1DED">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8A85E9E" w14:textId="77777777" w:rsidR="00393F94" w:rsidRPr="00F533E6" w:rsidRDefault="00393F94" w:rsidP="00BA1DED">
            <w:pPr>
              <w:rPr>
                <w:rFonts w:ascii="標楷體" w:eastAsia="標楷體" w:hAnsi="標楷體"/>
              </w:rPr>
            </w:pPr>
            <w:r w:rsidRPr="00344487">
              <w:rPr>
                <w:rFonts w:ascii="標楷體" w:eastAsia="標楷體" w:hAnsi="標楷體"/>
              </w:rPr>
              <w:t>CustMain</w:t>
            </w:r>
          </w:p>
        </w:tc>
        <w:tc>
          <w:tcPr>
            <w:tcW w:w="3828" w:type="dxa"/>
            <w:shd w:val="clear" w:color="auto" w:fill="auto"/>
          </w:tcPr>
          <w:p w14:paraId="5E42AC1D" w14:textId="77777777" w:rsidR="00393F94" w:rsidRPr="00F533E6" w:rsidRDefault="00393F94" w:rsidP="00BA1DED">
            <w:pPr>
              <w:rPr>
                <w:rFonts w:ascii="標楷體" w:eastAsia="標楷體" w:hAnsi="標楷體"/>
              </w:rPr>
            </w:pPr>
            <w:r w:rsidRPr="008E6EDB">
              <w:rPr>
                <w:rFonts w:ascii="標楷體" w:eastAsia="標楷體" w:hAnsi="標楷體" w:hint="eastAsia"/>
              </w:rPr>
              <w:t>客戶資料主檔</w:t>
            </w:r>
          </w:p>
        </w:tc>
      </w:tr>
      <w:tr w:rsidR="00393F94" w:rsidRPr="0022279A" w14:paraId="16C736E2" w14:textId="77777777" w:rsidTr="00BA1DED">
        <w:tc>
          <w:tcPr>
            <w:tcW w:w="851" w:type="dxa"/>
            <w:shd w:val="clear" w:color="auto" w:fill="auto"/>
          </w:tcPr>
          <w:p w14:paraId="0D776669" w14:textId="77777777" w:rsidR="00393F94" w:rsidRDefault="000B2E5B" w:rsidP="00BA1DED">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8A092C0" w14:textId="77777777" w:rsidR="00393F94" w:rsidRPr="00344487" w:rsidRDefault="00393F94" w:rsidP="00BA1DED">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32AA9F8" w14:textId="77777777" w:rsidR="00393F94" w:rsidRPr="00F533E6" w:rsidRDefault="00393F94" w:rsidP="00BA1DED">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93F94" w:rsidRPr="0022279A" w14:paraId="647824C3" w14:textId="77777777" w:rsidTr="00BA1DED">
        <w:tc>
          <w:tcPr>
            <w:tcW w:w="851" w:type="dxa"/>
            <w:shd w:val="clear" w:color="auto" w:fill="auto"/>
          </w:tcPr>
          <w:p w14:paraId="739140E3" w14:textId="77777777" w:rsidR="00393F94" w:rsidRDefault="000B2E5B" w:rsidP="00BA1DED">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6732B91" w14:textId="77777777" w:rsidR="00393F94" w:rsidRPr="00344487" w:rsidRDefault="00393F94"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B5B311E" w14:textId="77777777" w:rsidR="00393F94" w:rsidRPr="00F533E6" w:rsidRDefault="00393F94"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758F3933" w14:textId="77777777" w:rsidTr="00BA1DED">
        <w:tc>
          <w:tcPr>
            <w:tcW w:w="851" w:type="dxa"/>
            <w:shd w:val="clear" w:color="auto" w:fill="auto"/>
          </w:tcPr>
          <w:p w14:paraId="70273703" w14:textId="77777777" w:rsidR="000B2E5B" w:rsidRDefault="000B2E5B" w:rsidP="000B2E5B">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B7656B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E88DA7" w14:textId="77777777" w:rsidR="000B2E5B" w:rsidRPr="00131D50" w:rsidRDefault="000B2E5B" w:rsidP="000B2E5B">
            <w:pPr>
              <w:rPr>
                <w:rFonts w:ascii="標楷體" w:eastAsia="標楷體" w:hAnsi="標楷體" w:hint="eastAsia"/>
              </w:rPr>
            </w:pPr>
            <w:r w:rsidRPr="00DE5AE5">
              <w:rPr>
                <w:rFonts w:ascii="標楷體" w:eastAsia="標楷體" w:hAnsi="標楷體" w:hint="eastAsia"/>
              </w:rPr>
              <w:t>擔保品編號新舊對照檔</w:t>
            </w:r>
          </w:p>
        </w:tc>
      </w:tr>
      <w:tr w:rsidR="007172A9" w:rsidRPr="0022279A" w14:paraId="374E5736" w14:textId="77777777" w:rsidTr="00BA1DED">
        <w:tc>
          <w:tcPr>
            <w:tcW w:w="851" w:type="dxa"/>
            <w:shd w:val="clear" w:color="auto" w:fill="auto"/>
          </w:tcPr>
          <w:p w14:paraId="12924B59" w14:textId="77777777" w:rsidR="007172A9" w:rsidRDefault="007172A9" w:rsidP="007172A9">
            <w:pPr>
              <w:jc w:val="center"/>
              <w:rPr>
                <w:rFonts w:ascii="標楷體" w:eastAsia="標楷體" w:hAnsi="標楷體" w:hint="eastAsia"/>
              </w:rPr>
            </w:pPr>
            <w:r>
              <w:rPr>
                <w:rFonts w:ascii="標楷體" w:eastAsia="標楷體" w:hAnsi="標楷體"/>
              </w:rPr>
              <w:t>6</w:t>
            </w:r>
          </w:p>
        </w:tc>
        <w:tc>
          <w:tcPr>
            <w:tcW w:w="3118" w:type="dxa"/>
            <w:shd w:val="clear" w:color="auto" w:fill="auto"/>
          </w:tcPr>
          <w:p w14:paraId="11614584"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B4848F" w14:textId="77777777" w:rsidR="007172A9" w:rsidRPr="00DE5AE5" w:rsidRDefault="007172A9" w:rsidP="007172A9">
            <w:pPr>
              <w:rPr>
                <w:rFonts w:ascii="標楷體" w:eastAsia="標楷體" w:hAnsi="標楷體" w:hint="eastAsia"/>
              </w:rPr>
            </w:pPr>
            <w:r w:rsidRPr="00C9662D">
              <w:rPr>
                <w:rFonts w:ascii="標楷體" w:eastAsia="標楷體" w:hAnsi="標楷體" w:hint="eastAsia"/>
              </w:rPr>
              <w:t>擔保品所有權人與授信戶關係檔</w:t>
            </w:r>
          </w:p>
        </w:tc>
      </w:tr>
    </w:tbl>
    <w:p w14:paraId="537496B8" w14:textId="77777777" w:rsidR="00393F94" w:rsidRDefault="00393F94" w:rsidP="00393F94">
      <w:pPr>
        <w:ind w:left="1440"/>
      </w:pPr>
    </w:p>
    <w:p w14:paraId="3AC70475" w14:textId="77777777" w:rsidR="00321F73" w:rsidRPr="00291505" w:rsidRDefault="00321F73" w:rsidP="00C231A1">
      <w:pPr>
        <w:pStyle w:val="a"/>
        <w:numPr>
          <w:ilvl w:val="0"/>
          <w:numId w:val="0"/>
        </w:numPr>
        <w:rPr>
          <w:rFonts w:hint="eastAsia"/>
        </w:rPr>
      </w:pPr>
    </w:p>
    <w:p w14:paraId="0002E0C3" w14:textId="77777777" w:rsidR="00966BB6" w:rsidRPr="00291505" w:rsidRDefault="00966BB6" w:rsidP="00C231A1">
      <w:pPr>
        <w:pStyle w:val="a"/>
      </w:pPr>
      <w:r w:rsidRPr="00291505">
        <w:t>UI畫面</w:t>
      </w:r>
    </w:p>
    <w:p w14:paraId="09754DAB" w14:textId="77777777" w:rsidR="00321F73" w:rsidRPr="00291505" w:rsidRDefault="00321F73" w:rsidP="00321F73">
      <w:pPr>
        <w:pStyle w:val="42"/>
        <w:spacing w:after="48"/>
        <w:ind w:left="1133"/>
        <w:rPr>
          <w:rFonts w:ascii="標楷體" w:hAnsi="標楷體" w:hint="eastAsia"/>
        </w:rPr>
      </w:pPr>
      <w:r w:rsidRPr="00291505">
        <w:rPr>
          <w:rFonts w:ascii="標楷體" w:hAnsi="標楷體" w:hint="eastAsia"/>
        </w:rPr>
        <w:t>輸入畫面：</w:t>
      </w:r>
    </w:p>
    <w:p w14:paraId="74314EC5" w14:textId="47326624" w:rsidR="00321F73" w:rsidRPr="00291505" w:rsidRDefault="00560ECE" w:rsidP="00321F73">
      <w:pPr>
        <w:rPr>
          <w:rFonts w:ascii="標楷體" w:eastAsia="標楷體" w:hAnsi="標楷體" w:hint="eastAsia"/>
        </w:rPr>
      </w:pPr>
      <w:r w:rsidRPr="00871E94">
        <w:rPr>
          <w:rFonts w:ascii="標楷體" w:eastAsia="標楷體" w:hAnsi="標楷體"/>
          <w:noProof/>
        </w:rPr>
        <w:drawing>
          <wp:inline distT="0" distB="0" distL="0" distR="0" wp14:anchorId="26E76DF4" wp14:editId="1939530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22A7C557" w14:textId="77777777" w:rsidR="00393F94" w:rsidRDefault="00393F94" w:rsidP="00372AFD">
      <w:pPr>
        <w:pStyle w:val="a"/>
        <w:numPr>
          <w:ilvl w:val="0"/>
          <w:numId w:val="10"/>
        </w:numPr>
      </w:pPr>
      <w:r>
        <w:t>輸入畫面</w:t>
      </w:r>
      <w:r>
        <w:rPr>
          <w:rFonts w:hint="eastAsia"/>
        </w:rPr>
        <w:t>按鈕</w:t>
      </w:r>
      <w:r>
        <w:t>說明</w:t>
      </w:r>
    </w:p>
    <w:p w14:paraId="194A5906" w14:textId="77777777" w:rsidR="00393F94" w:rsidRPr="00F5236F" w:rsidRDefault="00393F94" w:rsidP="00393F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93F94" w:rsidRPr="00C8075B" w14:paraId="384354B7" w14:textId="77777777" w:rsidTr="00BA1DED">
        <w:tc>
          <w:tcPr>
            <w:tcW w:w="851" w:type="dxa"/>
            <w:shd w:val="clear" w:color="auto" w:fill="D9D9D9"/>
          </w:tcPr>
          <w:p w14:paraId="5445FA6B"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BA4C067"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A75E79E"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功能說明</w:t>
            </w:r>
          </w:p>
        </w:tc>
      </w:tr>
      <w:tr w:rsidR="00393F94" w:rsidRPr="00C8075B" w14:paraId="79DDBE1F" w14:textId="77777777" w:rsidTr="00BA1DED">
        <w:tc>
          <w:tcPr>
            <w:tcW w:w="851" w:type="dxa"/>
            <w:shd w:val="clear" w:color="auto" w:fill="auto"/>
          </w:tcPr>
          <w:p w14:paraId="0A15D2CA" w14:textId="77777777" w:rsidR="00393F94" w:rsidRPr="00C8075B" w:rsidRDefault="00393F94"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444EDA"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191AEE8" w14:textId="77777777" w:rsidR="00393F94" w:rsidRDefault="00393F94"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CEFA61E" w14:textId="77777777" w:rsidR="00503D6B" w:rsidRDefault="00503D6B" w:rsidP="00503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C4A158" w14:textId="77777777" w:rsidR="00CF3C1C" w:rsidRDefault="00503D6B" w:rsidP="00503D6B">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026E7BA6" w14:textId="77777777" w:rsidR="00871E94" w:rsidRPr="00CF3C1C" w:rsidRDefault="00503D6B"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871E94" w:rsidRPr="00871E94">
              <w:rPr>
                <w:rFonts w:ascii="標楷體" w:eastAsia="標楷體" w:hAnsi="標楷體" w:hint="eastAsia"/>
              </w:rPr>
              <w:t>擔保品動產檔</w:t>
            </w:r>
            <w:r w:rsidRPr="00651325">
              <w:rPr>
                <w:rFonts w:ascii="標楷體" w:eastAsia="標楷體" w:hAnsi="標楷體" w:hint="eastAsia"/>
              </w:rPr>
              <w:t>(</w:t>
            </w:r>
            <w:r w:rsidR="00871E94"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638A3824" w14:textId="77777777" w:rsidR="00503D6B" w:rsidRDefault="00871E94" w:rsidP="00503D6B">
            <w:pPr>
              <w:rPr>
                <w:rFonts w:ascii="標楷體" w:eastAsia="標楷體" w:hAnsi="標楷體"/>
              </w:rPr>
            </w:pPr>
            <w:r>
              <w:rPr>
                <w:rFonts w:ascii="標楷體" w:eastAsia="標楷體" w:hAnsi="標楷體" w:hint="eastAsia"/>
              </w:rPr>
              <w:t xml:space="preserve">  </w:t>
            </w:r>
            <w:r w:rsidR="00503D6B">
              <w:rPr>
                <w:rFonts w:ascii="標楷體" w:eastAsia="標楷體" w:hAnsi="標楷體" w:hint="eastAsia"/>
              </w:rPr>
              <w:t>不存在則</w:t>
            </w:r>
            <w:r w:rsidR="00503D6B">
              <w:rPr>
                <w:rFonts w:ascii="標楷體" w:eastAsia="標楷體" w:hAnsi="標楷體" w:hint="eastAsia"/>
                <w:lang w:eastAsia="zh-HK"/>
              </w:rPr>
              <w:t>顯示錯</w:t>
            </w:r>
            <w:r w:rsidR="00503D6B">
              <w:rPr>
                <w:rFonts w:ascii="標楷體" w:eastAsia="標楷體" w:hAnsi="標楷體" w:hint="eastAsia"/>
              </w:rPr>
              <w:t>誤</w:t>
            </w:r>
            <w:r w:rsidR="00503D6B" w:rsidRPr="00651325">
              <w:rPr>
                <w:rFonts w:ascii="標楷體" w:eastAsia="標楷體" w:hAnsi="標楷體" w:hint="eastAsia"/>
                <w:lang w:eastAsia="zh-HK"/>
              </w:rPr>
              <w:t>訊息"</w:t>
            </w:r>
            <w:r w:rsidR="00503D6B">
              <w:t xml:space="preserve"> </w:t>
            </w:r>
            <w:r w:rsidR="00503D6B">
              <w:rPr>
                <w:rFonts w:ascii="標楷體" w:eastAsia="標楷體" w:hAnsi="標楷體"/>
                <w:lang w:eastAsia="zh-HK"/>
              </w:rPr>
              <w:t>E</w:t>
            </w:r>
            <w:r>
              <w:rPr>
                <w:rFonts w:ascii="標楷體" w:eastAsia="標楷體" w:hAnsi="標楷體" w:hint="eastAsia"/>
              </w:rPr>
              <w:t>0001</w:t>
            </w:r>
            <w:r w:rsidR="00503D6B" w:rsidRPr="00651325">
              <w:rPr>
                <w:rFonts w:ascii="標楷體" w:eastAsia="標楷體" w:hAnsi="標楷體" w:hint="eastAsia"/>
              </w:rPr>
              <w:t>:</w:t>
            </w:r>
            <w:r>
              <w:rPr>
                <w:rFonts w:ascii="標楷體" w:eastAsia="標楷體" w:hAnsi="標楷體" w:hint="eastAsia"/>
              </w:rPr>
              <w:t>查詢</w:t>
            </w:r>
            <w:r w:rsidR="00503D6B">
              <w:rPr>
                <w:rFonts w:ascii="標楷體" w:eastAsia="標楷體" w:hAnsi="標楷體" w:hint="eastAsia"/>
              </w:rPr>
              <w:t>資料</w:t>
            </w:r>
            <w:r>
              <w:rPr>
                <w:rFonts w:ascii="標楷體" w:eastAsia="標楷體" w:hAnsi="標楷體" w:hint="eastAsia"/>
              </w:rPr>
              <w:t>不存在</w:t>
            </w:r>
            <w:r w:rsidR="00503D6B" w:rsidRPr="00651325">
              <w:rPr>
                <w:rFonts w:ascii="標楷體" w:eastAsia="標楷體" w:hAnsi="標楷體" w:hint="eastAsia"/>
              </w:rPr>
              <w:t>"</w:t>
            </w:r>
          </w:p>
          <w:p w14:paraId="489896B2" w14:textId="77777777" w:rsidR="00CF3C1C" w:rsidRDefault="00871E94" w:rsidP="00871E94">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0D9FE70" w14:textId="77777777" w:rsidR="00871E94" w:rsidRPr="00CF3C1C" w:rsidRDefault="00871E94"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6602C502" w14:textId="77777777" w:rsidR="00871E94" w:rsidRDefault="00871E94" w:rsidP="00871E94">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34CD205" w14:textId="77777777" w:rsidR="00503D6B" w:rsidRPr="00651325" w:rsidRDefault="00503D6B" w:rsidP="00503D6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21B9B3" w14:textId="77777777" w:rsidR="00503D6B" w:rsidRPr="00C8075B" w:rsidRDefault="00871E94" w:rsidP="00503D6B">
            <w:pPr>
              <w:rPr>
                <w:rFonts w:ascii="標楷體" w:eastAsia="標楷體" w:hAnsi="標楷體" w:hint="eastAsia"/>
                <w:lang w:eastAsia="zh-HK"/>
              </w:rPr>
            </w:pPr>
            <w:r>
              <w:rPr>
                <w:rFonts w:ascii="標楷體" w:eastAsia="標楷體" w:hAnsi="標楷體" w:hint="eastAsia"/>
              </w:rPr>
              <w:t>4</w:t>
            </w:r>
            <w:r w:rsidR="00503D6B">
              <w:rPr>
                <w:rFonts w:ascii="標楷體" w:eastAsia="標楷體" w:hAnsi="標楷體" w:hint="eastAsia"/>
              </w:rPr>
              <w:t>.依查詢條件顯示查詢結果</w:t>
            </w:r>
          </w:p>
        </w:tc>
      </w:tr>
      <w:tr w:rsidR="00393F94" w:rsidRPr="00C8075B" w14:paraId="73AF25D1" w14:textId="77777777" w:rsidTr="00BA1DED">
        <w:tc>
          <w:tcPr>
            <w:tcW w:w="851" w:type="dxa"/>
            <w:shd w:val="clear" w:color="auto" w:fill="auto"/>
          </w:tcPr>
          <w:p w14:paraId="4AD3B102"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63A7C68"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CC38415" w14:textId="77777777" w:rsidR="00393F94" w:rsidRPr="00C8075B" w:rsidRDefault="00393F94"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93F94" w:rsidRPr="00C8075B" w14:paraId="38E66DBA" w14:textId="77777777" w:rsidTr="00BA1DED">
        <w:tc>
          <w:tcPr>
            <w:tcW w:w="851" w:type="dxa"/>
            <w:shd w:val="clear" w:color="auto" w:fill="auto"/>
          </w:tcPr>
          <w:p w14:paraId="214ABD70"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522490"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9518EF7" w14:textId="77777777" w:rsidR="00393F94" w:rsidRPr="00C8075B" w:rsidRDefault="00393F94"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0C43CC" w14:textId="77777777" w:rsidR="00393F94" w:rsidRDefault="00393F94" w:rsidP="00393F94"/>
    <w:p w14:paraId="2091D10A" w14:textId="77777777" w:rsidR="00393F94" w:rsidRPr="00AD4CA7" w:rsidRDefault="00393F94" w:rsidP="00393F94"/>
    <w:p w14:paraId="150D1DB7" w14:textId="77777777" w:rsidR="00393F94" w:rsidRDefault="00393F94" w:rsidP="00393F94">
      <w:pPr>
        <w:pStyle w:val="a"/>
      </w:pPr>
      <w:r>
        <w:t>輸入畫面資料說明</w:t>
      </w:r>
    </w:p>
    <w:p w14:paraId="3339A7FC" w14:textId="77777777" w:rsidR="00393F94" w:rsidRPr="00291505" w:rsidRDefault="00393F94" w:rsidP="00393F94">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Change w:id="161">
          <w:tblGrid>
            <w:gridCol w:w="675"/>
            <w:gridCol w:w="1302"/>
            <w:gridCol w:w="996"/>
            <w:gridCol w:w="1121"/>
            <w:gridCol w:w="2287"/>
            <w:gridCol w:w="584"/>
            <w:gridCol w:w="644"/>
            <w:gridCol w:w="2585"/>
          </w:tblGrid>
        </w:tblGridChange>
      </w:tblGrid>
      <w:tr w:rsidR="00393F94" w:rsidRPr="00291505" w14:paraId="0025E631" w14:textId="77777777" w:rsidTr="00846075">
        <w:trPr>
          <w:trHeight w:val="388"/>
          <w:jc w:val="center"/>
        </w:trPr>
        <w:tc>
          <w:tcPr>
            <w:tcW w:w="698" w:type="dxa"/>
            <w:vMerge w:val="restart"/>
            <w:shd w:val="clear" w:color="auto" w:fill="D9D9D9"/>
          </w:tcPr>
          <w:p w14:paraId="45EE325B" w14:textId="77777777" w:rsidR="00393F94" w:rsidRPr="00291505" w:rsidRDefault="00393F94"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5E0EB5A8" w14:textId="77777777" w:rsidR="00393F94" w:rsidRPr="00291505" w:rsidRDefault="00393F94"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55BDDBF" w14:textId="77777777" w:rsidR="00393F94" w:rsidRPr="00291505" w:rsidRDefault="00393F94"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056E1EB" w14:textId="77777777" w:rsidR="00393F94" w:rsidRPr="00291505" w:rsidRDefault="00393F94" w:rsidP="00BA1DED">
            <w:pPr>
              <w:rPr>
                <w:rFonts w:ascii="標楷體" w:eastAsia="標楷體" w:hAnsi="標楷體"/>
              </w:rPr>
            </w:pPr>
            <w:r w:rsidRPr="00291505">
              <w:rPr>
                <w:rFonts w:ascii="標楷體" w:eastAsia="標楷體" w:hAnsi="標楷體"/>
              </w:rPr>
              <w:t>處理邏輯及注意事項</w:t>
            </w:r>
          </w:p>
        </w:tc>
      </w:tr>
      <w:tr w:rsidR="00393F94" w:rsidRPr="00291505" w14:paraId="66C6A233" w14:textId="77777777" w:rsidTr="00846075">
        <w:trPr>
          <w:trHeight w:val="244"/>
          <w:jc w:val="center"/>
        </w:trPr>
        <w:tc>
          <w:tcPr>
            <w:tcW w:w="698" w:type="dxa"/>
            <w:vMerge/>
            <w:shd w:val="clear" w:color="auto" w:fill="D9D9D9"/>
          </w:tcPr>
          <w:p w14:paraId="48FC95E8" w14:textId="77777777" w:rsidR="00393F94" w:rsidRPr="00291505" w:rsidRDefault="00393F94" w:rsidP="00BA1DED">
            <w:pPr>
              <w:rPr>
                <w:rFonts w:ascii="標楷體" w:eastAsia="標楷體" w:hAnsi="標楷體"/>
              </w:rPr>
            </w:pPr>
          </w:p>
        </w:tc>
        <w:tc>
          <w:tcPr>
            <w:tcW w:w="1396" w:type="dxa"/>
            <w:vMerge/>
            <w:shd w:val="clear" w:color="auto" w:fill="D9D9D9"/>
          </w:tcPr>
          <w:p w14:paraId="1D0FB04A" w14:textId="77777777" w:rsidR="00393F94" w:rsidRPr="00291505" w:rsidRDefault="00393F94" w:rsidP="00BA1DED">
            <w:pPr>
              <w:rPr>
                <w:rFonts w:ascii="標楷體" w:eastAsia="標楷體" w:hAnsi="標楷體"/>
              </w:rPr>
            </w:pPr>
          </w:p>
        </w:tc>
        <w:tc>
          <w:tcPr>
            <w:tcW w:w="1056" w:type="dxa"/>
            <w:shd w:val="clear" w:color="auto" w:fill="D9D9D9"/>
          </w:tcPr>
          <w:p w14:paraId="7DEAC1EC" w14:textId="77777777" w:rsidR="00393F94" w:rsidRPr="00291505" w:rsidRDefault="00393F94" w:rsidP="00BA1DED">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321E8008" w14:textId="77777777" w:rsidR="00393F94" w:rsidRPr="00291505" w:rsidRDefault="00393F94" w:rsidP="00BA1DED">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57229224" w14:textId="77777777" w:rsidR="00393F94" w:rsidRPr="00291505" w:rsidRDefault="00393F94"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644D43BF" w14:textId="77777777" w:rsidR="00393F94" w:rsidRPr="00291505" w:rsidRDefault="00393F94"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032CD9F8" w14:textId="77777777" w:rsidR="00393F94" w:rsidRPr="00291505" w:rsidRDefault="00393F94"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6AB2C1ED" w14:textId="77777777" w:rsidR="00393F94" w:rsidRPr="00291505" w:rsidRDefault="00393F94" w:rsidP="00BA1DED">
            <w:pPr>
              <w:rPr>
                <w:rFonts w:ascii="標楷體" w:eastAsia="標楷體" w:hAnsi="標楷體"/>
              </w:rPr>
            </w:pPr>
          </w:p>
        </w:tc>
      </w:tr>
      <w:tr w:rsidR="003E06ED" w:rsidRPr="00291505" w14:paraId="4CE6A7A6" w14:textId="77777777" w:rsidTr="0046775A">
        <w:trPr>
          <w:trHeight w:val="244"/>
          <w:jc w:val="center"/>
        </w:trPr>
        <w:tc>
          <w:tcPr>
            <w:tcW w:w="698" w:type="dxa"/>
          </w:tcPr>
          <w:p w14:paraId="6D496E18"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1</w:t>
            </w:r>
          </w:p>
        </w:tc>
        <w:tc>
          <w:tcPr>
            <w:tcW w:w="1396" w:type="dxa"/>
          </w:tcPr>
          <w:p w14:paraId="35117A51" w14:textId="77777777" w:rsidR="003E06ED" w:rsidRPr="00291505" w:rsidRDefault="003E06ED" w:rsidP="003E06ED">
            <w:pPr>
              <w:rPr>
                <w:rFonts w:ascii="標楷體" w:eastAsia="標楷體" w:hAnsi="標楷體" w:hint="eastAsia"/>
              </w:rPr>
            </w:pPr>
            <w:r>
              <w:rPr>
                <w:rFonts w:ascii="標楷體" w:eastAsia="標楷體" w:hAnsi="標楷體" w:hint="eastAsia"/>
              </w:rPr>
              <w:t>擔保品代號1</w:t>
            </w:r>
          </w:p>
        </w:tc>
        <w:tc>
          <w:tcPr>
            <w:tcW w:w="1056" w:type="dxa"/>
          </w:tcPr>
          <w:p w14:paraId="7A8E48F8" w14:textId="77777777" w:rsidR="003E06ED" w:rsidRDefault="003E06ED" w:rsidP="003E06ED">
            <w:pPr>
              <w:rPr>
                <w:rFonts w:ascii="標楷體" w:eastAsia="標楷體" w:hAnsi="標楷體" w:hint="eastAsia"/>
              </w:rPr>
            </w:pPr>
          </w:p>
        </w:tc>
        <w:tc>
          <w:tcPr>
            <w:tcW w:w="1195" w:type="dxa"/>
          </w:tcPr>
          <w:p w14:paraId="3F92403D" w14:textId="77777777" w:rsidR="003E06ED" w:rsidRPr="00291505" w:rsidRDefault="003E06ED" w:rsidP="003E06ED">
            <w:pPr>
              <w:rPr>
                <w:rFonts w:ascii="標楷體" w:eastAsia="標楷體" w:hAnsi="標楷體" w:hint="eastAsia"/>
              </w:rPr>
            </w:pPr>
            <w:r>
              <w:rPr>
                <w:rFonts w:ascii="標楷體" w:eastAsia="標楷體" w:hAnsi="標楷體" w:hint="eastAsia"/>
              </w:rPr>
              <w:t>9.動產</w:t>
            </w:r>
          </w:p>
        </w:tc>
        <w:tc>
          <w:tcPr>
            <w:tcW w:w="2335" w:type="dxa"/>
          </w:tcPr>
          <w:p w14:paraId="68B73E99" w14:textId="77777777" w:rsidR="003E06ED" w:rsidRPr="00291505" w:rsidRDefault="003E06ED" w:rsidP="003E06ED">
            <w:pPr>
              <w:rPr>
                <w:rFonts w:ascii="標楷體" w:eastAsia="標楷體" w:hAnsi="標楷體" w:hint="eastAsia"/>
              </w:rPr>
            </w:pPr>
          </w:p>
        </w:tc>
        <w:tc>
          <w:tcPr>
            <w:tcW w:w="598" w:type="dxa"/>
          </w:tcPr>
          <w:p w14:paraId="58E956A3" w14:textId="77777777" w:rsidR="003E06ED" w:rsidRPr="00291505" w:rsidRDefault="003E06ED" w:rsidP="003E06ED">
            <w:pPr>
              <w:rPr>
                <w:rFonts w:ascii="標楷體" w:eastAsia="標楷體" w:hAnsi="標楷體" w:hint="eastAsia"/>
              </w:rPr>
            </w:pPr>
          </w:p>
        </w:tc>
        <w:tc>
          <w:tcPr>
            <w:tcW w:w="652" w:type="dxa"/>
          </w:tcPr>
          <w:p w14:paraId="0AAD8A01"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3E93F339" w14:textId="77777777" w:rsidR="003E06ED" w:rsidRPr="00D45EF9" w:rsidRDefault="003E06ED" w:rsidP="003E06ED">
            <w:pPr>
              <w:rPr>
                <w:rFonts w:ascii="標楷體" w:eastAsia="標楷體" w:hAnsi="標楷體" w:hint="eastAsia"/>
              </w:rPr>
            </w:pPr>
            <w:r w:rsidRPr="00D45EF9">
              <w:rPr>
                <w:rFonts w:ascii="標楷體" w:eastAsia="標楷體" w:hAnsi="標楷體" w:hint="eastAsia"/>
              </w:rPr>
              <w:t xml:space="preserve"> </w:t>
            </w:r>
          </w:p>
        </w:tc>
      </w:tr>
      <w:tr w:rsidR="003E06ED" w:rsidRPr="00291505" w14:paraId="54C776F0" w14:textId="77777777" w:rsidTr="0046775A">
        <w:trPr>
          <w:trHeight w:val="244"/>
          <w:jc w:val="center"/>
        </w:trPr>
        <w:tc>
          <w:tcPr>
            <w:tcW w:w="698" w:type="dxa"/>
          </w:tcPr>
          <w:p w14:paraId="47BA7242"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2</w:t>
            </w:r>
          </w:p>
        </w:tc>
        <w:tc>
          <w:tcPr>
            <w:tcW w:w="1396" w:type="dxa"/>
          </w:tcPr>
          <w:p w14:paraId="56BE177B" w14:textId="77777777" w:rsidR="003E06ED" w:rsidRDefault="003E06ED" w:rsidP="003E06ED">
            <w:pPr>
              <w:rPr>
                <w:rFonts w:ascii="標楷體" w:eastAsia="標楷體" w:hAnsi="標楷體" w:hint="eastAsia"/>
              </w:rPr>
            </w:pPr>
            <w:r>
              <w:rPr>
                <w:rFonts w:ascii="標楷體" w:eastAsia="標楷體" w:hAnsi="標楷體" w:hint="eastAsia"/>
              </w:rPr>
              <w:t>擔保品代號2</w:t>
            </w:r>
          </w:p>
        </w:tc>
        <w:tc>
          <w:tcPr>
            <w:tcW w:w="1056" w:type="dxa"/>
          </w:tcPr>
          <w:p w14:paraId="5597AACA" w14:textId="77777777" w:rsidR="003E06ED" w:rsidRDefault="003E06ED" w:rsidP="003E06ED">
            <w:pPr>
              <w:rPr>
                <w:rFonts w:ascii="標楷體" w:eastAsia="標楷體" w:hAnsi="標楷體" w:hint="eastAsia"/>
              </w:rPr>
            </w:pPr>
            <w:r>
              <w:rPr>
                <w:rFonts w:ascii="標楷體" w:eastAsia="標楷體" w:hAnsi="標楷體" w:hint="eastAsia"/>
              </w:rPr>
              <w:t>2</w:t>
            </w:r>
          </w:p>
        </w:tc>
        <w:tc>
          <w:tcPr>
            <w:tcW w:w="1195" w:type="dxa"/>
          </w:tcPr>
          <w:p w14:paraId="367FF0CF" w14:textId="77777777" w:rsidR="003E06ED" w:rsidRPr="00291505" w:rsidRDefault="003E06ED" w:rsidP="003E06ED">
            <w:pPr>
              <w:rPr>
                <w:rFonts w:ascii="標楷體" w:eastAsia="標楷體" w:hAnsi="標楷體" w:hint="eastAsia"/>
              </w:rPr>
            </w:pPr>
          </w:p>
        </w:tc>
        <w:tc>
          <w:tcPr>
            <w:tcW w:w="2335" w:type="dxa"/>
          </w:tcPr>
          <w:p w14:paraId="6545FE7A" w14:textId="77777777" w:rsidR="003E06ED" w:rsidRPr="00A85DCE" w:rsidRDefault="003E06ED" w:rsidP="003E06ED">
            <w:pPr>
              <w:rPr>
                <w:rFonts w:ascii="標楷體" w:eastAsia="標楷體" w:hAnsi="標楷體" w:cs="細明體" w:hint="eastAsia"/>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94080E3" w14:textId="77777777" w:rsidR="003E06ED" w:rsidRPr="00291505" w:rsidRDefault="003E06ED" w:rsidP="003E06ED">
            <w:pPr>
              <w:rPr>
                <w:rFonts w:ascii="標楷體" w:eastAsia="標楷體" w:hAnsi="標楷體" w:hint="eastAsia"/>
              </w:rPr>
            </w:pPr>
            <w:r>
              <w:rPr>
                <w:rFonts w:ascii="標楷體" w:eastAsia="標楷體" w:hAnsi="標楷體" w:hint="eastAsia"/>
              </w:rPr>
              <w:t>V</w:t>
            </w:r>
          </w:p>
        </w:tc>
        <w:tc>
          <w:tcPr>
            <w:tcW w:w="652" w:type="dxa"/>
          </w:tcPr>
          <w:p w14:paraId="4A9D53E3" w14:textId="77777777" w:rsidR="003E06ED" w:rsidRPr="00291505" w:rsidRDefault="003E06ED" w:rsidP="003E06ED">
            <w:pPr>
              <w:rPr>
                <w:rFonts w:ascii="標楷體" w:eastAsia="標楷體" w:hAnsi="標楷體"/>
              </w:rPr>
            </w:pPr>
            <w:r>
              <w:rPr>
                <w:rFonts w:ascii="標楷體" w:eastAsia="標楷體" w:hAnsi="標楷體" w:hint="eastAsia"/>
              </w:rPr>
              <w:t>W</w:t>
            </w:r>
          </w:p>
        </w:tc>
        <w:tc>
          <w:tcPr>
            <w:tcW w:w="2741" w:type="dxa"/>
          </w:tcPr>
          <w:p w14:paraId="10A819FD" w14:textId="77777777" w:rsidR="00DF0440" w:rsidRPr="00F3720B" w:rsidRDefault="00DF0440" w:rsidP="00DF0440">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F9AF51" w14:textId="77777777" w:rsidR="003E06ED" w:rsidRPr="00DF0440" w:rsidRDefault="003E06ED" w:rsidP="003E06ED">
            <w:pPr>
              <w:rPr>
                <w:rFonts w:ascii="標楷體" w:eastAsia="標楷體" w:hAnsi="標楷體" w:hint="eastAsia"/>
              </w:rPr>
            </w:pPr>
          </w:p>
        </w:tc>
      </w:tr>
      <w:tr w:rsidR="003E06ED" w:rsidRPr="00291505" w14:paraId="10129939" w14:textId="77777777" w:rsidTr="0046775A">
        <w:trPr>
          <w:trHeight w:val="244"/>
          <w:jc w:val="center"/>
        </w:trPr>
        <w:tc>
          <w:tcPr>
            <w:tcW w:w="698" w:type="dxa"/>
          </w:tcPr>
          <w:p w14:paraId="032ABE17"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3</w:t>
            </w:r>
          </w:p>
        </w:tc>
        <w:tc>
          <w:tcPr>
            <w:tcW w:w="1396" w:type="dxa"/>
          </w:tcPr>
          <w:p w14:paraId="19CB3739" w14:textId="77777777" w:rsidR="003E06ED" w:rsidRDefault="003E06ED" w:rsidP="003E06ED">
            <w:pPr>
              <w:rPr>
                <w:rFonts w:ascii="標楷體" w:eastAsia="標楷體" w:hAnsi="標楷體" w:hint="eastAsia"/>
              </w:rPr>
            </w:pPr>
            <w:r>
              <w:rPr>
                <w:rFonts w:ascii="標楷體" w:eastAsia="標楷體" w:hAnsi="標楷體" w:hint="eastAsia"/>
              </w:rPr>
              <w:t>擔保品編號</w:t>
            </w:r>
          </w:p>
        </w:tc>
        <w:tc>
          <w:tcPr>
            <w:tcW w:w="1056" w:type="dxa"/>
          </w:tcPr>
          <w:p w14:paraId="24124866" w14:textId="77777777" w:rsidR="003E06ED" w:rsidRDefault="003E06ED" w:rsidP="003E06ED">
            <w:pPr>
              <w:rPr>
                <w:rFonts w:ascii="標楷體" w:eastAsia="標楷體" w:hAnsi="標楷體"/>
              </w:rPr>
            </w:pPr>
            <w:r>
              <w:rPr>
                <w:rFonts w:ascii="標楷體" w:eastAsia="標楷體" w:hAnsi="標楷體" w:hint="eastAsia"/>
              </w:rPr>
              <w:t>7</w:t>
            </w:r>
          </w:p>
        </w:tc>
        <w:tc>
          <w:tcPr>
            <w:tcW w:w="1195" w:type="dxa"/>
          </w:tcPr>
          <w:p w14:paraId="6C702E7E" w14:textId="77777777" w:rsidR="003E06ED" w:rsidRPr="00291505" w:rsidRDefault="003E06ED" w:rsidP="003E06ED">
            <w:pPr>
              <w:rPr>
                <w:rFonts w:ascii="標楷體" w:eastAsia="標楷體" w:hAnsi="標楷體" w:hint="eastAsia"/>
              </w:rPr>
            </w:pPr>
          </w:p>
        </w:tc>
        <w:tc>
          <w:tcPr>
            <w:tcW w:w="2335" w:type="dxa"/>
          </w:tcPr>
          <w:p w14:paraId="26B495E1" w14:textId="77777777" w:rsidR="003E06ED" w:rsidRPr="00291505" w:rsidRDefault="003E06ED" w:rsidP="003E06ED">
            <w:pPr>
              <w:rPr>
                <w:rFonts w:ascii="標楷體" w:eastAsia="標楷體" w:hAnsi="標楷體" w:hint="eastAsia"/>
              </w:rPr>
            </w:pPr>
          </w:p>
        </w:tc>
        <w:tc>
          <w:tcPr>
            <w:tcW w:w="598" w:type="dxa"/>
          </w:tcPr>
          <w:p w14:paraId="78E6A72F" w14:textId="77777777" w:rsidR="003E06ED" w:rsidRPr="00291505" w:rsidRDefault="003E06ED" w:rsidP="003E06ED">
            <w:pPr>
              <w:rPr>
                <w:rFonts w:ascii="標楷體" w:eastAsia="標楷體" w:hAnsi="標楷體" w:hint="eastAsia"/>
              </w:rPr>
            </w:pPr>
            <w:r>
              <w:rPr>
                <w:rFonts w:ascii="標楷體" w:eastAsia="標楷體" w:hAnsi="標楷體"/>
              </w:rPr>
              <w:t>V</w:t>
            </w:r>
          </w:p>
        </w:tc>
        <w:tc>
          <w:tcPr>
            <w:tcW w:w="652" w:type="dxa"/>
          </w:tcPr>
          <w:p w14:paraId="43A8BD18" w14:textId="77777777" w:rsidR="003E06ED" w:rsidRDefault="003E06ED" w:rsidP="003E06ED">
            <w:pPr>
              <w:rPr>
                <w:rFonts w:ascii="標楷體" w:eastAsia="標楷體" w:hAnsi="標楷體" w:hint="eastAsia"/>
              </w:rPr>
            </w:pPr>
            <w:r>
              <w:rPr>
                <w:rFonts w:ascii="標楷體" w:eastAsia="標楷體" w:hAnsi="標楷體" w:hint="eastAsia"/>
              </w:rPr>
              <w:t>W</w:t>
            </w:r>
          </w:p>
        </w:tc>
        <w:tc>
          <w:tcPr>
            <w:tcW w:w="2741" w:type="dxa"/>
          </w:tcPr>
          <w:p w14:paraId="3B6B27D9" w14:textId="77777777" w:rsidR="00DF0440" w:rsidRDefault="00DF0440" w:rsidP="00DF0440">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8E4796A" w14:textId="77777777" w:rsidR="003E06ED" w:rsidRPr="00DF0440" w:rsidRDefault="003E06ED" w:rsidP="003E06ED">
            <w:pPr>
              <w:rPr>
                <w:rFonts w:ascii="標楷體" w:eastAsia="標楷體" w:hAnsi="標楷體" w:hint="eastAsia"/>
              </w:rPr>
            </w:pPr>
          </w:p>
        </w:tc>
      </w:tr>
    </w:tbl>
    <w:p w14:paraId="348CDEA6" w14:textId="77777777" w:rsidR="00393F94" w:rsidRDefault="00393F94" w:rsidP="00393F94">
      <w:pPr>
        <w:pStyle w:val="42"/>
        <w:spacing w:after="48"/>
        <w:ind w:leftChars="0" w:left="0"/>
        <w:rPr>
          <w:rFonts w:ascii="標楷體" w:hAnsi="標楷體" w:hint="eastAsia"/>
          <w:noProof/>
        </w:rPr>
      </w:pPr>
    </w:p>
    <w:p w14:paraId="1B464FF6" w14:textId="77777777" w:rsidR="00393F94" w:rsidRPr="0005180A" w:rsidRDefault="00393F94" w:rsidP="00393F94">
      <w:pPr>
        <w:pStyle w:val="42"/>
        <w:spacing w:after="48"/>
        <w:ind w:leftChars="0" w:left="0"/>
        <w:rPr>
          <w:rFonts w:ascii="標楷體" w:hAnsi="標楷體" w:hint="eastAsia"/>
        </w:rPr>
      </w:pPr>
    </w:p>
    <w:p w14:paraId="7376590B" w14:textId="77777777" w:rsidR="00393F94" w:rsidRDefault="00393F94" w:rsidP="00393F94"/>
    <w:p w14:paraId="1E43028B" w14:textId="77777777" w:rsidR="00A85DCE" w:rsidRDefault="00A85DCE" w:rsidP="00372AFD">
      <w:pPr>
        <w:pStyle w:val="a"/>
        <w:numPr>
          <w:ilvl w:val="0"/>
          <w:numId w:val="10"/>
        </w:numPr>
      </w:pPr>
      <w:r>
        <w:rPr>
          <w:rFonts w:hint="eastAsia"/>
        </w:rPr>
        <w:t>輸出</w:t>
      </w:r>
      <w:r w:rsidRPr="00362205">
        <w:t>畫面</w:t>
      </w:r>
    </w:p>
    <w:p w14:paraId="0BC5589B" w14:textId="77777777" w:rsidR="00A85DCE" w:rsidRDefault="00A85DCE" w:rsidP="00A85DCE">
      <w:pPr>
        <w:pStyle w:val="a"/>
        <w:numPr>
          <w:ilvl w:val="0"/>
          <w:numId w:val="0"/>
        </w:numPr>
        <w:rPr>
          <w:rFonts w:hint="eastAsia"/>
        </w:rPr>
      </w:pPr>
    </w:p>
    <w:p w14:paraId="2CE4D813" w14:textId="4B401782" w:rsidR="00321F73" w:rsidRPr="00393F94" w:rsidRDefault="00560ECE" w:rsidP="00321F73">
      <w:pPr>
        <w:rPr>
          <w:rFonts w:ascii="標楷體" w:eastAsia="標楷體" w:hAnsi="標楷體" w:hint="eastAsia"/>
        </w:rPr>
      </w:pPr>
      <w:r w:rsidRPr="009F5E7E">
        <w:rPr>
          <w:rFonts w:ascii="標楷體" w:eastAsia="標楷體" w:hAnsi="標楷體"/>
          <w:noProof/>
        </w:rPr>
        <w:drawing>
          <wp:inline distT="0" distB="0" distL="0" distR="0" wp14:anchorId="1771E8A8" wp14:editId="47B6CF6B">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6242195B" w14:textId="17263434" w:rsidR="00D45EF9" w:rsidRDefault="00560ECE" w:rsidP="00966BB6">
      <w:pPr>
        <w:rPr>
          <w:rFonts w:ascii="標楷體" w:eastAsia="標楷體" w:hAnsi="標楷體"/>
        </w:rPr>
      </w:pPr>
      <w:r w:rsidRPr="009F5E7E">
        <w:rPr>
          <w:rFonts w:ascii="標楷體" w:eastAsia="標楷體" w:hAnsi="標楷體"/>
          <w:noProof/>
        </w:rPr>
        <w:drawing>
          <wp:inline distT="0" distB="0" distL="0" distR="0" wp14:anchorId="07F745A8" wp14:editId="22259733">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1CD3AAB4" w14:textId="77777777" w:rsidR="00A85DCE" w:rsidRDefault="00A85DCE" w:rsidP="00372AFD">
      <w:pPr>
        <w:pStyle w:val="a"/>
        <w:numPr>
          <w:ilvl w:val="0"/>
          <w:numId w:val="10"/>
        </w:numPr>
      </w:pPr>
      <w:r>
        <w:t>輸</w:t>
      </w:r>
      <w:r>
        <w:rPr>
          <w:rFonts w:hint="eastAsia"/>
        </w:rPr>
        <w:t>出</w:t>
      </w:r>
      <w:r>
        <w:t>畫面資料說明</w:t>
      </w:r>
    </w:p>
    <w:p w14:paraId="7F486B6B" w14:textId="77777777" w:rsidR="00CE10B5" w:rsidRPr="00CE10B5" w:rsidRDefault="00CE10B5" w:rsidP="00CE10B5">
      <w:pPr>
        <w:rPr>
          <w:rFonts w:hint="eastAsia"/>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Change w:id="162">
          <w:tblGrid>
            <w:gridCol w:w="666"/>
            <w:gridCol w:w="933"/>
            <w:gridCol w:w="1568"/>
            <w:gridCol w:w="4176"/>
            <w:gridCol w:w="2851"/>
          </w:tblGrid>
        </w:tblGridChange>
      </w:tblGrid>
      <w:tr w:rsidR="00370E5F" w:rsidRPr="008F1D46" w14:paraId="3422889A" w14:textId="77777777" w:rsidTr="00912DD8">
        <w:trPr>
          <w:tblHeader/>
        </w:trPr>
        <w:tc>
          <w:tcPr>
            <w:tcW w:w="683" w:type="dxa"/>
            <w:shd w:val="clear" w:color="auto" w:fill="D9D9D9"/>
          </w:tcPr>
          <w:p w14:paraId="184DD246"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C887834"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1A786C9D"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18EB711E" w14:textId="77777777" w:rsidR="00A85DCE" w:rsidRPr="00F533E6" w:rsidRDefault="00A85DCE" w:rsidP="00BA1DED">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1B5F5A93"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12DD8" w:rsidRPr="00A42A74" w14:paraId="130C3747" w14:textId="77777777" w:rsidTr="00912DD8">
        <w:tc>
          <w:tcPr>
            <w:tcW w:w="683" w:type="dxa"/>
            <w:shd w:val="clear" w:color="auto" w:fill="auto"/>
          </w:tcPr>
          <w:p w14:paraId="2BDF5590"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1</w:t>
            </w:r>
          </w:p>
        </w:tc>
        <w:tc>
          <w:tcPr>
            <w:tcW w:w="970" w:type="dxa"/>
            <w:shd w:val="clear" w:color="auto" w:fill="auto"/>
          </w:tcPr>
          <w:p w14:paraId="31E23215"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4DA80F05"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4354FFEB" w14:textId="77777777" w:rsidR="00912DD8" w:rsidRPr="003C29C2" w:rsidRDefault="00912DD8" w:rsidP="00912DD8">
            <w:pPr>
              <w:rPr>
                <w:rFonts w:ascii="標楷體" w:eastAsia="標楷體" w:hAnsi="標楷體"/>
              </w:rPr>
            </w:pPr>
            <w:r w:rsidRPr="003C29C2">
              <w:rPr>
                <w:rFonts w:ascii="標楷體" w:eastAsia="標楷體" w:hAnsi="標楷體"/>
              </w:rPr>
              <w:t>ClMovables.ClCode1</w:t>
            </w:r>
          </w:p>
          <w:p w14:paraId="2EEAB0B1" w14:textId="77777777" w:rsidR="00912DD8" w:rsidRPr="003C29C2" w:rsidRDefault="00912DD8" w:rsidP="00912DD8">
            <w:pPr>
              <w:rPr>
                <w:rFonts w:ascii="標楷體" w:eastAsia="標楷體" w:hAnsi="標楷體"/>
              </w:rPr>
            </w:pPr>
            <w:r w:rsidRPr="003C29C2">
              <w:rPr>
                <w:rFonts w:ascii="標楷體" w:eastAsia="標楷體" w:hAnsi="標楷體"/>
              </w:rPr>
              <w:t>+ClMovables.ClCode2</w:t>
            </w:r>
          </w:p>
          <w:p w14:paraId="7C89335D" w14:textId="77777777" w:rsidR="00912DD8" w:rsidRPr="003C29C2" w:rsidRDefault="00912DD8" w:rsidP="00912DD8">
            <w:pPr>
              <w:rPr>
                <w:rFonts w:ascii="標楷體" w:eastAsia="標楷體" w:hAnsi="標楷體" w:hint="eastAsia"/>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36847869" w14:textId="77777777" w:rsidR="00912DD8" w:rsidRPr="00DF0440" w:rsidRDefault="00912DD8" w:rsidP="00912DD8">
            <w:pPr>
              <w:rPr>
                <w:rFonts w:ascii="標楷體" w:eastAsia="標楷體" w:hAnsi="標楷體" w:hint="eastAsia"/>
              </w:rPr>
            </w:pPr>
            <w:r w:rsidRPr="00DF0440">
              <w:rPr>
                <w:rFonts w:ascii="標楷體" w:eastAsia="標楷體" w:hAnsi="標楷體" w:hint="eastAsia"/>
                <w:shd w:val="clear" w:color="auto" w:fill="FFFFFF"/>
              </w:rPr>
              <w:t>擔保品編號</w:t>
            </w:r>
          </w:p>
        </w:tc>
      </w:tr>
      <w:tr w:rsidR="00912DD8" w:rsidRPr="00A42A74" w14:paraId="27A973AD" w14:textId="77777777" w:rsidTr="00912DD8">
        <w:tc>
          <w:tcPr>
            <w:tcW w:w="683" w:type="dxa"/>
            <w:shd w:val="clear" w:color="auto" w:fill="auto"/>
          </w:tcPr>
          <w:p w14:paraId="56B15E2E"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2</w:t>
            </w:r>
          </w:p>
        </w:tc>
        <w:tc>
          <w:tcPr>
            <w:tcW w:w="970" w:type="dxa"/>
            <w:shd w:val="clear" w:color="auto" w:fill="auto"/>
          </w:tcPr>
          <w:p w14:paraId="6D76FE2C"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0901DAAB" w14:textId="77777777" w:rsidR="00912DD8" w:rsidRPr="003C29C2" w:rsidRDefault="00912DD8" w:rsidP="00912DD8">
            <w:pPr>
              <w:rPr>
                <w:rFonts w:ascii="標楷體" w:eastAsia="標楷體" w:hAnsi="標楷體" w:hint="eastAsia"/>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272E8F31"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037FFB3"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F595902"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61B8798A" w14:textId="77777777" w:rsidR="00912DD8" w:rsidRPr="00FE4C04" w:rsidRDefault="00912DD8" w:rsidP="00912DD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7D1B9ED6" w14:textId="77777777" w:rsidR="00912DD8" w:rsidRPr="00FE4C04" w:rsidRDefault="00912DD8" w:rsidP="00912DD8">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r>
      <w:tr w:rsidR="00370E5F" w:rsidRPr="00A42A74" w14:paraId="0EBC1BE4" w14:textId="77777777" w:rsidTr="00912DD8">
        <w:tc>
          <w:tcPr>
            <w:tcW w:w="683" w:type="dxa"/>
            <w:shd w:val="clear" w:color="auto" w:fill="auto"/>
          </w:tcPr>
          <w:p w14:paraId="2AC7781C"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3</w:t>
            </w:r>
          </w:p>
        </w:tc>
        <w:tc>
          <w:tcPr>
            <w:tcW w:w="970" w:type="dxa"/>
            <w:shd w:val="clear" w:color="auto" w:fill="auto"/>
          </w:tcPr>
          <w:p w14:paraId="41578FD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7369B8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64FA45A4" w14:textId="77777777" w:rsidR="00C56B70" w:rsidRPr="003C29C2" w:rsidRDefault="00C56B70" w:rsidP="003C29C2">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704E811D" w14:textId="77777777" w:rsidR="00C56B70" w:rsidRPr="00DF0440" w:rsidRDefault="00C56B70" w:rsidP="00DF0440">
            <w:pPr>
              <w:rPr>
                <w:rFonts w:ascii="標楷體" w:eastAsia="標楷體" w:hAnsi="標楷體" w:hint="eastAsia"/>
              </w:rPr>
            </w:pPr>
            <w:r w:rsidRPr="00DF0440">
              <w:rPr>
                <w:rFonts w:ascii="標楷體" w:eastAsia="標楷體" w:hAnsi="標楷體" w:hint="eastAsia"/>
                <w:color w:val="000000"/>
                <w:shd w:val="clear" w:color="auto" w:fill="FFFFFF"/>
              </w:rPr>
              <w:t>擔保品類別</w:t>
            </w:r>
          </w:p>
        </w:tc>
      </w:tr>
      <w:tr w:rsidR="00370E5F" w:rsidRPr="00A42A74" w14:paraId="40E4683A" w14:textId="77777777" w:rsidTr="00912DD8">
        <w:tc>
          <w:tcPr>
            <w:tcW w:w="683" w:type="dxa"/>
            <w:shd w:val="clear" w:color="auto" w:fill="auto"/>
          </w:tcPr>
          <w:p w14:paraId="6186B21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4</w:t>
            </w:r>
          </w:p>
        </w:tc>
        <w:tc>
          <w:tcPr>
            <w:tcW w:w="970" w:type="dxa"/>
            <w:shd w:val="clear" w:color="auto" w:fill="auto"/>
          </w:tcPr>
          <w:p w14:paraId="076B52BC"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B51AE1E"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地區別</w:t>
            </w:r>
          </w:p>
        </w:tc>
        <w:tc>
          <w:tcPr>
            <w:tcW w:w="4176" w:type="dxa"/>
            <w:shd w:val="clear" w:color="auto" w:fill="auto"/>
          </w:tcPr>
          <w:p w14:paraId="47919B1A" w14:textId="77777777" w:rsidR="00C56B70" w:rsidRPr="003C29C2" w:rsidRDefault="00C56B70" w:rsidP="003C29C2">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37F804FE"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地區別</w:t>
            </w:r>
          </w:p>
        </w:tc>
      </w:tr>
      <w:tr w:rsidR="00370E5F" w:rsidRPr="00A42A74" w14:paraId="779A1DED" w14:textId="77777777" w:rsidTr="00912DD8">
        <w:tc>
          <w:tcPr>
            <w:tcW w:w="683" w:type="dxa"/>
            <w:shd w:val="clear" w:color="auto" w:fill="auto"/>
          </w:tcPr>
          <w:p w14:paraId="157F5EC0"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5</w:t>
            </w:r>
          </w:p>
        </w:tc>
        <w:tc>
          <w:tcPr>
            <w:tcW w:w="970" w:type="dxa"/>
            <w:shd w:val="clear" w:color="auto" w:fill="auto"/>
          </w:tcPr>
          <w:p w14:paraId="5262B1E2"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2F4F058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05946231" w14:textId="77777777" w:rsidR="00C56B70" w:rsidRPr="003C29C2" w:rsidRDefault="00C56B70" w:rsidP="003C29C2">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2887AA3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所有權人統編</w:t>
            </w:r>
          </w:p>
        </w:tc>
      </w:tr>
      <w:tr w:rsidR="00370E5F" w:rsidRPr="00A42A74" w14:paraId="71440DE2" w14:textId="77777777" w:rsidTr="00912DD8">
        <w:tc>
          <w:tcPr>
            <w:tcW w:w="683" w:type="dxa"/>
            <w:shd w:val="clear" w:color="auto" w:fill="auto"/>
          </w:tcPr>
          <w:p w14:paraId="6E7B0967"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6</w:t>
            </w:r>
          </w:p>
        </w:tc>
        <w:tc>
          <w:tcPr>
            <w:tcW w:w="970" w:type="dxa"/>
            <w:shd w:val="clear" w:color="auto" w:fill="auto"/>
          </w:tcPr>
          <w:p w14:paraId="01249B73"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746C34F6"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所有權人姓名</w:t>
            </w:r>
          </w:p>
        </w:tc>
        <w:tc>
          <w:tcPr>
            <w:tcW w:w="4176" w:type="dxa"/>
            <w:shd w:val="clear" w:color="auto" w:fill="auto"/>
          </w:tcPr>
          <w:p w14:paraId="7638A552" w14:textId="77777777" w:rsidR="00C56B70" w:rsidRPr="003C29C2" w:rsidRDefault="00C56B70" w:rsidP="003C29C2">
            <w:pPr>
              <w:rPr>
                <w:rFonts w:ascii="標楷體" w:eastAsia="標楷體" w:hAnsi="標楷體"/>
              </w:rPr>
            </w:pPr>
            <w:r w:rsidRPr="003C29C2">
              <w:rPr>
                <w:rFonts w:ascii="標楷體" w:eastAsia="標楷體" w:hAnsi="標楷體"/>
              </w:rPr>
              <w:t>ClMovables.OwnerName</w:t>
            </w:r>
          </w:p>
        </w:tc>
        <w:tc>
          <w:tcPr>
            <w:tcW w:w="2954" w:type="dxa"/>
            <w:shd w:val="clear" w:color="auto" w:fill="auto"/>
          </w:tcPr>
          <w:p w14:paraId="762B2C01"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所有權人姓名</w:t>
            </w:r>
          </w:p>
        </w:tc>
      </w:tr>
      <w:tr w:rsidR="00B91AD9" w:rsidRPr="00A42A74" w14:paraId="359007EC" w14:textId="77777777" w:rsidTr="00912DD8">
        <w:tc>
          <w:tcPr>
            <w:tcW w:w="683" w:type="dxa"/>
            <w:shd w:val="clear" w:color="auto" w:fill="auto"/>
          </w:tcPr>
          <w:p w14:paraId="5AD58A1D" w14:textId="77777777" w:rsidR="00B91AD9" w:rsidRPr="003C29C2" w:rsidRDefault="00B91AD9" w:rsidP="003C29C2">
            <w:pPr>
              <w:rPr>
                <w:rFonts w:ascii="標楷體" w:eastAsia="標楷體" w:hAnsi="標楷體" w:hint="eastAsia"/>
              </w:rPr>
            </w:pPr>
            <w:r>
              <w:rPr>
                <w:rFonts w:ascii="標楷體" w:eastAsia="標楷體" w:hAnsi="標楷體" w:hint="eastAsia"/>
              </w:rPr>
              <w:t>7</w:t>
            </w:r>
          </w:p>
        </w:tc>
        <w:tc>
          <w:tcPr>
            <w:tcW w:w="970" w:type="dxa"/>
            <w:shd w:val="clear" w:color="auto" w:fill="auto"/>
          </w:tcPr>
          <w:p w14:paraId="4D2073D8" w14:textId="77777777" w:rsidR="00B91AD9" w:rsidRPr="003C29C2" w:rsidRDefault="00B91AD9" w:rsidP="003C29C2">
            <w:pPr>
              <w:rPr>
                <w:rFonts w:ascii="標楷體" w:eastAsia="標楷體" w:hAnsi="標楷體" w:hint="eastAsia"/>
              </w:rPr>
            </w:pPr>
            <w:r>
              <w:rPr>
                <w:rFonts w:ascii="標楷體" w:eastAsia="標楷體" w:hAnsi="標楷體" w:hint="eastAsia"/>
              </w:rPr>
              <w:t>資料</w:t>
            </w:r>
          </w:p>
        </w:tc>
        <w:tc>
          <w:tcPr>
            <w:tcW w:w="1637" w:type="dxa"/>
            <w:shd w:val="clear" w:color="auto" w:fill="auto"/>
          </w:tcPr>
          <w:p w14:paraId="7109023A" w14:textId="77777777" w:rsidR="00B91AD9" w:rsidRPr="003C29C2" w:rsidRDefault="00B91AD9" w:rsidP="003C29C2">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01A76655" w14:textId="77777777" w:rsidR="00B91AD9" w:rsidRPr="00B91AD9" w:rsidRDefault="00B91AD9" w:rsidP="00B91AD9">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0E0D76B7" w14:textId="77777777" w:rsidR="00B91AD9" w:rsidRPr="003C29C2" w:rsidRDefault="00B91AD9" w:rsidP="003C29C2">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r>
      <w:tr w:rsidR="00370E5F" w:rsidRPr="00A42A74" w14:paraId="7684FAF1" w14:textId="77777777" w:rsidTr="00912DD8">
        <w:tc>
          <w:tcPr>
            <w:tcW w:w="683" w:type="dxa"/>
            <w:shd w:val="clear" w:color="auto" w:fill="auto"/>
          </w:tcPr>
          <w:p w14:paraId="718CCBF9" w14:textId="77777777" w:rsidR="00C56B70" w:rsidRPr="003C29C2" w:rsidRDefault="00B91AD9" w:rsidP="003C29C2">
            <w:pPr>
              <w:rPr>
                <w:rFonts w:ascii="標楷體" w:eastAsia="標楷體" w:hAnsi="標楷體" w:hint="eastAsia"/>
              </w:rPr>
            </w:pPr>
            <w:r>
              <w:rPr>
                <w:rFonts w:ascii="標楷體" w:eastAsia="標楷體" w:hAnsi="標楷體" w:hint="eastAsia"/>
              </w:rPr>
              <w:t>8</w:t>
            </w:r>
          </w:p>
        </w:tc>
        <w:tc>
          <w:tcPr>
            <w:tcW w:w="970" w:type="dxa"/>
            <w:shd w:val="clear" w:color="auto" w:fill="auto"/>
          </w:tcPr>
          <w:p w14:paraId="417A12E2"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033332A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5E2B269B" w14:textId="77777777" w:rsidR="00C56B70" w:rsidRPr="003C29C2" w:rsidRDefault="00C56B70" w:rsidP="003C29C2">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3874DE68"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鑑估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3464CC86" w14:textId="77777777" w:rsidTr="00912DD8">
        <w:tc>
          <w:tcPr>
            <w:tcW w:w="683" w:type="dxa"/>
            <w:shd w:val="clear" w:color="auto" w:fill="auto"/>
          </w:tcPr>
          <w:p w14:paraId="669BF479" w14:textId="77777777" w:rsidR="00C56B70" w:rsidRPr="003C29C2" w:rsidRDefault="00B91AD9" w:rsidP="003C29C2">
            <w:pPr>
              <w:rPr>
                <w:rFonts w:ascii="標楷體" w:eastAsia="標楷體" w:hAnsi="標楷體" w:hint="eastAsia"/>
              </w:rPr>
            </w:pPr>
            <w:r>
              <w:rPr>
                <w:rFonts w:ascii="標楷體" w:eastAsia="標楷體" w:hAnsi="標楷體" w:hint="eastAsia"/>
              </w:rPr>
              <w:t>9</w:t>
            </w:r>
          </w:p>
        </w:tc>
        <w:tc>
          <w:tcPr>
            <w:tcW w:w="970" w:type="dxa"/>
            <w:shd w:val="clear" w:color="auto" w:fill="auto"/>
          </w:tcPr>
          <w:p w14:paraId="07FEA8C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4F9E1743"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7EEF42EC" w14:textId="77777777" w:rsidR="00C56B70" w:rsidRPr="003C29C2" w:rsidRDefault="00C56B70" w:rsidP="003C29C2">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BE752E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鑑價總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370E5F" w:rsidRPr="00A42A74" w14:paraId="6AF33265" w14:textId="77777777" w:rsidTr="00912DD8">
        <w:tc>
          <w:tcPr>
            <w:tcW w:w="683" w:type="dxa"/>
            <w:shd w:val="clear" w:color="auto" w:fill="auto"/>
          </w:tcPr>
          <w:p w14:paraId="1A0711A4" w14:textId="77777777" w:rsidR="00C56B70" w:rsidRPr="003C29C2" w:rsidRDefault="00B91AD9" w:rsidP="003C29C2">
            <w:pPr>
              <w:rPr>
                <w:rFonts w:ascii="標楷體" w:eastAsia="標楷體" w:hAnsi="標楷體" w:hint="eastAsia"/>
              </w:rPr>
            </w:pPr>
            <w:r>
              <w:rPr>
                <w:rFonts w:ascii="標楷體" w:eastAsia="標楷體" w:hAnsi="標楷體" w:hint="eastAsia"/>
              </w:rPr>
              <w:t>10</w:t>
            </w:r>
          </w:p>
        </w:tc>
        <w:tc>
          <w:tcPr>
            <w:tcW w:w="970" w:type="dxa"/>
            <w:shd w:val="clear" w:color="auto" w:fill="auto"/>
          </w:tcPr>
          <w:p w14:paraId="1C3C75B4"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67C4BE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79791B75" w14:textId="77777777" w:rsidR="00C56B70" w:rsidRPr="003C29C2" w:rsidRDefault="00C56B70" w:rsidP="003C29C2">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61F5456"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耐用年限</w:t>
            </w:r>
          </w:p>
        </w:tc>
      </w:tr>
      <w:tr w:rsidR="00370E5F" w:rsidRPr="00A42A74" w14:paraId="7C49D78A" w14:textId="77777777" w:rsidTr="00912DD8">
        <w:tc>
          <w:tcPr>
            <w:tcW w:w="683" w:type="dxa"/>
            <w:shd w:val="clear" w:color="auto" w:fill="auto"/>
          </w:tcPr>
          <w:p w14:paraId="0EE12DA7" w14:textId="77777777" w:rsidR="00C56B70" w:rsidRPr="003C29C2" w:rsidRDefault="00B91AD9" w:rsidP="003C29C2">
            <w:pPr>
              <w:rPr>
                <w:rFonts w:ascii="標楷體" w:eastAsia="標楷體" w:hAnsi="標楷體" w:hint="eastAsia"/>
              </w:rPr>
            </w:pPr>
            <w:r>
              <w:rPr>
                <w:rFonts w:ascii="標楷體" w:eastAsia="標楷體" w:hAnsi="標楷體" w:hint="eastAsia"/>
              </w:rPr>
              <w:t>11</w:t>
            </w:r>
          </w:p>
        </w:tc>
        <w:tc>
          <w:tcPr>
            <w:tcW w:w="970" w:type="dxa"/>
            <w:shd w:val="clear" w:color="auto" w:fill="auto"/>
          </w:tcPr>
          <w:p w14:paraId="6FA114F0"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11AD4103"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3EA3D373" w14:textId="77777777" w:rsidR="00C56B70" w:rsidRPr="003C29C2" w:rsidRDefault="00C56B70" w:rsidP="003C29C2">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2DF3C7EF"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型式/規格</w:t>
            </w:r>
          </w:p>
        </w:tc>
      </w:tr>
      <w:tr w:rsidR="00370E5F" w:rsidRPr="00A42A74" w14:paraId="15EF3BB0" w14:textId="77777777" w:rsidTr="00912DD8">
        <w:tc>
          <w:tcPr>
            <w:tcW w:w="683" w:type="dxa"/>
            <w:shd w:val="clear" w:color="auto" w:fill="auto"/>
          </w:tcPr>
          <w:p w14:paraId="37DEC06B" w14:textId="77777777" w:rsidR="00C56B70" w:rsidRPr="003C29C2" w:rsidRDefault="00B91AD9" w:rsidP="003C29C2">
            <w:pPr>
              <w:rPr>
                <w:rFonts w:ascii="標楷體" w:eastAsia="標楷體" w:hAnsi="標楷體" w:hint="eastAsia"/>
              </w:rPr>
            </w:pPr>
            <w:r>
              <w:rPr>
                <w:rFonts w:ascii="標楷體" w:eastAsia="標楷體" w:hAnsi="標楷體" w:hint="eastAsia"/>
              </w:rPr>
              <w:t>12</w:t>
            </w:r>
          </w:p>
        </w:tc>
        <w:tc>
          <w:tcPr>
            <w:tcW w:w="970" w:type="dxa"/>
            <w:shd w:val="clear" w:color="auto" w:fill="auto"/>
          </w:tcPr>
          <w:p w14:paraId="7788A94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0D3E668"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6C3B124C" w14:textId="77777777" w:rsidR="00C56B70" w:rsidRPr="003C29C2" w:rsidRDefault="00370E5F" w:rsidP="003C29C2">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3139EABE"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產品代碼/型號</w:t>
            </w:r>
          </w:p>
        </w:tc>
      </w:tr>
      <w:tr w:rsidR="00370E5F" w:rsidRPr="00A42A74" w14:paraId="6CBAADED" w14:textId="77777777" w:rsidTr="00912DD8">
        <w:tc>
          <w:tcPr>
            <w:tcW w:w="683" w:type="dxa"/>
            <w:shd w:val="clear" w:color="auto" w:fill="auto"/>
          </w:tcPr>
          <w:p w14:paraId="15D19F6A" w14:textId="77777777" w:rsidR="00C56B70" w:rsidRPr="003C29C2" w:rsidRDefault="00B91AD9" w:rsidP="003C29C2">
            <w:pPr>
              <w:rPr>
                <w:rFonts w:ascii="標楷體" w:eastAsia="標楷體" w:hAnsi="標楷體" w:hint="eastAsia"/>
              </w:rPr>
            </w:pPr>
            <w:r>
              <w:rPr>
                <w:rFonts w:ascii="標楷體" w:eastAsia="標楷體" w:hAnsi="標楷體" w:hint="eastAsia"/>
              </w:rPr>
              <w:t>13</w:t>
            </w:r>
          </w:p>
        </w:tc>
        <w:tc>
          <w:tcPr>
            <w:tcW w:w="970" w:type="dxa"/>
            <w:shd w:val="clear" w:color="auto" w:fill="auto"/>
          </w:tcPr>
          <w:p w14:paraId="25DD5C22"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82447CA"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62E2D624" w14:textId="77777777" w:rsidR="00C56B70" w:rsidRPr="003C29C2" w:rsidRDefault="00370E5F" w:rsidP="003C29C2">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333E010A"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color w:val="000000"/>
                <w:shd w:val="clear" w:color="auto" w:fill="FFFFFF"/>
              </w:rPr>
              <w:t>品牌/廠牌/船名</w:t>
            </w:r>
          </w:p>
        </w:tc>
      </w:tr>
      <w:tr w:rsidR="00370E5F" w:rsidRPr="00A42A74" w14:paraId="44804C2E" w14:textId="77777777" w:rsidTr="00912DD8">
        <w:tc>
          <w:tcPr>
            <w:tcW w:w="683" w:type="dxa"/>
            <w:shd w:val="clear" w:color="auto" w:fill="auto"/>
          </w:tcPr>
          <w:p w14:paraId="50AF605F" w14:textId="77777777" w:rsidR="00C56B70" w:rsidRPr="003C29C2" w:rsidRDefault="00B91AD9" w:rsidP="003C29C2">
            <w:pPr>
              <w:rPr>
                <w:rFonts w:ascii="標楷體" w:eastAsia="標楷體" w:hAnsi="標楷體" w:hint="eastAsia"/>
              </w:rPr>
            </w:pPr>
            <w:r>
              <w:rPr>
                <w:rFonts w:ascii="標楷體" w:eastAsia="標楷體" w:hAnsi="標楷體" w:hint="eastAsia"/>
              </w:rPr>
              <w:t>14</w:t>
            </w:r>
          </w:p>
        </w:tc>
        <w:tc>
          <w:tcPr>
            <w:tcW w:w="970" w:type="dxa"/>
            <w:shd w:val="clear" w:color="auto" w:fill="auto"/>
          </w:tcPr>
          <w:p w14:paraId="7310FF57"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6E209CD8"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742E0E91" w14:textId="77777777" w:rsidR="00C56B70" w:rsidRPr="003C29C2" w:rsidRDefault="00370E5F" w:rsidP="003C29C2">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25F1B382"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排氣量</w:t>
            </w:r>
          </w:p>
        </w:tc>
      </w:tr>
      <w:tr w:rsidR="00370E5F" w:rsidRPr="00A42A74" w14:paraId="1ACFB52A" w14:textId="77777777" w:rsidTr="00912DD8">
        <w:tc>
          <w:tcPr>
            <w:tcW w:w="683" w:type="dxa"/>
            <w:shd w:val="clear" w:color="auto" w:fill="auto"/>
          </w:tcPr>
          <w:p w14:paraId="08F76545" w14:textId="77777777" w:rsidR="00C56B70" w:rsidRPr="003C29C2" w:rsidRDefault="00B91AD9" w:rsidP="003C29C2">
            <w:pPr>
              <w:rPr>
                <w:rFonts w:ascii="標楷體" w:eastAsia="標楷體" w:hAnsi="標楷體" w:hint="eastAsia"/>
              </w:rPr>
            </w:pPr>
            <w:r>
              <w:rPr>
                <w:rFonts w:ascii="標楷體" w:eastAsia="標楷體" w:hAnsi="標楷體" w:hint="eastAsia"/>
              </w:rPr>
              <w:t>15</w:t>
            </w:r>
          </w:p>
        </w:tc>
        <w:tc>
          <w:tcPr>
            <w:tcW w:w="970" w:type="dxa"/>
            <w:shd w:val="clear" w:color="auto" w:fill="auto"/>
          </w:tcPr>
          <w:p w14:paraId="15F4B267"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676CE4F2"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797F559" w14:textId="77777777" w:rsidR="00C56B70" w:rsidRPr="003C29C2" w:rsidRDefault="00370E5F" w:rsidP="003C29C2">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BAC4493"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顏色</w:t>
            </w:r>
          </w:p>
        </w:tc>
      </w:tr>
      <w:tr w:rsidR="00370E5F" w:rsidRPr="00A42A74" w14:paraId="7D7F0001" w14:textId="77777777" w:rsidTr="00912DD8">
        <w:tc>
          <w:tcPr>
            <w:tcW w:w="683" w:type="dxa"/>
            <w:shd w:val="clear" w:color="auto" w:fill="auto"/>
          </w:tcPr>
          <w:p w14:paraId="2D65C62E" w14:textId="77777777" w:rsidR="00C56B70" w:rsidRPr="003C29C2" w:rsidRDefault="00B91AD9" w:rsidP="003C29C2">
            <w:pPr>
              <w:rPr>
                <w:rFonts w:ascii="標楷體" w:eastAsia="標楷體" w:hAnsi="標楷體" w:hint="eastAsia"/>
              </w:rPr>
            </w:pPr>
            <w:r>
              <w:rPr>
                <w:rFonts w:ascii="標楷體" w:eastAsia="標楷體" w:hAnsi="標楷體" w:hint="eastAsia"/>
              </w:rPr>
              <w:t>16</w:t>
            </w:r>
          </w:p>
        </w:tc>
        <w:tc>
          <w:tcPr>
            <w:tcW w:w="970" w:type="dxa"/>
            <w:shd w:val="clear" w:color="auto" w:fill="auto"/>
          </w:tcPr>
          <w:p w14:paraId="347095D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E317614"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2A8BCBB6" w14:textId="77777777" w:rsidR="00C56B70" w:rsidRPr="003C29C2" w:rsidRDefault="00370E5F" w:rsidP="003C29C2">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012D4EA"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引擎號碼</w:t>
            </w:r>
          </w:p>
        </w:tc>
      </w:tr>
      <w:tr w:rsidR="00370E5F" w:rsidRPr="00A42A74" w14:paraId="3239460C" w14:textId="77777777" w:rsidTr="00912DD8">
        <w:tc>
          <w:tcPr>
            <w:tcW w:w="683" w:type="dxa"/>
            <w:shd w:val="clear" w:color="auto" w:fill="auto"/>
          </w:tcPr>
          <w:p w14:paraId="0C300EE4"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1</w:t>
            </w:r>
            <w:r w:rsidR="00B91AD9">
              <w:rPr>
                <w:rFonts w:ascii="標楷體" w:eastAsia="標楷體" w:hAnsi="標楷體" w:hint="eastAsia"/>
              </w:rPr>
              <w:t>7</w:t>
            </w:r>
          </w:p>
        </w:tc>
        <w:tc>
          <w:tcPr>
            <w:tcW w:w="970" w:type="dxa"/>
            <w:shd w:val="clear" w:color="auto" w:fill="auto"/>
          </w:tcPr>
          <w:p w14:paraId="2AB8034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70630C24"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2D5AE40" w14:textId="77777777" w:rsidR="00C56B70" w:rsidRPr="003C29C2" w:rsidRDefault="00370E5F" w:rsidP="003C29C2">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7A8A99C0"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號碼</w:t>
            </w:r>
          </w:p>
        </w:tc>
      </w:tr>
      <w:tr w:rsidR="00370E5F" w:rsidRPr="00A42A74" w14:paraId="3A79BEFB" w14:textId="77777777" w:rsidTr="00912DD8">
        <w:tc>
          <w:tcPr>
            <w:tcW w:w="683" w:type="dxa"/>
            <w:shd w:val="clear" w:color="auto" w:fill="auto"/>
          </w:tcPr>
          <w:p w14:paraId="5A411865"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1</w:t>
            </w:r>
            <w:r w:rsidR="00B91AD9">
              <w:rPr>
                <w:rFonts w:ascii="標楷體" w:eastAsia="標楷體" w:hAnsi="標楷體" w:hint="eastAsia"/>
              </w:rPr>
              <w:t>8</w:t>
            </w:r>
          </w:p>
        </w:tc>
        <w:tc>
          <w:tcPr>
            <w:tcW w:w="970" w:type="dxa"/>
            <w:shd w:val="clear" w:color="auto" w:fill="auto"/>
          </w:tcPr>
          <w:p w14:paraId="0E51B2F6"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6F4B39CB"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33F503F4" w14:textId="77777777" w:rsidR="00C56B70" w:rsidRPr="003C29C2" w:rsidRDefault="00370E5F" w:rsidP="003C29C2">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59A56DFF"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類別</w:t>
            </w:r>
          </w:p>
        </w:tc>
      </w:tr>
      <w:tr w:rsidR="00370E5F" w:rsidRPr="00A42A74" w14:paraId="7C0D217C" w14:textId="77777777" w:rsidTr="00912DD8">
        <w:tc>
          <w:tcPr>
            <w:tcW w:w="683" w:type="dxa"/>
            <w:shd w:val="clear" w:color="auto" w:fill="auto"/>
          </w:tcPr>
          <w:p w14:paraId="6BA079E0"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1</w:t>
            </w:r>
            <w:r w:rsidR="00B91AD9">
              <w:rPr>
                <w:rFonts w:ascii="標楷體" w:eastAsia="標楷體" w:hAnsi="標楷體" w:hint="eastAsia"/>
              </w:rPr>
              <w:t>9</w:t>
            </w:r>
          </w:p>
        </w:tc>
        <w:tc>
          <w:tcPr>
            <w:tcW w:w="970" w:type="dxa"/>
            <w:shd w:val="clear" w:color="auto" w:fill="auto"/>
          </w:tcPr>
          <w:p w14:paraId="06706649"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2110C52E"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B693434" w14:textId="77777777" w:rsidR="00C56B70" w:rsidRPr="003C29C2" w:rsidRDefault="00370E5F" w:rsidP="003C29C2">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2E04751A"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牌照用途</w:t>
            </w:r>
          </w:p>
        </w:tc>
      </w:tr>
      <w:tr w:rsidR="00370E5F" w:rsidRPr="00A42A74" w14:paraId="0B96F744" w14:textId="77777777" w:rsidTr="00912DD8">
        <w:tc>
          <w:tcPr>
            <w:tcW w:w="683" w:type="dxa"/>
            <w:shd w:val="clear" w:color="auto" w:fill="auto"/>
          </w:tcPr>
          <w:p w14:paraId="1ECA9759" w14:textId="77777777" w:rsidR="00C56B70" w:rsidRPr="003C29C2" w:rsidRDefault="00B91AD9" w:rsidP="003C29C2">
            <w:pPr>
              <w:rPr>
                <w:rFonts w:ascii="標楷體" w:eastAsia="標楷體" w:hAnsi="標楷體" w:hint="eastAsia"/>
              </w:rPr>
            </w:pPr>
            <w:r>
              <w:rPr>
                <w:rFonts w:ascii="標楷體" w:eastAsia="標楷體" w:hAnsi="標楷體" w:hint="eastAsia"/>
              </w:rPr>
              <w:t>20</w:t>
            </w:r>
          </w:p>
        </w:tc>
        <w:tc>
          <w:tcPr>
            <w:tcW w:w="970" w:type="dxa"/>
            <w:shd w:val="clear" w:color="auto" w:fill="auto"/>
          </w:tcPr>
          <w:p w14:paraId="5D1CEA33"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951A18F"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BAFCE88" w14:textId="77777777" w:rsidR="00C56B70" w:rsidRPr="003C29C2" w:rsidRDefault="00370E5F" w:rsidP="003C29C2">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7292FA3D"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發照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1D6CF78E" w14:textId="77777777" w:rsidTr="00912DD8">
        <w:tc>
          <w:tcPr>
            <w:tcW w:w="683" w:type="dxa"/>
            <w:shd w:val="clear" w:color="auto" w:fill="auto"/>
          </w:tcPr>
          <w:p w14:paraId="39989DF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1</w:t>
            </w:r>
          </w:p>
        </w:tc>
        <w:tc>
          <w:tcPr>
            <w:tcW w:w="970" w:type="dxa"/>
            <w:shd w:val="clear" w:color="auto" w:fill="auto"/>
          </w:tcPr>
          <w:p w14:paraId="2EF17B74"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0119DFBF"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58A94441" w14:textId="77777777" w:rsidR="00C56B70" w:rsidRPr="003C29C2" w:rsidRDefault="00370E5F" w:rsidP="003C29C2">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70AC4F59"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製造年月</w:t>
            </w:r>
          </w:p>
        </w:tc>
      </w:tr>
      <w:tr w:rsidR="00370E5F" w:rsidRPr="00A42A74" w14:paraId="2EF004DE" w14:textId="77777777" w:rsidTr="00912DD8">
        <w:tc>
          <w:tcPr>
            <w:tcW w:w="683" w:type="dxa"/>
            <w:shd w:val="clear" w:color="auto" w:fill="auto"/>
          </w:tcPr>
          <w:p w14:paraId="7861BD8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2</w:t>
            </w:r>
          </w:p>
        </w:tc>
        <w:tc>
          <w:tcPr>
            <w:tcW w:w="970" w:type="dxa"/>
            <w:shd w:val="clear" w:color="auto" w:fill="auto"/>
          </w:tcPr>
          <w:p w14:paraId="58B1C88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767ACA7"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1F575DEF" w14:textId="77777777" w:rsidR="00C56B70" w:rsidRPr="003C29C2" w:rsidRDefault="00370E5F" w:rsidP="003C29C2">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75BB5670"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車別</w:t>
            </w:r>
          </w:p>
        </w:tc>
      </w:tr>
      <w:tr w:rsidR="00370E5F" w:rsidRPr="00A42A74" w14:paraId="1020B058" w14:textId="77777777" w:rsidTr="00912DD8">
        <w:tc>
          <w:tcPr>
            <w:tcW w:w="683" w:type="dxa"/>
            <w:shd w:val="clear" w:color="auto" w:fill="auto"/>
          </w:tcPr>
          <w:p w14:paraId="48F78DFE"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3</w:t>
            </w:r>
          </w:p>
        </w:tc>
        <w:tc>
          <w:tcPr>
            <w:tcW w:w="970" w:type="dxa"/>
            <w:shd w:val="clear" w:color="auto" w:fill="auto"/>
          </w:tcPr>
          <w:p w14:paraId="5C0F1ED7"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4B1F0894"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0098F3E1" w14:textId="77777777" w:rsidR="00C56B70" w:rsidRPr="003C29C2" w:rsidRDefault="00370E5F" w:rsidP="003C29C2">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06D0B79D"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車身樣式</w:t>
            </w:r>
          </w:p>
        </w:tc>
      </w:tr>
      <w:tr w:rsidR="00370E5F" w:rsidRPr="00A42A74" w14:paraId="7EA15D6A" w14:textId="77777777" w:rsidTr="00912DD8">
        <w:tc>
          <w:tcPr>
            <w:tcW w:w="683" w:type="dxa"/>
            <w:shd w:val="clear" w:color="auto" w:fill="auto"/>
          </w:tcPr>
          <w:p w14:paraId="5119E8B0"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4</w:t>
            </w:r>
          </w:p>
        </w:tc>
        <w:tc>
          <w:tcPr>
            <w:tcW w:w="970" w:type="dxa"/>
            <w:shd w:val="clear" w:color="auto" w:fill="auto"/>
          </w:tcPr>
          <w:p w14:paraId="6A00796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2F3EFF59"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1ED6CE61" w14:textId="77777777" w:rsidR="00C56B70" w:rsidRPr="003C29C2" w:rsidRDefault="00370E5F" w:rsidP="003C29C2">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31B818EF"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監理(處) 所</w:t>
            </w:r>
          </w:p>
        </w:tc>
      </w:tr>
      <w:tr w:rsidR="00370E5F" w:rsidRPr="00A42A74" w14:paraId="3C654009" w14:textId="77777777" w:rsidTr="00912DD8">
        <w:tc>
          <w:tcPr>
            <w:tcW w:w="683" w:type="dxa"/>
            <w:shd w:val="clear" w:color="auto" w:fill="auto"/>
          </w:tcPr>
          <w:p w14:paraId="0F89AE7C"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5</w:t>
            </w:r>
          </w:p>
        </w:tc>
        <w:tc>
          <w:tcPr>
            <w:tcW w:w="970" w:type="dxa"/>
            <w:shd w:val="clear" w:color="auto" w:fill="auto"/>
          </w:tcPr>
          <w:p w14:paraId="2FF79201"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47A90ABA"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3B0D5DA8" w14:textId="77777777" w:rsidR="00C56B70" w:rsidRPr="003C29C2" w:rsidRDefault="00370E5F" w:rsidP="003C29C2">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ACED8F1"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幣別</w:t>
            </w:r>
          </w:p>
        </w:tc>
      </w:tr>
      <w:tr w:rsidR="00370E5F" w:rsidRPr="00A42A74" w14:paraId="2FF5C765" w14:textId="77777777" w:rsidTr="00912DD8">
        <w:tc>
          <w:tcPr>
            <w:tcW w:w="683" w:type="dxa"/>
            <w:shd w:val="clear" w:color="auto" w:fill="auto"/>
          </w:tcPr>
          <w:p w14:paraId="135672B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6</w:t>
            </w:r>
          </w:p>
        </w:tc>
        <w:tc>
          <w:tcPr>
            <w:tcW w:w="970" w:type="dxa"/>
            <w:shd w:val="clear" w:color="auto" w:fill="auto"/>
          </w:tcPr>
          <w:p w14:paraId="767C6B7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1E348868"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6061CA22" w14:textId="77777777" w:rsidR="00C56B70" w:rsidRPr="003C29C2" w:rsidRDefault="00370E5F" w:rsidP="003C29C2">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229457B7"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匯率</w:t>
            </w:r>
          </w:p>
        </w:tc>
      </w:tr>
      <w:tr w:rsidR="00370E5F" w:rsidRPr="00A42A74" w14:paraId="6DE7F03E" w14:textId="77777777" w:rsidTr="00912DD8">
        <w:tc>
          <w:tcPr>
            <w:tcW w:w="683" w:type="dxa"/>
            <w:shd w:val="clear" w:color="auto" w:fill="auto"/>
          </w:tcPr>
          <w:p w14:paraId="02EF4536"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7</w:t>
            </w:r>
          </w:p>
        </w:tc>
        <w:tc>
          <w:tcPr>
            <w:tcW w:w="970" w:type="dxa"/>
            <w:shd w:val="clear" w:color="auto" w:fill="auto"/>
          </w:tcPr>
          <w:p w14:paraId="303EE217"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77744C0B"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439641F9" w14:textId="77777777" w:rsidR="00C56B70" w:rsidRPr="003C29C2" w:rsidRDefault="00370E5F" w:rsidP="003C29C2">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766DD096"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投保註記</w:t>
            </w:r>
          </w:p>
        </w:tc>
      </w:tr>
      <w:tr w:rsidR="00370E5F" w:rsidRPr="00A42A74" w14:paraId="39C36A7E" w14:textId="77777777" w:rsidTr="00912DD8">
        <w:tc>
          <w:tcPr>
            <w:tcW w:w="683" w:type="dxa"/>
            <w:shd w:val="clear" w:color="auto" w:fill="auto"/>
          </w:tcPr>
          <w:p w14:paraId="75F86E23"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8</w:t>
            </w:r>
          </w:p>
        </w:tc>
        <w:tc>
          <w:tcPr>
            <w:tcW w:w="970" w:type="dxa"/>
            <w:shd w:val="clear" w:color="auto" w:fill="auto"/>
          </w:tcPr>
          <w:p w14:paraId="56A6190B"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D1B9D3A"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676B98ED" w14:textId="77777777" w:rsidR="00C56B70" w:rsidRPr="003C29C2" w:rsidRDefault="00370E5F" w:rsidP="003C29C2">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25D6BAA7"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貸放成數</w:t>
            </w:r>
          </w:p>
        </w:tc>
      </w:tr>
      <w:tr w:rsidR="00370E5F" w:rsidRPr="00A42A74" w14:paraId="40D0866A" w14:textId="77777777" w:rsidTr="00912DD8">
        <w:tc>
          <w:tcPr>
            <w:tcW w:w="683" w:type="dxa"/>
            <w:shd w:val="clear" w:color="auto" w:fill="auto"/>
          </w:tcPr>
          <w:p w14:paraId="18D924BD"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2</w:t>
            </w:r>
            <w:r w:rsidR="00B91AD9">
              <w:rPr>
                <w:rFonts w:ascii="標楷體" w:eastAsia="標楷體" w:hAnsi="標楷體" w:hint="eastAsia"/>
              </w:rPr>
              <w:t>9</w:t>
            </w:r>
          </w:p>
        </w:tc>
        <w:tc>
          <w:tcPr>
            <w:tcW w:w="970" w:type="dxa"/>
            <w:shd w:val="clear" w:color="auto" w:fill="auto"/>
          </w:tcPr>
          <w:p w14:paraId="5D632CA4" w14:textId="77777777" w:rsidR="00C56B70" w:rsidRPr="003C29C2" w:rsidRDefault="00C56B70" w:rsidP="003C29C2">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40B48272"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67FD1459" w14:textId="77777777" w:rsidR="00C56B70" w:rsidRPr="003C29C2" w:rsidRDefault="00370E5F" w:rsidP="003C29C2">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7302785D" w14:textId="77777777" w:rsidR="00C56B70" w:rsidRPr="003C29C2" w:rsidRDefault="00C56B70" w:rsidP="003C29C2">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殘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912DD8" w:rsidRPr="00A42A74" w14:paraId="2937A286" w14:textId="77777777" w:rsidTr="00912DD8">
        <w:tc>
          <w:tcPr>
            <w:tcW w:w="683" w:type="dxa"/>
            <w:shd w:val="clear" w:color="auto" w:fill="auto"/>
          </w:tcPr>
          <w:p w14:paraId="1AC16973" w14:textId="77777777" w:rsidR="00912DD8" w:rsidRPr="003C29C2" w:rsidRDefault="00B91AD9" w:rsidP="00912DD8">
            <w:pPr>
              <w:rPr>
                <w:rFonts w:ascii="標楷體" w:eastAsia="標楷體" w:hAnsi="標楷體" w:hint="eastAsia"/>
              </w:rPr>
            </w:pPr>
            <w:r>
              <w:rPr>
                <w:rFonts w:ascii="標楷體" w:eastAsia="標楷體" w:hAnsi="標楷體" w:hint="eastAsia"/>
              </w:rPr>
              <w:t>30</w:t>
            </w:r>
          </w:p>
        </w:tc>
        <w:tc>
          <w:tcPr>
            <w:tcW w:w="970" w:type="dxa"/>
            <w:shd w:val="clear" w:color="auto" w:fill="auto"/>
          </w:tcPr>
          <w:p w14:paraId="08F72B8F"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0D4ECB11"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22D114E8" w14:textId="77777777" w:rsidR="00912DD8" w:rsidRPr="003C29C2" w:rsidRDefault="00912DD8" w:rsidP="00912DD8">
            <w:pPr>
              <w:rPr>
                <w:rFonts w:ascii="標楷體" w:eastAsia="標楷體" w:hAnsi="標楷體" w:hint="eastAsia"/>
              </w:rPr>
            </w:pPr>
            <w:r w:rsidRPr="003C29C2">
              <w:rPr>
                <w:rFonts w:ascii="標楷體" w:eastAsia="標楷體" w:hAnsi="標楷體"/>
              </w:rPr>
              <w:t>ClMovables.MtgCode</w:t>
            </w:r>
          </w:p>
        </w:tc>
        <w:tc>
          <w:tcPr>
            <w:tcW w:w="2954" w:type="dxa"/>
            <w:shd w:val="clear" w:color="auto" w:fill="auto"/>
          </w:tcPr>
          <w:p w14:paraId="4A1BD7EE"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權註記</w:t>
            </w:r>
          </w:p>
        </w:tc>
      </w:tr>
      <w:tr w:rsidR="00912DD8" w:rsidRPr="00A42A74" w14:paraId="47076B6D" w14:textId="77777777" w:rsidTr="00912DD8">
        <w:tc>
          <w:tcPr>
            <w:tcW w:w="683" w:type="dxa"/>
            <w:shd w:val="clear" w:color="auto" w:fill="auto"/>
          </w:tcPr>
          <w:p w14:paraId="5662B915" w14:textId="77777777" w:rsidR="00912DD8" w:rsidRPr="003C29C2" w:rsidRDefault="00B91AD9" w:rsidP="00912DD8">
            <w:pPr>
              <w:rPr>
                <w:rFonts w:ascii="標楷體" w:eastAsia="標楷體" w:hAnsi="標楷體" w:hint="eastAsia"/>
              </w:rPr>
            </w:pPr>
            <w:r>
              <w:rPr>
                <w:rFonts w:ascii="標楷體" w:eastAsia="標楷體" w:hAnsi="標楷體" w:hint="eastAsia"/>
              </w:rPr>
              <w:t>31</w:t>
            </w:r>
          </w:p>
        </w:tc>
        <w:tc>
          <w:tcPr>
            <w:tcW w:w="970" w:type="dxa"/>
            <w:shd w:val="clear" w:color="auto" w:fill="auto"/>
          </w:tcPr>
          <w:p w14:paraId="246342A2" w14:textId="77777777" w:rsidR="00912DD8" w:rsidRPr="00F10031" w:rsidRDefault="00912DD8" w:rsidP="00912DD8">
            <w:pPr>
              <w:rPr>
                <w:rFonts w:ascii="標楷體" w:eastAsia="標楷體" w:hAnsi="標楷體" w:hint="eastAsia"/>
              </w:rPr>
            </w:pPr>
            <w:r>
              <w:rPr>
                <w:rFonts w:ascii="標楷體" w:eastAsia="標楷體" w:hAnsi="標楷體" w:hint="eastAsia"/>
              </w:rPr>
              <w:t>資料</w:t>
            </w:r>
          </w:p>
        </w:tc>
        <w:tc>
          <w:tcPr>
            <w:tcW w:w="1637" w:type="dxa"/>
            <w:shd w:val="clear" w:color="auto" w:fill="auto"/>
          </w:tcPr>
          <w:p w14:paraId="0EFFF8D4" w14:textId="77777777" w:rsidR="00912DD8" w:rsidRPr="00D22BBF" w:rsidRDefault="00912DD8" w:rsidP="00912DD8">
            <w:pPr>
              <w:rPr>
                <w:rFonts w:ascii="標楷體" w:eastAsia="標楷體" w:hAnsi="標楷體" w:hint="eastAsia"/>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0CF9846E"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5B5A3844"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2F2D6D68"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7CCB0D6A"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14CE8529"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51D72DDD" w14:textId="77777777" w:rsidR="00912DD8" w:rsidRPr="00FE4C04" w:rsidRDefault="00912DD8" w:rsidP="00912DD8">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保證債務</w:t>
            </w:r>
          </w:p>
        </w:tc>
      </w:tr>
      <w:tr w:rsidR="00912DD8" w:rsidRPr="00A42A74" w14:paraId="32F86705" w14:textId="77777777" w:rsidTr="00912DD8">
        <w:tc>
          <w:tcPr>
            <w:tcW w:w="683" w:type="dxa"/>
            <w:shd w:val="clear" w:color="auto" w:fill="auto"/>
          </w:tcPr>
          <w:p w14:paraId="02B0FCE8"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3</w:t>
            </w:r>
            <w:r w:rsidR="00B91AD9">
              <w:rPr>
                <w:rFonts w:ascii="標楷體" w:eastAsia="標楷體" w:hAnsi="標楷體" w:hint="eastAsia"/>
              </w:rPr>
              <w:t>2</w:t>
            </w:r>
          </w:p>
        </w:tc>
        <w:tc>
          <w:tcPr>
            <w:tcW w:w="970" w:type="dxa"/>
            <w:shd w:val="clear" w:color="auto" w:fill="auto"/>
          </w:tcPr>
          <w:p w14:paraId="5AE30E9F"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3B4C866"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5978CB58" w14:textId="77777777" w:rsidR="00912DD8" w:rsidRPr="003C29C2" w:rsidRDefault="00912DD8" w:rsidP="00912DD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0A1DC417"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912DD8" w:rsidRPr="00A42A74" w14:paraId="784A496E" w14:textId="77777777" w:rsidTr="00912DD8">
        <w:tc>
          <w:tcPr>
            <w:tcW w:w="683" w:type="dxa"/>
            <w:shd w:val="clear" w:color="auto" w:fill="auto"/>
          </w:tcPr>
          <w:p w14:paraId="7E94FB49"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3</w:t>
            </w:r>
            <w:r w:rsidR="00B91AD9">
              <w:rPr>
                <w:rFonts w:ascii="標楷體" w:eastAsia="標楷體" w:hAnsi="標楷體" w:hint="eastAsia"/>
              </w:rPr>
              <w:t>3</w:t>
            </w:r>
          </w:p>
        </w:tc>
        <w:tc>
          <w:tcPr>
            <w:tcW w:w="970" w:type="dxa"/>
            <w:shd w:val="clear" w:color="auto" w:fill="auto"/>
          </w:tcPr>
          <w:p w14:paraId="347922DF"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263B8886"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54F14968" w14:textId="77777777" w:rsidR="00912DD8" w:rsidRPr="003C29C2" w:rsidRDefault="00912DD8" w:rsidP="00912DD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4799F49F"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912DD8" w:rsidRPr="00A42A74" w14:paraId="092F26D2" w14:textId="77777777" w:rsidTr="00912DD8">
        <w:tc>
          <w:tcPr>
            <w:tcW w:w="683" w:type="dxa"/>
            <w:shd w:val="clear" w:color="auto" w:fill="auto"/>
          </w:tcPr>
          <w:p w14:paraId="54F000B6"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3</w:t>
            </w:r>
            <w:r w:rsidR="00B91AD9">
              <w:rPr>
                <w:rFonts w:ascii="標楷體" w:eastAsia="標楷體" w:hAnsi="標楷體" w:hint="eastAsia"/>
              </w:rPr>
              <w:t>4</w:t>
            </w:r>
          </w:p>
        </w:tc>
        <w:tc>
          <w:tcPr>
            <w:tcW w:w="970" w:type="dxa"/>
            <w:shd w:val="clear" w:color="auto" w:fill="auto"/>
          </w:tcPr>
          <w:p w14:paraId="16583AC9"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1D3DD60"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47E09A18" w14:textId="77777777" w:rsidR="00912DD8" w:rsidRPr="003C29C2" w:rsidRDefault="00912DD8" w:rsidP="00912DD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0E846BFB"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設定狀態</w:t>
            </w:r>
          </w:p>
        </w:tc>
      </w:tr>
      <w:tr w:rsidR="00912DD8" w:rsidRPr="00A42A74" w14:paraId="1EB0BDBB" w14:textId="77777777" w:rsidTr="00912DD8">
        <w:tc>
          <w:tcPr>
            <w:tcW w:w="683" w:type="dxa"/>
            <w:shd w:val="clear" w:color="auto" w:fill="auto"/>
          </w:tcPr>
          <w:p w14:paraId="70F10753" w14:textId="77777777" w:rsidR="00912DD8" w:rsidRPr="003C29C2" w:rsidRDefault="00912DD8" w:rsidP="00912DD8">
            <w:pPr>
              <w:rPr>
                <w:rFonts w:ascii="標楷體" w:eastAsia="標楷體" w:hAnsi="標楷體" w:hint="eastAsia"/>
              </w:rPr>
            </w:pPr>
            <w:r>
              <w:rPr>
                <w:rFonts w:ascii="標楷體" w:eastAsia="標楷體" w:hAnsi="標楷體"/>
              </w:rPr>
              <w:t>3</w:t>
            </w:r>
            <w:r w:rsidR="00B91AD9">
              <w:rPr>
                <w:rFonts w:ascii="標楷體" w:eastAsia="標楷體" w:hAnsi="標楷體" w:hint="eastAsia"/>
              </w:rPr>
              <w:t>5</w:t>
            </w:r>
          </w:p>
        </w:tc>
        <w:tc>
          <w:tcPr>
            <w:tcW w:w="970" w:type="dxa"/>
            <w:shd w:val="clear" w:color="auto" w:fill="auto"/>
          </w:tcPr>
          <w:p w14:paraId="69B2EE77"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10733A0D"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2F86D100" w14:textId="77777777" w:rsidR="00912DD8" w:rsidRPr="003C29C2" w:rsidRDefault="00912DD8" w:rsidP="00912DD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0CC364"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擔保品狀態</w:t>
            </w:r>
          </w:p>
        </w:tc>
      </w:tr>
      <w:tr w:rsidR="00912DD8" w:rsidRPr="00A42A74" w14:paraId="3AA063FC" w14:textId="77777777" w:rsidTr="00912DD8">
        <w:tc>
          <w:tcPr>
            <w:tcW w:w="683" w:type="dxa"/>
            <w:shd w:val="clear" w:color="auto" w:fill="auto"/>
          </w:tcPr>
          <w:p w14:paraId="7D6B5FB5" w14:textId="77777777" w:rsidR="00912DD8" w:rsidRPr="003C29C2" w:rsidRDefault="00912DD8" w:rsidP="00912DD8">
            <w:pPr>
              <w:rPr>
                <w:rFonts w:ascii="標楷體" w:eastAsia="標楷體" w:hAnsi="標楷體" w:hint="eastAsia"/>
              </w:rPr>
            </w:pPr>
            <w:r>
              <w:rPr>
                <w:rFonts w:ascii="標楷體" w:eastAsia="標楷體" w:hAnsi="標楷體"/>
              </w:rPr>
              <w:t>3</w:t>
            </w:r>
            <w:r w:rsidR="00B91AD9">
              <w:rPr>
                <w:rFonts w:ascii="標楷體" w:eastAsia="標楷體" w:hAnsi="標楷體" w:hint="eastAsia"/>
              </w:rPr>
              <w:t>6</w:t>
            </w:r>
          </w:p>
        </w:tc>
        <w:tc>
          <w:tcPr>
            <w:tcW w:w="970" w:type="dxa"/>
            <w:shd w:val="clear" w:color="auto" w:fill="auto"/>
          </w:tcPr>
          <w:p w14:paraId="1B43AC7A"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0E3C7268"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3FFDA818" w14:textId="77777777" w:rsidR="00912DD8" w:rsidRPr="003C29C2" w:rsidRDefault="00912DD8" w:rsidP="00912DD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01266FEC"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912DD8" w:rsidRPr="00A42A74" w14:paraId="53D92883" w14:textId="77777777" w:rsidTr="00912DD8">
        <w:tc>
          <w:tcPr>
            <w:tcW w:w="683" w:type="dxa"/>
            <w:shd w:val="clear" w:color="auto" w:fill="auto"/>
          </w:tcPr>
          <w:p w14:paraId="36289DAE" w14:textId="77777777" w:rsidR="00912DD8" w:rsidRPr="003C29C2" w:rsidRDefault="00B91AD9" w:rsidP="00912DD8">
            <w:pPr>
              <w:rPr>
                <w:rFonts w:ascii="標楷體" w:eastAsia="標楷體" w:hAnsi="標楷體" w:hint="eastAsia"/>
              </w:rPr>
            </w:pPr>
            <w:r>
              <w:rPr>
                <w:rFonts w:ascii="標楷體" w:eastAsia="標楷體" w:hAnsi="標楷體" w:hint="eastAsia"/>
              </w:rPr>
              <w:t>37</w:t>
            </w:r>
          </w:p>
        </w:tc>
        <w:tc>
          <w:tcPr>
            <w:tcW w:w="970" w:type="dxa"/>
            <w:shd w:val="clear" w:color="auto" w:fill="auto"/>
          </w:tcPr>
          <w:p w14:paraId="4F35E710"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61EE3C42"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B8A9BF4" w14:textId="77777777" w:rsidR="00912DD8" w:rsidRPr="003C29C2" w:rsidRDefault="00912DD8" w:rsidP="00912DD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5F8D894D"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收件字號</w:t>
            </w:r>
          </w:p>
        </w:tc>
      </w:tr>
      <w:tr w:rsidR="00912DD8" w:rsidRPr="00A42A74" w14:paraId="54F0E3CF" w14:textId="77777777" w:rsidTr="00912DD8">
        <w:tc>
          <w:tcPr>
            <w:tcW w:w="683" w:type="dxa"/>
            <w:shd w:val="clear" w:color="auto" w:fill="auto"/>
          </w:tcPr>
          <w:p w14:paraId="4CF405C0" w14:textId="77777777" w:rsidR="00912DD8" w:rsidRPr="003C29C2" w:rsidRDefault="00B91AD9" w:rsidP="00912DD8">
            <w:pPr>
              <w:rPr>
                <w:rFonts w:ascii="標楷體" w:eastAsia="標楷體" w:hAnsi="標楷體" w:hint="eastAsia"/>
              </w:rPr>
            </w:pPr>
            <w:r>
              <w:rPr>
                <w:rFonts w:ascii="標楷體" w:eastAsia="標楷體" w:hAnsi="標楷體" w:hint="eastAsia"/>
              </w:rPr>
              <w:t>38</w:t>
            </w:r>
          </w:p>
        </w:tc>
        <w:tc>
          <w:tcPr>
            <w:tcW w:w="970" w:type="dxa"/>
            <w:shd w:val="clear" w:color="auto" w:fill="auto"/>
          </w:tcPr>
          <w:p w14:paraId="488D80A0"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778C46D9"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5B86F308" w14:textId="77777777" w:rsidR="00912DD8" w:rsidRPr="003C29C2" w:rsidRDefault="00912DD8" w:rsidP="00912DD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63267204"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字號</w:t>
            </w:r>
          </w:p>
        </w:tc>
      </w:tr>
      <w:tr w:rsidR="00912DD8" w:rsidRPr="00A42A74" w14:paraId="3B29E215" w14:textId="77777777" w:rsidTr="00912DD8">
        <w:tc>
          <w:tcPr>
            <w:tcW w:w="683" w:type="dxa"/>
            <w:shd w:val="clear" w:color="auto" w:fill="auto"/>
          </w:tcPr>
          <w:p w14:paraId="38606CAB" w14:textId="77777777" w:rsidR="00912DD8" w:rsidRPr="003C29C2" w:rsidRDefault="00B91AD9" w:rsidP="00912DD8">
            <w:pPr>
              <w:rPr>
                <w:rFonts w:ascii="標楷體" w:eastAsia="標楷體" w:hAnsi="標楷體" w:hint="eastAsia"/>
              </w:rPr>
            </w:pPr>
            <w:r>
              <w:rPr>
                <w:rFonts w:ascii="標楷體" w:eastAsia="標楷體" w:hAnsi="標楷體" w:hint="eastAsia"/>
              </w:rPr>
              <w:t>39</w:t>
            </w:r>
          </w:p>
        </w:tc>
        <w:tc>
          <w:tcPr>
            <w:tcW w:w="970" w:type="dxa"/>
            <w:shd w:val="clear" w:color="auto" w:fill="auto"/>
          </w:tcPr>
          <w:p w14:paraId="6635A83F"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338467B5"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798B5707" w14:textId="77777777" w:rsidR="00912DD8" w:rsidRPr="003C29C2" w:rsidRDefault="00912DD8" w:rsidP="00912DD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7196A44C"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912DD8" w:rsidRPr="00A42A74" w14:paraId="663F9169" w14:textId="77777777" w:rsidTr="00912DD8">
        <w:tc>
          <w:tcPr>
            <w:tcW w:w="683" w:type="dxa"/>
            <w:shd w:val="clear" w:color="auto" w:fill="auto"/>
          </w:tcPr>
          <w:p w14:paraId="50D31DD0" w14:textId="77777777" w:rsidR="00912DD8" w:rsidRPr="003C29C2" w:rsidRDefault="00B91AD9" w:rsidP="00912DD8">
            <w:pPr>
              <w:rPr>
                <w:rFonts w:ascii="標楷體" w:eastAsia="標楷體" w:hAnsi="標楷體" w:hint="eastAsia"/>
              </w:rPr>
            </w:pPr>
            <w:r>
              <w:rPr>
                <w:rFonts w:ascii="標楷體" w:eastAsia="標楷體" w:hAnsi="標楷體" w:hint="eastAsia"/>
              </w:rPr>
              <w:t>40</w:t>
            </w:r>
          </w:p>
        </w:tc>
        <w:tc>
          <w:tcPr>
            <w:tcW w:w="970" w:type="dxa"/>
            <w:shd w:val="clear" w:color="auto" w:fill="auto"/>
          </w:tcPr>
          <w:p w14:paraId="4E2B9AC4"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79DD21BF"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3364A6B5"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375C2D38"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912DD8" w:rsidRPr="00A42A74" w14:paraId="4D0C2FF1" w14:textId="77777777" w:rsidTr="00912DD8">
        <w:tc>
          <w:tcPr>
            <w:tcW w:w="683" w:type="dxa"/>
            <w:shd w:val="clear" w:color="auto" w:fill="auto"/>
          </w:tcPr>
          <w:p w14:paraId="2FBA61B5"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4</w:t>
            </w:r>
            <w:r w:rsidR="00B91AD9">
              <w:rPr>
                <w:rFonts w:ascii="標楷體" w:eastAsia="標楷體" w:hAnsi="標楷體" w:hint="eastAsia"/>
              </w:rPr>
              <w:t>1</w:t>
            </w:r>
          </w:p>
        </w:tc>
        <w:tc>
          <w:tcPr>
            <w:tcW w:w="970" w:type="dxa"/>
            <w:shd w:val="clear" w:color="auto" w:fill="auto"/>
          </w:tcPr>
          <w:p w14:paraId="1C431A33"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550C7E7"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1711DDA9"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23714FB9"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912DD8" w:rsidRPr="00A42A74" w14:paraId="4A4231DA" w14:textId="77777777" w:rsidTr="00912DD8">
        <w:tc>
          <w:tcPr>
            <w:tcW w:w="683" w:type="dxa"/>
            <w:shd w:val="clear" w:color="auto" w:fill="auto"/>
          </w:tcPr>
          <w:p w14:paraId="6798122E"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4</w:t>
            </w:r>
            <w:r w:rsidR="00B91AD9">
              <w:rPr>
                <w:rFonts w:ascii="標楷體" w:eastAsia="標楷體" w:hAnsi="標楷體" w:hint="eastAsia"/>
              </w:rPr>
              <w:t>2</w:t>
            </w:r>
          </w:p>
        </w:tc>
        <w:tc>
          <w:tcPr>
            <w:tcW w:w="970" w:type="dxa"/>
            <w:shd w:val="clear" w:color="auto" w:fill="auto"/>
          </w:tcPr>
          <w:p w14:paraId="4FFE628D"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6D178E04"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3BB024A4" w14:textId="77777777" w:rsidR="00912DD8" w:rsidRPr="003C29C2" w:rsidRDefault="00912DD8" w:rsidP="00912DD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6F7A84B6"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擔保品狀況碼</w:t>
            </w:r>
          </w:p>
        </w:tc>
      </w:tr>
      <w:tr w:rsidR="00912DD8" w:rsidRPr="00A42A74" w14:paraId="0B317882" w14:textId="77777777" w:rsidTr="00912DD8">
        <w:tc>
          <w:tcPr>
            <w:tcW w:w="683" w:type="dxa"/>
            <w:shd w:val="clear" w:color="auto" w:fill="auto"/>
          </w:tcPr>
          <w:p w14:paraId="687F5C39"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4</w:t>
            </w:r>
            <w:r w:rsidR="00B91AD9">
              <w:rPr>
                <w:rFonts w:ascii="標楷體" w:eastAsia="標楷體" w:hAnsi="標楷體" w:hint="eastAsia"/>
              </w:rPr>
              <w:t>3</w:t>
            </w:r>
          </w:p>
        </w:tc>
        <w:tc>
          <w:tcPr>
            <w:tcW w:w="970" w:type="dxa"/>
            <w:shd w:val="clear" w:color="auto" w:fill="auto"/>
          </w:tcPr>
          <w:p w14:paraId="7901E35A" w14:textId="77777777" w:rsidR="00912DD8" w:rsidRPr="003C29C2" w:rsidRDefault="00912DD8" w:rsidP="00912DD8">
            <w:pPr>
              <w:rPr>
                <w:rFonts w:ascii="標楷體" w:eastAsia="標楷體" w:hAnsi="標楷體" w:hint="eastAsia"/>
              </w:rPr>
            </w:pPr>
            <w:r w:rsidRPr="003C29C2">
              <w:rPr>
                <w:rFonts w:ascii="標楷體" w:eastAsia="標楷體" w:hAnsi="標楷體" w:hint="eastAsia"/>
              </w:rPr>
              <w:t>資料</w:t>
            </w:r>
          </w:p>
        </w:tc>
        <w:tc>
          <w:tcPr>
            <w:tcW w:w="1637" w:type="dxa"/>
            <w:shd w:val="clear" w:color="auto" w:fill="auto"/>
          </w:tcPr>
          <w:p w14:paraId="587BDC12"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22B6796E" w14:textId="77777777" w:rsidR="00912DD8" w:rsidRPr="003C29C2" w:rsidRDefault="00912DD8" w:rsidP="00912DD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4D5D3119" w14:textId="77777777" w:rsidR="00912DD8" w:rsidRPr="003C29C2" w:rsidRDefault="00912DD8" w:rsidP="00912DD8">
            <w:pPr>
              <w:rPr>
                <w:rFonts w:ascii="標楷體" w:eastAsia="標楷體" w:hAnsi="標楷體" w:hint="eastAsia"/>
                <w:color w:val="000000"/>
                <w:shd w:val="clear" w:color="auto" w:fill="FFFFFF"/>
              </w:rPr>
            </w:pPr>
            <w:r w:rsidRPr="003C29C2">
              <w:rPr>
                <w:rFonts w:ascii="標楷體" w:eastAsia="標楷體" w:hAnsi="標楷體" w:hint="eastAsia"/>
                <w:color w:val="000000"/>
                <w:shd w:val="clear" w:color="auto" w:fill="FFFFFF"/>
              </w:rPr>
              <w:t>備註</w:t>
            </w:r>
          </w:p>
        </w:tc>
      </w:tr>
    </w:tbl>
    <w:p w14:paraId="03E8C056" w14:textId="77777777" w:rsidR="00A85DCE" w:rsidRPr="00A85DCE" w:rsidRDefault="00A85DCE" w:rsidP="00A85DCE">
      <w:pPr>
        <w:rPr>
          <w:rFonts w:ascii="標楷體" w:eastAsia="標楷體" w:hAnsi="標楷體"/>
        </w:rPr>
      </w:pPr>
    </w:p>
    <w:p w14:paraId="1327640F" w14:textId="77777777" w:rsidR="00A85DCE" w:rsidRPr="00D76264" w:rsidRDefault="00A85DCE" w:rsidP="00A85DCE">
      <w:pPr>
        <w:rPr>
          <w:rFonts w:ascii="標楷體" w:eastAsia="標楷體" w:hAnsi="標楷體" w:hint="eastAsia"/>
        </w:rPr>
      </w:pPr>
    </w:p>
    <w:p w14:paraId="69364B7E" w14:textId="77777777" w:rsidR="00A85DCE" w:rsidRDefault="00A85DCE" w:rsidP="00A85DCE">
      <w:pPr>
        <w:pStyle w:val="a"/>
      </w:pPr>
      <w:r>
        <w:rPr>
          <w:rFonts w:hint="eastAsia"/>
        </w:rPr>
        <w:t>選單</w:t>
      </w:r>
      <w:r>
        <w:rPr>
          <w:rFonts w:hint="eastAsia"/>
          <w:lang w:eastAsia="zh-TW"/>
        </w:rPr>
        <w:t>1</w:t>
      </w:r>
      <w:r>
        <w:rPr>
          <w:rFonts w:hint="eastAsia"/>
        </w:rPr>
        <w:t>/L6064</w:t>
      </w:r>
    </w:p>
    <w:p w14:paraId="62FB1BE1" w14:textId="1A61DCAF" w:rsidR="009E39FA" w:rsidRDefault="00560ECE" w:rsidP="00966BB6">
      <w:pPr>
        <w:rPr>
          <w:rFonts w:ascii="標楷體" w:eastAsia="標楷體" w:hAnsi="標楷體"/>
          <w:noProof/>
        </w:rPr>
      </w:pPr>
      <w:r w:rsidRPr="00A85DCE">
        <w:rPr>
          <w:rFonts w:ascii="標楷體" w:eastAsia="標楷體" w:hAnsi="標楷體"/>
          <w:noProof/>
        </w:rPr>
        <w:drawing>
          <wp:inline distT="0" distB="0" distL="0" distR="0" wp14:anchorId="34380297" wp14:editId="3C8A22B2">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56697149" w14:textId="77777777" w:rsidR="00A85DCE" w:rsidRPr="00291505" w:rsidRDefault="009E39FA" w:rsidP="009E39FA">
      <w:pPr>
        <w:rPr>
          <w:rFonts w:hint="eastAsia"/>
        </w:rPr>
      </w:pPr>
      <w:r>
        <w:rPr>
          <w:noProof/>
        </w:rPr>
        <w:br w:type="page"/>
      </w:r>
    </w:p>
    <w:p w14:paraId="262BE29A" w14:textId="77777777" w:rsidR="00321F73" w:rsidRPr="00291505" w:rsidRDefault="00321F73" w:rsidP="009E39FA">
      <w:pPr>
        <w:pStyle w:val="3"/>
      </w:pPr>
      <w:bookmarkStart w:id="163" w:name="_Toc90485630"/>
      <w:bookmarkStart w:id="164" w:name="_Toc90545930"/>
      <w:r w:rsidRPr="00F50C2C">
        <w:rPr>
          <w:rFonts w:hint="eastAsia"/>
        </w:rPr>
        <w:t>L2913</w:t>
      </w:r>
      <w:r w:rsidRPr="00F50C2C">
        <w:rPr>
          <w:rFonts w:hint="eastAsia"/>
        </w:rPr>
        <w:t>股票</w:t>
      </w:r>
      <w:r w:rsidRPr="00F50C2C">
        <w:rPr>
          <w:rFonts w:hint="eastAsia"/>
          <w:szCs w:val="24"/>
        </w:rPr>
        <w:t>擔</w:t>
      </w:r>
      <w:r w:rsidRPr="00F50C2C">
        <w:rPr>
          <w:rFonts w:hint="eastAsia"/>
          <w:szCs w:val="24"/>
        </w:rPr>
        <w:t>保</w:t>
      </w:r>
      <w:r w:rsidRPr="00F50C2C">
        <w:rPr>
          <w:rFonts w:hint="eastAsia"/>
          <w:szCs w:val="24"/>
        </w:rPr>
        <w:t>品</w:t>
      </w:r>
      <w:r w:rsidRPr="00F50C2C">
        <w:rPr>
          <w:rFonts w:hint="eastAsia"/>
        </w:rPr>
        <w:t>資</w:t>
      </w:r>
      <w:r w:rsidRPr="00F50C2C">
        <w:rPr>
          <w:rFonts w:hint="eastAsia"/>
        </w:rPr>
        <w:t>料</w:t>
      </w:r>
      <w:r w:rsidRPr="00F50C2C">
        <w:rPr>
          <w:rFonts w:hint="eastAsia"/>
        </w:rPr>
        <w:t>查詢</w:t>
      </w:r>
      <w:r w:rsidR="00A46DA7">
        <w:t xml:space="preserve"> </w:t>
      </w:r>
      <w:r w:rsidR="005C07D5">
        <w:t>***</w:t>
      </w:r>
      <w:bookmarkEnd w:id="163"/>
      <w:bookmarkEnd w:id="164"/>
    </w:p>
    <w:p w14:paraId="7CA0E2B1" w14:textId="77777777" w:rsidR="00321F73" w:rsidRPr="00291505" w:rsidRDefault="00321F73"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21F73" w:rsidRPr="00291505" w14:paraId="09863608" w14:textId="77777777" w:rsidTr="00515C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3259BB5" w14:textId="77777777" w:rsidR="00321F73" w:rsidRPr="00291505" w:rsidRDefault="00321F73"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D34EE4" w14:textId="77777777" w:rsidR="00321F73" w:rsidRPr="00291505" w:rsidRDefault="00321F73" w:rsidP="00515CB0">
            <w:pPr>
              <w:rPr>
                <w:rFonts w:ascii="標楷體" w:eastAsia="標楷體" w:hAnsi="標楷體" w:hint="eastAsia"/>
              </w:rPr>
            </w:pPr>
            <w:r w:rsidRPr="00291505">
              <w:rPr>
                <w:rFonts w:ascii="標楷體" w:eastAsia="標楷體" w:hAnsi="標楷體" w:hint="eastAsia"/>
              </w:rPr>
              <w:t>股票擔保品資料查詢</w:t>
            </w:r>
          </w:p>
        </w:tc>
      </w:tr>
      <w:tr w:rsidR="00252482" w:rsidRPr="00291505" w14:paraId="7F23BDDC" w14:textId="77777777" w:rsidTr="00515C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CD38308" w14:textId="77777777" w:rsidR="00252482" w:rsidRPr="00291505" w:rsidRDefault="00252482" w:rsidP="0025248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56B79A" w14:textId="77777777" w:rsidR="00252482" w:rsidRDefault="00431FF0" w:rsidP="00252482">
            <w:pPr>
              <w:rPr>
                <w:rFonts w:ascii="標楷體" w:eastAsia="標楷體" w:hAnsi="標楷體"/>
                <w:lang w:eastAsia="zh-HK"/>
              </w:rPr>
            </w:pPr>
            <w:r>
              <w:rPr>
                <w:rFonts w:ascii="標楷體" w:eastAsia="標楷體" w:hAnsi="標楷體" w:hint="eastAsia"/>
              </w:rPr>
              <w:t>1.</w:t>
            </w:r>
            <w:r w:rsidR="00252482">
              <w:rPr>
                <w:rFonts w:ascii="標楷體" w:eastAsia="標楷體" w:hAnsi="標楷體" w:hint="eastAsia"/>
                <w:lang w:eastAsia="zh-HK"/>
              </w:rPr>
              <w:t>查詢</w:t>
            </w:r>
            <w:r w:rsidR="00252482">
              <w:rPr>
                <w:rFonts w:ascii="標楷體" w:eastAsia="標楷體" w:hAnsi="標楷體" w:hint="eastAsia"/>
              </w:rPr>
              <w:t>股票擔保品</w:t>
            </w:r>
            <w:r w:rsidR="00252482">
              <w:rPr>
                <w:rFonts w:ascii="標楷體" w:eastAsia="標楷體" w:hAnsi="標楷體" w:hint="eastAsia"/>
                <w:lang w:eastAsia="zh-HK"/>
              </w:rPr>
              <w:t>資料時</w:t>
            </w:r>
          </w:p>
          <w:p w14:paraId="6ECE65C9" w14:textId="77777777" w:rsidR="00431FF0" w:rsidRPr="00291505" w:rsidRDefault="00431FF0" w:rsidP="00252482">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52482" w:rsidRPr="00291505" w14:paraId="49376C3D" w14:textId="77777777" w:rsidTr="00515CB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937AC37" w14:textId="77777777" w:rsidR="00252482" w:rsidRPr="00291505" w:rsidRDefault="00252482" w:rsidP="0025248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D6873C" w14:textId="77777777" w:rsidR="00252482" w:rsidRDefault="00252482" w:rsidP="00252482">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A46DA7">
              <w:rPr>
                <w:rFonts w:ascii="標楷體" w:hAnsi="標楷體" w:hint="eastAsia"/>
                <w:lang w:eastAsia="zh-HK"/>
              </w:rPr>
              <w:t>作業流程</w:t>
            </w:r>
            <w:r w:rsidR="00A46DA7">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00A46DA7" w:rsidRPr="00252482">
              <w:rPr>
                <w:rFonts w:ascii="標楷體" w:hAnsi="標楷體" w:hint="eastAsia"/>
              </w:rPr>
              <w:t>流程</w:t>
            </w:r>
          </w:p>
          <w:p w14:paraId="4C0EC6B0" w14:textId="77777777" w:rsidR="00252482" w:rsidRDefault="00252482"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871E94">
              <w:rPr>
                <w:rFonts w:ascii="標楷體" w:eastAsia="標楷體" w:hAnsi="標楷體" w:hint="eastAsia"/>
                <w:lang w:eastAsia="zh-HK"/>
              </w:rPr>
              <w:t>[</w:t>
            </w:r>
            <w:r w:rsidR="007A79F6" w:rsidRPr="007A79F6">
              <w:rPr>
                <w:rFonts w:ascii="標楷體" w:eastAsia="標楷體" w:hAnsi="標楷體" w:hint="eastAsia"/>
              </w:rPr>
              <w:t>擔保品股票檔</w:t>
            </w:r>
            <w:r>
              <w:rPr>
                <w:rFonts w:ascii="標楷體" w:eastAsia="標楷體" w:hAnsi="標楷體" w:hint="eastAsia"/>
              </w:rPr>
              <w:t>(</w:t>
            </w:r>
            <w:r w:rsidR="007A79F6" w:rsidRPr="007A79F6">
              <w:rPr>
                <w:rFonts w:ascii="標楷體" w:eastAsia="標楷體" w:hAnsi="標楷體"/>
              </w:rPr>
              <w:t>ClStock</w:t>
            </w:r>
            <w:r>
              <w:rPr>
                <w:rFonts w:ascii="標楷體" w:eastAsia="標楷體" w:hAnsi="標楷體"/>
              </w:rPr>
              <w:t>)</w:t>
            </w:r>
            <w:r w:rsidR="00871E94">
              <w:rPr>
                <w:rFonts w:ascii="標楷體" w:eastAsia="標楷體" w:hAnsi="標楷體"/>
              </w:rPr>
              <w:t>]</w:t>
            </w:r>
          </w:p>
          <w:p w14:paraId="6DE9291F" w14:textId="77777777" w:rsidR="00252482" w:rsidRDefault="00252482" w:rsidP="00252482">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4DB8CA4" w14:textId="77777777" w:rsidR="00BD2C43" w:rsidRDefault="00252482"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BD2C43" w:rsidRPr="00DA5F3E">
              <w:rPr>
                <w:rFonts w:ascii="標楷體" w:eastAsia="標楷體" w:hAnsi="標楷體" w:hint="eastAsia"/>
                <w:lang w:eastAsia="zh-HK"/>
              </w:rPr>
              <w:t>輸入條件「</w:t>
            </w:r>
            <w:r w:rsidR="00BD2C43" w:rsidRPr="00DA5F3E">
              <w:rPr>
                <w:rFonts w:ascii="標楷體" w:eastAsia="標楷體" w:hAnsi="標楷體" w:hint="eastAsia"/>
              </w:rPr>
              <w:t>擔保品代號</w:t>
            </w:r>
          </w:p>
          <w:p w14:paraId="15AF2528" w14:textId="77777777" w:rsidR="00BD2C43" w:rsidRPr="00DA5F3E" w:rsidRDefault="00BD2C43" w:rsidP="00BD2C43">
            <w:pPr>
              <w:rPr>
                <w:rFonts w:ascii="標楷體" w:eastAsia="標楷體" w:hAnsi="標楷體" w:hint="eastAsia"/>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B311E22" w14:textId="77777777" w:rsidR="00672819"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sidR="0081128B">
              <w:rPr>
                <w:rFonts w:ascii="標楷體" w:eastAsia="標楷體" w:hAnsi="標楷體" w:hint="eastAsia"/>
              </w:rPr>
              <w:t>]=</w:t>
            </w:r>
            <w:r w:rsidR="0081128B" w:rsidRPr="00DA5F3E">
              <w:rPr>
                <w:rFonts w:ascii="標楷體" w:eastAsia="標楷體" w:hAnsi="標楷體" w:hint="eastAsia"/>
                <w:lang w:eastAsia="zh-HK"/>
              </w:rPr>
              <w:t>「</w:t>
            </w:r>
            <w:r w:rsidR="00672819">
              <w:rPr>
                <w:rFonts w:ascii="標楷體" w:eastAsia="標楷體" w:hAnsi="標楷體" w:hint="eastAsia"/>
              </w:rPr>
              <w:t>01.</w:t>
            </w:r>
            <w:r w:rsidR="00854DB3">
              <w:rPr>
                <w:rFonts w:ascii="標楷體" w:eastAsia="標楷體" w:hAnsi="標楷體"/>
              </w:rPr>
              <w:t>XX</w:t>
            </w:r>
            <w:r w:rsidR="0081128B" w:rsidRPr="00DA5F3E">
              <w:rPr>
                <w:rFonts w:ascii="標楷體" w:eastAsia="標楷體" w:hAnsi="標楷體" w:hint="eastAsia"/>
                <w:lang w:eastAsia="zh-HK"/>
              </w:rPr>
              <w:t>」</w:t>
            </w:r>
            <w:r w:rsidR="00672819">
              <w:rPr>
                <w:rFonts w:ascii="標楷體" w:eastAsia="標楷體" w:hAnsi="標楷體" w:hint="eastAsia"/>
              </w:rPr>
              <w:t>依[</w:t>
            </w:r>
            <w:r w:rsidR="00672819" w:rsidRPr="00DA5F3E">
              <w:rPr>
                <w:rFonts w:ascii="標楷體" w:eastAsia="標楷體" w:hAnsi="標楷體" w:hint="eastAsia"/>
              </w:rPr>
              <w:t>擔保品代號</w:t>
            </w:r>
          </w:p>
          <w:p w14:paraId="265DFDCE" w14:textId="77777777" w:rsidR="00672819" w:rsidRPr="00DA5F3E" w:rsidRDefault="00672819" w:rsidP="00BD2C43">
            <w:pPr>
              <w:rPr>
                <w:rFonts w:ascii="標楷體" w:eastAsia="標楷體" w:hAnsi="標楷體" w:hint="eastAsia"/>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EDEA09F" w14:textId="77777777" w:rsidR="00871E94"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871E94" w:rsidRPr="002F513B">
              <w:rPr>
                <w:rFonts w:ascii="標楷體" w:eastAsia="標楷體" w:hAnsi="標楷體" w:hint="eastAsia"/>
                <w:color w:val="000000"/>
                <w:szCs w:val="20"/>
                <w:lang w:val="x-none"/>
              </w:rPr>
              <w:t>4.資料排序:</w:t>
            </w:r>
          </w:p>
          <w:p w14:paraId="3DC4FD55" w14:textId="77777777" w:rsidR="00871E94" w:rsidRPr="00DA5F3E" w:rsidRDefault="00871E94" w:rsidP="00871E94">
            <w:pPr>
              <w:rPr>
                <w:rFonts w:ascii="標楷體" w:eastAsia="標楷體" w:hAnsi="標楷體" w:hint="eastAsia"/>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52482" w:rsidRPr="00291505" w14:paraId="2B31058D" w14:textId="77777777" w:rsidTr="00515CB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E402923" w14:textId="77777777" w:rsidR="00252482" w:rsidRPr="00291505" w:rsidRDefault="00252482" w:rsidP="0025248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7720C6" w14:textId="77777777" w:rsidR="00252482" w:rsidRPr="00291505" w:rsidRDefault="00252482" w:rsidP="00252482">
            <w:pPr>
              <w:rPr>
                <w:rFonts w:ascii="標楷體" w:eastAsia="標楷體" w:hAnsi="標楷體"/>
              </w:rPr>
            </w:pPr>
          </w:p>
        </w:tc>
      </w:tr>
      <w:tr w:rsidR="00252482" w:rsidRPr="00291505" w14:paraId="66D52942" w14:textId="77777777" w:rsidTr="00515CB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2AEBFDA" w14:textId="77777777" w:rsidR="00252482" w:rsidRPr="00291505" w:rsidRDefault="00252482" w:rsidP="0025248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02C890" w14:textId="77777777" w:rsidR="00252482" w:rsidRPr="00291505" w:rsidRDefault="00252482" w:rsidP="00252482">
            <w:pPr>
              <w:rPr>
                <w:rFonts w:ascii="標楷體" w:eastAsia="標楷體" w:hAnsi="標楷體"/>
              </w:rPr>
            </w:pPr>
          </w:p>
        </w:tc>
      </w:tr>
      <w:tr w:rsidR="00252482" w:rsidRPr="00291505" w14:paraId="30CE0612" w14:textId="77777777" w:rsidTr="00515C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9CA6DD" w14:textId="77777777" w:rsidR="00252482" w:rsidRPr="00291505" w:rsidRDefault="00252482" w:rsidP="0025248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BA369E" w14:textId="77777777" w:rsidR="00252482" w:rsidRPr="00291505" w:rsidRDefault="00252482" w:rsidP="0025248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52482" w:rsidRPr="00291505" w14:paraId="08904985" w14:textId="77777777" w:rsidTr="00515CB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ACB9CA1" w14:textId="77777777" w:rsidR="00252482" w:rsidRPr="00291505" w:rsidRDefault="00252482" w:rsidP="0025248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44C041" w14:textId="77777777" w:rsidR="00252482" w:rsidRPr="00291505" w:rsidRDefault="00252482" w:rsidP="00252482">
            <w:pPr>
              <w:rPr>
                <w:rFonts w:ascii="標楷體" w:eastAsia="標楷體" w:hAnsi="標楷體"/>
              </w:rPr>
            </w:pPr>
          </w:p>
        </w:tc>
      </w:tr>
      <w:tr w:rsidR="00252482" w:rsidRPr="00291505" w14:paraId="647B4B26" w14:textId="77777777" w:rsidTr="00515C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26126DF" w14:textId="77777777" w:rsidR="00252482" w:rsidRPr="00291505" w:rsidRDefault="00252482" w:rsidP="0025248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1CEB4B" w14:textId="77777777" w:rsidR="00252482" w:rsidRPr="00291505" w:rsidRDefault="00252482" w:rsidP="00252482">
            <w:pPr>
              <w:rPr>
                <w:rFonts w:ascii="標楷體" w:eastAsia="標楷體" w:hAnsi="標楷體"/>
              </w:rPr>
            </w:pPr>
          </w:p>
        </w:tc>
      </w:tr>
    </w:tbl>
    <w:p w14:paraId="68FEE5C4" w14:textId="77777777" w:rsidR="007A79F6" w:rsidRPr="005F1722" w:rsidRDefault="007A79F6" w:rsidP="007A79F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A79F6" w:rsidRPr="0022279A" w14:paraId="5A70ADFB" w14:textId="77777777" w:rsidTr="00BA1DED">
        <w:tc>
          <w:tcPr>
            <w:tcW w:w="851" w:type="dxa"/>
            <w:shd w:val="clear" w:color="auto" w:fill="D9D9D9"/>
          </w:tcPr>
          <w:p w14:paraId="15C17ECD"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2A35D8"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608239"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說明</w:t>
            </w:r>
          </w:p>
        </w:tc>
      </w:tr>
      <w:tr w:rsidR="007A79F6" w:rsidRPr="0022279A" w14:paraId="52FD6102" w14:textId="77777777" w:rsidTr="00BA1DED">
        <w:tc>
          <w:tcPr>
            <w:tcW w:w="851" w:type="dxa"/>
            <w:shd w:val="clear" w:color="auto" w:fill="auto"/>
          </w:tcPr>
          <w:p w14:paraId="2FCF57E4" w14:textId="77777777" w:rsidR="007A79F6" w:rsidRDefault="000B2E5B" w:rsidP="00BA1DED">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406B9A46" w14:textId="77777777" w:rsidR="007A79F6" w:rsidRPr="00F533E6" w:rsidRDefault="007A79F6"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7B0A3E1A" w14:textId="77777777" w:rsidR="007A79F6" w:rsidRPr="00F533E6" w:rsidRDefault="007A79F6" w:rsidP="00BA1DED">
            <w:pPr>
              <w:rPr>
                <w:rFonts w:ascii="標楷體" w:eastAsia="標楷體" w:hAnsi="標楷體"/>
              </w:rPr>
            </w:pPr>
            <w:r w:rsidRPr="009D4C61">
              <w:rPr>
                <w:rFonts w:ascii="標楷體" w:eastAsia="標楷體" w:hAnsi="標楷體" w:hint="eastAsia"/>
              </w:rPr>
              <w:t>擔保品主檔</w:t>
            </w:r>
          </w:p>
        </w:tc>
      </w:tr>
      <w:tr w:rsidR="007A79F6" w:rsidRPr="0022279A" w14:paraId="055DD51B" w14:textId="77777777" w:rsidTr="00BA1DED">
        <w:tc>
          <w:tcPr>
            <w:tcW w:w="851" w:type="dxa"/>
            <w:shd w:val="clear" w:color="auto" w:fill="auto"/>
          </w:tcPr>
          <w:p w14:paraId="5D7F636A" w14:textId="77777777" w:rsidR="007A79F6" w:rsidRDefault="000B2E5B" w:rsidP="00BA1DED">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B15C39A" w14:textId="77777777" w:rsidR="007A79F6" w:rsidRPr="00344487" w:rsidRDefault="007A79F6" w:rsidP="00BA1DED">
            <w:pPr>
              <w:rPr>
                <w:rFonts w:ascii="標楷體" w:eastAsia="標楷體" w:hAnsi="標楷體"/>
              </w:rPr>
            </w:pPr>
            <w:r w:rsidRPr="007A79F6">
              <w:rPr>
                <w:rFonts w:ascii="標楷體" w:eastAsia="標楷體" w:hAnsi="標楷體"/>
              </w:rPr>
              <w:t>ClStock</w:t>
            </w:r>
          </w:p>
        </w:tc>
        <w:tc>
          <w:tcPr>
            <w:tcW w:w="3828" w:type="dxa"/>
            <w:shd w:val="clear" w:color="auto" w:fill="auto"/>
          </w:tcPr>
          <w:p w14:paraId="0CFDF2F2" w14:textId="77777777" w:rsidR="007A79F6" w:rsidRPr="00F533E6" w:rsidRDefault="007A79F6" w:rsidP="00BA1DED">
            <w:pPr>
              <w:rPr>
                <w:rFonts w:ascii="標楷體" w:eastAsia="標楷體" w:hAnsi="標楷體"/>
              </w:rPr>
            </w:pPr>
            <w:r w:rsidRPr="007A79F6">
              <w:rPr>
                <w:rFonts w:ascii="標楷體" w:eastAsia="標楷體" w:hAnsi="標楷體" w:hint="eastAsia"/>
              </w:rPr>
              <w:t>擔保品股票檔</w:t>
            </w:r>
          </w:p>
        </w:tc>
      </w:tr>
      <w:tr w:rsidR="007A79F6" w:rsidRPr="0022279A" w14:paraId="472174B2" w14:textId="77777777" w:rsidTr="00BA1DED">
        <w:tc>
          <w:tcPr>
            <w:tcW w:w="851" w:type="dxa"/>
            <w:shd w:val="clear" w:color="auto" w:fill="auto"/>
          </w:tcPr>
          <w:p w14:paraId="7BC52035" w14:textId="77777777" w:rsidR="007A79F6" w:rsidRDefault="000B2E5B" w:rsidP="00BA1DED">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4718252" w14:textId="77777777" w:rsidR="007A79F6" w:rsidRPr="00344487" w:rsidRDefault="007A79F6"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1A16160" w14:textId="77777777" w:rsidR="007A79F6" w:rsidRPr="00F533E6" w:rsidRDefault="007A79F6"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28E8F074" w14:textId="77777777" w:rsidTr="00BA1DED">
        <w:tc>
          <w:tcPr>
            <w:tcW w:w="851" w:type="dxa"/>
            <w:shd w:val="clear" w:color="auto" w:fill="auto"/>
          </w:tcPr>
          <w:p w14:paraId="69869BD1" w14:textId="77777777" w:rsidR="000B2E5B" w:rsidRDefault="000B2E5B" w:rsidP="000B2E5B">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6C1481E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9C79696" w14:textId="77777777" w:rsidR="000B2E5B" w:rsidRPr="00131D50" w:rsidRDefault="000B2E5B" w:rsidP="000B2E5B">
            <w:pPr>
              <w:rPr>
                <w:rFonts w:ascii="標楷體" w:eastAsia="標楷體" w:hAnsi="標楷體" w:hint="eastAsia"/>
              </w:rPr>
            </w:pPr>
            <w:r w:rsidRPr="00DE5AE5">
              <w:rPr>
                <w:rFonts w:ascii="標楷體" w:eastAsia="標楷體" w:hAnsi="標楷體" w:hint="eastAsia"/>
              </w:rPr>
              <w:t>擔保品編號新舊對照檔</w:t>
            </w:r>
          </w:p>
        </w:tc>
      </w:tr>
      <w:tr w:rsidR="007172A9" w:rsidRPr="0022279A" w14:paraId="08BA6B6F" w14:textId="77777777" w:rsidTr="00BA1DED">
        <w:tc>
          <w:tcPr>
            <w:tcW w:w="851" w:type="dxa"/>
            <w:shd w:val="clear" w:color="auto" w:fill="auto"/>
          </w:tcPr>
          <w:p w14:paraId="0B5D6491" w14:textId="77777777" w:rsidR="007172A9" w:rsidRDefault="007172A9" w:rsidP="007172A9">
            <w:pPr>
              <w:jc w:val="center"/>
              <w:rPr>
                <w:rFonts w:ascii="標楷體" w:eastAsia="標楷體" w:hAnsi="標楷體" w:hint="eastAsia"/>
              </w:rPr>
            </w:pPr>
            <w:r>
              <w:rPr>
                <w:rFonts w:ascii="標楷體" w:eastAsia="標楷體" w:hAnsi="標楷體"/>
              </w:rPr>
              <w:t>5</w:t>
            </w:r>
          </w:p>
        </w:tc>
        <w:tc>
          <w:tcPr>
            <w:tcW w:w="3118" w:type="dxa"/>
            <w:shd w:val="clear" w:color="auto" w:fill="auto"/>
          </w:tcPr>
          <w:p w14:paraId="18E7BAA9"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CF0B0C7" w14:textId="77777777" w:rsidR="007172A9" w:rsidRPr="00DE5AE5" w:rsidRDefault="007172A9" w:rsidP="007172A9">
            <w:pPr>
              <w:rPr>
                <w:rFonts w:ascii="標楷體" w:eastAsia="標楷體" w:hAnsi="標楷體" w:hint="eastAsia"/>
              </w:rPr>
            </w:pPr>
            <w:r w:rsidRPr="00C9662D">
              <w:rPr>
                <w:rFonts w:ascii="標楷體" w:eastAsia="標楷體" w:hAnsi="標楷體" w:hint="eastAsia"/>
              </w:rPr>
              <w:t>擔保品所有權人與授信戶關係檔</w:t>
            </w:r>
          </w:p>
        </w:tc>
      </w:tr>
    </w:tbl>
    <w:p w14:paraId="72B82A15" w14:textId="77777777" w:rsidR="007A79F6" w:rsidRDefault="007A79F6" w:rsidP="007A79F6">
      <w:pPr>
        <w:ind w:left="1440"/>
      </w:pPr>
    </w:p>
    <w:p w14:paraId="1E3360A4" w14:textId="77777777" w:rsidR="00321F73" w:rsidRPr="00291505" w:rsidRDefault="00321F73" w:rsidP="00321F73">
      <w:pPr>
        <w:rPr>
          <w:rFonts w:ascii="標楷體" w:eastAsia="標楷體" w:hAnsi="標楷體" w:hint="eastAsia"/>
        </w:rPr>
      </w:pPr>
    </w:p>
    <w:p w14:paraId="340F348B" w14:textId="77777777" w:rsidR="00321F73" w:rsidRPr="00291505" w:rsidRDefault="00321F73" w:rsidP="00C231A1">
      <w:pPr>
        <w:pStyle w:val="a"/>
      </w:pPr>
      <w:r w:rsidRPr="00291505">
        <w:t>UI畫面</w:t>
      </w:r>
    </w:p>
    <w:p w14:paraId="465F7E7B" w14:textId="77777777" w:rsidR="00C26914" w:rsidRPr="00291505" w:rsidRDefault="00C26914" w:rsidP="00C26914">
      <w:pPr>
        <w:pStyle w:val="42"/>
        <w:spacing w:after="48"/>
        <w:ind w:left="1133"/>
        <w:rPr>
          <w:rFonts w:ascii="標楷體" w:hAnsi="標楷體" w:hint="eastAsia"/>
        </w:rPr>
      </w:pPr>
      <w:r w:rsidRPr="00291505">
        <w:rPr>
          <w:rFonts w:ascii="標楷體" w:hAnsi="標楷體" w:hint="eastAsia"/>
        </w:rPr>
        <w:t>輸入畫面：</w:t>
      </w:r>
    </w:p>
    <w:p w14:paraId="5884012F" w14:textId="77777777" w:rsidR="00C26914" w:rsidRPr="00291505" w:rsidRDefault="00C26914" w:rsidP="0061246B">
      <w:pPr>
        <w:tabs>
          <w:tab w:val="left" w:pos="4320"/>
        </w:tabs>
        <w:rPr>
          <w:rFonts w:ascii="標楷體" w:eastAsia="標楷體" w:hAnsi="標楷體" w:hint="eastAsia"/>
          <w:sz w:val="20"/>
        </w:rPr>
      </w:pPr>
    </w:p>
    <w:p w14:paraId="5B2E535F" w14:textId="77777777" w:rsidR="00C26914" w:rsidRPr="00291505" w:rsidRDefault="00C26914" w:rsidP="0061246B">
      <w:pPr>
        <w:tabs>
          <w:tab w:val="left" w:pos="4320"/>
        </w:tabs>
        <w:rPr>
          <w:rFonts w:ascii="標楷體" w:eastAsia="標楷體" w:hAnsi="標楷體" w:hint="eastAsia"/>
          <w:sz w:val="20"/>
        </w:rPr>
      </w:pPr>
    </w:p>
    <w:p w14:paraId="1B41418D" w14:textId="42097742" w:rsidR="00C26914" w:rsidRPr="00291505" w:rsidRDefault="00560ECE" w:rsidP="00C231A1">
      <w:pPr>
        <w:pStyle w:val="a"/>
        <w:numPr>
          <w:ilvl w:val="0"/>
          <w:numId w:val="0"/>
        </w:numPr>
        <w:rPr>
          <w:rFonts w:hint="eastAsia"/>
        </w:rPr>
      </w:pPr>
      <w:r w:rsidRPr="007C7A11">
        <w:rPr>
          <w:noProof/>
          <w:lang w:eastAsia="zh-TW"/>
        </w:rPr>
        <w:drawing>
          <wp:inline distT="0" distB="0" distL="0" distR="0" wp14:anchorId="63C83C69" wp14:editId="5D708E21">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17C7020" w14:textId="77777777" w:rsidR="00C26914" w:rsidRPr="00291505" w:rsidRDefault="00C26914" w:rsidP="00C26914">
      <w:pPr>
        <w:pStyle w:val="42"/>
        <w:spacing w:after="48"/>
        <w:ind w:leftChars="0" w:left="0"/>
        <w:rPr>
          <w:rFonts w:ascii="標楷體" w:hAnsi="標楷體" w:hint="eastAsia"/>
        </w:rPr>
      </w:pPr>
    </w:p>
    <w:p w14:paraId="0DE6546B" w14:textId="77777777" w:rsidR="007A79F6" w:rsidRDefault="007A79F6" w:rsidP="00372AFD">
      <w:pPr>
        <w:pStyle w:val="a"/>
        <w:numPr>
          <w:ilvl w:val="0"/>
          <w:numId w:val="10"/>
        </w:numPr>
      </w:pPr>
      <w:r>
        <w:t>輸入畫面</w:t>
      </w:r>
      <w:r>
        <w:rPr>
          <w:rFonts w:hint="eastAsia"/>
        </w:rPr>
        <w:t>按鈕</w:t>
      </w:r>
      <w:r>
        <w:t>說明</w:t>
      </w:r>
    </w:p>
    <w:p w14:paraId="584149B6" w14:textId="77777777" w:rsidR="007A79F6" w:rsidRPr="00F5236F" w:rsidRDefault="007A79F6" w:rsidP="007A79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A79F6" w:rsidRPr="00C8075B" w14:paraId="3AA6CF7C" w14:textId="77777777" w:rsidTr="00BA1DED">
        <w:tc>
          <w:tcPr>
            <w:tcW w:w="851" w:type="dxa"/>
            <w:shd w:val="clear" w:color="auto" w:fill="D9D9D9"/>
          </w:tcPr>
          <w:p w14:paraId="5BB5B7D6"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55A7C15"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B572EAF"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功能說明</w:t>
            </w:r>
          </w:p>
        </w:tc>
      </w:tr>
      <w:tr w:rsidR="007A79F6" w:rsidRPr="00C8075B" w14:paraId="6ED77F62" w14:textId="77777777" w:rsidTr="00BA1DED">
        <w:tc>
          <w:tcPr>
            <w:tcW w:w="851" w:type="dxa"/>
            <w:shd w:val="clear" w:color="auto" w:fill="auto"/>
          </w:tcPr>
          <w:p w14:paraId="2C728EB5" w14:textId="77777777" w:rsidR="007A79F6" w:rsidRPr="00C8075B" w:rsidRDefault="007A79F6"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1D9743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E4D5B18" w14:textId="77777777" w:rsidR="007A79F6" w:rsidRDefault="007A79F6"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8AC8921" w14:textId="77777777" w:rsidR="00CF3C1C" w:rsidRDefault="00CF3C1C" w:rsidP="00CF3C1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156F8F" w14:textId="77777777" w:rsidR="00CF3C1C" w:rsidRPr="00CF3C1C" w:rsidRDefault="00CF3C1C" w:rsidP="00CF3C1C">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7765A01B"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0BC1FE0" w14:textId="77777777" w:rsidR="00CF3C1C" w:rsidRDefault="00CF3C1C" w:rsidP="00CF3C1C">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C1F95CA" w14:textId="77777777" w:rsidR="00CF3C1C" w:rsidRPr="00CF3C1C" w:rsidRDefault="00CF3C1C"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2C22FD1"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6EB118B3" w14:textId="77777777" w:rsidR="00CF3C1C" w:rsidRPr="00651325" w:rsidRDefault="00CF3C1C" w:rsidP="00CF3C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0D7894" w14:textId="77777777" w:rsidR="00CF3C1C" w:rsidRPr="00C8075B" w:rsidRDefault="00CF3C1C" w:rsidP="00CF3C1C">
            <w:pPr>
              <w:rPr>
                <w:rFonts w:ascii="標楷體" w:eastAsia="標楷體" w:hAnsi="標楷體" w:hint="eastAsia"/>
                <w:lang w:eastAsia="zh-HK"/>
              </w:rPr>
            </w:pPr>
            <w:r>
              <w:rPr>
                <w:rFonts w:ascii="標楷體" w:eastAsia="標楷體" w:hAnsi="標楷體" w:hint="eastAsia"/>
              </w:rPr>
              <w:t>4.依查詢條件顯示查詢結果</w:t>
            </w:r>
          </w:p>
        </w:tc>
      </w:tr>
      <w:tr w:rsidR="007A79F6" w:rsidRPr="00C8075B" w14:paraId="064B38BA" w14:textId="77777777" w:rsidTr="00BA1DED">
        <w:tc>
          <w:tcPr>
            <w:tcW w:w="851" w:type="dxa"/>
            <w:shd w:val="clear" w:color="auto" w:fill="auto"/>
          </w:tcPr>
          <w:p w14:paraId="5C3EC697"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F556F96"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BA6BA70" w14:textId="77777777" w:rsidR="007A79F6" w:rsidRPr="00C8075B" w:rsidRDefault="007A79F6"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7A79F6" w:rsidRPr="00C8075B" w14:paraId="756B9E93" w14:textId="77777777" w:rsidTr="00BA1DED">
        <w:tc>
          <w:tcPr>
            <w:tcW w:w="851" w:type="dxa"/>
            <w:shd w:val="clear" w:color="auto" w:fill="auto"/>
          </w:tcPr>
          <w:p w14:paraId="0ECBE97A"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FC89FB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EA54598" w14:textId="77777777" w:rsidR="007A79F6" w:rsidRPr="00C8075B" w:rsidRDefault="007A79F6"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CAF5CBF" w14:textId="77777777" w:rsidR="007A79F6" w:rsidRDefault="007A79F6" w:rsidP="007A79F6"/>
    <w:p w14:paraId="2E85E23B" w14:textId="77777777" w:rsidR="007A79F6" w:rsidRDefault="007A79F6" w:rsidP="007A79F6">
      <w:pPr>
        <w:pStyle w:val="a"/>
      </w:pPr>
      <w:r>
        <w:t>輸入畫面資料說明</w:t>
      </w:r>
    </w:p>
    <w:p w14:paraId="6144B8EA" w14:textId="77777777" w:rsidR="007A79F6" w:rsidRPr="00291505" w:rsidRDefault="007A79F6" w:rsidP="007A79F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Change w:id="165">
          <w:tblGrid>
            <w:gridCol w:w="672"/>
            <w:gridCol w:w="1295"/>
            <w:gridCol w:w="991"/>
            <w:gridCol w:w="758"/>
            <w:gridCol w:w="2679"/>
            <w:gridCol w:w="583"/>
            <w:gridCol w:w="644"/>
            <w:gridCol w:w="2572"/>
          </w:tblGrid>
        </w:tblGridChange>
      </w:tblGrid>
      <w:tr w:rsidR="007A79F6" w:rsidRPr="00291505" w14:paraId="150C649B" w14:textId="77777777" w:rsidTr="00846075">
        <w:trPr>
          <w:trHeight w:val="388"/>
          <w:jc w:val="center"/>
        </w:trPr>
        <w:tc>
          <w:tcPr>
            <w:tcW w:w="698" w:type="dxa"/>
            <w:vMerge w:val="restart"/>
            <w:shd w:val="clear" w:color="auto" w:fill="D9D9D9"/>
          </w:tcPr>
          <w:p w14:paraId="2476CDCA" w14:textId="77777777" w:rsidR="007A79F6" w:rsidRPr="00291505" w:rsidRDefault="007A79F6"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7CC17D9E" w14:textId="77777777" w:rsidR="007A79F6" w:rsidRPr="00291505" w:rsidRDefault="007A79F6"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25FD224B" w14:textId="77777777" w:rsidR="007A79F6" w:rsidRPr="00291505" w:rsidRDefault="007A79F6"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7B194F84" w14:textId="77777777" w:rsidR="007A79F6" w:rsidRPr="00291505" w:rsidRDefault="007A79F6" w:rsidP="00BA1DED">
            <w:pPr>
              <w:rPr>
                <w:rFonts w:ascii="標楷體" w:eastAsia="標楷體" w:hAnsi="標楷體"/>
              </w:rPr>
            </w:pPr>
            <w:r w:rsidRPr="00291505">
              <w:rPr>
                <w:rFonts w:ascii="標楷體" w:eastAsia="標楷體" w:hAnsi="標楷體"/>
              </w:rPr>
              <w:t>處理邏輯及注意事項</w:t>
            </w:r>
          </w:p>
        </w:tc>
      </w:tr>
      <w:tr w:rsidR="007A79F6" w:rsidRPr="00291505" w14:paraId="765897B4" w14:textId="77777777" w:rsidTr="00846075">
        <w:trPr>
          <w:trHeight w:val="244"/>
          <w:jc w:val="center"/>
        </w:trPr>
        <w:tc>
          <w:tcPr>
            <w:tcW w:w="698" w:type="dxa"/>
            <w:vMerge/>
            <w:shd w:val="clear" w:color="auto" w:fill="D9D9D9"/>
          </w:tcPr>
          <w:p w14:paraId="177C4648" w14:textId="77777777" w:rsidR="007A79F6" w:rsidRPr="00291505" w:rsidRDefault="007A79F6" w:rsidP="00BA1DED">
            <w:pPr>
              <w:rPr>
                <w:rFonts w:ascii="標楷體" w:eastAsia="標楷體" w:hAnsi="標楷體"/>
              </w:rPr>
            </w:pPr>
          </w:p>
        </w:tc>
        <w:tc>
          <w:tcPr>
            <w:tcW w:w="1396" w:type="dxa"/>
            <w:vMerge/>
            <w:shd w:val="clear" w:color="auto" w:fill="D9D9D9"/>
          </w:tcPr>
          <w:p w14:paraId="15A105EF" w14:textId="77777777" w:rsidR="007A79F6" w:rsidRPr="00291505" w:rsidRDefault="007A79F6" w:rsidP="00BA1DED">
            <w:pPr>
              <w:rPr>
                <w:rFonts w:ascii="標楷體" w:eastAsia="標楷體" w:hAnsi="標楷體"/>
              </w:rPr>
            </w:pPr>
          </w:p>
        </w:tc>
        <w:tc>
          <w:tcPr>
            <w:tcW w:w="1056" w:type="dxa"/>
            <w:shd w:val="clear" w:color="auto" w:fill="D9D9D9"/>
          </w:tcPr>
          <w:p w14:paraId="5D6D6A21" w14:textId="77777777" w:rsidR="007A79F6" w:rsidRPr="00291505" w:rsidRDefault="007A79F6" w:rsidP="00BA1DED">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98D58B1" w14:textId="77777777" w:rsidR="007A79F6" w:rsidRPr="00291505" w:rsidRDefault="007A79F6" w:rsidP="00BA1DED">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E905CEF" w14:textId="77777777" w:rsidR="007A79F6" w:rsidRPr="00291505" w:rsidRDefault="007A79F6"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134A267A" w14:textId="77777777" w:rsidR="007A79F6" w:rsidRPr="00291505" w:rsidRDefault="007A79F6"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1EB2CE25" w14:textId="77777777" w:rsidR="007A79F6" w:rsidRPr="00291505" w:rsidRDefault="007A79F6"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C9B2148" w14:textId="77777777" w:rsidR="007A79F6" w:rsidRPr="00291505" w:rsidRDefault="007A79F6" w:rsidP="00BA1DED">
            <w:pPr>
              <w:rPr>
                <w:rFonts w:ascii="標楷體" w:eastAsia="標楷體" w:hAnsi="標楷體"/>
              </w:rPr>
            </w:pPr>
          </w:p>
        </w:tc>
      </w:tr>
      <w:tr w:rsidR="003E06ED" w:rsidRPr="00291505" w14:paraId="76F50AF8" w14:textId="77777777" w:rsidTr="00BA1DED">
        <w:trPr>
          <w:trHeight w:val="244"/>
          <w:jc w:val="center"/>
        </w:trPr>
        <w:tc>
          <w:tcPr>
            <w:tcW w:w="698" w:type="dxa"/>
          </w:tcPr>
          <w:p w14:paraId="3FC0B858"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1</w:t>
            </w:r>
          </w:p>
        </w:tc>
        <w:tc>
          <w:tcPr>
            <w:tcW w:w="1396" w:type="dxa"/>
          </w:tcPr>
          <w:p w14:paraId="5F6CEDCB" w14:textId="77777777" w:rsidR="003E06ED" w:rsidRPr="00291505" w:rsidRDefault="003E06ED" w:rsidP="003E06ED">
            <w:pPr>
              <w:rPr>
                <w:rFonts w:ascii="標楷體" w:eastAsia="標楷體" w:hAnsi="標楷體" w:hint="eastAsia"/>
              </w:rPr>
            </w:pPr>
            <w:r>
              <w:rPr>
                <w:rFonts w:ascii="標楷體" w:eastAsia="標楷體" w:hAnsi="標楷體" w:hint="eastAsia"/>
              </w:rPr>
              <w:t>擔保品代號1</w:t>
            </w:r>
          </w:p>
        </w:tc>
        <w:tc>
          <w:tcPr>
            <w:tcW w:w="1056" w:type="dxa"/>
          </w:tcPr>
          <w:p w14:paraId="70EB7F2D" w14:textId="77777777" w:rsidR="003E06ED" w:rsidRDefault="003E06ED" w:rsidP="003E06ED">
            <w:pPr>
              <w:rPr>
                <w:rFonts w:ascii="標楷體" w:eastAsia="標楷體" w:hAnsi="標楷體" w:hint="eastAsia"/>
              </w:rPr>
            </w:pPr>
            <w:r>
              <w:rPr>
                <w:rFonts w:ascii="標楷體" w:eastAsia="標楷體" w:hAnsi="標楷體" w:hint="eastAsia"/>
              </w:rPr>
              <w:t>1</w:t>
            </w:r>
          </w:p>
        </w:tc>
        <w:tc>
          <w:tcPr>
            <w:tcW w:w="794" w:type="dxa"/>
          </w:tcPr>
          <w:p w14:paraId="157AD9E9" w14:textId="77777777" w:rsidR="003E06ED" w:rsidRPr="00291505" w:rsidRDefault="003E06ED" w:rsidP="003E06ED">
            <w:pPr>
              <w:rPr>
                <w:rFonts w:ascii="標楷體" w:eastAsia="標楷體" w:hAnsi="標楷體" w:hint="eastAsia"/>
              </w:rPr>
            </w:pPr>
          </w:p>
        </w:tc>
        <w:tc>
          <w:tcPr>
            <w:tcW w:w="2736" w:type="dxa"/>
          </w:tcPr>
          <w:p w14:paraId="25067D2A" w14:textId="77777777" w:rsidR="003E06ED"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4FC6C9C" w14:textId="77777777" w:rsidR="003E06ED" w:rsidRPr="00291505" w:rsidRDefault="003E06ED" w:rsidP="003E06ED">
            <w:pPr>
              <w:rPr>
                <w:rFonts w:ascii="標楷體" w:eastAsia="標楷體" w:hAnsi="標楷體" w:hint="eastAsia"/>
              </w:rPr>
            </w:pPr>
          </w:p>
        </w:tc>
        <w:tc>
          <w:tcPr>
            <w:tcW w:w="598" w:type="dxa"/>
          </w:tcPr>
          <w:p w14:paraId="62DF4090" w14:textId="77777777" w:rsidR="003E06ED" w:rsidRPr="00291505" w:rsidRDefault="003E06ED" w:rsidP="003E06ED">
            <w:pPr>
              <w:rPr>
                <w:rFonts w:ascii="標楷體" w:eastAsia="標楷體" w:hAnsi="標楷體" w:hint="eastAsia"/>
              </w:rPr>
            </w:pPr>
            <w:r>
              <w:rPr>
                <w:rFonts w:ascii="標楷體" w:eastAsia="標楷體" w:hAnsi="標楷體" w:hint="eastAsia"/>
              </w:rPr>
              <w:t>V</w:t>
            </w:r>
          </w:p>
        </w:tc>
        <w:tc>
          <w:tcPr>
            <w:tcW w:w="652" w:type="dxa"/>
          </w:tcPr>
          <w:p w14:paraId="29BCAE61" w14:textId="77777777" w:rsidR="003E06ED" w:rsidRPr="00291505" w:rsidRDefault="003E06ED" w:rsidP="003E06ED">
            <w:pPr>
              <w:rPr>
                <w:rFonts w:ascii="標楷體" w:eastAsia="標楷體" w:hAnsi="標楷體"/>
              </w:rPr>
            </w:pPr>
            <w:r>
              <w:rPr>
                <w:rFonts w:ascii="標楷體" w:eastAsia="標楷體" w:hAnsi="標楷體"/>
              </w:rPr>
              <w:t>W</w:t>
            </w:r>
          </w:p>
        </w:tc>
        <w:tc>
          <w:tcPr>
            <w:tcW w:w="2741" w:type="dxa"/>
          </w:tcPr>
          <w:p w14:paraId="467A7F74" w14:textId="77777777" w:rsidR="0033228B" w:rsidRPr="00F3720B" w:rsidRDefault="0033228B" w:rsidP="0033228B">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78522A" w14:textId="77777777" w:rsidR="003E06ED" w:rsidRPr="0033228B" w:rsidRDefault="003E06ED" w:rsidP="003E06ED">
            <w:pPr>
              <w:rPr>
                <w:rFonts w:ascii="標楷體" w:eastAsia="標楷體" w:hAnsi="標楷體" w:hint="eastAsia"/>
              </w:rPr>
            </w:pPr>
          </w:p>
        </w:tc>
      </w:tr>
      <w:tr w:rsidR="0033228B" w:rsidRPr="00291505" w14:paraId="7B4BD078" w14:textId="77777777" w:rsidTr="00BA1DED">
        <w:trPr>
          <w:trHeight w:val="244"/>
          <w:jc w:val="center"/>
        </w:trPr>
        <w:tc>
          <w:tcPr>
            <w:tcW w:w="698" w:type="dxa"/>
          </w:tcPr>
          <w:p w14:paraId="31B2B3A5" w14:textId="77777777" w:rsidR="0033228B" w:rsidRPr="00B15695" w:rsidRDefault="0033228B" w:rsidP="0033228B">
            <w:pPr>
              <w:rPr>
                <w:rFonts w:ascii="標楷體" w:eastAsia="標楷體" w:hAnsi="標楷體" w:hint="eastAsia"/>
              </w:rPr>
            </w:pPr>
            <w:r w:rsidRPr="00B15695">
              <w:rPr>
                <w:rFonts w:ascii="標楷體" w:eastAsia="標楷體" w:hAnsi="標楷體" w:hint="eastAsia"/>
              </w:rPr>
              <w:t>2</w:t>
            </w:r>
          </w:p>
        </w:tc>
        <w:tc>
          <w:tcPr>
            <w:tcW w:w="1396" w:type="dxa"/>
          </w:tcPr>
          <w:p w14:paraId="2FA29BFB" w14:textId="77777777" w:rsidR="0033228B" w:rsidRDefault="0033228B" w:rsidP="0033228B">
            <w:pPr>
              <w:rPr>
                <w:rFonts w:ascii="標楷體" w:eastAsia="標楷體" w:hAnsi="標楷體" w:hint="eastAsia"/>
              </w:rPr>
            </w:pPr>
            <w:r>
              <w:rPr>
                <w:rFonts w:ascii="標楷體" w:eastAsia="標楷體" w:hAnsi="標楷體" w:hint="eastAsia"/>
              </w:rPr>
              <w:t>擔保品代號2</w:t>
            </w:r>
          </w:p>
        </w:tc>
        <w:tc>
          <w:tcPr>
            <w:tcW w:w="1056" w:type="dxa"/>
          </w:tcPr>
          <w:p w14:paraId="0C46BA43" w14:textId="77777777" w:rsidR="0033228B" w:rsidRDefault="0033228B" w:rsidP="0033228B">
            <w:pPr>
              <w:rPr>
                <w:rFonts w:ascii="標楷體" w:eastAsia="標楷體" w:hAnsi="標楷體" w:hint="eastAsia"/>
              </w:rPr>
            </w:pPr>
          </w:p>
        </w:tc>
        <w:tc>
          <w:tcPr>
            <w:tcW w:w="794" w:type="dxa"/>
          </w:tcPr>
          <w:p w14:paraId="10645A29" w14:textId="77777777" w:rsidR="0033228B" w:rsidRPr="00291505" w:rsidRDefault="0033228B" w:rsidP="0033228B">
            <w:pPr>
              <w:rPr>
                <w:rFonts w:ascii="標楷體" w:eastAsia="標楷體" w:hAnsi="標楷體" w:hint="eastAsia"/>
              </w:rPr>
            </w:pPr>
            <w:r>
              <w:rPr>
                <w:rFonts w:ascii="標楷體" w:eastAsia="標楷體" w:hAnsi="標楷體" w:hint="eastAsia"/>
              </w:rPr>
              <w:t>0</w:t>
            </w:r>
            <w:r>
              <w:rPr>
                <w:rFonts w:ascii="標楷體" w:eastAsia="標楷體" w:hAnsi="標楷體"/>
              </w:rPr>
              <w:t>1</w:t>
            </w:r>
          </w:p>
        </w:tc>
        <w:tc>
          <w:tcPr>
            <w:tcW w:w="2736" w:type="dxa"/>
          </w:tcPr>
          <w:p w14:paraId="74E384BF" w14:textId="77777777" w:rsidR="0033228B" w:rsidRPr="00A85DCE" w:rsidRDefault="0033228B" w:rsidP="0033228B">
            <w:pPr>
              <w:rPr>
                <w:rFonts w:ascii="標楷體" w:eastAsia="標楷體" w:hAnsi="標楷體" w:cs="細明體" w:hint="eastAsia"/>
                <w:spacing w:val="15"/>
                <w:kern w:val="0"/>
              </w:rPr>
            </w:pPr>
          </w:p>
        </w:tc>
        <w:tc>
          <w:tcPr>
            <w:tcW w:w="598" w:type="dxa"/>
          </w:tcPr>
          <w:p w14:paraId="576899E2" w14:textId="77777777" w:rsidR="0033228B" w:rsidRPr="00291505" w:rsidRDefault="0033228B" w:rsidP="0033228B">
            <w:pPr>
              <w:rPr>
                <w:rFonts w:ascii="標楷體" w:eastAsia="標楷體" w:hAnsi="標楷體" w:hint="eastAsia"/>
              </w:rPr>
            </w:pPr>
          </w:p>
        </w:tc>
        <w:tc>
          <w:tcPr>
            <w:tcW w:w="652" w:type="dxa"/>
          </w:tcPr>
          <w:p w14:paraId="62E44EBD" w14:textId="77777777" w:rsidR="0033228B" w:rsidRPr="00291505" w:rsidRDefault="0033228B" w:rsidP="0033228B">
            <w:pPr>
              <w:rPr>
                <w:rFonts w:ascii="標楷體" w:eastAsia="標楷體" w:hAnsi="標楷體"/>
              </w:rPr>
            </w:pPr>
            <w:r>
              <w:rPr>
                <w:rFonts w:ascii="標楷體" w:eastAsia="標楷體" w:hAnsi="標楷體"/>
              </w:rPr>
              <w:t>R</w:t>
            </w:r>
          </w:p>
        </w:tc>
        <w:tc>
          <w:tcPr>
            <w:tcW w:w="2741" w:type="dxa"/>
          </w:tcPr>
          <w:p w14:paraId="6BAD881E" w14:textId="77777777" w:rsidR="0033228B" w:rsidRPr="00DF0440" w:rsidRDefault="0033228B" w:rsidP="0033228B">
            <w:pPr>
              <w:rPr>
                <w:rFonts w:ascii="標楷體" w:eastAsia="標楷體" w:hAnsi="標楷體" w:hint="eastAsia"/>
              </w:rPr>
            </w:pPr>
          </w:p>
        </w:tc>
      </w:tr>
      <w:tr w:rsidR="0033228B" w:rsidRPr="00291505" w14:paraId="1524F785" w14:textId="77777777" w:rsidTr="00BA1DED">
        <w:trPr>
          <w:trHeight w:val="244"/>
          <w:jc w:val="center"/>
        </w:trPr>
        <w:tc>
          <w:tcPr>
            <w:tcW w:w="698" w:type="dxa"/>
          </w:tcPr>
          <w:p w14:paraId="26898940" w14:textId="77777777" w:rsidR="0033228B" w:rsidRPr="00B15695" w:rsidRDefault="0033228B" w:rsidP="0033228B">
            <w:pPr>
              <w:rPr>
                <w:rFonts w:ascii="標楷體" w:eastAsia="標楷體" w:hAnsi="標楷體" w:hint="eastAsia"/>
              </w:rPr>
            </w:pPr>
            <w:r w:rsidRPr="00B15695">
              <w:rPr>
                <w:rFonts w:ascii="標楷體" w:eastAsia="標楷體" w:hAnsi="標楷體" w:hint="eastAsia"/>
              </w:rPr>
              <w:t>3</w:t>
            </w:r>
          </w:p>
        </w:tc>
        <w:tc>
          <w:tcPr>
            <w:tcW w:w="1396" w:type="dxa"/>
          </w:tcPr>
          <w:p w14:paraId="05632742" w14:textId="77777777" w:rsidR="0033228B" w:rsidRDefault="0033228B" w:rsidP="0033228B">
            <w:pPr>
              <w:rPr>
                <w:rFonts w:ascii="標楷體" w:eastAsia="標楷體" w:hAnsi="標楷體" w:hint="eastAsia"/>
              </w:rPr>
            </w:pPr>
            <w:r>
              <w:rPr>
                <w:rFonts w:ascii="標楷體" w:eastAsia="標楷體" w:hAnsi="標楷體" w:hint="eastAsia"/>
              </w:rPr>
              <w:t>擔保品編號</w:t>
            </w:r>
          </w:p>
        </w:tc>
        <w:tc>
          <w:tcPr>
            <w:tcW w:w="1056" w:type="dxa"/>
          </w:tcPr>
          <w:p w14:paraId="47E5BBA2" w14:textId="77777777" w:rsidR="0033228B" w:rsidRDefault="0033228B" w:rsidP="0033228B">
            <w:pPr>
              <w:rPr>
                <w:rFonts w:ascii="標楷體" w:eastAsia="標楷體" w:hAnsi="標楷體"/>
              </w:rPr>
            </w:pPr>
            <w:r>
              <w:rPr>
                <w:rFonts w:ascii="標楷體" w:eastAsia="標楷體" w:hAnsi="標楷體" w:hint="eastAsia"/>
              </w:rPr>
              <w:t>7</w:t>
            </w:r>
          </w:p>
        </w:tc>
        <w:tc>
          <w:tcPr>
            <w:tcW w:w="794" w:type="dxa"/>
          </w:tcPr>
          <w:p w14:paraId="535C1995" w14:textId="77777777" w:rsidR="0033228B" w:rsidRPr="00291505" w:rsidRDefault="0033228B" w:rsidP="0033228B">
            <w:pPr>
              <w:rPr>
                <w:rFonts w:ascii="標楷體" w:eastAsia="標楷體" w:hAnsi="標楷體" w:hint="eastAsia"/>
              </w:rPr>
            </w:pPr>
          </w:p>
        </w:tc>
        <w:tc>
          <w:tcPr>
            <w:tcW w:w="2736" w:type="dxa"/>
          </w:tcPr>
          <w:p w14:paraId="0F4E39E8" w14:textId="77777777" w:rsidR="0033228B" w:rsidRPr="00291505" w:rsidRDefault="0033228B" w:rsidP="0033228B">
            <w:pPr>
              <w:rPr>
                <w:rFonts w:ascii="標楷體" w:eastAsia="標楷體" w:hAnsi="標楷體" w:hint="eastAsia"/>
              </w:rPr>
            </w:pPr>
          </w:p>
        </w:tc>
        <w:tc>
          <w:tcPr>
            <w:tcW w:w="598" w:type="dxa"/>
          </w:tcPr>
          <w:p w14:paraId="4710256A" w14:textId="77777777" w:rsidR="0033228B" w:rsidRPr="00291505" w:rsidRDefault="0033228B" w:rsidP="0033228B">
            <w:pPr>
              <w:rPr>
                <w:rFonts w:ascii="標楷體" w:eastAsia="標楷體" w:hAnsi="標楷體" w:hint="eastAsia"/>
              </w:rPr>
            </w:pPr>
            <w:r>
              <w:rPr>
                <w:rFonts w:ascii="標楷體" w:eastAsia="標楷體" w:hAnsi="標楷體"/>
              </w:rPr>
              <w:t>V</w:t>
            </w:r>
          </w:p>
        </w:tc>
        <w:tc>
          <w:tcPr>
            <w:tcW w:w="652" w:type="dxa"/>
          </w:tcPr>
          <w:p w14:paraId="51782CD2" w14:textId="77777777" w:rsidR="0033228B" w:rsidRDefault="0033228B" w:rsidP="0033228B">
            <w:pPr>
              <w:rPr>
                <w:rFonts w:ascii="標楷體" w:eastAsia="標楷體" w:hAnsi="標楷體" w:hint="eastAsia"/>
              </w:rPr>
            </w:pPr>
            <w:r>
              <w:rPr>
                <w:rFonts w:ascii="標楷體" w:eastAsia="標楷體" w:hAnsi="標楷體" w:hint="eastAsia"/>
              </w:rPr>
              <w:t>W</w:t>
            </w:r>
          </w:p>
        </w:tc>
        <w:tc>
          <w:tcPr>
            <w:tcW w:w="2741" w:type="dxa"/>
          </w:tcPr>
          <w:p w14:paraId="0A5C61EA" w14:textId="77777777" w:rsidR="0033228B" w:rsidRPr="00DF0440" w:rsidRDefault="0033228B" w:rsidP="0033228B">
            <w:pPr>
              <w:snapToGrid w:val="0"/>
              <w:ind w:left="238" w:hangingChars="99" w:hanging="238"/>
              <w:rPr>
                <w:rFonts w:ascii="標楷體" w:eastAsia="標楷體" w:hAnsi="標楷體" w:hint="eastAsia"/>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463874EB" w14:textId="77777777" w:rsidR="007A79F6" w:rsidRDefault="007A79F6" w:rsidP="007A79F6">
      <w:pPr>
        <w:pStyle w:val="42"/>
        <w:spacing w:after="48"/>
        <w:ind w:leftChars="0" w:left="0"/>
        <w:rPr>
          <w:rFonts w:ascii="標楷體" w:hAnsi="標楷體" w:hint="eastAsia"/>
          <w:noProof/>
        </w:rPr>
      </w:pPr>
    </w:p>
    <w:p w14:paraId="7EEA3FC6" w14:textId="77777777" w:rsidR="007A79F6" w:rsidRPr="0005180A" w:rsidRDefault="007A79F6" w:rsidP="007A79F6">
      <w:pPr>
        <w:pStyle w:val="42"/>
        <w:spacing w:after="48"/>
        <w:ind w:leftChars="0" w:left="0"/>
        <w:rPr>
          <w:rFonts w:ascii="標楷體" w:hAnsi="標楷體" w:hint="eastAsia"/>
        </w:rPr>
      </w:pPr>
    </w:p>
    <w:p w14:paraId="7B9D780D" w14:textId="77777777" w:rsidR="007A79F6" w:rsidRDefault="007A79F6" w:rsidP="007A79F6"/>
    <w:p w14:paraId="631384EE" w14:textId="77777777" w:rsidR="007A79F6" w:rsidRDefault="007A79F6" w:rsidP="00372AFD">
      <w:pPr>
        <w:pStyle w:val="a"/>
        <w:numPr>
          <w:ilvl w:val="0"/>
          <w:numId w:val="10"/>
        </w:numPr>
      </w:pPr>
      <w:r>
        <w:rPr>
          <w:rFonts w:hint="eastAsia"/>
        </w:rPr>
        <w:t>輸出</w:t>
      </w:r>
      <w:r w:rsidRPr="00362205">
        <w:t>畫面</w:t>
      </w:r>
    </w:p>
    <w:p w14:paraId="7EDF8230" w14:textId="77777777" w:rsidR="007A79F6" w:rsidRDefault="007A79F6" w:rsidP="007A79F6">
      <w:pPr>
        <w:pStyle w:val="a"/>
        <w:numPr>
          <w:ilvl w:val="0"/>
          <w:numId w:val="0"/>
        </w:numPr>
        <w:rPr>
          <w:rFonts w:hint="eastAsia"/>
        </w:rPr>
      </w:pPr>
    </w:p>
    <w:p w14:paraId="5F926292" w14:textId="1665017C" w:rsidR="007A79F6" w:rsidRPr="00393F94" w:rsidRDefault="00560ECE" w:rsidP="007A79F6">
      <w:pPr>
        <w:rPr>
          <w:rFonts w:ascii="標楷體" w:eastAsia="標楷體" w:hAnsi="標楷體" w:hint="eastAsia"/>
        </w:rPr>
      </w:pPr>
      <w:r w:rsidRPr="002534D3">
        <w:rPr>
          <w:rFonts w:ascii="標楷體" w:eastAsia="標楷體" w:hAnsi="標楷體"/>
          <w:noProof/>
        </w:rPr>
        <w:drawing>
          <wp:inline distT="0" distB="0" distL="0" distR="0" wp14:anchorId="13C27505" wp14:editId="27197332">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0DDC740D" w14:textId="03DB50AB" w:rsidR="007A79F6" w:rsidRDefault="00560ECE" w:rsidP="007A79F6">
      <w:pPr>
        <w:rPr>
          <w:rFonts w:ascii="標楷體" w:eastAsia="標楷體" w:hAnsi="標楷體"/>
        </w:rPr>
      </w:pPr>
      <w:r w:rsidRPr="002534D3">
        <w:rPr>
          <w:rFonts w:ascii="標楷體" w:eastAsia="標楷體" w:hAnsi="標楷體"/>
          <w:noProof/>
        </w:rPr>
        <w:drawing>
          <wp:inline distT="0" distB="0" distL="0" distR="0" wp14:anchorId="260FF15F" wp14:editId="6965DCFA">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5D5CD79C" w14:textId="77777777" w:rsidR="007A79F6" w:rsidRDefault="007A79F6"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Change w:id="166">
          <w:tblGrid>
            <w:gridCol w:w="708"/>
            <w:gridCol w:w="1029"/>
            <w:gridCol w:w="1745"/>
            <w:gridCol w:w="3576"/>
            <w:gridCol w:w="3136"/>
          </w:tblGrid>
        </w:tblGridChange>
      </w:tblGrid>
      <w:tr w:rsidR="007A79F6" w:rsidRPr="008F1D46" w14:paraId="6E2D9E7C" w14:textId="77777777" w:rsidTr="002534D3">
        <w:trPr>
          <w:tblHeader/>
        </w:trPr>
        <w:tc>
          <w:tcPr>
            <w:tcW w:w="725" w:type="dxa"/>
            <w:shd w:val="clear" w:color="auto" w:fill="D9D9D9"/>
          </w:tcPr>
          <w:p w14:paraId="4DC8610D"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1B40005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015A1AE5"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8C67E62"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71EB627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0210" w:rsidRPr="00A42A74" w14:paraId="4742A77F" w14:textId="77777777" w:rsidTr="002534D3">
        <w:tc>
          <w:tcPr>
            <w:tcW w:w="725" w:type="dxa"/>
            <w:shd w:val="clear" w:color="auto" w:fill="auto"/>
          </w:tcPr>
          <w:p w14:paraId="6725F5DA" w14:textId="77777777" w:rsidR="000C0210" w:rsidRPr="000C0210" w:rsidRDefault="000C0210" w:rsidP="000C0210">
            <w:pPr>
              <w:rPr>
                <w:rFonts w:ascii="標楷體" w:eastAsia="標楷體" w:hAnsi="標楷體" w:hint="eastAsia"/>
              </w:rPr>
            </w:pPr>
            <w:r w:rsidRPr="000C0210">
              <w:rPr>
                <w:rFonts w:ascii="標楷體" w:eastAsia="標楷體" w:hAnsi="標楷體" w:hint="eastAsia"/>
              </w:rPr>
              <w:t>1</w:t>
            </w:r>
          </w:p>
        </w:tc>
        <w:tc>
          <w:tcPr>
            <w:tcW w:w="1066" w:type="dxa"/>
            <w:shd w:val="clear" w:color="auto" w:fill="auto"/>
          </w:tcPr>
          <w:p w14:paraId="3655A14F" w14:textId="77777777" w:rsidR="000C0210" w:rsidRPr="000C0210" w:rsidRDefault="000C0210" w:rsidP="000C0210">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0E1A29DF" w14:textId="77777777" w:rsidR="000C0210" w:rsidRPr="000C0210" w:rsidRDefault="000C0210" w:rsidP="000C0210">
            <w:pPr>
              <w:rPr>
                <w:rFonts w:ascii="標楷體" w:eastAsia="標楷體" w:hAnsi="標楷體" w:hint="eastAsia"/>
              </w:rPr>
            </w:pPr>
            <w:r w:rsidRPr="000C0210">
              <w:rPr>
                <w:rFonts w:ascii="標楷體" w:eastAsia="標楷體" w:hAnsi="標楷體" w:hint="eastAsia"/>
              </w:rPr>
              <w:t>擔保品編號</w:t>
            </w:r>
          </w:p>
        </w:tc>
        <w:tc>
          <w:tcPr>
            <w:tcW w:w="3576" w:type="dxa"/>
            <w:shd w:val="clear" w:color="auto" w:fill="auto"/>
          </w:tcPr>
          <w:p w14:paraId="1CC4FF25" w14:textId="77777777" w:rsidR="00E665B3" w:rsidRDefault="00E665B3" w:rsidP="000C0210">
            <w:pPr>
              <w:rPr>
                <w:rFonts w:ascii="標楷體" w:eastAsia="標楷體" w:hAnsi="標楷體"/>
              </w:rPr>
            </w:pPr>
            <w:r w:rsidRPr="00E665B3">
              <w:rPr>
                <w:rFonts w:ascii="標楷體" w:eastAsia="標楷體" w:hAnsi="標楷體"/>
              </w:rPr>
              <w:t>ClStockId.ClCode1</w:t>
            </w:r>
          </w:p>
          <w:p w14:paraId="4C7CEB95" w14:textId="77777777" w:rsidR="000C0210" w:rsidRDefault="00E665B3" w:rsidP="000C0210">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6F66955B" w14:textId="77777777" w:rsidR="00E665B3" w:rsidRPr="000C0210" w:rsidRDefault="00E665B3" w:rsidP="00E665B3">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4D7CC948" w14:textId="77777777" w:rsidR="000C0210" w:rsidRPr="000C0210" w:rsidRDefault="000C0210" w:rsidP="000C0210">
            <w:pPr>
              <w:rPr>
                <w:rFonts w:ascii="標楷體" w:eastAsia="標楷體" w:hAnsi="標楷體" w:hint="eastAsia"/>
              </w:rPr>
            </w:pPr>
            <w:r w:rsidRPr="000C0210">
              <w:rPr>
                <w:rFonts w:ascii="標楷體" w:eastAsia="標楷體" w:hAnsi="標楷體" w:hint="eastAsia"/>
              </w:rPr>
              <w:t>擔保品編號</w:t>
            </w:r>
          </w:p>
        </w:tc>
      </w:tr>
      <w:tr w:rsidR="000B2E5B" w:rsidRPr="00A42A74" w14:paraId="0A0B47AF" w14:textId="77777777" w:rsidTr="002534D3">
        <w:tc>
          <w:tcPr>
            <w:tcW w:w="725" w:type="dxa"/>
            <w:shd w:val="clear" w:color="auto" w:fill="auto"/>
          </w:tcPr>
          <w:p w14:paraId="632092E5" w14:textId="77777777" w:rsidR="000B2E5B" w:rsidRPr="000C0210" w:rsidRDefault="000B2E5B" w:rsidP="000B2E5B">
            <w:pPr>
              <w:rPr>
                <w:rFonts w:ascii="標楷體" w:eastAsia="標楷體" w:hAnsi="標楷體" w:hint="eastAsia"/>
              </w:rPr>
            </w:pPr>
            <w:r>
              <w:rPr>
                <w:rFonts w:ascii="標楷體" w:eastAsia="標楷體" w:hAnsi="標楷體" w:hint="eastAsia"/>
              </w:rPr>
              <w:t>2</w:t>
            </w:r>
          </w:p>
        </w:tc>
        <w:tc>
          <w:tcPr>
            <w:tcW w:w="1066" w:type="dxa"/>
            <w:shd w:val="clear" w:color="auto" w:fill="auto"/>
          </w:tcPr>
          <w:p w14:paraId="73B03A46"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AB87C86" w14:textId="77777777" w:rsidR="000B2E5B" w:rsidRPr="003C29C2" w:rsidRDefault="000B2E5B" w:rsidP="000B2E5B">
            <w:pPr>
              <w:rPr>
                <w:rFonts w:ascii="標楷體" w:eastAsia="標楷體" w:hAnsi="標楷體" w:hint="eastAsia"/>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228E0C81"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E8272F3"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D80B60F"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3DD538DD" w14:textId="77777777" w:rsidR="000B2E5B" w:rsidRPr="00FE4C04" w:rsidRDefault="000B2E5B" w:rsidP="000B2E5B">
            <w:pPr>
              <w:rPr>
                <w:rFonts w:ascii="標楷體" w:eastAsia="標楷體" w:hAnsi="標楷體"/>
              </w:rPr>
            </w:pPr>
          </w:p>
        </w:tc>
        <w:tc>
          <w:tcPr>
            <w:tcW w:w="3240" w:type="dxa"/>
            <w:shd w:val="clear" w:color="auto" w:fill="auto"/>
          </w:tcPr>
          <w:p w14:paraId="37F340D7" w14:textId="77777777" w:rsidR="000B2E5B" w:rsidRPr="00FE4C04" w:rsidRDefault="000B2E5B" w:rsidP="000B2E5B">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r>
      <w:tr w:rsidR="000B2E5B" w:rsidRPr="00A42A74" w14:paraId="2C56C3E3" w14:textId="77777777" w:rsidTr="002534D3">
        <w:tc>
          <w:tcPr>
            <w:tcW w:w="725" w:type="dxa"/>
            <w:shd w:val="clear" w:color="auto" w:fill="auto"/>
          </w:tcPr>
          <w:p w14:paraId="6DC9B44D" w14:textId="77777777" w:rsidR="000B2E5B" w:rsidRPr="000C0210" w:rsidRDefault="000B2E5B" w:rsidP="000B2E5B">
            <w:pPr>
              <w:rPr>
                <w:rFonts w:ascii="標楷體" w:eastAsia="標楷體" w:hAnsi="標楷體" w:hint="eastAsia"/>
              </w:rPr>
            </w:pPr>
            <w:r>
              <w:rPr>
                <w:rFonts w:ascii="標楷體" w:eastAsia="標楷體" w:hAnsi="標楷體" w:hint="eastAsia"/>
              </w:rPr>
              <w:t>3</w:t>
            </w:r>
          </w:p>
        </w:tc>
        <w:tc>
          <w:tcPr>
            <w:tcW w:w="1066" w:type="dxa"/>
            <w:shd w:val="clear" w:color="auto" w:fill="auto"/>
          </w:tcPr>
          <w:p w14:paraId="6E16E2DC"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7F09F98B"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地區別</w:t>
            </w:r>
          </w:p>
        </w:tc>
        <w:tc>
          <w:tcPr>
            <w:tcW w:w="3576" w:type="dxa"/>
            <w:shd w:val="clear" w:color="auto" w:fill="auto"/>
          </w:tcPr>
          <w:p w14:paraId="3CB751CB" w14:textId="77777777" w:rsidR="000B2E5B"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5FC99BCE" w14:textId="77777777" w:rsidR="000B2E5B" w:rsidRPr="000C0210" w:rsidRDefault="000B2E5B" w:rsidP="000B2E5B">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46B1D7A"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地區別</w:t>
            </w:r>
          </w:p>
        </w:tc>
      </w:tr>
      <w:tr w:rsidR="000B2E5B" w:rsidRPr="00A42A74" w14:paraId="2C67C239" w14:textId="77777777" w:rsidTr="002534D3">
        <w:tc>
          <w:tcPr>
            <w:tcW w:w="725" w:type="dxa"/>
            <w:shd w:val="clear" w:color="auto" w:fill="auto"/>
          </w:tcPr>
          <w:p w14:paraId="17A5AAE4" w14:textId="77777777" w:rsidR="000B2E5B" w:rsidRPr="000C0210" w:rsidRDefault="000B2E5B" w:rsidP="000B2E5B">
            <w:pPr>
              <w:rPr>
                <w:rFonts w:ascii="標楷體" w:eastAsia="標楷體" w:hAnsi="標楷體" w:hint="eastAsia"/>
              </w:rPr>
            </w:pPr>
            <w:r>
              <w:rPr>
                <w:rFonts w:ascii="標楷體" w:eastAsia="標楷體" w:hAnsi="標楷體" w:hint="eastAsia"/>
              </w:rPr>
              <w:t>4</w:t>
            </w:r>
          </w:p>
        </w:tc>
        <w:tc>
          <w:tcPr>
            <w:tcW w:w="1066" w:type="dxa"/>
            <w:shd w:val="clear" w:color="auto" w:fill="auto"/>
          </w:tcPr>
          <w:p w14:paraId="4999B4FC"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8C0FE51"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0EE929F1" w14:textId="77777777" w:rsidR="000B2E5B" w:rsidRPr="000C0210"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21FAC517"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擔保品類別</w:t>
            </w:r>
          </w:p>
        </w:tc>
      </w:tr>
      <w:tr w:rsidR="000B2E5B" w:rsidRPr="00A42A74" w14:paraId="137C0A87" w14:textId="77777777" w:rsidTr="002534D3">
        <w:tc>
          <w:tcPr>
            <w:tcW w:w="725" w:type="dxa"/>
            <w:shd w:val="clear" w:color="auto" w:fill="auto"/>
          </w:tcPr>
          <w:p w14:paraId="2392C765" w14:textId="77777777" w:rsidR="000B2E5B" w:rsidRPr="000C0210" w:rsidRDefault="000B2E5B" w:rsidP="000B2E5B">
            <w:pPr>
              <w:rPr>
                <w:rFonts w:ascii="標楷體" w:eastAsia="標楷體" w:hAnsi="標楷體" w:hint="eastAsia"/>
              </w:rPr>
            </w:pPr>
            <w:r>
              <w:rPr>
                <w:rFonts w:ascii="標楷體" w:eastAsia="標楷體" w:hAnsi="標楷體" w:hint="eastAsia"/>
              </w:rPr>
              <w:t>5</w:t>
            </w:r>
          </w:p>
        </w:tc>
        <w:tc>
          <w:tcPr>
            <w:tcW w:w="1066" w:type="dxa"/>
            <w:shd w:val="clear" w:color="auto" w:fill="auto"/>
          </w:tcPr>
          <w:p w14:paraId="50F83A7E"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5DE8D494"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483025A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7A225DF9"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股票代號</w:t>
            </w:r>
          </w:p>
        </w:tc>
      </w:tr>
      <w:tr w:rsidR="000B2E5B" w:rsidRPr="00A42A74" w14:paraId="129E7D75" w14:textId="77777777" w:rsidTr="002534D3">
        <w:tc>
          <w:tcPr>
            <w:tcW w:w="725" w:type="dxa"/>
            <w:shd w:val="clear" w:color="auto" w:fill="auto"/>
          </w:tcPr>
          <w:p w14:paraId="18AC9445" w14:textId="77777777" w:rsidR="000B2E5B" w:rsidRPr="000C0210" w:rsidRDefault="000B2E5B" w:rsidP="000B2E5B">
            <w:pPr>
              <w:rPr>
                <w:rFonts w:ascii="標楷體" w:eastAsia="標楷體" w:hAnsi="標楷體" w:hint="eastAsia"/>
              </w:rPr>
            </w:pPr>
            <w:r>
              <w:rPr>
                <w:rFonts w:ascii="標楷體" w:eastAsia="標楷體" w:hAnsi="標楷體" w:hint="eastAsia"/>
              </w:rPr>
              <w:t>6</w:t>
            </w:r>
          </w:p>
        </w:tc>
        <w:tc>
          <w:tcPr>
            <w:tcW w:w="1066" w:type="dxa"/>
            <w:shd w:val="clear" w:color="auto" w:fill="auto"/>
          </w:tcPr>
          <w:p w14:paraId="2FC0C986"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1FFE4D6"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掛牌別</w:t>
            </w:r>
          </w:p>
        </w:tc>
        <w:tc>
          <w:tcPr>
            <w:tcW w:w="3576" w:type="dxa"/>
            <w:shd w:val="clear" w:color="auto" w:fill="auto"/>
          </w:tcPr>
          <w:p w14:paraId="20FAA057"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49E5DEBB"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掛牌別</w:t>
            </w:r>
          </w:p>
        </w:tc>
      </w:tr>
      <w:tr w:rsidR="000B2E5B" w:rsidRPr="00A42A74" w14:paraId="33DDA770" w14:textId="77777777" w:rsidTr="002534D3">
        <w:tc>
          <w:tcPr>
            <w:tcW w:w="725" w:type="dxa"/>
            <w:shd w:val="clear" w:color="auto" w:fill="auto"/>
          </w:tcPr>
          <w:p w14:paraId="653FBCF4" w14:textId="77777777" w:rsidR="000B2E5B" w:rsidRPr="000C0210" w:rsidRDefault="000B2E5B" w:rsidP="000B2E5B">
            <w:pPr>
              <w:rPr>
                <w:rFonts w:ascii="標楷體" w:eastAsia="標楷體" w:hAnsi="標楷體" w:hint="eastAsia"/>
              </w:rPr>
            </w:pPr>
            <w:r>
              <w:rPr>
                <w:rFonts w:ascii="標楷體" w:eastAsia="標楷體" w:hAnsi="標楷體" w:hint="eastAsia"/>
              </w:rPr>
              <w:t>7</w:t>
            </w:r>
          </w:p>
        </w:tc>
        <w:tc>
          <w:tcPr>
            <w:tcW w:w="1066" w:type="dxa"/>
            <w:shd w:val="clear" w:color="auto" w:fill="auto"/>
          </w:tcPr>
          <w:p w14:paraId="5940D978"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7E3C1F6"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6794CD63"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529832B2"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股票種類</w:t>
            </w:r>
          </w:p>
        </w:tc>
      </w:tr>
      <w:tr w:rsidR="000B2E5B" w:rsidRPr="00A42A74" w14:paraId="2E185929" w14:textId="77777777" w:rsidTr="002534D3">
        <w:tc>
          <w:tcPr>
            <w:tcW w:w="725" w:type="dxa"/>
            <w:shd w:val="clear" w:color="auto" w:fill="auto"/>
          </w:tcPr>
          <w:p w14:paraId="596D462F" w14:textId="77777777" w:rsidR="000B2E5B" w:rsidRPr="000C0210" w:rsidRDefault="000B2E5B" w:rsidP="000B2E5B">
            <w:pPr>
              <w:rPr>
                <w:rFonts w:ascii="標楷體" w:eastAsia="標楷體" w:hAnsi="標楷體" w:hint="eastAsia"/>
              </w:rPr>
            </w:pPr>
            <w:r>
              <w:rPr>
                <w:rFonts w:ascii="標楷體" w:eastAsia="標楷體" w:hAnsi="標楷體" w:hint="eastAsia"/>
              </w:rPr>
              <w:t>8</w:t>
            </w:r>
          </w:p>
        </w:tc>
        <w:tc>
          <w:tcPr>
            <w:tcW w:w="1066" w:type="dxa"/>
            <w:shd w:val="clear" w:color="auto" w:fill="auto"/>
          </w:tcPr>
          <w:p w14:paraId="502A5263"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02A78D97"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70EF835D"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2F8F78C1"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發行公司統一編號</w:t>
            </w:r>
          </w:p>
        </w:tc>
      </w:tr>
      <w:tr w:rsidR="000B2E5B" w:rsidRPr="00A42A74" w14:paraId="766ABB64" w14:textId="77777777" w:rsidTr="002534D3">
        <w:tc>
          <w:tcPr>
            <w:tcW w:w="725" w:type="dxa"/>
            <w:shd w:val="clear" w:color="auto" w:fill="auto"/>
          </w:tcPr>
          <w:p w14:paraId="77213396" w14:textId="77777777" w:rsidR="000B2E5B" w:rsidRPr="000C0210" w:rsidRDefault="000B2E5B" w:rsidP="000B2E5B">
            <w:pPr>
              <w:rPr>
                <w:rFonts w:ascii="標楷體" w:eastAsia="標楷體" w:hAnsi="標楷體" w:hint="eastAsia"/>
              </w:rPr>
            </w:pPr>
            <w:r>
              <w:rPr>
                <w:rFonts w:ascii="標楷體" w:eastAsia="標楷體" w:hAnsi="標楷體" w:hint="eastAsia"/>
              </w:rPr>
              <w:t>9</w:t>
            </w:r>
          </w:p>
        </w:tc>
        <w:tc>
          <w:tcPr>
            <w:tcW w:w="1066" w:type="dxa"/>
            <w:shd w:val="clear" w:color="auto" w:fill="auto"/>
          </w:tcPr>
          <w:p w14:paraId="4FC4FC73"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5315A476"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00533729"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1377CFC7"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資料年度</w:t>
            </w:r>
          </w:p>
        </w:tc>
      </w:tr>
      <w:tr w:rsidR="000B2E5B" w:rsidRPr="00A42A74" w14:paraId="001B8C40" w14:textId="77777777" w:rsidTr="002534D3">
        <w:tc>
          <w:tcPr>
            <w:tcW w:w="725" w:type="dxa"/>
            <w:shd w:val="clear" w:color="auto" w:fill="auto"/>
          </w:tcPr>
          <w:p w14:paraId="77A3D914" w14:textId="77777777" w:rsidR="000B2E5B" w:rsidRPr="000C0210" w:rsidRDefault="000B2E5B" w:rsidP="000B2E5B">
            <w:pPr>
              <w:rPr>
                <w:rFonts w:ascii="標楷體" w:eastAsia="標楷體" w:hAnsi="標楷體" w:hint="eastAsia"/>
              </w:rPr>
            </w:pPr>
            <w:r>
              <w:rPr>
                <w:rFonts w:ascii="標楷體" w:eastAsia="標楷體" w:hAnsi="標楷體" w:hint="eastAsia"/>
              </w:rPr>
              <w:t>10</w:t>
            </w:r>
          </w:p>
        </w:tc>
        <w:tc>
          <w:tcPr>
            <w:tcW w:w="1066" w:type="dxa"/>
            <w:shd w:val="clear" w:color="auto" w:fill="auto"/>
          </w:tcPr>
          <w:p w14:paraId="63CBB9F1"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9A93F20"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0CE769AC"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24CDA40F"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1D42374A" w14:textId="77777777" w:rsidTr="002534D3">
        <w:tc>
          <w:tcPr>
            <w:tcW w:w="725" w:type="dxa"/>
            <w:shd w:val="clear" w:color="auto" w:fill="auto"/>
          </w:tcPr>
          <w:p w14:paraId="3BE01A97" w14:textId="77777777" w:rsidR="000B2E5B" w:rsidRPr="000C0210" w:rsidRDefault="000B2E5B" w:rsidP="000B2E5B">
            <w:pPr>
              <w:rPr>
                <w:rFonts w:ascii="標楷體" w:eastAsia="標楷體" w:hAnsi="標楷體" w:hint="eastAsia"/>
              </w:rPr>
            </w:pPr>
            <w:r>
              <w:rPr>
                <w:rFonts w:ascii="標楷體" w:eastAsia="標楷體" w:hAnsi="標楷體" w:hint="eastAsia"/>
              </w:rPr>
              <w:t>11</w:t>
            </w:r>
          </w:p>
        </w:tc>
        <w:tc>
          <w:tcPr>
            <w:tcW w:w="1066" w:type="dxa"/>
            <w:shd w:val="clear" w:color="auto" w:fill="auto"/>
          </w:tcPr>
          <w:p w14:paraId="1F68D432"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3A15304"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2EFA738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92FE3C7"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714C001D" w14:textId="77777777" w:rsidTr="002534D3">
        <w:tc>
          <w:tcPr>
            <w:tcW w:w="725" w:type="dxa"/>
            <w:shd w:val="clear" w:color="auto" w:fill="auto"/>
          </w:tcPr>
          <w:p w14:paraId="104FDE3D" w14:textId="77777777" w:rsidR="000B2E5B" w:rsidRPr="000C0210" w:rsidRDefault="000B2E5B" w:rsidP="000B2E5B">
            <w:pPr>
              <w:rPr>
                <w:rFonts w:ascii="標楷體" w:eastAsia="標楷體" w:hAnsi="標楷體" w:hint="eastAsia"/>
              </w:rPr>
            </w:pPr>
            <w:r>
              <w:rPr>
                <w:rFonts w:ascii="標楷體" w:eastAsia="標楷體" w:hAnsi="標楷體" w:hint="eastAsia"/>
              </w:rPr>
              <w:t>12</w:t>
            </w:r>
          </w:p>
        </w:tc>
        <w:tc>
          <w:tcPr>
            <w:tcW w:w="1066" w:type="dxa"/>
            <w:shd w:val="clear" w:color="auto" w:fill="auto"/>
          </w:tcPr>
          <w:p w14:paraId="630D8128"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820C1D0"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3BB7F9B7"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1BF3C151"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2243BA80" w14:textId="77777777" w:rsidTr="002534D3">
        <w:tc>
          <w:tcPr>
            <w:tcW w:w="725" w:type="dxa"/>
            <w:shd w:val="clear" w:color="auto" w:fill="auto"/>
          </w:tcPr>
          <w:p w14:paraId="0BAD4183" w14:textId="77777777" w:rsidR="000B2E5B" w:rsidRPr="000C0210" w:rsidRDefault="000B2E5B" w:rsidP="000B2E5B">
            <w:pPr>
              <w:rPr>
                <w:rFonts w:ascii="標楷體" w:eastAsia="標楷體" w:hAnsi="標楷體" w:hint="eastAsia"/>
              </w:rPr>
            </w:pPr>
            <w:r>
              <w:rPr>
                <w:rFonts w:ascii="標楷體" w:eastAsia="標楷體" w:hAnsi="標楷體" w:hint="eastAsia"/>
              </w:rPr>
              <w:t>13</w:t>
            </w:r>
          </w:p>
        </w:tc>
        <w:tc>
          <w:tcPr>
            <w:tcW w:w="1066" w:type="dxa"/>
            <w:shd w:val="clear" w:color="auto" w:fill="auto"/>
          </w:tcPr>
          <w:p w14:paraId="10B70480" w14:textId="77777777" w:rsidR="000B2E5B" w:rsidRPr="000C0210" w:rsidRDefault="000B2E5B" w:rsidP="000B2E5B">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58346808" w14:textId="77777777" w:rsidR="000B2E5B" w:rsidRPr="000C0210" w:rsidRDefault="000B2E5B" w:rsidP="000B2E5B">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6D87EA52"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12354FD1" w14:textId="77777777" w:rsidR="000B2E5B" w:rsidRPr="000C0210" w:rsidRDefault="000B2E5B" w:rsidP="000B2E5B">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620BBEC7" w14:textId="77777777" w:rsidTr="002534D3">
        <w:tc>
          <w:tcPr>
            <w:tcW w:w="725" w:type="dxa"/>
            <w:shd w:val="clear" w:color="auto" w:fill="auto"/>
          </w:tcPr>
          <w:p w14:paraId="1B569579" w14:textId="77777777" w:rsidR="00E37C56" w:rsidRPr="000C0210" w:rsidRDefault="00E37C56" w:rsidP="00E37C56">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3B0F5AE"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6CE134B"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7AC6DA1E"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39AAA1BE"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568011D0" w14:textId="77777777" w:rsidTr="002534D3">
        <w:tc>
          <w:tcPr>
            <w:tcW w:w="725" w:type="dxa"/>
            <w:shd w:val="clear" w:color="auto" w:fill="auto"/>
          </w:tcPr>
          <w:p w14:paraId="77A2C071" w14:textId="77777777" w:rsidR="00E37C56" w:rsidRPr="000C0210" w:rsidRDefault="00E37C56" w:rsidP="00E37C56">
            <w:pPr>
              <w:rPr>
                <w:rFonts w:ascii="標楷體" w:eastAsia="標楷體" w:hAnsi="標楷體" w:hint="eastAsia"/>
              </w:rPr>
            </w:pPr>
            <w:r>
              <w:rPr>
                <w:rFonts w:ascii="標楷體" w:eastAsia="標楷體" w:hAnsi="標楷體" w:hint="eastAsia"/>
              </w:rPr>
              <w:t>15</w:t>
            </w:r>
          </w:p>
        </w:tc>
        <w:tc>
          <w:tcPr>
            <w:tcW w:w="1066" w:type="dxa"/>
            <w:shd w:val="clear" w:color="auto" w:fill="auto"/>
          </w:tcPr>
          <w:p w14:paraId="39BD9B53"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39FC84C3"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77DFCDD"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275A83D4"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06E43058" w14:textId="77777777" w:rsidTr="002534D3">
        <w:tc>
          <w:tcPr>
            <w:tcW w:w="725" w:type="dxa"/>
            <w:shd w:val="clear" w:color="auto" w:fill="auto"/>
          </w:tcPr>
          <w:p w14:paraId="0A384271" w14:textId="77777777" w:rsidR="00E37C56" w:rsidRPr="000C0210" w:rsidRDefault="00E37C56" w:rsidP="00E37C56">
            <w:pPr>
              <w:rPr>
                <w:rFonts w:ascii="標楷體" w:eastAsia="標楷體" w:hAnsi="標楷體" w:hint="eastAsia"/>
              </w:rPr>
            </w:pPr>
            <w:r>
              <w:rPr>
                <w:rFonts w:ascii="標楷體" w:eastAsia="標楷體" w:hAnsi="標楷體" w:hint="eastAsia"/>
              </w:rPr>
              <w:t>16</w:t>
            </w:r>
          </w:p>
        </w:tc>
        <w:tc>
          <w:tcPr>
            <w:tcW w:w="1066" w:type="dxa"/>
            <w:shd w:val="clear" w:color="auto" w:fill="auto"/>
          </w:tcPr>
          <w:p w14:paraId="2B598F6A"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5DFAF59"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1156BB02"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750EEC1"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DE5D56E" w14:textId="77777777" w:rsidTr="002534D3">
        <w:tc>
          <w:tcPr>
            <w:tcW w:w="725" w:type="dxa"/>
            <w:shd w:val="clear" w:color="auto" w:fill="auto"/>
          </w:tcPr>
          <w:p w14:paraId="7B1F455B" w14:textId="77777777" w:rsidR="00E37C56" w:rsidRPr="000C0210" w:rsidRDefault="00E37C56" w:rsidP="00E37C56">
            <w:pPr>
              <w:rPr>
                <w:rFonts w:ascii="標楷體" w:eastAsia="標楷體" w:hAnsi="標楷體" w:hint="eastAsia"/>
              </w:rPr>
            </w:pPr>
            <w:r>
              <w:rPr>
                <w:rFonts w:ascii="標楷體" w:eastAsia="標楷體" w:hAnsi="標楷體" w:hint="eastAsia"/>
              </w:rPr>
              <w:t>17</w:t>
            </w:r>
          </w:p>
        </w:tc>
        <w:tc>
          <w:tcPr>
            <w:tcW w:w="1066" w:type="dxa"/>
            <w:shd w:val="clear" w:color="auto" w:fill="auto"/>
          </w:tcPr>
          <w:p w14:paraId="79B4A665"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2607817"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9EBC685"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152BD70D"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7A0DFCD" w14:textId="77777777" w:rsidTr="002534D3">
        <w:tc>
          <w:tcPr>
            <w:tcW w:w="725" w:type="dxa"/>
            <w:shd w:val="clear" w:color="auto" w:fill="auto"/>
          </w:tcPr>
          <w:p w14:paraId="0539B049" w14:textId="77777777" w:rsidR="00E37C56" w:rsidRPr="000C0210" w:rsidRDefault="00E37C56" w:rsidP="00E37C56">
            <w:pPr>
              <w:rPr>
                <w:rFonts w:ascii="標楷體" w:eastAsia="標楷體" w:hAnsi="標楷體" w:hint="eastAsia"/>
              </w:rPr>
            </w:pPr>
            <w:r>
              <w:rPr>
                <w:rFonts w:ascii="標楷體" w:eastAsia="標楷體" w:hAnsi="標楷體" w:hint="eastAsia"/>
              </w:rPr>
              <w:t>18</w:t>
            </w:r>
          </w:p>
        </w:tc>
        <w:tc>
          <w:tcPr>
            <w:tcW w:w="1066" w:type="dxa"/>
            <w:shd w:val="clear" w:color="auto" w:fill="auto"/>
          </w:tcPr>
          <w:p w14:paraId="112C9366"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761F7057"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2F25B3F7" w14:textId="77777777" w:rsidR="00E37C56" w:rsidRPr="000C0210" w:rsidRDefault="00E37C56" w:rsidP="00E37C56">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475D608"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持有人統編</w:t>
            </w:r>
          </w:p>
        </w:tc>
      </w:tr>
      <w:tr w:rsidR="00E37C56" w:rsidRPr="00A42A74" w14:paraId="30B4ECBC" w14:textId="77777777" w:rsidTr="002534D3">
        <w:tc>
          <w:tcPr>
            <w:tcW w:w="725" w:type="dxa"/>
            <w:shd w:val="clear" w:color="auto" w:fill="auto"/>
          </w:tcPr>
          <w:p w14:paraId="01B68EB9" w14:textId="77777777" w:rsidR="00E37C56" w:rsidRPr="000C0210" w:rsidRDefault="00E37C56" w:rsidP="00E37C56">
            <w:pPr>
              <w:rPr>
                <w:rFonts w:ascii="標楷體" w:eastAsia="標楷體" w:hAnsi="標楷體" w:hint="eastAsia"/>
              </w:rPr>
            </w:pPr>
            <w:r>
              <w:rPr>
                <w:rFonts w:ascii="標楷體" w:eastAsia="標楷體" w:hAnsi="標楷體" w:hint="eastAsia"/>
              </w:rPr>
              <w:t>19</w:t>
            </w:r>
          </w:p>
        </w:tc>
        <w:tc>
          <w:tcPr>
            <w:tcW w:w="1066" w:type="dxa"/>
            <w:shd w:val="clear" w:color="auto" w:fill="auto"/>
          </w:tcPr>
          <w:p w14:paraId="538DFB1D" w14:textId="77777777" w:rsidR="00E37C56" w:rsidRPr="000C0210" w:rsidRDefault="00E37C56" w:rsidP="00E37C56">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08E77250"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32192B53" w14:textId="77777777" w:rsidR="00E37C56" w:rsidRPr="000C0210" w:rsidRDefault="00E37C56" w:rsidP="00E37C56">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0A9FD4D7" w14:textId="77777777" w:rsidR="00E37C56" w:rsidRPr="000C0210" w:rsidRDefault="00E37C56" w:rsidP="00E37C56">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持有人姓名</w:t>
            </w:r>
          </w:p>
        </w:tc>
      </w:tr>
      <w:tr w:rsidR="006B0594" w:rsidRPr="00A42A74" w14:paraId="3C08CBB5" w14:textId="77777777" w:rsidTr="002534D3">
        <w:tc>
          <w:tcPr>
            <w:tcW w:w="725" w:type="dxa"/>
            <w:shd w:val="clear" w:color="auto" w:fill="auto"/>
          </w:tcPr>
          <w:p w14:paraId="27EABDB8" w14:textId="77777777" w:rsidR="006B0594" w:rsidRPr="003C29C2" w:rsidRDefault="006B0594" w:rsidP="006B0594">
            <w:pPr>
              <w:rPr>
                <w:rFonts w:ascii="標楷體" w:eastAsia="標楷體" w:hAnsi="標楷體" w:hint="eastAsia"/>
              </w:rPr>
            </w:pPr>
            <w:r>
              <w:rPr>
                <w:rFonts w:ascii="標楷體" w:eastAsia="標楷體" w:hAnsi="標楷體" w:hint="eastAsia"/>
              </w:rPr>
              <w:t>20</w:t>
            </w:r>
          </w:p>
        </w:tc>
        <w:tc>
          <w:tcPr>
            <w:tcW w:w="1066" w:type="dxa"/>
            <w:shd w:val="clear" w:color="auto" w:fill="auto"/>
          </w:tcPr>
          <w:p w14:paraId="737CF204" w14:textId="77777777" w:rsidR="006B0594" w:rsidRPr="003C29C2" w:rsidRDefault="006B0594" w:rsidP="006B0594">
            <w:pPr>
              <w:rPr>
                <w:rFonts w:ascii="標楷體" w:eastAsia="標楷體" w:hAnsi="標楷體" w:hint="eastAsia"/>
              </w:rPr>
            </w:pPr>
            <w:r>
              <w:rPr>
                <w:rFonts w:ascii="標楷體" w:eastAsia="標楷體" w:hAnsi="標楷體" w:hint="eastAsia"/>
              </w:rPr>
              <w:t>資料</w:t>
            </w:r>
          </w:p>
        </w:tc>
        <w:tc>
          <w:tcPr>
            <w:tcW w:w="1813" w:type="dxa"/>
            <w:shd w:val="clear" w:color="auto" w:fill="auto"/>
          </w:tcPr>
          <w:p w14:paraId="1B5D69CF" w14:textId="77777777" w:rsidR="006B0594" w:rsidRPr="003C29C2" w:rsidRDefault="006B0594" w:rsidP="006B05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69B0E278" w14:textId="77777777" w:rsidR="006B0594" w:rsidRPr="00B91AD9" w:rsidRDefault="006B0594" w:rsidP="006B05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41ECFF3E" w14:textId="77777777" w:rsidR="006B0594" w:rsidRPr="003C29C2" w:rsidRDefault="006B0594" w:rsidP="006B05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r>
      <w:tr w:rsidR="006B0594" w:rsidRPr="00A42A74" w14:paraId="193B6D38" w14:textId="77777777" w:rsidTr="002534D3">
        <w:tc>
          <w:tcPr>
            <w:tcW w:w="725" w:type="dxa"/>
            <w:shd w:val="clear" w:color="auto" w:fill="auto"/>
          </w:tcPr>
          <w:p w14:paraId="387BC4F5" w14:textId="77777777" w:rsidR="006B0594" w:rsidRPr="000C0210" w:rsidRDefault="006B0594" w:rsidP="006B0594">
            <w:pPr>
              <w:rPr>
                <w:rFonts w:ascii="標楷體" w:eastAsia="標楷體" w:hAnsi="標楷體" w:hint="eastAsia"/>
              </w:rPr>
            </w:pPr>
            <w:r>
              <w:rPr>
                <w:rFonts w:ascii="標楷體" w:eastAsia="標楷體" w:hAnsi="標楷體"/>
              </w:rPr>
              <w:t>21</w:t>
            </w:r>
          </w:p>
        </w:tc>
        <w:tc>
          <w:tcPr>
            <w:tcW w:w="1066" w:type="dxa"/>
            <w:shd w:val="clear" w:color="auto" w:fill="auto"/>
          </w:tcPr>
          <w:p w14:paraId="7F3FBB8C"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B0AF42D"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7E46482C"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694BBA6A"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公司內部人職稱</w:t>
            </w:r>
          </w:p>
        </w:tc>
      </w:tr>
      <w:tr w:rsidR="006B0594" w:rsidRPr="00A42A74" w14:paraId="07E83E94" w14:textId="77777777" w:rsidTr="002534D3">
        <w:tc>
          <w:tcPr>
            <w:tcW w:w="725" w:type="dxa"/>
            <w:shd w:val="clear" w:color="auto" w:fill="auto"/>
          </w:tcPr>
          <w:p w14:paraId="17D9C8B9"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066" w:type="dxa"/>
            <w:shd w:val="clear" w:color="auto" w:fill="auto"/>
          </w:tcPr>
          <w:p w14:paraId="18F630B5"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37B75EE1"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10BFB063"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24DE86DB"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6B0594" w:rsidRPr="00A42A74" w14:paraId="586C3C1D" w14:textId="77777777" w:rsidTr="002534D3">
        <w:tc>
          <w:tcPr>
            <w:tcW w:w="725" w:type="dxa"/>
            <w:shd w:val="clear" w:color="auto" w:fill="auto"/>
          </w:tcPr>
          <w:p w14:paraId="73B55E06"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066" w:type="dxa"/>
            <w:shd w:val="clear" w:color="auto" w:fill="auto"/>
          </w:tcPr>
          <w:p w14:paraId="0FE4F71B"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5DE88213"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3BD306BE"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9B679D2"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法定關係人統編</w:t>
            </w:r>
          </w:p>
        </w:tc>
      </w:tr>
      <w:tr w:rsidR="006B0594" w:rsidRPr="00A42A74" w14:paraId="5B6B73C3" w14:textId="77777777" w:rsidTr="002534D3">
        <w:tc>
          <w:tcPr>
            <w:tcW w:w="725" w:type="dxa"/>
            <w:shd w:val="clear" w:color="auto" w:fill="auto"/>
          </w:tcPr>
          <w:p w14:paraId="4B4B01AC"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066" w:type="dxa"/>
            <w:shd w:val="clear" w:color="auto" w:fill="auto"/>
          </w:tcPr>
          <w:p w14:paraId="178BF4DC"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6F3D596F"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1F9CFC6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648B9F4F"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貸放成數</w:t>
            </w:r>
          </w:p>
        </w:tc>
      </w:tr>
      <w:tr w:rsidR="006B0594" w:rsidRPr="00A42A74" w14:paraId="5721B12F" w14:textId="77777777" w:rsidTr="002534D3">
        <w:tc>
          <w:tcPr>
            <w:tcW w:w="725" w:type="dxa"/>
            <w:shd w:val="clear" w:color="auto" w:fill="auto"/>
          </w:tcPr>
          <w:p w14:paraId="4444E66B"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066" w:type="dxa"/>
            <w:shd w:val="clear" w:color="auto" w:fill="auto"/>
          </w:tcPr>
          <w:p w14:paraId="224863E6"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E2D3DE7"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38ACAE78"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53AE0C7B"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維持率</w:t>
            </w:r>
          </w:p>
        </w:tc>
      </w:tr>
      <w:tr w:rsidR="006B0594" w:rsidRPr="00A42A74" w14:paraId="0619D370" w14:textId="77777777" w:rsidTr="002534D3">
        <w:tc>
          <w:tcPr>
            <w:tcW w:w="725" w:type="dxa"/>
            <w:shd w:val="clear" w:color="auto" w:fill="auto"/>
          </w:tcPr>
          <w:p w14:paraId="4297447F"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066" w:type="dxa"/>
            <w:shd w:val="clear" w:color="auto" w:fill="auto"/>
          </w:tcPr>
          <w:p w14:paraId="402B8F9B"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6231147C"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0FEBB77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60E9D83F"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通知追繳維持率</w:t>
            </w:r>
          </w:p>
        </w:tc>
      </w:tr>
      <w:tr w:rsidR="006B0594" w:rsidRPr="00A42A74" w14:paraId="4C438EDA" w14:textId="77777777" w:rsidTr="002534D3">
        <w:tc>
          <w:tcPr>
            <w:tcW w:w="725" w:type="dxa"/>
            <w:shd w:val="clear" w:color="auto" w:fill="auto"/>
          </w:tcPr>
          <w:p w14:paraId="27D12E67" w14:textId="77777777" w:rsidR="006B0594" w:rsidRPr="000C0210" w:rsidRDefault="006B0594" w:rsidP="006B0594">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066" w:type="dxa"/>
            <w:shd w:val="clear" w:color="auto" w:fill="auto"/>
          </w:tcPr>
          <w:p w14:paraId="1EEE0088" w14:textId="77777777" w:rsidR="006B0594" w:rsidRPr="000C0210" w:rsidRDefault="006B0594" w:rsidP="006B0594">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B973674"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6310B9D5"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3B61B57" w14:textId="77777777" w:rsidR="006B0594" w:rsidRPr="000C0210" w:rsidRDefault="006B0594" w:rsidP="006B0594">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實行職權維持率</w:t>
            </w:r>
          </w:p>
        </w:tc>
      </w:tr>
      <w:tr w:rsidR="002534D3" w:rsidRPr="00A42A74" w14:paraId="37C5747D" w14:textId="77777777" w:rsidTr="002534D3">
        <w:tc>
          <w:tcPr>
            <w:tcW w:w="725" w:type="dxa"/>
            <w:shd w:val="clear" w:color="auto" w:fill="auto"/>
          </w:tcPr>
          <w:p w14:paraId="56CC2E84" w14:textId="77777777" w:rsidR="002534D3" w:rsidRDefault="002534D3" w:rsidP="002534D3">
            <w:pPr>
              <w:rPr>
                <w:rFonts w:ascii="標楷體" w:eastAsia="標楷體" w:hAnsi="標楷體" w:hint="eastAsia"/>
              </w:rPr>
            </w:pPr>
            <w:r>
              <w:rPr>
                <w:rFonts w:ascii="標楷體" w:eastAsia="標楷體" w:hAnsi="標楷體" w:hint="eastAsia"/>
              </w:rPr>
              <w:t>28</w:t>
            </w:r>
          </w:p>
        </w:tc>
        <w:tc>
          <w:tcPr>
            <w:tcW w:w="1066" w:type="dxa"/>
            <w:shd w:val="clear" w:color="auto" w:fill="auto"/>
          </w:tcPr>
          <w:p w14:paraId="72215850" w14:textId="77777777" w:rsidR="002534D3" w:rsidRPr="000C0210" w:rsidRDefault="002534D3" w:rsidP="002534D3">
            <w:pPr>
              <w:rPr>
                <w:rFonts w:ascii="標楷體" w:eastAsia="標楷體" w:hAnsi="標楷體" w:hint="eastAsia"/>
              </w:rPr>
            </w:pPr>
            <w:r>
              <w:rPr>
                <w:rFonts w:ascii="標楷體" w:eastAsia="標楷體" w:hAnsi="標楷體" w:hint="eastAsia"/>
              </w:rPr>
              <w:t>資料</w:t>
            </w:r>
          </w:p>
        </w:tc>
        <w:tc>
          <w:tcPr>
            <w:tcW w:w="1813" w:type="dxa"/>
            <w:shd w:val="clear" w:color="auto" w:fill="auto"/>
          </w:tcPr>
          <w:p w14:paraId="0445F784" w14:textId="77777777" w:rsidR="002534D3" w:rsidRPr="000C0210" w:rsidRDefault="002534D3" w:rsidP="002534D3">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0B353F93"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14D49BDC"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3B6BF5E7" w14:textId="77777777" w:rsidR="002534D3" w:rsidRPr="006A182F" w:rsidRDefault="002534D3" w:rsidP="002534D3">
            <w:pPr>
              <w:rPr>
                <w:rFonts w:ascii="標楷體" w:eastAsia="標楷體" w:hAnsi="標楷體" w:hint="eastAsia"/>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2534D3" w:rsidRPr="00A42A74" w14:paraId="7D64AA62" w14:textId="77777777" w:rsidTr="002534D3">
        <w:tc>
          <w:tcPr>
            <w:tcW w:w="725" w:type="dxa"/>
            <w:shd w:val="clear" w:color="auto" w:fill="auto"/>
          </w:tcPr>
          <w:p w14:paraId="2D12A385" w14:textId="77777777" w:rsidR="002534D3" w:rsidRPr="000C0210" w:rsidRDefault="002534D3" w:rsidP="002534D3">
            <w:pPr>
              <w:rPr>
                <w:rFonts w:ascii="標楷體" w:eastAsia="標楷體" w:hAnsi="標楷體" w:hint="eastAsia"/>
              </w:rPr>
            </w:pPr>
            <w:r>
              <w:rPr>
                <w:rFonts w:ascii="標楷體" w:eastAsia="標楷體" w:hAnsi="標楷體" w:hint="eastAsia"/>
              </w:rPr>
              <w:t>29</w:t>
            </w:r>
          </w:p>
        </w:tc>
        <w:tc>
          <w:tcPr>
            <w:tcW w:w="1066" w:type="dxa"/>
            <w:shd w:val="clear" w:color="auto" w:fill="auto"/>
          </w:tcPr>
          <w:p w14:paraId="3F18036D"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7484BD6"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4B91FF0C"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3AF252F1"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質權設定書號</w:t>
            </w:r>
          </w:p>
        </w:tc>
      </w:tr>
      <w:tr w:rsidR="002534D3" w:rsidRPr="00A42A74" w14:paraId="5D7D92F6" w14:textId="77777777" w:rsidTr="002534D3">
        <w:tc>
          <w:tcPr>
            <w:tcW w:w="725" w:type="dxa"/>
            <w:shd w:val="clear" w:color="auto" w:fill="auto"/>
          </w:tcPr>
          <w:p w14:paraId="19E972B5" w14:textId="77777777" w:rsidR="002534D3" w:rsidRPr="000C0210" w:rsidRDefault="002534D3" w:rsidP="002534D3">
            <w:pPr>
              <w:rPr>
                <w:rFonts w:ascii="標楷體" w:eastAsia="標楷體" w:hAnsi="標楷體" w:hint="eastAsia"/>
              </w:rPr>
            </w:pPr>
            <w:r>
              <w:rPr>
                <w:rFonts w:ascii="標楷體" w:eastAsia="標楷體" w:hAnsi="標楷體" w:hint="eastAsia"/>
              </w:rPr>
              <w:t>30</w:t>
            </w:r>
          </w:p>
        </w:tc>
        <w:tc>
          <w:tcPr>
            <w:tcW w:w="1066" w:type="dxa"/>
            <w:shd w:val="clear" w:color="auto" w:fill="auto"/>
          </w:tcPr>
          <w:p w14:paraId="2BE23C08"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2125D42D"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434990F3"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784A8281"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計算維持率</w:t>
            </w:r>
          </w:p>
        </w:tc>
      </w:tr>
      <w:tr w:rsidR="002534D3" w:rsidRPr="00A42A74" w14:paraId="79C61BD7" w14:textId="77777777" w:rsidTr="002534D3">
        <w:tc>
          <w:tcPr>
            <w:tcW w:w="725" w:type="dxa"/>
            <w:shd w:val="clear" w:color="auto" w:fill="auto"/>
          </w:tcPr>
          <w:p w14:paraId="357BCA33" w14:textId="77777777" w:rsidR="002534D3" w:rsidRPr="000C0210" w:rsidRDefault="002534D3" w:rsidP="002534D3">
            <w:pPr>
              <w:rPr>
                <w:rFonts w:ascii="標楷體" w:eastAsia="標楷體" w:hAnsi="標楷體" w:hint="eastAsia"/>
              </w:rPr>
            </w:pPr>
            <w:r>
              <w:rPr>
                <w:rFonts w:ascii="標楷體" w:eastAsia="標楷體" w:hAnsi="標楷體" w:hint="eastAsia"/>
              </w:rPr>
              <w:t>31</w:t>
            </w:r>
          </w:p>
        </w:tc>
        <w:tc>
          <w:tcPr>
            <w:tcW w:w="1066" w:type="dxa"/>
            <w:shd w:val="clear" w:color="auto" w:fill="auto"/>
          </w:tcPr>
          <w:p w14:paraId="6908D068"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1230035F"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56FE01F7"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99E523F"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設定狀態</w:t>
            </w:r>
          </w:p>
        </w:tc>
      </w:tr>
      <w:tr w:rsidR="002534D3" w:rsidRPr="00A42A74" w14:paraId="30FB3453" w14:textId="77777777" w:rsidTr="002534D3">
        <w:tc>
          <w:tcPr>
            <w:tcW w:w="725" w:type="dxa"/>
            <w:shd w:val="clear" w:color="auto" w:fill="auto"/>
          </w:tcPr>
          <w:p w14:paraId="402708F5" w14:textId="77777777" w:rsidR="002534D3" w:rsidRPr="000C0210" w:rsidRDefault="002534D3" w:rsidP="002534D3">
            <w:pPr>
              <w:rPr>
                <w:rFonts w:ascii="標楷體" w:eastAsia="標楷體" w:hAnsi="標楷體" w:hint="eastAsia"/>
              </w:rPr>
            </w:pPr>
            <w:r>
              <w:rPr>
                <w:rFonts w:ascii="標楷體" w:eastAsia="標楷體" w:hAnsi="標楷體"/>
              </w:rPr>
              <w:t>3</w:t>
            </w:r>
            <w:r>
              <w:rPr>
                <w:rFonts w:ascii="標楷體" w:eastAsia="標楷體" w:hAnsi="標楷體" w:hint="eastAsia"/>
              </w:rPr>
              <w:t>2</w:t>
            </w:r>
          </w:p>
        </w:tc>
        <w:tc>
          <w:tcPr>
            <w:tcW w:w="1066" w:type="dxa"/>
            <w:shd w:val="clear" w:color="auto" w:fill="auto"/>
          </w:tcPr>
          <w:p w14:paraId="348F709A"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7DDF965D"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05986680"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42A0E197"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品狀態</w:t>
            </w:r>
          </w:p>
        </w:tc>
      </w:tr>
      <w:tr w:rsidR="002534D3" w:rsidRPr="00A42A74" w14:paraId="367051AE" w14:textId="77777777" w:rsidTr="002534D3">
        <w:tc>
          <w:tcPr>
            <w:tcW w:w="725" w:type="dxa"/>
            <w:shd w:val="clear" w:color="auto" w:fill="auto"/>
          </w:tcPr>
          <w:p w14:paraId="30131F28" w14:textId="77777777" w:rsidR="002534D3" w:rsidRPr="000C0210" w:rsidRDefault="002534D3" w:rsidP="002534D3">
            <w:pPr>
              <w:rPr>
                <w:rFonts w:ascii="標楷體" w:eastAsia="標楷體" w:hAnsi="標楷體" w:hint="eastAsia"/>
              </w:rPr>
            </w:pPr>
            <w:r>
              <w:rPr>
                <w:rFonts w:ascii="標楷體" w:eastAsia="標楷體" w:hAnsi="標楷體" w:hint="eastAsia"/>
              </w:rPr>
              <w:t>33</w:t>
            </w:r>
          </w:p>
        </w:tc>
        <w:tc>
          <w:tcPr>
            <w:tcW w:w="1066" w:type="dxa"/>
            <w:shd w:val="clear" w:color="auto" w:fill="auto"/>
          </w:tcPr>
          <w:p w14:paraId="689F148D"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39E448F4"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05CF896B"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05D77A02"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07080E3F" w14:textId="77777777" w:rsidTr="002534D3">
        <w:tc>
          <w:tcPr>
            <w:tcW w:w="725" w:type="dxa"/>
            <w:shd w:val="clear" w:color="auto" w:fill="auto"/>
          </w:tcPr>
          <w:p w14:paraId="0DFA4779" w14:textId="77777777" w:rsidR="002534D3" w:rsidRPr="000C0210" w:rsidRDefault="002534D3" w:rsidP="002534D3">
            <w:pPr>
              <w:rPr>
                <w:rFonts w:ascii="標楷體" w:eastAsia="標楷體" w:hAnsi="標楷體" w:hint="eastAsia"/>
              </w:rPr>
            </w:pPr>
            <w:r>
              <w:rPr>
                <w:rFonts w:ascii="標楷體" w:eastAsia="標楷體" w:hAnsi="標楷體" w:hint="eastAsia"/>
              </w:rPr>
              <w:t>34</w:t>
            </w:r>
          </w:p>
        </w:tc>
        <w:tc>
          <w:tcPr>
            <w:tcW w:w="1066" w:type="dxa"/>
            <w:shd w:val="clear" w:color="auto" w:fill="auto"/>
          </w:tcPr>
          <w:p w14:paraId="55949677"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05D4532"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5347391"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58426ACD"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481D378C" w14:textId="77777777" w:rsidTr="002534D3">
        <w:tc>
          <w:tcPr>
            <w:tcW w:w="725" w:type="dxa"/>
            <w:shd w:val="clear" w:color="auto" w:fill="auto"/>
          </w:tcPr>
          <w:p w14:paraId="5B173D35" w14:textId="77777777" w:rsidR="002534D3" w:rsidRPr="000C0210" w:rsidRDefault="002534D3" w:rsidP="002534D3">
            <w:pPr>
              <w:rPr>
                <w:rFonts w:ascii="標楷體" w:eastAsia="標楷體" w:hAnsi="標楷體" w:hint="eastAsia"/>
              </w:rPr>
            </w:pPr>
            <w:r>
              <w:rPr>
                <w:rFonts w:ascii="標楷體" w:eastAsia="標楷體" w:hAnsi="標楷體" w:hint="eastAsia"/>
              </w:rPr>
              <w:t>35</w:t>
            </w:r>
          </w:p>
        </w:tc>
        <w:tc>
          <w:tcPr>
            <w:tcW w:w="1066" w:type="dxa"/>
            <w:shd w:val="clear" w:color="auto" w:fill="auto"/>
          </w:tcPr>
          <w:p w14:paraId="25940E8B"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3BFEC0BD"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3734EF1F"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04C657A6"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5B12EBD9" w14:textId="77777777" w:rsidTr="002534D3">
        <w:tc>
          <w:tcPr>
            <w:tcW w:w="725" w:type="dxa"/>
            <w:shd w:val="clear" w:color="auto" w:fill="auto"/>
          </w:tcPr>
          <w:p w14:paraId="23E8D133" w14:textId="77777777" w:rsidR="002534D3" w:rsidRPr="000C0210" w:rsidRDefault="002534D3" w:rsidP="002534D3">
            <w:pPr>
              <w:rPr>
                <w:rFonts w:ascii="標楷體" w:eastAsia="標楷體" w:hAnsi="標楷體" w:hint="eastAsia"/>
              </w:rPr>
            </w:pPr>
            <w:r>
              <w:rPr>
                <w:rFonts w:ascii="標楷體" w:eastAsia="標楷體" w:hAnsi="標楷體" w:hint="eastAsia"/>
              </w:rPr>
              <w:t>36</w:t>
            </w:r>
          </w:p>
        </w:tc>
        <w:tc>
          <w:tcPr>
            <w:tcW w:w="1066" w:type="dxa"/>
            <w:shd w:val="clear" w:color="auto" w:fill="auto"/>
          </w:tcPr>
          <w:p w14:paraId="35AE551D"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7C040D3A"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27C6627"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3967B837"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68554B91" w14:textId="77777777" w:rsidTr="002534D3">
        <w:tc>
          <w:tcPr>
            <w:tcW w:w="725" w:type="dxa"/>
            <w:shd w:val="clear" w:color="auto" w:fill="auto"/>
          </w:tcPr>
          <w:p w14:paraId="7FEEC3D0" w14:textId="77777777" w:rsidR="002534D3" w:rsidRPr="000C0210" w:rsidRDefault="002534D3" w:rsidP="002534D3">
            <w:pPr>
              <w:rPr>
                <w:rFonts w:ascii="標楷體" w:eastAsia="標楷體" w:hAnsi="標楷體" w:hint="eastAsia"/>
              </w:rPr>
            </w:pPr>
            <w:r>
              <w:rPr>
                <w:rFonts w:ascii="標楷體" w:eastAsia="標楷體" w:hAnsi="標楷體" w:hint="eastAsia"/>
              </w:rPr>
              <w:t>37</w:t>
            </w:r>
          </w:p>
        </w:tc>
        <w:tc>
          <w:tcPr>
            <w:tcW w:w="1066" w:type="dxa"/>
            <w:shd w:val="clear" w:color="auto" w:fill="auto"/>
          </w:tcPr>
          <w:p w14:paraId="05DAF68E"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3C315FF5"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4D3B0096"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6B925860"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600C371D" w14:textId="77777777" w:rsidTr="002534D3">
        <w:tc>
          <w:tcPr>
            <w:tcW w:w="725" w:type="dxa"/>
            <w:shd w:val="clear" w:color="auto" w:fill="auto"/>
          </w:tcPr>
          <w:p w14:paraId="2B40DAB6" w14:textId="77777777" w:rsidR="002534D3" w:rsidRPr="000C0210" w:rsidRDefault="002534D3" w:rsidP="002534D3">
            <w:pPr>
              <w:rPr>
                <w:rFonts w:ascii="標楷體" w:eastAsia="標楷體" w:hAnsi="標楷體" w:hint="eastAsia"/>
              </w:rPr>
            </w:pPr>
            <w:r>
              <w:rPr>
                <w:rFonts w:ascii="標楷體" w:eastAsia="標楷體" w:hAnsi="標楷體" w:hint="eastAsia"/>
              </w:rPr>
              <w:t>3</w:t>
            </w:r>
            <w:r>
              <w:rPr>
                <w:rFonts w:ascii="標楷體" w:eastAsia="標楷體" w:hAnsi="標楷體"/>
              </w:rPr>
              <w:t>8</w:t>
            </w:r>
          </w:p>
        </w:tc>
        <w:tc>
          <w:tcPr>
            <w:tcW w:w="1066" w:type="dxa"/>
            <w:shd w:val="clear" w:color="auto" w:fill="auto"/>
          </w:tcPr>
          <w:p w14:paraId="72133435"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65C6C904"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61A90B9"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142EBCC3"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保管條號碼</w:t>
            </w:r>
          </w:p>
        </w:tc>
      </w:tr>
      <w:tr w:rsidR="002534D3" w:rsidRPr="00A42A74" w14:paraId="178F55B0" w14:textId="77777777" w:rsidTr="002534D3">
        <w:tc>
          <w:tcPr>
            <w:tcW w:w="725" w:type="dxa"/>
            <w:shd w:val="clear" w:color="auto" w:fill="auto"/>
          </w:tcPr>
          <w:p w14:paraId="4FAB4F2B" w14:textId="77777777" w:rsidR="002534D3" w:rsidRPr="000C0210" w:rsidRDefault="002534D3" w:rsidP="002534D3">
            <w:pPr>
              <w:rPr>
                <w:rFonts w:ascii="標楷體" w:eastAsia="標楷體" w:hAnsi="標楷體" w:hint="eastAsia"/>
              </w:rPr>
            </w:pPr>
            <w:r>
              <w:rPr>
                <w:rFonts w:ascii="標楷體" w:eastAsia="標楷體" w:hAnsi="標楷體" w:hint="eastAsia"/>
              </w:rPr>
              <w:t>3</w:t>
            </w:r>
            <w:r>
              <w:rPr>
                <w:rFonts w:ascii="標楷體" w:eastAsia="標楷體" w:hAnsi="標楷體"/>
              </w:rPr>
              <w:t>9</w:t>
            </w:r>
          </w:p>
        </w:tc>
        <w:tc>
          <w:tcPr>
            <w:tcW w:w="1066" w:type="dxa"/>
            <w:shd w:val="clear" w:color="auto" w:fill="auto"/>
          </w:tcPr>
          <w:p w14:paraId="7A08F338"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46799F0"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558969EC"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13B1657E"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72964CD0" w14:textId="77777777" w:rsidTr="002534D3">
        <w:tc>
          <w:tcPr>
            <w:tcW w:w="725" w:type="dxa"/>
            <w:shd w:val="clear" w:color="auto" w:fill="auto"/>
          </w:tcPr>
          <w:p w14:paraId="70D6FC47" w14:textId="77777777" w:rsidR="002534D3" w:rsidRPr="000C0210" w:rsidRDefault="002534D3" w:rsidP="002534D3">
            <w:pPr>
              <w:rPr>
                <w:rFonts w:ascii="標楷體" w:eastAsia="標楷體" w:hAnsi="標楷體" w:hint="eastAsia"/>
              </w:rPr>
            </w:pPr>
            <w:r>
              <w:rPr>
                <w:rFonts w:ascii="標楷體" w:eastAsia="標楷體" w:hAnsi="標楷體" w:hint="eastAsia"/>
              </w:rPr>
              <w:t>40</w:t>
            </w:r>
          </w:p>
        </w:tc>
        <w:tc>
          <w:tcPr>
            <w:tcW w:w="1066" w:type="dxa"/>
            <w:shd w:val="clear" w:color="auto" w:fill="auto"/>
          </w:tcPr>
          <w:p w14:paraId="02992A9B"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490424B2"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3F0096D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14A755E1"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4CEAB976" w14:textId="77777777" w:rsidTr="002534D3">
        <w:tc>
          <w:tcPr>
            <w:tcW w:w="725" w:type="dxa"/>
            <w:shd w:val="clear" w:color="auto" w:fill="auto"/>
          </w:tcPr>
          <w:p w14:paraId="0B0DAA9F" w14:textId="77777777" w:rsidR="002534D3" w:rsidRPr="000C0210" w:rsidRDefault="002534D3" w:rsidP="002534D3">
            <w:pPr>
              <w:rPr>
                <w:rFonts w:ascii="標楷體" w:eastAsia="標楷體" w:hAnsi="標楷體" w:hint="eastAsia"/>
              </w:rPr>
            </w:pPr>
            <w:r>
              <w:rPr>
                <w:rFonts w:ascii="標楷體" w:eastAsia="標楷體" w:hAnsi="標楷體"/>
              </w:rPr>
              <w:t>41</w:t>
            </w:r>
          </w:p>
        </w:tc>
        <w:tc>
          <w:tcPr>
            <w:tcW w:w="1066" w:type="dxa"/>
            <w:shd w:val="clear" w:color="auto" w:fill="auto"/>
          </w:tcPr>
          <w:p w14:paraId="26574E56" w14:textId="77777777" w:rsidR="002534D3" w:rsidRPr="000C0210" w:rsidRDefault="002534D3" w:rsidP="002534D3">
            <w:pPr>
              <w:rPr>
                <w:rFonts w:ascii="標楷體" w:eastAsia="標楷體" w:hAnsi="標楷體" w:hint="eastAsia"/>
              </w:rPr>
            </w:pPr>
            <w:r w:rsidRPr="000C0210">
              <w:rPr>
                <w:rFonts w:ascii="標楷體" w:eastAsia="標楷體" w:hAnsi="標楷體" w:hint="eastAsia"/>
              </w:rPr>
              <w:t>資料</w:t>
            </w:r>
          </w:p>
        </w:tc>
        <w:tc>
          <w:tcPr>
            <w:tcW w:w="1813" w:type="dxa"/>
            <w:shd w:val="clear" w:color="auto" w:fill="auto"/>
          </w:tcPr>
          <w:p w14:paraId="7E64F209"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01A6375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60A59FA7" w14:textId="77777777" w:rsidR="002534D3" w:rsidRPr="000C0210" w:rsidRDefault="002534D3" w:rsidP="002534D3">
            <w:pPr>
              <w:rPr>
                <w:rFonts w:ascii="標楷體" w:eastAsia="標楷體" w:hAnsi="標楷體" w:hint="eastAsia"/>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63D9C978" w14:textId="77777777" w:rsidR="00663E02" w:rsidRPr="00D76264" w:rsidRDefault="00663E02" w:rsidP="00663E02">
      <w:pPr>
        <w:rPr>
          <w:rFonts w:ascii="標楷體" w:eastAsia="標楷體" w:hAnsi="標楷體" w:hint="eastAsia"/>
        </w:rPr>
      </w:pPr>
    </w:p>
    <w:p w14:paraId="3512E61F" w14:textId="77777777" w:rsidR="00663E02" w:rsidRDefault="00663E02" w:rsidP="00663E02">
      <w:pPr>
        <w:pStyle w:val="a"/>
      </w:pPr>
      <w:r>
        <w:rPr>
          <w:rFonts w:hint="eastAsia"/>
        </w:rPr>
        <w:t>選單</w:t>
      </w:r>
      <w:r>
        <w:rPr>
          <w:rFonts w:hint="eastAsia"/>
          <w:lang w:eastAsia="zh-TW"/>
        </w:rPr>
        <w:t>1</w:t>
      </w:r>
      <w:r>
        <w:rPr>
          <w:rFonts w:hint="eastAsia"/>
        </w:rPr>
        <w:t>/L6064</w:t>
      </w:r>
    </w:p>
    <w:p w14:paraId="311311D3" w14:textId="0F1AA045" w:rsidR="009E39FA" w:rsidRDefault="00560ECE" w:rsidP="00321F73">
      <w:pPr>
        <w:rPr>
          <w:rFonts w:ascii="標楷體" w:eastAsia="標楷體" w:hAnsi="標楷體"/>
          <w:noProof/>
        </w:rPr>
      </w:pPr>
      <w:r w:rsidRPr="00663E02">
        <w:rPr>
          <w:rFonts w:ascii="標楷體" w:eastAsia="標楷體" w:hAnsi="標楷體"/>
          <w:noProof/>
        </w:rPr>
        <w:drawing>
          <wp:inline distT="0" distB="0" distL="0" distR="0" wp14:anchorId="4CAB97F6" wp14:editId="53E83A8A">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39F87F8" w14:textId="77777777" w:rsidR="002654A4" w:rsidRPr="00291505" w:rsidRDefault="009E39FA" w:rsidP="009E39FA">
      <w:pPr>
        <w:rPr>
          <w:rFonts w:hint="eastAsia"/>
        </w:rPr>
      </w:pPr>
      <w:r>
        <w:rPr>
          <w:noProof/>
        </w:rPr>
        <w:br w:type="page"/>
      </w:r>
    </w:p>
    <w:p w14:paraId="5A301766" w14:textId="77777777" w:rsidR="00D61D29" w:rsidRPr="00291505" w:rsidRDefault="00D61D29" w:rsidP="009E39FA">
      <w:pPr>
        <w:pStyle w:val="3"/>
      </w:pPr>
      <w:bookmarkStart w:id="167" w:name="_Toc90485631"/>
      <w:bookmarkStart w:id="168" w:name="_Toc90545931"/>
      <w:r w:rsidRPr="00C37B18">
        <w:rPr>
          <w:rFonts w:hint="eastAsia"/>
        </w:rPr>
        <w:t>L2914</w:t>
      </w:r>
      <w:r w:rsidRPr="00C37B18">
        <w:rPr>
          <w:rFonts w:hint="eastAsia"/>
        </w:rPr>
        <w:t>其</w:t>
      </w:r>
      <w:r w:rsidRPr="00C37B18">
        <w:rPr>
          <w:rFonts w:hint="eastAsia"/>
        </w:rPr>
        <w:t>他</w:t>
      </w:r>
      <w:r w:rsidRPr="00C37B18">
        <w:rPr>
          <w:rFonts w:hint="eastAsia"/>
          <w:szCs w:val="24"/>
        </w:rPr>
        <w:t>擔</w:t>
      </w:r>
      <w:r w:rsidRPr="00C37B18">
        <w:rPr>
          <w:rFonts w:hint="eastAsia"/>
          <w:szCs w:val="24"/>
        </w:rPr>
        <w:t>保</w:t>
      </w:r>
      <w:r w:rsidRPr="00C37B18">
        <w:rPr>
          <w:rFonts w:hint="eastAsia"/>
          <w:szCs w:val="24"/>
        </w:rPr>
        <w:t>品</w:t>
      </w:r>
      <w:r w:rsidRPr="00C37B18">
        <w:rPr>
          <w:rFonts w:hint="eastAsia"/>
        </w:rPr>
        <w:t>資料查詢</w:t>
      </w:r>
      <w:r w:rsidR="006C13B2">
        <w:t xml:space="preserve"> </w:t>
      </w:r>
      <w:r w:rsidR="005C07D5">
        <w:t>***</w:t>
      </w:r>
      <w:bookmarkEnd w:id="167"/>
      <w:bookmarkEnd w:id="168"/>
    </w:p>
    <w:p w14:paraId="01FE89E3" w14:textId="77777777" w:rsidR="00D61D29" w:rsidRPr="00291505" w:rsidRDefault="00D61D2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1D29" w:rsidRPr="00291505" w14:paraId="41F1D085" w14:textId="77777777" w:rsidTr="00680E6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CFC772C" w14:textId="77777777" w:rsidR="00D61D29" w:rsidRPr="00291505" w:rsidRDefault="00D61D29" w:rsidP="00680E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74A530" w14:textId="77777777" w:rsidR="00D61D29" w:rsidRPr="00291505" w:rsidRDefault="00D61D29" w:rsidP="00680E6A">
            <w:pPr>
              <w:rPr>
                <w:rFonts w:ascii="標楷體" w:eastAsia="標楷體" w:hAnsi="標楷體" w:hint="eastAsia"/>
              </w:rPr>
            </w:pPr>
            <w:r w:rsidRPr="00291505">
              <w:rPr>
                <w:rFonts w:ascii="標楷體" w:eastAsia="標楷體" w:hAnsi="標楷體" w:hint="eastAsia"/>
              </w:rPr>
              <w:t>其他擔保品資料查詢</w:t>
            </w:r>
          </w:p>
        </w:tc>
      </w:tr>
      <w:tr w:rsidR="002A7B3B" w:rsidRPr="00291505" w14:paraId="08DB660B" w14:textId="77777777" w:rsidTr="00680E6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4D94CFD" w14:textId="77777777" w:rsidR="002A7B3B" w:rsidRPr="00291505" w:rsidRDefault="002A7B3B" w:rsidP="002A7B3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6B7B79" w14:textId="77777777" w:rsidR="002A7B3B" w:rsidRDefault="00431FF0" w:rsidP="002A7B3B">
            <w:pPr>
              <w:rPr>
                <w:rFonts w:ascii="標楷體" w:eastAsia="標楷體" w:hAnsi="標楷體"/>
                <w:lang w:eastAsia="zh-HK"/>
              </w:rPr>
            </w:pPr>
            <w:r>
              <w:rPr>
                <w:rFonts w:ascii="標楷體" w:eastAsia="標楷體" w:hAnsi="標楷體" w:hint="eastAsia"/>
              </w:rPr>
              <w:t>1.</w:t>
            </w:r>
            <w:r w:rsidR="002A7B3B">
              <w:rPr>
                <w:rFonts w:ascii="標楷體" w:eastAsia="標楷體" w:hAnsi="標楷體" w:hint="eastAsia"/>
                <w:lang w:eastAsia="zh-HK"/>
              </w:rPr>
              <w:t>查詢</w:t>
            </w:r>
            <w:r w:rsidR="002A7B3B">
              <w:rPr>
                <w:rFonts w:ascii="標楷體" w:eastAsia="標楷體" w:hAnsi="標楷體" w:hint="eastAsia"/>
              </w:rPr>
              <w:t>其他擔保品</w:t>
            </w:r>
            <w:r w:rsidR="002A7B3B">
              <w:rPr>
                <w:rFonts w:ascii="標楷體" w:eastAsia="標楷體" w:hAnsi="標楷體" w:hint="eastAsia"/>
                <w:lang w:eastAsia="zh-HK"/>
              </w:rPr>
              <w:t>資料時</w:t>
            </w:r>
          </w:p>
          <w:p w14:paraId="696CAAA5" w14:textId="77777777" w:rsidR="00431FF0" w:rsidRPr="00291505" w:rsidRDefault="00431FF0" w:rsidP="002A7B3B">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A7B3B" w:rsidRPr="00291505" w14:paraId="660FBF1A" w14:textId="77777777" w:rsidTr="00680E6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3E66F43" w14:textId="77777777" w:rsidR="002A7B3B" w:rsidRPr="00291505" w:rsidRDefault="002A7B3B" w:rsidP="002A7B3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7512E" w14:textId="77777777" w:rsidR="002A7B3B" w:rsidRDefault="002A7B3B" w:rsidP="002A7B3B">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6C13B2">
              <w:rPr>
                <w:rFonts w:ascii="標楷體" w:hAnsi="標楷體" w:hint="eastAsia"/>
                <w:lang w:eastAsia="zh-HK"/>
              </w:rPr>
              <w:t>作業流程</w:t>
            </w:r>
            <w:r w:rsidR="006C13B2">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3D022482" w14:textId="77777777" w:rsidR="002A7B3B" w:rsidRDefault="002A7B3B"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C06F3D">
              <w:rPr>
                <w:rFonts w:ascii="標楷體" w:eastAsia="標楷體" w:hAnsi="標楷體" w:hint="eastAsia"/>
                <w:lang w:eastAsia="zh-HK"/>
              </w:rPr>
              <w:t>[</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r w:rsidR="00C06F3D">
              <w:rPr>
                <w:rFonts w:ascii="標楷體" w:eastAsia="標楷體" w:hAnsi="標楷體"/>
              </w:rPr>
              <w:t>]</w:t>
            </w:r>
          </w:p>
          <w:p w14:paraId="163F5E0E" w14:textId="77777777" w:rsidR="002A7B3B" w:rsidRPr="00DA5F3E" w:rsidRDefault="002A7B3B" w:rsidP="002A7B3B">
            <w:pPr>
              <w:rPr>
                <w:rFonts w:ascii="標楷體" w:eastAsia="標楷體" w:hAnsi="標楷體" w:hint="eastAsia"/>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07F5DC"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46FCA4C" w14:textId="77777777" w:rsidR="00BD2C43" w:rsidRPr="00DA5F3E" w:rsidRDefault="00BD2C43" w:rsidP="00BD2C43">
            <w:pPr>
              <w:rPr>
                <w:rFonts w:ascii="標楷體" w:eastAsia="標楷體" w:hAnsi="標楷體" w:hint="eastAsia"/>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FB08320" w14:textId="77777777" w:rsidR="00BD2C43"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1A34156" w14:textId="77777777" w:rsidR="00BD2C43" w:rsidRPr="00DA5F3E" w:rsidRDefault="00BD2C43" w:rsidP="00BD2C43">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F0E4A7F" w14:textId="77777777" w:rsidR="00C06F3D"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C06F3D" w:rsidRPr="002F513B">
              <w:rPr>
                <w:rFonts w:ascii="標楷體" w:eastAsia="標楷體" w:hAnsi="標楷體" w:hint="eastAsia"/>
                <w:color w:val="000000"/>
                <w:szCs w:val="20"/>
                <w:lang w:val="x-none"/>
              </w:rPr>
              <w:t>4.資料排序:</w:t>
            </w:r>
          </w:p>
          <w:p w14:paraId="524CC433" w14:textId="77777777" w:rsidR="00C06F3D" w:rsidRPr="00DA5F3E" w:rsidRDefault="00C06F3D" w:rsidP="00C06F3D">
            <w:pPr>
              <w:rPr>
                <w:rFonts w:ascii="標楷體" w:eastAsia="標楷體" w:hAnsi="標楷體" w:hint="eastAsia"/>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A7B3B" w:rsidRPr="00291505" w14:paraId="33FC69E8" w14:textId="77777777" w:rsidTr="00680E6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5233BD7" w14:textId="77777777" w:rsidR="002A7B3B" w:rsidRPr="00291505" w:rsidRDefault="002A7B3B" w:rsidP="002A7B3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BB5018" w14:textId="77777777" w:rsidR="002A7B3B" w:rsidRPr="00291505" w:rsidRDefault="002A7B3B" w:rsidP="002A7B3B">
            <w:pPr>
              <w:rPr>
                <w:rFonts w:ascii="標楷體" w:eastAsia="標楷體" w:hAnsi="標楷體"/>
              </w:rPr>
            </w:pPr>
          </w:p>
        </w:tc>
      </w:tr>
      <w:tr w:rsidR="002A7B3B" w:rsidRPr="00291505" w14:paraId="32E56DAF" w14:textId="77777777" w:rsidTr="00680E6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577C42B" w14:textId="77777777" w:rsidR="002A7B3B" w:rsidRPr="00291505" w:rsidRDefault="002A7B3B" w:rsidP="002A7B3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AD8C20" w14:textId="77777777" w:rsidR="002A7B3B" w:rsidRPr="00291505" w:rsidRDefault="002A7B3B" w:rsidP="002A7B3B">
            <w:pPr>
              <w:rPr>
                <w:rFonts w:ascii="標楷體" w:eastAsia="標楷體" w:hAnsi="標楷體"/>
              </w:rPr>
            </w:pPr>
          </w:p>
        </w:tc>
      </w:tr>
      <w:tr w:rsidR="002A7B3B" w:rsidRPr="00291505" w14:paraId="04300566" w14:textId="77777777" w:rsidTr="00680E6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ADA60C" w14:textId="77777777" w:rsidR="002A7B3B" w:rsidRPr="00291505" w:rsidRDefault="002A7B3B" w:rsidP="002A7B3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7DB2B" w14:textId="77777777" w:rsidR="002A7B3B" w:rsidRPr="00291505" w:rsidRDefault="002A7B3B" w:rsidP="002A7B3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A7B3B" w:rsidRPr="00291505" w14:paraId="46DA3417" w14:textId="77777777" w:rsidTr="00680E6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14BC870" w14:textId="77777777" w:rsidR="002A7B3B" w:rsidRPr="00291505" w:rsidRDefault="002A7B3B" w:rsidP="002A7B3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5534E0" w14:textId="77777777" w:rsidR="002A7B3B" w:rsidRPr="00291505" w:rsidRDefault="002A7B3B" w:rsidP="002A7B3B">
            <w:pPr>
              <w:rPr>
                <w:rFonts w:ascii="標楷體" w:eastAsia="標楷體" w:hAnsi="標楷體"/>
              </w:rPr>
            </w:pPr>
          </w:p>
        </w:tc>
      </w:tr>
      <w:tr w:rsidR="002A7B3B" w:rsidRPr="00291505" w14:paraId="7ABF5645" w14:textId="77777777" w:rsidTr="00680E6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C0D3178" w14:textId="77777777" w:rsidR="002A7B3B" w:rsidRPr="00291505" w:rsidRDefault="002A7B3B" w:rsidP="002A7B3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2F9DA3" w14:textId="77777777" w:rsidR="002A7B3B" w:rsidRPr="00291505" w:rsidRDefault="002A7B3B" w:rsidP="002A7B3B">
            <w:pPr>
              <w:rPr>
                <w:rFonts w:ascii="標楷體" w:eastAsia="標楷體" w:hAnsi="標楷體"/>
              </w:rPr>
            </w:pPr>
          </w:p>
        </w:tc>
      </w:tr>
    </w:tbl>
    <w:p w14:paraId="195D9007" w14:textId="77777777" w:rsidR="00D61D29" w:rsidRPr="00291505" w:rsidRDefault="00D61D29" w:rsidP="00D61D29">
      <w:pPr>
        <w:rPr>
          <w:rFonts w:ascii="標楷體" w:eastAsia="標楷體" w:hAnsi="標楷體" w:hint="eastAsia"/>
        </w:rPr>
      </w:pPr>
    </w:p>
    <w:p w14:paraId="356B12DE" w14:textId="77777777" w:rsidR="002A7B3B" w:rsidRPr="005F1722" w:rsidRDefault="002A7B3B" w:rsidP="002A7B3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7B3B" w:rsidRPr="0022279A" w14:paraId="472E5DCD" w14:textId="77777777" w:rsidTr="00BA1DED">
        <w:tc>
          <w:tcPr>
            <w:tcW w:w="851" w:type="dxa"/>
            <w:shd w:val="clear" w:color="auto" w:fill="D9D9D9"/>
          </w:tcPr>
          <w:p w14:paraId="67BF9C92"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E689A5"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33B5B66"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說明</w:t>
            </w:r>
          </w:p>
        </w:tc>
      </w:tr>
      <w:tr w:rsidR="002A7B3B" w:rsidRPr="0022279A" w14:paraId="29B77C2A" w14:textId="77777777" w:rsidTr="00BA1DED">
        <w:tc>
          <w:tcPr>
            <w:tcW w:w="851" w:type="dxa"/>
            <w:shd w:val="clear" w:color="auto" w:fill="auto"/>
          </w:tcPr>
          <w:p w14:paraId="58D16427" w14:textId="77777777" w:rsidR="002A7B3B" w:rsidRDefault="00305143" w:rsidP="00BA1DED">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73FC0E79" w14:textId="77777777" w:rsidR="002A7B3B" w:rsidRPr="00F533E6" w:rsidRDefault="002A7B3B"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27C41DC9" w14:textId="77777777" w:rsidR="002A7B3B" w:rsidRPr="00F533E6" w:rsidRDefault="002A7B3B" w:rsidP="00BA1DED">
            <w:pPr>
              <w:rPr>
                <w:rFonts w:ascii="標楷體" w:eastAsia="標楷體" w:hAnsi="標楷體"/>
              </w:rPr>
            </w:pPr>
            <w:r w:rsidRPr="009D4C61">
              <w:rPr>
                <w:rFonts w:ascii="標楷體" w:eastAsia="標楷體" w:hAnsi="標楷體" w:hint="eastAsia"/>
              </w:rPr>
              <w:t>擔保品主檔</w:t>
            </w:r>
          </w:p>
        </w:tc>
      </w:tr>
      <w:tr w:rsidR="002A7B3B" w:rsidRPr="0022279A" w14:paraId="5627C722" w14:textId="77777777" w:rsidTr="00BA1DED">
        <w:tc>
          <w:tcPr>
            <w:tcW w:w="851" w:type="dxa"/>
            <w:shd w:val="clear" w:color="auto" w:fill="auto"/>
          </w:tcPr>
          <w:p w14:paraId="7F23306B" w14:textId="77777777" w:rsidR="002A7B3B" w:rsidRDefault="00305143" w:rsidP="00BA1DED">
            <w:pPr>
              <w:jc w:val="center"/>
              <w:rPr>
                <w:rFonts w:ascii="標楷體" w:eastAsia="標楷體" w:hAnsi="標楷體" w:hint="eastAsia"/>
              </w:rPr>
            </w:pPr>
            <w:r>
              <w:rPr>
                <w:rFonts w:ascii="標楷體" w:eastAsia="標楷體" w:hAnsi="標楷體"/>
              </w:rPr>
              <w:t>2</w:t>
            </w:r>
          </w:p>
        </w:tc>
        <w:tc>
          <w:tcPr>
            <w:tcW w:w="3118" w:type="dxa"/>
            <w:shd w:val="clear" w:color="auto" w:fill="auto"/>
          </w:tcPr>
          <w:p w14:paraId="04057EEC" w14:textId="77777777" w:rsidR="002A7B3B" w:rsidRPr="00344487" w:rsidRDefault="002A7B3B" w:rsidP="00BA1DED">
            <w:pPr>
              <w:rPr>
                <w:rFonts w:ascii="標楷體" w:eastAsia="標楷體" w:hAnsi="標楷體"/>
              </w:rPr>
            </w:pPr>
            <w:r w:rsidRPr="002A7B3B">
              <w:rPr>
                <w:rFonts w:ascii="標楷體" w:eastAsia="標楷體" w:hAnsi="標楷體"/>
              </w:rPr>
              <w:t>ClOther</w:t>
            </w:r>
          </w:p>
        </w:tc>
        <w:tc>
          <w:tcPr>
            <w:tcW w:w="3828" w:type="dxa"/>
            <w:shd w:val="clear" w:color="auto" w:fill="auto"/>
          </w:tcPr>
          <w:p w14:paraId="61E2D58F" w14:textId="77777777" w:rsidR="002A7B3B" w:rsidRPr="00F533E6" w:rsidRDefault="002A7B3B" w:rsidP="00BA1DED">
            <w:pPr>
              <w:rPr>
                <w:rFonts w:ascii="標楷體" w:eastAsia="標楷體" w:hAnsi="標楷體"/>
              </w:rPr>
            </w:pPr>
            <w:r w:rsidRPr="002A7B3B">
              <w:rPr>
                <w:rFonts w:ascii="標楷體" w:eastAsia="標楷體" w:hAnsi="標楷體" w:hint="eastAsia"/>
              </w:rPr>
              <w:t>擔保品其他檔</w:t>
            </w:r>
          </w:p>
        </w:tc>
      </w:tr>
      <w:tr w:rsidR="002A7B3B" w:rsidRPr="0022279A" w14:paraId="56531A0E" w14:textId="77777777" w:rsidTr="00BA1DED">
        <w:tc>
          <w:tcPr>
            <w:tcW w:w="851" w:type="dxa"/>
            <w:shd w:val="clear" w:color="auto" w:fill="auto"/>
          </w:tcPr>
          <w:p w14:paraId="4F0F4AAD" w14:textId="77777777" w:rsidR="002A7B3B" w:rsidRDefault="00305143" w:rsidP="00BA1DED">
            <w:pPr>
              <w:jc w:val="center"/>
              <w:rPr>
                <w:rFonts w:ascii="標楷體" w:eastAsia="標楷體" w:hAnsi="標楷體" w:hint="eastAsia"/>
              </w:rPr>
            </w:pPr>
            <w:r>
              <w:rPr>
                <w:rFonts w:ascii="標楷體" w:eastAsia="標楷體" w:hAnsi="標楷體"/>
              </w:rPr>
              <w:t>3</w:t>
            </w:r>
          </w:p>
        </w:tc>
        <w:tc>
          <w:tcPr>
            <w:tcW w:w="3118" w:type="dxa"/>
            <w:shd w:val="clear" w:color="auto" w:fill="auto"/>
          </w:tcPr>
          <w:p w14:paraId="18B0BB32" w14:textId="77777777" w:rsidR="002A7B3B" w:rsidRPr="00344487" w:rsidRDefault="002A7B3B"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4F0A39AA" w14:textId="77777777" w:rsidR="002A7B3B" w:rsidRPr="00F533E6" w:rsidRDefault="002A7B3B" w:rsidP="00BA1DED">
            <w:pPr>
              <w:rPr>
                <w:rFonts w:ascii="標楷體" w:eastAsia="標楷體" w:hAnsi="標楷體"/>
              </w:rPr>
            </w:pPr>
            <w:r w:rsidRPr="00393F94">
              <w:rPr>
                <w:rFonts w:ascii="標楷體" w:eastAsia="標楷體" w:hAnsi="標楷體" w:hint="eastAsia"/>
              </w:rPr>
              <w:t>地區別代碼檔</w:t>
            </w:r>
          </w:p>
        </w:tc>
      </w:tr>
      <w:tr w:rsidR="00A94AC1" w:rsidRPr="0022279A" w14:paraId="4297E796" w14:textId="77777777" w:rsidTr="00BA1DED">
        <w:tc>
          <w:tcPr>
            <w:tcW w:w="851" w:type="dxa"/>
            <w:shd w:val="clear" w:color="auto" w:fill="auto"/>
          </w:tcPr>
          <w:p w14:paraId="4D1B691F" w14:textId="77777777" w:rsidR="00A94AC1" w:rsidRDefault="00A94AC1" w:rsidP="00A94AC1">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F9CA287" w14:textId="77777777" w:rsidR="00A94AC1" w:rsidRPr="00131D50" w:rsidRDefault="00A94AC1" w:rsidP="00A94AC1">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713EDD6" w14:textId="77777777" w:rsidR="00A94AC1" w:rsidRPr="00131D50" w:rsidRDefault="00A94AC1" w:rsidP="00A94AC1">
            <w:pPr>
              <w:rPr>
                <w:rFonts w:ascii="標楷體" w:eastAsia="標楷體" w:hAnsi="標楷體" w:hint="eastAsia"/>
              </w:rPr>
            </w:pPr>
            <w:r w:rsidRPr="00DE5AE5">
              <w:rPr>
                <w:rFonts w:ascii="標楷體" w:eastAsia="標楷體" w:hAnsi="標楷體" w:hint="eastAsia"/>
              </w:rPr>
              <w:t>擔保品編號新舊對照檔</w:t>
            </w:r>
          </w:p>
        </w:tc>
      </w:tr>
      <w:tr w:rsidR="007172A9" w:rsidRPr="0022279A" w14:paraId="78426B9D" w14:textId="77777777" w:rsidTr="00BA1DED">
        <w:tc>
          <w:tcPr>
            <w:tcW w:w="851" w:type="dxa"/>
            <w:shd w:val="clear" w:color="auto" w:fill="auto"/>
          </w:tcPr>
          <w:p w14:paraId="589C2BD9" w14:textId="77777777" w:rsidR="007172A9" w:rsidRDefault="007172A9" w:rsidP="007172A9">
            <w:pPr>
              <w:jc w:val="center"/>
              <w:rPr>
                <w:rFonts w:ascii="標楷體" w:eastAsia="標楷體" w:hAnsi="標楷體" w:hint="eastAsia"/>
              </w:rPr>
            </w:pPr>
            <w:r>
              <w:rPr>
                <w:rFonts w:ascii="標楷體" w:eastAsia="標楷體" w:hAnsi="標楷體"/>
              </w:rPr>
              <w:t>5</w:t>
            </w:r>
          </w:p>
        </w:tc>
        <w:tc>
          <w:tcPr>
            <w:tcW w:w="3118" w:type="dxa"/>
            <w:shd w:val="clear" w:color="auto" w:fill="auto"/>
          </w:tcPr>
          <w:p w14:paraId="7A4B132C"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D2B7C0B" w14:textId="77777777" w:rsidR="007172A9" w:rsidRPr="00DE5AE5" w:rsidRDefault="007172A9" w:rsidP="007172A9">
            <w:pPr>
              <w:rPr>
                <w:rFonts w:ascii="標楷體" w:eastAsia="標楷體" w:hAnsi="標楷體" w:hint="eastAsia"/>
              </w:rPr>
            </w:pPr>
            <w:r w:rsidRPr="00C9662D">
              <w:rPr>
                <w:rFonts w:ascii="標楷體" w:eastAsia="標楷體" w:hAnsi="標楷體" w:hint="eastAsia"/>
              </w:rPr>
              <w:t>擔保品所有權人與授信戶關係檔</w:t>
            </w:r>
          </w:p>
        </w:tc>
      </w:tr>
    </w:tbl>
    <w:p w14:paraId="27275A07" w14:textId="77777777" w:rsidR="002A7B3B" w:rsidRDefault="002A7B3B" w:rsidP="002A7B3B">
      <w:pPr>
        <w:ind w:left="1440"/>
      </w:pPr>
    </w:p>
    <w:p w14:paraId="2BB578EA" w14:textId="77777777" w:rsidR="002A7B3B" w:rsidRPr="00291505" w:rsidRDefault="002A7B3B" w:rsidP="002A7B3B">
      <w:pPr>
        <w:rPr>
          <w:rFonts w:ascii="標楷體" w:eastAsia="標楷體" w:hAnsi="標楷體" w:hint="eastAsia"/>
        </w:rPr>
      </w:pPr>
    </w:p>
    <w:p w14:paraId="6BEC6F97" w14:textId="77777777" w:rsidR="002A7B3B" w:rsidRPr="00291505" w:rsidRDefault="002A7B3B" w:rsidP="002A7B3B">
      <w:pPr>
        <w:pStyle w:val="a"/>
      </w:pPr>
      <w:r w:rsidRPr="00291505">
        <w:t>UI畫面</w:t>
      </w:r>
    </w:p>
    <w:p w14:paraId="6881D1BD" w14:textId="77777777" w:rsidR="002A7B3B" w:rsidRDefault="002A7B3B" w:rsidP="002A7B3B">
      <w:pPr>
        <w:pStyle w:val="42"/>
        <w:spacing w:after="48"/>
        <w:ind w:left="1133"/>
        <w:rPr>
          <w:rFonts w:ascii="標楷體" w:hAnsi="標楷體"/>
        </w:rPr>
      </w:pPr>
      <w:r w:rsidRPr="00291505">
        <w:rPr>
          <w:rFonts w:ascii="標楷體" w:hAnsi="標楷體" w:hint="eastAsia"/>
        </w:rPr>
        <w:t>輸入畫面：</w:t>
      </w:r>
    </w:p>
    <w:p w14:paraId="5758306D" w14:textId="77777777" w:rsidR="00E4200D" w:rsidRPr="00291505" w:rsidRDefault="00E4200D" w:rsidP="002A7B3B">
      <w:pPr>
        <w:pStyle w:val="42"/>
        <w:spacing w:after="48"/>
        <w:ind w:left="1133"/>
        <w:rPr>
          <w:rFonts w:ascii="標楷體" w:hAnsi="標楷體" w:hint="eastAsia"/>
        </w:rPr>
      </w:pPr>
    </w:p>
    <w:p w14:paraId="6D46AD98" w14:textId="3218DBD9" w:rsidR="002A7B3B" w:rsidRPr="00291505" w:rsidRDefault="00560ECE" w:rsidP="002A7B3B">
      <w:pPr>
        <w:tabs>
          <w:tab w:val="left" w:pos="4320"/>
        </w:tabs>
        <w:rPr>
          <w:rFonts w:ascii="標楷體" w:eastAsia="標楷體" w:hAnsi="標楷體" w:hint="eastAsia"/>
          <w:sz w:val="20"/>
        </w:rPr>
      </w:pPr>
      <w:r w:rsidRPr="00E4200D">
        <w:rPr>
          <w:rFonts w:ascii="標楷體" w:eastAsia="標楷體" w:hAnsi="標楷體"/>
          <w:noProof/>
          <w:sz w:val="20"/>
        </w:rPr>
        <w:drawing>
          <wp:inline distT="0" distB="0" distL="0" distR="0" wp14:anchorId="6DF19906" wp14:editId="62A369A5">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4B7EA4EB" w14:textId="77777777" w:rsidR="002A7B3B" w:rsidRPr="00291505" w:rsidRDefault="002A7B3B" w:rsidP="002A7B3B">
      <w:pPr>
        <w:pStyle w:val="42"/>
        <w:spacing w:after="48"/>
        <w:ind w:leftChars="0" w:left="0"/>
        <w:rPr>
          <w:rFonts w:ascii="標楷體" w:hAnsi="標楷體" w:hint="eastAsia"/>
        </w:rPr>
      </w:pPr>
    </w:p>
    <w:p w14:paraId="54899938" w14:textId="77777777" w:rsidR="002A7B3B" w:rsidRDefault="002A7B3B" w:rsidP="00372AFD">
      <w:pPr>
        <w:pStyle w:val="a"/>
        <w:numPr>
          <w:ilvl w:val="0"/>
          <w:numId w:val="10"/>
        </w:numPr>
      </w:pPr>
      <w:r>
        <w:t>輸入畫面</w:t>
      </w:r>
      <w:r>
        <w:rPr>
          <w:rFonts w:hint="eastAsia"/>
        </w:rPr>
        <w:t>按鈕</w:t>
      </w:r>
      <w:r>
        <w:t>說明</w:t>
      </w:r>
    </w:p>
    <w:p w14:paraId="3DC7EEFB" w14:textId="77777777" w:rsidR="002A7B3B" w:rsidRPr="00F5236F" w:rsidRDefault="002A7B3B" w:rsidP="002A7B3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7B3B" w:rsidRPr="00C8075B" w14:paraId="76E7BEF7" w14:textId="77777777" w:rsidTr="00BA1DED">
        <w:tc>
          <w:tcPr>
            <w:tcW w:w="851" w:type="dxa"/>
            <w:shd w:val="clear" w:color="auto" w:fill="D9D9D9"/>
          </w:tcPr>
          <w:p w14:paraId="3A27F3C4"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9BF8537"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3664EBF"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功能說明</w:t>
            </w:r>
          </w:p>
        </w:tc>
      </w:tr>
      <w:tr w:rsidR="002A7B3B" w:rsidRPr="00C8075B" w14:paraId="7C084DA9" w14:textId="77777777" w:rsidTr="00BA1DED">
        <w:tc>
          <w:tcPr>
            <w:tcW w:w="851" w:type="dxa"/>
            <w:shd w:val="clear" w:color="auto" w:fill="auto"/>
          </w:tcPr>
          <w:p w14:paraId="3395F1CF" w14:textId="77777777" w:rsidR="002A7B3B" w:rsidRPr="00C8075B" w:rsidRDefault="002A7B3B"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A6A5137"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BBA7B9A" w14:textId="77777777" w:rsidR="002A7B3B" w:rsidRDefault="002A7B3B"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C24ADDE" w14:textId="77777777" w:rsidR="00C06F3D" w:rsidRDefault="00C06F3D" w:rsidP="00C06F3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2EFF47" w14:textId="77777777" w:rsidR="00C06F3D" w:rsidRPr="00CF3C1C" w:rsidRDefault="00C06F3D" w:rsidP="00C06F3D">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34043AA2"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14A2BA6" w14:textId="77777777" w:rsidR="00C06F3D" w:rsidRDefault="00C06F3D" w:rsidP="00C06F3D">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5794E21" w14:textId="77777777" w:rsidR="00C06F3D" w:rsidRPr="00CF3C1C" w:rsidRDefault="00C06F3D" w:rsidP="00C06F3D">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9B72521"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2180DFF" w14:textId="77777777" w:rsidR="00C06F3D" w:rsidRPr="00651325" w:rsidRDefault="00C06F3D" w:rsidP="00C06F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DDD383" w14:textId="77777777" w:rsidR="00C06F3D" w:rsidRPr="00C8075B" w:rsidRDefault="00C06F3D" w:rsidP="00C06F3D">
            <w:pPr>
              <w:rPr>
                <w:rFonts w:ascii="標楷體" w:eastAsia="標楷體" w:hAnsi="標楷體" w:hint="eastAsia"/>
                <w:lang w:eastAsia="zh-HK"/>
              </w:rPr>
            </w:pPr>
            <w:r>
              <w:rPr>
                <w:rFonts w:ascii="標楷體" w:eastAsia="標楷體" w:hAnsi="標楷體" w:hint="eastAsia"/>
              </w:rPr>
              <w:t>4.依查詢條件顯示查詢結果</w:t>
            </w:r>
          </w:p>
        </w:tc>
      </w:tr>
      <w:tr w:rsidR="002A7B3B" w:rsidRPr="00C8075B" w14:paraId="5C5E824D" w14:textId="77777777" w:rsidTr="00BA1DED">
        <w:tc>
          <w:tcPr>
            <w:tcW w:w="851" w:type="dxa"/>
            <w:shd w:val="clear" w:color="auto" w:fill="auto"/>
          </w:tcPr>
          <w:p w14:paraId="65983D03"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69763B"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4E97C9E" w14:textId="77777777" w:rsidR="002A7B3B" w:rsidRPr="00C8075B" w:rsidRDefault="002A7B3B"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A7B3B" w:rsidRPr="00C8075B" w14:paraId="7AE9ED1A" w14:textId="77777777" w:rsidTr="00BA1DED">
        <w:tc>
          <w:tcPr>
            <w:tcW w:w="851" w:type="dxa"/>
            <w:shd w:val="clear" w:color="auto" w:fill="auto"/>
          </w:tcPr>
          <w:p w14:paraId="30B9BA10"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023B57A"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4F5F5F7" w14:textId="77777777" w:rsidR="002A7B3B" w:rsidRPr="00C8075B" w:rsidRDefault="002A7B3B"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39FF9E" w14:textId="77777777" w:rsidR="002A7B3B" w:rsidRDefault="002A7B3B" w:rsidP="002A7B3B"/>
    <w:p w14:paraId="7B10564B" w14:textId="77777777" w:rsidR="002A7B3B" w:rsidRDefault="002A7B3B" w:rsidP="002A7B3B">
      <w:pPr>
        <w:pStyle w:val="a"/>
      </w:pPr>
      <w:r>
        <w:t>輸入畫面資料說明</w:t>
      </w:r>
    </w:p>
    <w:p w14:paraId="3CCB6BDD" w14:textId="77777777" w:rsidR="002A7B3B" w:rsidRPr="00291505" w:rsidRDefault="002A7B3B" w:rsidP="002A7B3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Change w:id="169">
          <w:tblGrid>
            <w:gridCol w:w="681"/>
            <w:gridCol w:w="1326"/>
            <w:gridCol w:w="1011"/>
            <w:gridCol w:w="769"/>
            <w:gridCol w:w="2567"/>
            <w:gridCol w:w="587"/>
            <w:gridCol w:w="646"/>
            <w:gridCol w:w="2607"/>
          </w:tblGrid>
        </w:tblGridChange>
      </w:tblGrid>
      <w:tr w:rsidR="002A7B3B" w:rsidRPr="00291505" w14:paraId="631A2D4C" w14:textId="77777777" w:rsidTr="00BA1DED">
        <w:trPr>
          <w:trHeight w:val="388"/>
          <w:jc w:val="center"/>
        </w:trPr>
        <w:tc>
          <w:tcPr>
            <w:tcW w:w="698" w:type="dxa"/>
            <w:vMerge w:val="restart"/>
          </w:tcPr>
          <w:p w14:paraId="62F5D76C" w14:textId="77777777" w:rsidR="002A7B3B" w:rsidRPr="00291505" w:rsidRDefault="002A7B3B" w:rsidP="00BA1DED">
            <w:pPr>
              <w:rPr>
                <w:rFonts w:ascii="標楷體" w:eastAsia="標楷體" w:hAnsi="標楷體"/>
              </w:rPr>
            </w:pPr>
            <w:r w:rsidRPr="00291505">
              <w:rPr>
                <w:rFonts w:ascii="標楷體" w:eastAsia="標楷體" w:hAnsi="標楷體"/>
              </w:rPr>
              <w:t>序號</w:t>
            </w:r>
          </w:p>
        </w:tc>
        <w:tc>
          <w:tcPr>
            <w:tcW w:w="1396" w:type="dxa"/>
            <w:vMerge w:val="restart"/>
          </w:tcPr>
          <w:p w14:paraId="0C5637C8" w14:textId="77777777" w:rsidR="002A7B3B" w:rsidRPr="00291505" w:rsidRDefault="002A7B3B" w:rsidP="00BA1DED">
            <w:pPr>
              <w:rPr>
                <w:rFonts w:ascii="標楷體" w:eastAsia="標楷體" w:hAnsi="標楷體"/>
              </w:rPr>
            </w:pPr>
            <w:r w:rsidRPr="00291505">
              <w:rPr>
                <w:rFonts w:ascii="標楷體" w:eastAsia="標楷體" w:hAnsi="標楷體"/>
              </w:rPr>
              <w:t>欄位</w:t>
            </w:r>
          </w:p>
        </w:tc>
        <w:tc>
          <w:tcPr>
            <w:tcW w:w="5836" w:type="dxa"/>
            <w:gridSpan w:val="5"/>
          </w:tcPr>
          <w:p w14:paraId="62A6BC8F" w14:textId="77777777" w:rsidR="002A7B3B" w:rsidRPr="00291505" w:rsidRDefault="002A7B3B" w:rsidP="00BA1DED">
            <w:pPr>
              <w:rPr>
                <w:rFonts w:ascii="標楷體" w:eastAsia="標楷體" w:hAnsi="標楷體"/>
              </w:rPr>
            </w:pPr>
            <w:r w:rsidRPr="00291505">
              <w:rPr>
                <w:rFonts w:ascii="標楷體" w:eastAsia="標楷體" w:hAnsi="標楷體"/>
              </w:rPr>
              <w:t>說明</w:t>
            </w:r>
          </w:p>
        </w:tc>
        <w:tc>
          <w:tcPr>
            <w:tcW w:w="2741" w:type="dxa"/>
            <w:vMerge w:val="restart"/>
          </w:tcPr>
          <w:p w14:paraId="319CB00A" w14:textId="77777777" w:rsidR="002A7B3B" w:rsidRPr="00291505" w:rsidRDefault="002A7B3B" w:rsidP="00BA1DED">
            <w:pPr>
              <w:rPr>
                <w:rFonts w:ascii="標楷體" w:eastAsia="標楷體" w:hAnsi="標楷體"/>
              </w:rPr>
            </w:pPr>
            <w:r w:rsidRPr="00291505">
              <w:rPr>
                <w:rFonts w:ascii="標楷體" w:eastAsia="標楷體" w:hAnsi="標楷體"/>
              </w:rPr>
              <w:t>處理邏輯及注意事項</w:t>
            </w:r>
          </w:p>
        </w:tc>
      </w:tr>
      <w:tr w:rsidR="002A7B3B" w:rsidRPr="00291505" w14:paraId="31C77A29" w14:textId="77777777" w:rsidTr="00BA1DED">
        <w:trPr>
          <w:trHeight w:val="244"/>
          <w:jc w:val="center"/>
        </w:trPr>
        <w:tc>
          <w:tcPr>
            <w:tcW w:w="698" w:type="dxa"/>
            <w:vMerge/>
          </w:tcPr>
          <w:p w14:paraId="7E48A940" w14:textId="77777777" w:rsidR="002A7B3B" w:rsidRPr="00291505" w:rsidRDefault="002A7B3B" w:rsidP="00BA1DED">
            <w:pPr>
              <w:rPr>
                <w:rFonts w:ascii="標楷體" w:eastAsia="標楷體" w:hAnsi="標楷體"/>
              </w:rPr>
            </w:pPr>
          </w:p>
        </w:tc>
        <w:tc>
          <w:tcPr>
            <w:tcW w:w="1396" w:type="dxa"/>
            <w:vMerge/>
          </w:tcPr>
          <w:p w14:paraId="44920AFD" w14:textId="77777777" w:rsidR="002A7B3B" w:rsidRPr="00291505" w:rsidRDefault="002A7B3B" w:rsidP="00BA1DED">
            <w:pPr>
              <w:rPr>
                <w:rFonts w:ascii="標楷體" w:eastAsia="標楷體" w:hAnsi="標楷體"/>
              </w:rPr>
            </w:pPr>
          </w:p>
        </w:tc>
        <w:tc>
          <w:tcPr>
            <w:tcW w:w="1056" w:type="dxa"/>
          </w:tcPr>
          <w:p w14:paraId="31BC66CD" w14:textId="77777777" w:rsidR="002A7B3B" w:rsidRPr="00291505" w:rsidRDefault="002A7B3B" w:rsidP="00BA1DED">
            <w:pPr>
              <w:rPr>
                <w:rFonts w:ascii="標楷體" w:eastAsia="標楷體" w:hAnsi="標楷體"/>
              </w:rPr>
            </w:pPr>
            <w:r>
              <w:rPr>
                <w:rFonts w:ascii="標楷體" w:eastAsia="標楷體" w:hAnsi="標楷體" w:hint="eastAsia"/>
              </w:rPr>
              <w:t>欄位型態長度</w:t>
            </w:r>
          </w:p>
        </w:tc>
        <w:tc>
          <w:tcPr>
            <w:tcW w:w="794" w:type="dxa"/>
          </w:tcPr>
          <w:p w14:paraId="23C0869D" w14:textId="77777777" w:rsidR="002A7B3B" w:rsidRPr="00291505" w:rsidRDefault="002A7B3B" w:rsidP="00BA1DED">
            <w:pPr>
              <w:rPr>
                <w:rFonts w:ascii="標楷體" w:eastAsia="標楷體" w:hAnsi="標楷體"/>
              </w:rPr>
            </w:pPr>
            <w:r w:rsidRPr="00291505">
              <w:rPr>
                <w:rFonts w:ascii="標楷體" w:eastAsia="標楷體" w:hAnsi="標楷體"/>
              </w:rPr>
              <w:t>預設值</w:t>
            </w:r>
          </w:p>
        </w:tc>
        <w:tc>
          <w:tcPr>
            <w:tcW w:w="2736" w:type="dxa"/>
          </w:tcPr>
          <w:p w14:paraId="2BF8FB18" w14:textId="77777777" w:rsidR="002A7B3B" w:rsidRPr="00291505" w:rsidRDefault="002A7B3B" w:rsidP="00BA1DED">
            <w:pPr>
              <w:rPr>
                <w:rFonts w:ascii="標楷體" w:eastAsia="標楷體" w:hAnsi="標楷體"/>
              </w:rPr>
            </w:pPr>
            <w:r w:rsidRPr="00291505">
              <w:rPr>
                <w:rFonts w:ascii="標楷體" w:eastAsia="標楷體" w:hAnsi="標楷體"/>
              </w:rPr>
              <w:t>選單內容</w:t>
            </w:r>
          </w:p>
        </w:tc>
        <w:tc>
          <w:tcPr>
            <w:tcW w:w="598" w:type="dxa"/>
          </w:tcPr>
          <w:p w14:paraId="09C59B31" w14:textId="77777777" w:rsidR="002A7B3B" w:rsidRPr="00291505" w:rsidRDefault="002A7B3B" w:rsidP="00BA1DED">
            <w:pPr>
              <w:rPr>
                <w:rFonts w:ascii="標楷體" w:eastAsia="標楷體" w:hAnsi="標楷體"/>
              </w:rPr>
            </w:pPr>
            <w:r w:rsidRPr="00291505">
              <w:rPr>
                <w:rFonts w:ascii="標楷體" w:eastAsia="標楷體" w:hAnsi="標楷體"/>
              </w:rPr>
              <w:t>必填</w:t>
            </w:r>
          </w:p>
        </w:tc>
        <w:tc>
          <w:tcPr>
            <w:tcW w:w="652" w:type="dxa"/>
          </w:tcPr>
          <w:p w14:paraId="7CDF679C" w14:textId="77777777" w:rsidR="002A7B3B" w:rsidRPr="00291505" w:rsidRDefault="002A7B3B" w:rsidP="00BA1DED">
            <w:pPr>
              <w:rPr>
                <w:rFonts w:ascii="標楷體" w:eastAsia="標楷體" w:hAnsi="標楷體"/>
              </w:rPr>
            </w:pPr>
            <w:r w:rsidRPr="00291505">
              <w:rPr>
                <w:rFonts w:ascii="標楷體" w:eastAsia="標楷體" w:hAnsi="標楷體"/>
              </w:rPr>
              <w:t>R/W</w:t>
            </w:r>
          </w:p>
        </w:tc>
        <w:tc>
          <w:tcPr>
            <w:tcW w:w="2741" w:type="dxa"/>
            <w:vMerge/>
          </w:tcPr>
          <w:p w14:paraId="2196D072" w14:textId="77777777" w:rsidR="002A7B3B" w:rsidRPr="00291505" w:rsidRDefault="002A7B3B" w:rsidP="00BA1DED">
            <w:pPr>
              <w:rPr>
                <w:rFonts w:ascii="標楷體" w:eastAsia="標楷體" w:hAnsi="標楷體"/>
              </w:rPr>
            </w:pPr>
          </w:p>
        </w:tc>
      </w:tr>
      <w:tr w:rsidR="003E06ED" w:rsidRPr="00291505" w14:paraId="4B3EBF16" w14:textId="77777777" w:rsidTr="00BA1DED">
        <w:trPr>
          <w:trHeight w:val="244"/>
          <w:jc w:val="center"/>
        </w:trPr>
        <w:tc>
          <w:tcPr>
            <w:tcW w:w="698" w:type="dxa"/>
          </w:tcPr>
          <w:p w14:paraId="4CA63B14"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1</w:t>
            </w:r>
          </w:p>
        </w:tc>
        <w:tc>
          <w:tcPr>
            <w:tcW w:w="1396" w:type="dxa"/>
          </w:tcPr>
          <w:p w14:paraId="20355359" w14:textId="77777777" w:rsidR="003E06ED" w:rsidRPr="00291505" w:rsidRDefault="003E06ED" w:rsidP="003E06ED">
            <w:pPr>
              <w:rPr>
                <w:rFonts w:ascii="標楷體" w:eastAsia="標楷體" w:hAnsi="標楷體" w:hint="eastAsia"/>
              </w:rPr>
            </w:pPr>
            <w:r>
              <w:rPr>
                <w:rFonts w:ascii="標楷體" w:eastAsia="標楷體" w:hAnsi="標楷體" w:hint="eastAsia"/>
              </w:rPr>
              <w:t>擔保品代號1</w:t>
            </w:r>
          </w:p>
        </w:tc>
        <w:tc>
          <w:tcPr>
            <w:tcW w:w="1056" w:type="dxa"/>
          </w:tcPr>
          <w:p w14:paraId="38CB3215" w14:textId="77777777" w:rsidR="003E06ED" w:rsidRDefault="003E06ED" w:rsidP="003E06ED">
            <w:pPr>
              <w:rPr>
                <w:rFonts w:ascii="標楷體" w:eastAsia="標楷體" w:hAnsi="標楷體" w:hint="eastAsia"/>
              </w:rPr>
            </w:pPr>
          </w:p>
        </w:tc>
        <w:tc>
          <w:tcPr>
            <w:tcW w:w="794" w:type="dxa"/>
          </w:tcPr>
          <w:p w14:paraId="664D24AC" w14:textId="77777777" w:rsidR="003E06ED" w:rsidRPr="00291505" w:rsidRDefault="003E06ED" w:rsidP="003E06ED">
            <w:pPr>
              <w:rPr>
                <w:rFonts w:ascii="標楷體" w:eastAsia="標楷體" w:hAnsi="標楷體" w:hint="eastAsia"/>
              </w:rPr>
            </w:pPr>
            <w:r>
              <w:rPr>
                <w:rFonts w:ascii="標楷體" w:eastAsia="標楷體" w:hAnsi="標楷體" w:hint="eastAsia"/>
              </w:rPr>
              <w:t>5</w:t>
            </w:r>
          </w:p>
        </w:tc>
        <w:tc>
          <w:tcPr>
            <w:tcW w:w="2736" w:type="dxa"/>
          </w:tcPr>
          <w:p w14:paraId="3884BA8B" w14:textId="77777777" w:rsidR="003E06ED" w:rsidRPr="00291505" w:rsidRDefault="003E06ED" w:rsidP="003E06ED">
            <w:pPr>
              <w:rPr>
                <w:rFonts w:ascii="標楷體" w:eastAsia="標楷體" w:hAnsi="標楷體" w:hint="eastAsia"/>
              </w:rPr>
            </w:pPr>
          </w:p>
        </w:tc>
        <w:tc>
          <w:tcPr>
            <w:tcW w:w="598" w:type="dxa"/>
          </w:tcPr>
          <w:p w14:paraId="56F53B17" w14:textId="77777777" w:rsidR="003E06ED" w:rsidRPr="00291505" w:rsidRDefault="003E06ED" w:rsidP="003E06ED">
            <w:pPr>
              <w:rPr>
                <w:rFonts w:ascii="標楷體" w:eastAsia="標楷體" w:hAnsi="標楷體" w:hint="eastAsia"/>
              </w:rPr>
            </w:pPr>
          </w:p>
        </w:tc>
        <w:tc>
          <w:tcPr>
            <w:tcW w:w="652" w:type="dxa"/>
          </w:tcPr>
          <w:p w14:paraId="18E8BDF8" w14:textId="77777777" w:rsidR="003E06ED" w:rsidRPr="00291505" w:rsidRDefault="003E06ED" w:rsidP="003E06ED">
            <w:pPr>
              <w:rPr>
                <w:rFonts w:ascii="標楷體" w:eastAsia="標楷體" w:hAnsi="標楷體" w:hint="eastAsia"/>
              </w:rPr>
            </w:pPr>
            <w:r>
              <w:rPr>
                <w:rFonts w:ascii="標楷體" w:eastAsia="標楷體" w:hAnsi="標楷體" w:hint="eastAsia"/>
              </w:rPr>
              <w:t>R</w:t>
            </w:r>
          </w:p>
        </w:tc>
        <w:tc>
          <w:tcPr>
            <w:tcW w:w="2741" w:type="dxa"/>
          </w:tcPr>
          <w:p w14:paraId="33CC9A0D" w14:textId="77777777" w:rsidR="003E06ED" w:rsidRPr="00D45EF9" w:rsidRDefault="003E06ED" w:rsidP="003E06ED">
            <w:pPr>
              <w:rPr>
                <w:rFonts w:ascii="標楷體" w:eastAsia="標楷體" w:hAnsi="標楷體" w:hint="eastAsia"/>
              </w:rPr>
            </w:pPr>
          </w:p>
        </w:tc>
      </w:tr>
      <w:tr w:rsidR="003E06ED" w:rsidRPr="00291505" w14:paraId="54197851" w14:textId="77777777" w:rsidTr="00BA1DED">
        <w:trPr>
          <w:trHeight w:val="244"/>
          <w:jc w:val="center"/>
        </w:trPr>
        <w:tc>
          <w:tcPr>
            <w:tcW w:w="698" w:type="dxa"/>
          </w:tcPr>
          <w:p w14:paraId="41358B14"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2</w:t>
            </w:r>
          </w:p>
        </w:tc>
        <w:tc>
          <w:tcPr>
            <w:tcW w:w="1396" w:type="dxa"/>
          </w:tcPr>
          <w:p w14:paraId="3E25612C" w14:textId="77777777" w:rsidR="003E06ED" w:rsidRDefault="003E06ED" w:rsidP="003E06ED">
            <w:pPr>
              <w:rPr>
                <w:rFonts w:ascii="標楷體" w:eastAsia="標楷體" w:hAnsi="標楷體" w:hint="eastAsia"/>
              </w:rPr>
            </w:pPr>
            <w:r>
              <w:rPr>
                <w:rFonts w:ascii="標楷體" w:eastAsia="標楷體" w:hAnsi="標楷體" w:hint="eastAsia"/>
              </w:rPr>
              <w:t>擔保品代號2</w:t>
            </w:r>
          </w:p>
        </w:tc>
        <w:tc>
          <w:tcPr>
            <w:tcW w:w="1056" w:type="dxa"/>
          </w:tcPr>
          <w:p w14:paraId="3B0DA5D5" w14:textId="77777777" w:rsidR="003E06ED" w:rsidRDefault="003E06ED" w:rsidP="003E06ED">
            <w:pPr>
              <w:rPr>
                <w:rFonts w:ascii="標楷體" w:eastAsia="標楷體" w:hAnsi="標楷體" w:hint="eastAsia"/>
              </w:rPr>
            </w:pPr>
          </w:p>
        </w:tc>
        <w:tc>
          <w:tcPr>
            <w:tcW w:w="794" w:type="dxa"/>
          </w:tcPr>
          <w:p w14:paraId="159FB5D9" w14:textId="77777777" w:rsidR="003E06ED" w:rsidRPr="00291505" w:rsidRDefault="003E06ED" w:rsidP="003E06ED">
            <w:pPr>
              <w:rPr>
                <w:rFonts w:ascii="標楷體" w:eastAsia="標楷體" w:hAnsi="標楷體" w:hint="eastAsia"/>
              </w:rPr>
            </w:pPr>
            <w:r>
              <w:rPr>
                <w:rFonts w:ascii="標楷體" w:eastAsia="標楷體" w:hAnsi="標楷體" w:hint="eastAsia"/>
              </w:rPr>
              <w:t>0</w:t>
            </w:r>
            <w:r>
              <w:rPr>
                <w:rFonts w:ascii="標楷體" w:eastAsia="標楷體" w:hAnsi="標楷體"/>
              </w:rPr>
              <w:t>1</w:t>
            </w:r>
          </w:p>
        </w:tc>
        <w:tc>
          <w:tcPr>
            <w:tcW w:w="2736" w:type="dxa"/>
          </w:tcPr>
          <w:p w14:paraId="2B0FF4AA" w14:textId="77777777" w:rsidR="003E06ED" w:rsidRPr="00A85DCE" w:rsidRDefault="003E06ED" w:rsidP="003E06ED">
            <w:pPr>
              <w:rPr>
                <w:rFonts w:ascii="標楷體" w:eastAsia="標楷體" w:hAnsi="標楷體" w:cs="細明體" w:hint="eastAsia"/>
                <w:spacing w:val="15"/>
                <w:kern w:val="0"/>
              </w:rPr>
            </w:pPr>
          </w:p>
        </w:tc>
        <w:tc>
          <w:tcPr>
            <w:tcW w:w="598" w:type="dxa"/>
          </w:tcPr>
          <w:p w14:paraId="1E29E564" w14:textId="77777777" w:rsidR="003E06ED" w:rsidRPr="00291505" w:rsidRDefault="003E06ED" w:rsidP="003E06ED">
            <w:pPr>
              <w:rPr>
                <w:rFonts w:ascii="標楷體" w:eastAsia="標楷體" w:hAnsi="標楷體" w:hint="eastAsia"/>
              </w:rPr>
            </w:pPr>
          </w:p>
        </w:tc>
        <w:tc>
          <w:tcPr>
            <w:tcW w:w="652" w:type="dxa"/>
          </w:tcPr>
          <w:p w14:paraId="4851F9AE"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0BE46593" w14:textId="77777777" w:rsidR="003E06ED" w:rsidRPr="00D45EF9" w:rsidRDefault="003E06ED" w:rsidP="003E06ED">
            <w:pPr>
              <w:rPr>
                <w:rFonts w:ascii="標楷體" w:eastAsia="標楷體" w:hAnsi="標楷體" w:hint="eastAsia"/>
              </w:rPr>
            </w:pPr>
          </w:p>
        </w:tc>
      </w:tr>
      <w:tr w:rsidR="003E06ED" w:rsidRPr="00291505" w14:paraId="43DD9F5A" w14:textId="77777777" w:rsidTr="00BA1DED">
        <w:trPr>
          <w:trHeight w:val="244"/>
          <w:jc w:val="center"/>
        </w:trPr>
        <w:tc>
          <w:tcPr>
            <w:tcW w:w="698" w:type="dxa"/>
          </w:tcPr>
          <w:p w14:paraId="702992F0" w14:textId="77777777" w:rsidR="003E06ED" w:rsidRPr="00B15695" w:rsidRDefault="003E06ED" w:rsidP="003E06ED">
            <w:pPr>
              <w:rPr>
                <w:rFonts w:ascii="標楷體" w:eastAsia="標楷體" w:hAnsi="標楷體" w:hint="eastAsia"/>
              </w:rPr>
            </w:pPr>
            <w:r w:rsidRPr="00B15695">
              <w:rPr>
                <w:rFonts w:ascii="標楷體" w:eastAsia="標楷體" w:hAnsi="標楷體" w:hint="eastAsia"/>
              </w:rPr>
              <w:t>3</w:t>
            </w:r>
          </w:p>
        </w:tc>
        <w:tc>
          <w:tcPr>
            <w:tcW w:w="1396" w:type="dxa"/>
          </w:tcPr>
          <w:p w14:paraId="05F70763" w14:textId="77777777" w:rsidR="003E06ED" w:rsidRDefault="003E06ED" w:rsidP="003E06ED">
            <w:pPr>
              <w:rPr>
                <w:rFonts w:ascii="標楷體" w:eastAsia="標楷體" w:hAnsi="標楷體" w:hint="eastAsia"/>
              </w:rPr>
            </w:pPr>
            <w:r>
              <w:rPr>
                <w:rFonts w:ascii="標楷體" w:eastAsia="標楷體" w:hAnsi="標楷體" w:hint="eastAsia"/>
              </w:rPr>
              <w:t>擔保品編號</w:t>
            </w:r>
          </w:p>
        </w:tc>
        <w:tc>
          <w:tcPr>
            <w:tcW w:w="1056" w:type="dxa"/>
          </w:tcPr>
          <w:p w14:paraId="70E320BA" w14:textId="77777777" w:rsidR="003E06ED" w:rsidRDefault="003E06ED" w:rsidP="003E06ED">
            <w:pPr>
              <w:rPr>
                <w:rFonts w:ascii="標楷體" w:eastAsia="標楷體" w:hAnsi="標楷體"/>
              </w:rPr>
            </w:pPr>
            <w:r>
              <w:rPr>
                <w:rFonts w:ascii="標楷體" w:eastAsia="標楷體" w:hAnsi="標楷體" w:hint="eastAsia"/>
              </w:rPr>
              <w:t>7</w:t>
            </w:r>
          </w:p>
        </w:tc>
        <w:tc>
          <w:tcPr>
            <w:tcW w:w="794" w:type="dxa"/>
          </w:tcPr>
          <w:p w14:paraId="546B6F83" w14:textId="77777777" w:rsidR="003E06ED" w:rsidRPr="00291505" w:rsidRDefault="003E06ED" w:rsidP="003E06ED">
            <w:pPr>
              <w:rPr>
                <w:rFonts w:ascii="標楷體" w:eastAsia="標楷體" w:hAnsi="標楷體" w:hint="eastAsia"/>
              </w:rPr>
            </w:pPr>
          </w:p>
        </w:tc>
        <w:tc>
          <w:tcPr>
            <w:tcW w:w="2736" w:type="dxa"/>
          </w:tcPr>
          <w:p w14:paraId="38A1DCD1" w14:textId="77777777" w:rsidR="003E06ED" w:rsidRPr="00291505" w:rsidRDefault="003E06ED" w:rsidP="003E06ED">
            <w:pPr>
              <w:rPr>
                <w:rFonts w:ascii="標楷體" w:eastAsia="標楷體" w:hAnsi="標楷體" w:hint="eastAsia"/>
              </w:rPr>
            </w:pPr>
          </w:p>
        </w:tc>
        <w:tc>
          <w:tcPr>
            <w:tcW w:w="598" w:type="dxa"/>
          </w:tcPr>
          <w:p w14:paraId="34A10ACE" w14:textId="77777777" w:rsidR="003E06ED" w:rsidRPr="00291505" w:rsidRDefault="003E06ED" w:rsidP="003E06ED">
            <w:pPr>
              <w:rPr>
                <w:rFonts w:ascii="標楷體" w:eastAsia="標楷體" w:hAnsi="標楷體" w:hint="eastAsia"/>
              </w:rPr>
            </w:pPr>
            <w:r>
              <w:rPr>
                <w:rFonts w:ascii="標楷體" w:eastAsia="標楷體" w:hAnsi="標楷體"/>
              </w:rPr>
              <w:t>V</w:t>
            </w:r>
          </w:p>
        </w:tc>
        <w:tc>
          <w:tcPr>
            <w:tcW w:w="652" w:type="dxa"/>
          </w:tcPr>
          <w:p w14:paraId="21284240" w14:textId="77777777" w:rsidR="003E06ED" w:rsidRDefault="003E06ED" w:rsidP="003E06ED">
            <w:pPr>
              <w:rPr>
                <w:rFonts w:ascii="標楷體" w:eastAsia="標楷體" w:hAnsi="標楷體" w:hint="eastAsia"/>
              </w:rPr>
            </w:pPr>
            <w:r>
              <w:rPr>
                <w:rFonts w:ascii="標楷體" w:eastAsia="標楷體" w:hAnsi="標楷體" w:hint="eastAsia"/>
              </w:rPr>
              <w:t>W</w:t>
            </w:r>
          </w:p>
        </w:tc>
        <w:tc>
          <w:tcPr>
            <w:tcW w:w="2741" w:type="dxa"/>
          </w:tcPr>
          <w:p w14:paraId="20825AAF" w14:textId="77777777" w:rsidR="003E06ED" w:rsidRPr="00D45EF9" w:rsidRDefault="00C06F3D" w:rsidP="003E06ED">
            <w:pPr>
              <w:rPr>
                <w:rFonts w:ascii="標楷體" w:eastAsia="標楷體" w:hAnsi="標楷體" w:hint="eastAsia"/>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283706E1" w14:textId="77777777" w:rsidR="002A7B3B" w:rsidRDefault="002A7B3B" w:rsidP="002A7B3B">
      <w:pPr>
        <w:pStyle w:val="42"/>
        <w:spacing w:after="48"/>
        <w:ind w:leftChars="0" w:left="0"/>
        <w:rPr>
          <w:rFonts w:ascii="標楷體" w:hAnsi="標楷體" w:hint="eastAsia"/>
          <w:noProof/>
        </w:rPr>
      </w:pPr>
    </w:p>
    <w:p w14:paraId="620FAEA4" w14:textId="77777777" w:rsidR="002A7B3B" w:rsidRPr="0005180A" w:rsidRDefault="002A7B3B" w:rsidP="002A7B3B">
      <w:pPr>
        <w:pStyle w:val="42"/>
        <w:spacing w:after="48"/>
        <w:ind w:leftChars="0" w:left="0"/>
        <w:rPr>
          <w:rFonts w:ascii="標楷體" w:hAnsi="標楷體" w:hint="eastAsia"/>
        </w:rPr>
      </w:pPr>
    </w:p>
    <w:p w14:paraId="0EABBFAB" w14:textId="77777777" w:rsidR="002C17C4" w:rsidRPr="0005180A" w:rsidRDefault="002C17C4" w:rsidP="002C17C4">
      <w:pPr>
        <w:pStyle w:val="42"/>
        <w:spacing w:after="48"/>
        <w:ind w:leftChars="0" w:left="0"/>
        <w:rPr>
          <w:rFonts w:ascii="標楷體" w:hAnsi="標楷體" w:hint="eastAsia"/>
        </w:rPr>
      </w:pPr>
    </w:p>
    <w:p w14:paraId="6DE4C0C9" w14:textId="77777777" w:rsidR="002C17C4" w:rsidRDefault="002C17C4" w:rsidP="002C17C4"/>
    <w:p w14:paraId="7BC4CBAA"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47C62148" w14:textId="3F4B755F" w:rsidR="002C17C4" w:rsidRDefault="00560ECE" w:rsidP="002C17C4">
      <w:pPr>
        <w:pStyle w:val="a"/>
        <w:numPr>
          <w:ilvl w:val="0"/>
          <w:numId w:val="0"/>
        </w:numPr>
        <w:rPr>
          <w:noProof/>
          <w:lang w:eastAsia="zh-TW"/>
        </w:rPr>
      </w:pPr>
      <w:r w:rsidRPr="00E27C93">
        <w:rPr>
          <w:noProof/>
          <w:lang w:eastAsia="zh-TW"/>
        </w:rPr>
        <w:drawing>
          <wp:inline distT="0" distB="0" distL="0" distR="0" wp14:anchorId="68886128" wp14:editId="7A0F7D6B">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16F7AFFC" w14:textId="3ABB7639" w:rsidR="000349A4" w:rsidRDefault="00560ECE" w:rsidP="000349A4">
      <w:pPr>
        <w:rPr>
          <w:rFonts w:ascii="標楷體" w:eastAsia="標楷體" w:hAnsi="標楷體"/>
        </w:rPr>
      </w:pPr>
      <w:r w:rsidRPr="006B0594">
        <w:rPr>
          <w:rFonts w:ascii="標楷體" w:eastAsia="標楷體" w:hAnsi="標楷體"/>
          <w:noProof/>
        </w:rPr>
        <w:drawing>
          <wp:inline distT="0" distB="0" distL="0" distR="0" wp14:anchorId="53041D9D" wp14:editId="0923BAA1">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37270E72"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Change w:id="170">
          <w:tblGrid>
            <w:gridCol w:w="711"/>
            <w:gridCol w:w="1032"/>
            <w:gridCol w:w="1730"/>
            <w:gridCol w:w="3576"/>
            <w:gridCol w:w="3145"/>
          </w:tblGrid>
        </w:tblGridChange>
      </w:tblGrid>
      <w:tr w:rsidR="000349A4" w:rsidRPr="008F1D46" w14:paraId="0FF495D7" w14:textId="77777777" w:rsidTr="00E4200D">
        <w:trPr>
          <w:tblHeader/>
        </w:trPr>
        <w:tc>
          <w:tcPr>
            <w:tcW w:w="734" w:type="dxa"/>
            <w:shd w:val="clear" w:color="auto" w:fill="D9D9D9"/>
          </w:tcPr>
          <w:p w14:paraId="7061F23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8964121"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374D99AE"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70D8A71"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D84EFEA"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6CD1C9BA" w14:textId="77777777" w:rsidTr="009B4EEB">
        <w:tc>
          <w:tcPr>
            <w:tcW w:w="734" w:type="dxa"/>
            <w:shd w:val="clear" w:color="auto" w:fill="auto"/>
          </w:tcPr>
          <w:p w14:paraId="35250491"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rPr>
              <w:t>1</w:t>
            </w:r>
          </w:p>
        </w:tc>
        <w:tc>
          <w:tcPr>
            <w:tcW w:w="1086" w:type="dxa"/>
            <w:shd w:val="clear" w:color="auto" w:fill="auto"/>
          </w:tcPr>
          <w:p w14:paraId="682CEFA3"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EF22C90"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4BA45CD0"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B8982DB"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56E0FF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4A670258"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r>
      <w:tr w:rsidR="00A94AC1" w:rsidRPr="00A42A74" w14:paraId="02308C13" w14:textId="77777777" w:rsidTr="009B4EEB">
        <w:tc>
          <w:tcPr>
            <w:tcW w:w="734" w:type="dxa"/>
            <w:shd w:val="clear" w:color="auto" w:fill="auto"/>
          </w:tcPr>
          <w:p w14:paraId="4734C3A7" w14:textId="77777777" w:rsidR="00A94AC1" w:rsidRPr="006E2A6D" w:rsidRDefault="00A94AC1" w:rsidP="00A94AC1">
            <w:pPr>
              <w:rPr>
                <w:rFonts w:ascii="標楷體" w:eastAsia="標楷體" w:hAnsi="標楷體" w:hint="eastAsia"/>
              </w:rPr>
            </w:pPr>
            <w:r>
              <w:rPr>
                <w:rFonts w:ascii="標楷體" w:eastAsia="標楷體" w:hAnsi="標楷體"/>
              </w:rPr>
              <w:t>2</w:t>
            </w:r>
          </w:p>
        </w:tc>
        <w:tc>
          <w:tcPr>
            <w:tcW w:w="1086" w:type="dxa"/>
            <w:shd w:val="clear" w:color="auto" w:fill="auto"/>
          </w:tcPr>
          <w:p w14:paraId="4E42CAD7"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36C6688" w14:textId="77777777" w:rsidR="00A94AC1" w:rsidRPr="003C29C2" w:rsidRDefault="00A94AC1" w:rsidP="00A94AC1">
            <w:pPr>
              <w:rPr>
                <w:rFonts w:ascii="標楷體" w:eastAsia="標楷體" w:hAnsi="標楷體" w:hint="eastAsia"/>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20A653BD"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27E73588"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BFD5AE6" w14:textId="77777777" w:rsidR="00A94AC1" w:rsidRPr="00A94AC1" w:rsidRDefault="00A94AC1" w:rsidP="00A94AC1">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7195281B" w14:textId="77777777" w:rsidR="00A94AC1" w:rsidRPr="00FE4C04" w:rsidRDefault="00A94AC1" w:rsidP="00A94AC1">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r>
      <w:tr w:rsidR="00A94AC1" w:rsidRPr="00A42A74" w14:paraId="5B92AB3D" w14:textId="77777777" w:rsidTr="009B4EEB">
        <w:tc>
          <w:tcPr>
            <w:tcW w:w="734" w:type="dxa"/>
            <w:shd w:val="clear" w:color="auto" w:fill="auto"/>
          </w:tcPr>
          <w:p w14:paraId="1B7A568C" w14:textId="77777777" w:rsidR="00A94AC1" w:rsidRPr="006E2A6D" w:rsidRDefault="00A94AC1" w:rsidP="00A94AC1">
            <w:pPr>
              <w:rPr>
                <w:rFonts w:ascii="標楷體" w:eastAsia="標楷體" w:hAnsi="標楷體" w:hint="eastAsia"/>
              </w:rPr>
            </w:pPr>
            <w:r>
              <w:rPr>
                <w:rFonts w:ascii="標楷體" w:eastAsia="標楷體" w:hAnsi="標楷體"/>
              </w:rPr>
              <w:t>3</w:t>
            </w:r>
          </w:p>
        </w:tc>
        <w:tc>
          <w:tcPr>
            <w:tcW w:w="1086" w:type="dxa"/>
            <w:shd w:val="clear" w:color="auto" w:fill="auto"/>
          </w:tcPr>
          <w:p w14:paraId="3F5701B1"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7E8C310"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地區別</w:t>
            </w:r>
          </w:p>
        </w:tc>
        <w:tc>
          <w:tcPr>
            <w:tcW w:w="3456" w:type="dxa"/>
            <w:shd w:val="clear" w:color="auto" w:fill="auto"/>
          </w:tcPr>
          <w:p w14:paraId="078FF589" w14:textId="77777777" w:rsidR="00A94AC1" w:rsidRDefault="00A94AC1" w:rsidP="00A94AC1">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8CB4F81" w14:textId="77777777" w:rsidR="00A94AC1" w:rsidRPr="006E2A6D" w:rsidRDefault="00A94AC1" w:rsidP="00A94AC1">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6AB5CD52"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地區別</w:t>
            </w:r>
          </w:p>
        </w:tc>
      </w:tr>
      <w:tr w:rsidR="00A94AC1" w:rsidRPr="00A42A74" w14:paraId="1720EBFB" w14:textId="77777777" w:rsidTr="009B4EEB">
        <w:tc>
          <w:tcPr>
            <w:tcW w:w="734" w:type="dxa"/>
            <w:shd w:val="clear" w:color="auto" w:fill="auto"/>
          </w:tcPr>
          <w:p w14:paraId="24C024F2" w14:textId="77777777" w:rsidR="00A94AC1" w:rsidRPr="006E2A6D" w:rsidRDefault="00A94AC1" w:rsidP="00A94AC1">
            <w:pPr>
              <w:rPr>
                <w:rFonts w:ascii="標楷體" w:eastAsia="標楷體" w:hAnsi="標楷體" w:hint="eastAsia"/>
              </w:rPr>
            </w:pPr>
            <w:r>
              <w:rPr>
                <w:rFonts w:ascii="標楷體" w:eastAsia="標楷體" w:hAnsi="標楷體"/>
              </w:rPr>
              <w:t>4</w:t>
            </w:r>
          </w:p>
        </w:tc>
        <w:tc>
          <w:tcPr>
            <w:tcW w:w="1086" w:type="dxa"/>
            <w:shd w:val="clear" w:color="auto" w:fill="auto"/>
          </w:tcPr>
          <w:p w14:paraId="7A560CF6"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23C2A49"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92F022B"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4B7308AF"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擔保品類別</w:t>
            </w:r>
          </w:p>
        </w:tc>
      </w:tr>
      <w:tr w:rsidR="00A94AC1" w:rsidRPr="00A42A74" w14:paraId="45B115C7" w14:textId="77777777" w:rsidTr="009B4EEB">
        <w:tc>
          <w:tcPr>
            <w:tcW w:w="734" w:type="dxa"/>
            <w:shd w:val="clear" w:color="auto" w:fill="auto"/>
          </w:tcPr>
          <w:p w14:paraId="6509BDD2" w14:textId="77777777" w:rsidR="00A94AC1" w:rsidRPr="006E2A6D" w:rsidRDefault="00A94AC1" w:rsidP="00A94AC1">
            <w:pPr>
              <w:rPr>
                <w:rFonts w:ascii="標楷體" w:eastAsia="標楷體" w:hAnsi="標楷體" w:hint="eastAsia"/>
              </w:rPr>
            </w:pPr>
            <w:r>
              <w:rPr>
                <w:rFonts w:ascii="標楷體" w:eastAsia="標楷體" w:hAnsi="標楷體"/>
              </w:rPr>
              <w:t>5</w:t>
            </w:r>
          </w:p>
        </w:tc>
        <w:tc>
          <w:tcPr>
            <w:tcW w:w="1086" w:type="dxa"/>
            <w:shd w:val="clear" w:color="auto" w:fill="auto"/>
          </w:tcPr>
          <w:p w14:paraId="41C3FFA0"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7326AE7"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043BE83A"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48B76A"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A94AC1" w:rsidRPr="00A42A74" w14:paraId="40067ABE" w14:textId="77777777" w:rsidTr="009B4EEB">
        <w:tc>
          <w:tcPr>
            <w:tcW w:w="734" w:type="dxa"/>
            <w:shd w:val="clear" w:color="auto" w:fill="auto"/>
          </w:tcPr>
          <w:p w14:paraId="359D5CF1" w14:textId="77777777" w:rsidR="00A94AC1" w:rsidRPr="006E2A6D" w:rsidRDefault="00A94AC1" w:rsidP="00A94AC1">
            <w:pPr>
              <w:rPr>
                <w:rFonts w:ascii="標楷體" w:eastAsia="標楷體" w:hAnsi="標楷體" w:hint="eastAsia"/>
              </w:rPr>
            </w:pPr>
            <w:r>
              <w:rPr>
                <w:rFonts w:ascii="標楷體" w:eastAsia="標楷體" w:hAnsi="標楷體"/>
              </w:rPr>
              <w:t>6</w:t>
            </w:r>
          </w:p>
        </w:tc>
        <w:tc>
          <w:tcPr>
            <w:tcW w:w="1086" w:type="dxa"/>
            <w:shd w:val="clear" w:color="auto" w:fill="auto"/>
          </w:tcPr>
          <w:p w14:paraId="710367BC"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AAF7D80"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296E680D"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0B9A7851"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A94AC1" w:rsidRPr="00A42A74" w14:paraId="4F612535" w14:textId="77777777" w:rsidTr="009B4EEB">
        <w:tc>
          <w:tcPr>
            <w:tcW w:w="734" w:type="dxa"/>
            <w:shd w:val="clear" w:color="auto" w:fill="auto"/>
          </w:tcPr>
          <w:p w14:paraId="539F9128" w14:textId="77777777" w:rsidR="00A94AC1" w:rsidRPr="006E2A6D" w:rsidRDefault="00A94AC1" w:rsidP="00A94AC1">
            <w:pPr>
              <w:rPr>
                <w:rFonts w:ascii="標楷體" w:eastAsia="標楷體" w:hAnsi="標楷體" w:hint="eastAsia"/>
              </w:rPr>
            </w:pPr>
            <w:r>
              <w:rPr>
                <w:rFonts w:ascii="標楷體" w:eastAsia="標楷體" w:hAnsi="標楷體"/>
              </w:rPr>
              <w:t>7</w:t>
            </w:r>
          </w:p>
        </w:tc>
        <w:tc>
          <w:tcPr>
            <w:tcW w:w="1086" w:type="dxa"/>
            <w:shd w:val="clear" w:color="auto" w:fill="auto"/>
          </w:tcPr>
          <w:p w14:paraId="2B9085F9"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62705E26"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0BD8B698" w14:textId="77777777" w:rsidR="00A94AC1" w:rsidRPr="006E2A6D" w:rsidRDefault="00A94AC1" w:rsidP="00A94AC1">
            <w:pPr>
              <w:rPr>
                <w:rFonts w:ascii="標楷體" w:eastAsia="標楷體" w:hAnsi="標楷體"/>
              </w:rPr>
            </w:pPr>
            <w:r>
              <w:rPr>
                <w:rFonts w:ascii="標楷體" w:eastAsia="標楷體" w:hAnsi="標楷體"/>
              </w:rPr>
              <w:t>CustMain.OwnerId</w:t>
            </w:r>
          </w:p>
        </w:tc>
        <w:tc>
          <w:tcPr>
            <w:tcW w:w="3295" w:type="dxa"/>
            <w:shd w:val="clear" w:color="auto" w:fill="auto"/>
          </w:tcPr>
          <w:p w14:paraId="13E19015"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r>
      <w:tr w:rsidR="00A94AC1" w:rsidRPr="00A42A74" w14:paraId="3C85F3DA" w14:textId="77777777" w:rsidTr="009B4EEB">
        <w:tc>
          <w:tcPr>
            <w:tcW w:w="734" w:type="dxa"/>
            <w:shd w:val="clear" w:color="auto" w:fill="auto"/>
          </w:tcPr>
          <w:p w14:paraId="5CDD4934" w14:textId="77777777" w:rsidR="00A94AC1" w:rsidRPr="006E2A6D" w:rsidRDefault="00A94AC1" w:rsidP="00A94AC1">
            <w:pPr>
              <w:rPr>
                <w:rFonts w:ascii="標楷體" w:eastAsia="標楷體" w:hAnsi="標楷體" w:hint="eastAsia"/>
              </w:rPr>
            </w:pPr>
            <w:r>
              <w:rPr>
                <w:rFonts w:ascii="標楷體" w:eastAsia="標楷體" w:hAnsi="標楷體"/>
              </w:rPr>
              <w:t>8</w:t>
            </w:r>
          </w:p>
        </w:tc>
        <w:tc>
          <w:tcPr>
            <w:tcW w:w="1086" w:type="dxa"/>
            <w:shd w:val="clear" w:color="auto" w:fill="auto"/>
          </w:tcPr>
          <w:p w14:paraId="304E3FC3"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44F0D695"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6664FB8D" w14:textId="77777777" w:rsidR="00A94AC1" w:rsidRPr="006E2A6D" w:rsidRDefault="00A94AC1" w:rsidP="00A94AC1">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4B133FDE" w14:textId="77777777" w:rsidR="00A94AC1" w:rsidRPr="006E2A6D" w:rsidRDefault="00A94AC1" w:rsidP="00A94AC1">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r>
      <w:tr w:rsidR="00354894" w:rsidRPr="00A42A74" w14:paraId="48E4BB4E" w14:textId="77777777" w:rsidTr="009B4EEB">
        <w:tc>
          <w:tcPr>
            <w:tcW w:w="734" w:type="dxa"/>
            <w:shd w:val="clear" w:color="auto" w:fill="auto"/>
          </w:tcPr>
          <w:p w14:paraId="79E8C19E" w14:textId="77777777" w:rsidR="00354894" w:rsidRPr="003C29C2" w:rsidRDefault="00354894" w:rsidP="00354894">
            <w:pPr>
              <w:rPr>
                <w:rFonts w:ascii="標楷體" w:eastAsia="標楷體" w:hAnsi="標楷體" w:hint="eastAsia"/>
              </w:rPr>
            </w:pPr>
            <w:r>
              <w:rPr>
                <w:rFonts w:ascii="標楷體" w:eastAsia="標楷體" w:hAnsi="標楷體"/>
              </w:rPr>
              <w:t>9</w:t>
            </w:r>
          </w:p>
        </w:tc>
        <w:tc>
          <w:tcPr>
            <w:tcW w:w="1086" w:type="dxa"/>
            <w:shd w:val="clear" w:color="auto" w:fill="auto"/>
          </w:tcPr>
          <w:p w14:paraId="7158B8EA" w14:textId="77777777" w:rsidR="00354894" w:rsidRPr="003C29C2" w:rsidRDefault="00354894" w:rsidP="00354894">
            <w:pPr>
              <w:rPr>
                <w:rFonts w:ascii="標楷體" w:eastAsia="標楷體" w:hAnsi="標楷體" w:hint="eastAsia"/>
              </w:rPr>
            </w:pPr>
            <w:r>
              <w:rPr>
                <w:rFonts w:ascii="標楷體" w:eastAsia="標楷體" w:hAnsi="標楷體" w:hint="eastAsia"/>
              </w:rPr>
              <w:t>資料</w:t>
            </w:r>
          </w:p>
        </w:tc>
        <w:tc>
          <w:tcPr>
            <w:tcW w:w="1849" w:type="dxa"/>
            <w:shd w:val="clear" w:color="auto" w:fill="auto"/>
          </w:tcPr>
          <w:p w14:paraId="73BAE636" w14:textId="77777777" w:rsidR="00354894" w:rsidRPr="003C29C2" w:rsidRDefault="00354894" w:rsidP="003548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41E9389"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040EDA98" w14:textId="77777777" w:rsidR="00354894" w:rsidRPr="003C29C2" w:rsidRDefault="00354894" w:rsidP="003548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67C0E3BF" w14:textId="77777777" w:rsidTr="009B4EEB">
        <w:tc>
          <w:tcPr>
            <w:tcW w:w="734" w:type="dxa"/>
            <w:shd w:val="clear" w:color="auto" w:fill="auto"/>
          </w:tcPr>
          <w:p w14:paraId="09F2811F" w14:textId="77777777" w:rsidR="00354894" w:rsidRPr="006E2A6D" w:rsidRDefault="00354894" w:rsidP="00354894">
            <w:pPr>
              <w:rPr>
                <w:rFonts w:ascii="標楷體" w:eastAsia="標楷體" w:hAnsi="標楷體" w:hint="eastAsia"/>
              </w:rPr>
            </w:pPr>
            <w:r>
              <w:rPr>
                <w:rFonts w:ascii="標楷體" w:eastAsia="標楷體" w:hAnsi="標楷體"/>
              </w:rPr>
              <w:t>10</w:t>
            </w:r>
          </w:p>
        </w:tc>
        <w:tc>
          <w:tcPr>
            <w:tcW w:w="1086" w:type="dxa"/>
            <w:shd w:val="clear" w:color="auto" w:fill="auto"/>
          </w:tcPr>
          <w:p w14:paraId="37503750"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B66C29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044F6F9"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00C3848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r>
      <w:tr w:rsidR="00354894" w:rsidRPr="00A42A74" w14:paraId="636CD0E2" w14:textId="77777777" w:rsidTr="009B4EEB">
        <w:tc>
          <w:tcPr>
            <w:tcW w:w="734" w:type="dxa"/>
            <w:shd w:val="clear" w:color="auto" w:fill="auto"/>
          </w:tcPr>
          <w:p w14:paraId="6DEDFE03" w14:textId="77777777" w:rsidR="00354894" w:rsidRPr="006E2A6D" w:rsidRDefault="00354894" w:rsidP="00354894">
            <w:pPr>
              <w:rPr>
                <w:rFonts w:ascii="標楷體" w:eastAsia="標楷體" w:hAnsi="標楷體" w:hint="eastAsia"/>
              </w:rPr>
            </w:pPr>
            <w:r>
              <w:rPr>
                <w:rFonts w:ascii="標楷體" w:eastAsia="標楷體" w:hAnsi="標楷體"/>
              </w:rPr>
              <w:t>11</w:t>
            </w:r>
          </w:p>
        </w:tc>
        <w:tc>
          <w:tcPr>
            <w:tcW w:w="1086" w:type="dxa"/>
            <w:shd w:val="clear" w:color="auto" w:fill="auto"/>
          </w:tcPr>
          <w:p w14:paraId="5E36A669"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19AE495"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400B2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9F9E902"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r>
      <w:tr w:rsidR="00354894" w:rsidRPr="00A42A74" w14:paraId="37EF045F" w14:textId="77777777" w:rsidTr="009B4EEB">
        <w:tc>
          <w:tcPr>
            <w:tcW w:w="734" w:type="dxa"/>
            <w:shd w:val="clear" w:color="auto" w:fill="auto"/>
          </w:tcPr>
          <w:p w14:paraId="6096622A"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440CCF6"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4503BBD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B49924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07D749A"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r>
      <w:tr w:rsidR="00354894" w:rsidRPr="00A42A74" w14:paraId="3A89B93A" w14:textId="77777777" w:rsidTr="009B4EEB">
        <w:tc>
          <w:tcPr>
            <w:tcW w:w="734" w:type="dxa"/>
            <w:shd w:val="clear" w:color="auto" w:fill="auto"/>
          </w:tcPr>
          <w:p w14:paraId="678794D7"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765DE43"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A0C883A"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4DD31BB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36DC3FD6"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r>
      <w:tr w:rsidR="00354894" w:rsidRPr="00A42A74" w14:paraId="647058C6" w14:textId="77777777" w:rsidTr="009B4EEB">
        <w:tc>
          <w:tcPr>
            <w:tcW w:w="734" w:type="dxa"/>
            <w:shd w:val="clear" w:color="auto" w:fill="auto"/>
          </w:tcPr>
          <w:p w14:paraId="5093C0A8"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F52DE06"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91C62B9"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104252F"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6713249C"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有價證券類別</w:t>
            </w:r>
          </w:p>
        </w:tc>
      </w:tr>
      <w:tr w:rsidR="00354894" w:rsidRPr="00A42A74" w14:paraId="46BEF833" w14:textId="77777777" w:rsidTr="009B4EEB">
        <w:tc>
          <w:tcPr>
            <w:tcW w:w="734" w:type="dxa"/>
            <w:shd w:val="clear" w:color="auto" w:fill="auto"/>
          </w:tcPr>
          <w:p w14:paraId="450A978B"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26493C0"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78507F1"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358E5E33"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31C0A67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掛牌交易所</w:t>
            </w:r>
          </w:p>
        </w:tc>
      </w:tr>
      <w:tr w:rsidR="00354894" w:rsidRPr="00A42A74" w14:paraId="542D94F6" w14:textId="77777777" w:rsidTr="009B4EEB">
        <w:tc>
          <w:tcPr>
            <w:tcW w:w="734" w:type="dxa"/>
            <w:shd w:val="clear" w:color="auto" w:fill="auto"/>
          </w:tcPr>
          <w:p w14:paraId="2744959E"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D2CA71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513DFC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667C796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504A79C0"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1749C2B" w14:textId="77777777" w:rsidTr="009B4EEB">
        <w:tc>
          <w:tcPr>
            <w:tcW w:w="734" w:type="dxa"/>
            <w:shd w:val="clear" w:color="auto" w:fill="auto"/>
          </w:tcPr>
          <w:p w14:paraId="73B895E1"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86" w:type="dxa"/>
            <w:shd w:val="clear" w:color="auto" w:fill="auto"/>
          </w:tcPr>
          <w:p w14:paraId="0B5AC3E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419ABB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57DD538F"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60DB8B1C"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1745EEE9" w14:textId="77777777" w:rsidTr="009B4EEB">
        <w:tc>
          <w:tcPr>
            <w:tcW w:w="734" w:type="dxa"/>
            <w:shd w:val="clear" w:color="auto" w:fill="auto"/>
          </w:tcPr>
          <w:p w14:paraId="51980625"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030A231"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4CB091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C28A8A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2EDAB45C"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者對象別</w:t>
            </w:r>
          </w:p>
        </w:tc>
      </w:tr>
      <w:tr w:rsidR="00354894" w:rsidRPr="00A42A74" w14:paraId="400CFB55" w14:textId="77777777" w:rsidTr="009B4EEB">
        <w:tc>
          <w:tcPr>
            <w:tcW w:w="734" w:type="dxa"/>
            <w:shd w:val="clear" w:color="auto" w:fill="auto"/>
          </w:tcPr>
          <w:p w14:paraId="70EB310A" w14:textId="77777777" w:rsidR="00354894"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086" w:type="dxa"/>
            <w:shd w:val="clear" w:color="auto" w:fill="auto"/>
          </w:tcPr>
          <w:p w14:paraId="09C5490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08EE602"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351AC679"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5F3CF196"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發行者次對象別</w:t>
            </w:r>
          </w:p>
        </w:tc>
      </w:tr>
      <w:tr w:rsidR="00354894" w:rsidRPr="00A42A74" w14:paraId="06738F26" w14:textId="77777777" w:rsidTr="009B4EEB">
        <w:tc>
          <w:tcPr>
            <w:tcW w:w="734" w:type="dxa"/>
            <w:shd w:val="clear" w:color="auto" w:fill="auto"/>
          </w:tcPr>
          <w:p w14:paraId="4D12BEAD" w14:textId="77777777" w:rsidR="00354894" w:rsidRDefault="00354894" w:rsidP="00354894">
            <w:pPr>
              <w:rPr>
                <w:rFonts w:ascii="標楷體" w:eastAsia="標楷體" w:hAnsi="標楷體" w:hint="eastAsia"/>
              </w:rPr>
            </w:pPr>
            <w:r>
              <w:rPr>
                <w:rFonts w:ascii="標楷體" w:eastAsia="標楷體" w:hAnsi="標楷體"/>
              </w:rPr>
              <w:t>20</w:t>
            </w:r>
          </w:p>
        </w:tc>
        <w:tc>
          <w:tcPr>
            <w:tcW w:w="1086" w:type="dxa"/>
            <w:shd w:val="clear" w:color="auto" w:fill="auto"/>
          </w:tcPr>
          <w:p w14:paraId="6329C1AC"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3F7C09F"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62A5652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7E25AD3A"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0C173320" w14:textId="77777777" w:rsidTr="009B4EEB">
        <w:tc>
          <w:tcPr>
            <w:tcW w:w="734" w:type="dxa"/>
            <w:shd w:val="clear" w:color="auto" w:fill="auto"/>
          </w:tcPr>
          <w:p w14:paraId="1A4748B3" w14:textId="77777777" w:rsidR="00354894" w:rsidRDefault="00354894" w:rsidP="00354894">
            <w:pPr>
              <w:rPr>
                <w:rFonts w:ascii="標楷體" w:eastAsia="標楷體" w:hAnsi="標楷體" w:hint="eastAsia"/>
              </w:rPr>
            </w:pPr>
            <w:r>
              <w:rPr>
                <w:rFonts w:ascii="標楷體" w:eastAsia="標楷體" w:hAnsi="標楷體"/>
              </w:rPr>
              <w:t>21</w:t>
            </w:r>
          </w:p>
        </w:tc>
        <w:tc>
          <w:tcPr>
            <w:tcW w:w="1086" w:type="dxa"/>
            <w:shd w:val="clear" w:color="auto" w:fill="auto"/>
          </w:tcPr>
          <w:p w14:paraId="3BBCAEBA"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087FC25"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0BE10AD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53695CBA"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評等公司</w:t>
            </w:r>
          </w:p>
        </w:tc>
      </w:tr>
      <w:tr w:rsidR="00354894" w:rsidRPr="00A42A74" w14:paraId="3FDD5BC4" w14:textId="77777777" w:rsidTr="009B4EEB">
        <w:tc>
          <w:tcPr>
            <w:tcW w:w="734" w:type="dxa"/>
            <w:shd w:val="clear" w:color="auto" w:fill="auto"/>
          </w:tcPr>
          <w:p w14:paraId="71110726"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54C234F"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44F353C2"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45E10CF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65BA871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外部評等</w:t>
            </w:r>
          </w:p>
        </w:tc>
      </w:tr>
      <w:tr w:rsidR="00354894" w:rsidRPr="00A42A74" w14:paraId="3835010D" w14:textId="77777777" w:rsidTr="009B4EEB">
        <w:tc>
          <w:tcPr>
            <w:tcW w:w="734" w:type="dxa"/>
            <w:shd w:val="clear" w:color="auto" w:fill="auto"/>
          </w:tcPr>
          <w:p w14:paraId="2A1642F3"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3132877"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1041BF3"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15B0EE0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3FA85797"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主要指數</w:t>
            </w:r>
          </w:p>
        </w:tc>
      </w:tr>
      <w:tr w:rsidR="00354894" w:rsidRPr="00A42A74" w14:paraId="4F14DA9F" w14:textId="77777777" w:rsidTr="009B4EEB">
        <w:tc>
          <w:tcPr>
            <w:tcW w:w="734" w:type="dxa"/>
            <w:shd w:val="clear" w:color="auto" w:fill="auto"/>
          </w:tcPr>
          <w:p w14:paraId="647632ED"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086" w:type="dxa"/>
            <w:shd w:val="clear" w:color="auto" w:fill="auto"/>
          </w:tcPr>
          <w:p w14:paraId="258C9AD2"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E1C3346"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AE7B4C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660E5662"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交易方法</w:t>
            </w:r>
          </w:p>
        </w:tc>
      </w:tr>
      <w:tr w:rsidR="00354894" w:rsidRPr="00A42A74" w14:paraId="08A7CA1A" w14:textId="77777777" w:rsidTr="009B4EEB">
        <w:tc>
          <w:tcPr>
            <w:tcW w:w="734" w:type="dxa"/>
            <w:shd w:val="clear" w:color="auto" w:fill="auto"/>
          </w:tcPr>
          <w:p w14:paraId="6E13EA9D"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086" w:type="dxa"/>
            <w:shd w:val="clear" w:color="auto" w:fill="auto"/>
          </w:tcPr>
          <w:p w14:paraId="0D1C759C"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7D89CCB"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C03D748" w14:textId="77777777" w:rsidR="00354894" w:rsidRDefault="00354894" w:rsidP="00354894">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6A66E68E"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受償順位</w:t>
            </w:r>
          </w:p>
        </w:tc>
      </w:tr>
      <w:tr w:rsidR="00354894" w:rsidRPr="00A42A74" w14:paraId="6B37F0E0" w14:textId="77777777" w:rsidTr="009B4EEB">
        <w:tc>
          <w:tcPr>
            <w:tcW w:w="734" w:type="dxa"/>
            <w:shd w:val="clear" w:color="auto" w:fill="auto"/>
          </w:tcPr>
          <w:p w14:paraId="28010C3B"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1086" w:type="dxa"/>
            <w:shd w:val="clear" w:color="auto" w:fill="auto"/>
          </w:tcPr>
          <w:p w14:paraId="4B3F0388"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4B7758EA"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3C9AE10D"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1CB8739C"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投資內容</w:t>
            </w:r>
          </w:p>
        </w:tc>
      </w:tr>
      <w:tr w:rsidR="00354894" w:rsidRPr="00A42A74" w14:paraId="7322CF87" w14:textId="77777777" w:rsidTr="009B4EEB">
        <w:tc>
          <w:tcPr>
            <w:tcW w:w="734" w:type="dxa"/>
            <w:shd w:val="clear" w:color="auto" w:fill="auto"/>
          </w:tcPr>
          <w:p w14:paraId="5C20ACF8" w14:textId="77777777" w:rsidR="00354894"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086" w:type="dxa"/>
            <w:shd w:val="clear" w:color="auto" w:fill="auto"/>
          </w:tcPr>
          <w:p w14:paraId="6C98A000"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63F0E25"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2C0E7BE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42B349CB" w14:textId="77777777" w:rsidR="00354894" w:rsidRPr="006E2A6D" w:rsidRDefault="00354894" w:rsidP="00354894">
            <w:pPr>
              <w:rPr>
                <w:rFonts w:ascii="標楷體" w:eastAsia="標楷體" w:hAnsi="標楷體" w:hint="eastAsia"/>
                <w:color w:val="000000"/>
                <w:shd w:val="clear" w:color="auto" w:fill="FFFFFF"/>
              </w:rPr>
            </w:pPr>
            <w:r w:rsidRPr="00704CEE">
              <w:rPr>
                <w:rFonts w:ascii="標楷體" w:eastAsia="標楷體" w:hAnsi="標楷體" w:hint="eastAsia"/>
                <w:color w:val="000000"/>
                <w:shd w:val="clear" w:color="auto" w:fill="FFFFFF"/>
              </w:rPr>
              <w:t>公開價值</w:t>
            </w:r>
          </w:p>
        </w:tc>
      </w:tr>
      <w:tr w:rsidR="00354894" w:rsidRPr="00A42A74" w14:paraId="0EA70EE0" w14:textId="77777777" w:rsidTr="009B4EEB">
        <w:tc>
          <w:tcPr>
            <w:tcW w:w="734" w:type="dxa"/>
            <w:shd w:val="clear" w:color="auto" w:fill="auto"/>
          </w:tcPr>
          <w:p w14:paraId="198065A2" w14:textId="77777777" w:rsidR="00354894" w:rsidRPr="006E2A6D"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1086" w:type="dxa"/>
            <w:shd w:val="clear" w:color="auto" w:fill="auto"/>
          </w:tcPr>
          <w:p w14:paraId="6DC7A76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F6F0DEA"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027593AB"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73AEA96F"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3DF73FD8" w14:textId="77777777" w:rsidTr="009B4EEB">
        <w:tc>
          <w:tcPr>
            <w:tcW w:w="734" w:type="dxa"/>
            <w:shd w:val="clear" w:color="auto" w:fill="auto"/>
          </w:tcPr>
          <w:p w14:paraId="39F2620B" w14:textId="77777777" w:rsidR="00354894" w:rsidRPr="006E2A6D" w:rsidRDefault="00354894" w:rsidP="00354894">
            <w:pPr>
              <w:rPr>
                <w:rFonts w:ascii="標楷體" w:eastAsia="標楷體" w:hAnsi="標楷體" w:hint="eastAsia"/>
              </w:rPr>
            </w:pPr>
            <w:r>
              <w:rPr>
                <w:rFonts w:ascii="標楷體" w:eastAsia="標楷體" w:hAnsi="標楷體" w:hint="eastAsia"/>
              </w:rPr>
              <w:t>2</w:t>
            </w:r>
            <w:r>
              <w:rPr>
                <w:rFonts w:ascii="標楷體" w:eastAsia="標楷體" w:hAnsi="標楷體"/>
              </w:rPr>
              <w:t>9</w:t>
            </w:r>
          </w:p>
        </w:tc>
        <w:tc>
          <w:tcPr>
            <w:tcW w:w="1086" w:type="dxa"/>
            <w:shd w:val="clear" w:color="auto" w:fill="auto"/>
          </w:tcPr>
          <w:p w14:paraId="22A8227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73E898B"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252F6553"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64EF41A"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1142C110" w14:textId="77777777" w:rsidTr="009B4EEB">
        <w:tc>
          <w:tcPr>
            <w:tcW w:w="734" w:type="dxa"/>
            <w:shd w:val="clear" w:color="auto" w:fill="auto"/>
          </w:tcPr>
          <w:p w14:paraId="5159165D" w14:textId="77777777" w:rsidR="00354894" w:rsidRPr="006E2A6D" w:rsidRDefault="00354894" w:rsidP="00354894">
            <w:pPr>
              <w:rPr>
                <w:rFonts w:ascii="標楷體" w:eastAsia="標楷體" w:hAnsi="標楷體" w:hint="eastAsia"/>
              </w:rPr>
            </w:pPr>
            <w:r>
              <w:rPr>
                <w:rFonts w:ascii="標楷體" w:eastAsia="標楷體" w:hAnsi="標楷體"/>
              </w:rPr>
              <w:t>30</w:t>
            </w:r>
          </w:p>
        </w:tc>
        <w:tc>
          <w:tcPr>
            <w:tcW w:w="1086" w:type="dxa"/>
            <w:shd w:val="clear" w:color="auto" w:fill="auto"/>
          </w:tcPr>
          <w:p w14:paraId="61BBBFE8"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ABE041D"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6B0CEC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7F8DCFE"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A54D1DC" w14:textId="77777777" w:rsidTr="009B4EEB">
        <w:tc>
          <w:tcPr>
            <w:tcW w:w="734" w:type="dxa"/>
            <w:shd w:val="clear" w:color="auto" w:fill="auto"/>
          </w:tcPr>
          <w:p w14:paraId="48F52C8C" w14:textId="77777777" w:rsidR="00354894" w:rsidRPr="006E2A6D" w:rsidRDefault="00354894" w:rsidP="00354894">
            <w:pPr>
              <w:rPr>
                <w:rFonts w:ascii="標楷體" w:eastAsia="標楷體" w:hAnsi="標楷體" w:hint="eastAsia"/>
              </w:rPr>
            </w:pPr>
            <w:r>
              <w:rPr>
                <w:rFonts w:ascii="標楷體" w:eastAsia="標楷體" w:hAnsi="標楷體"/>
              </w:rPr>
              <w:t>31</w:t>
            </w:r>
          </w:p>
        </w:tc>
        <w:tc>
          <w:tcPr>
            <w:tcW w:w="1086" w:type="dxa"/>
            <w:shd w:val="clear" w:color="auto" w:fill="auto"/>
          </w:tcPr>
          <w:p w14:paraId="00BAD75F"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AE50931"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5F9E60A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59F014A5"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7CEF4E92" w14:textId="77777777" w:rsidTr="009B4EEB">
        <w:tc>
          <w:tcPr>
            <w:tcW w:w="734" w:type="dxa"/>
            <w:shd w:val="clear" w:color="auto" w:fill="auto"/>
          </w:tcPr>
          <w:p w14:paraId="5303CF8B" w14:textId="77777777" w:rsidR="00354894" w:rsidRPr="006E2A6D" w:rsidRDefault="00354894" w:rsidP="00354894">
            <w:pPr>
              <w:rPr>
                <w:rFonts w:ascii="標楷體" w:eastAsia="標楷體" w:hAnsi="標楷體" w:hint="eastAsia"/>
              </w:rPr>
            </w:pPr>
            <w:r>
              <w:rPr>
                <w:rFonts w:ascii="標楷體" w:eastAsia="標楷體" w:hAnsi="標楷體"/>
              </w:rPr>
              <w:t>32</w:t>
            </w:r>
          </w:p>
        </w:tc>
        <w:tc>
          <w:tcPr>
            <w:tcW w:w="1086" w:type="dxa"/>
            <w:shd w:val="clear" w:color="auto" w:fill="auto"/>
          </w:tcPr>
          <w:p w14:paraId="543DF38B"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67B4F27C"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23C77AD5"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6BFF38E"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2857AD1F" w14:textId="77777777" w:rsidTr="009B4EEB">
        <w:tc>
          <w:tcPr>
            <w:tcW w:w="734" w:type="dxa"/>
            <w:shd w:val="clear" w:color="auto" w:fill="auto"/>
          </w:tcPr>
          <w:p w14:paraId="03A63BE4" w14:textId="77777777" w:rsidR="00354894" w:rsidRPr="006E2A6D" w:rsidRDefault="00354894" w:rsidP="00354894">
            <w:pPr>
              <w:rPr>
                <w:rFonts w:ascii="標楷體" w:eastAsia="標楷體" w:hAnsi="標楷體" w:hint="eastAsia"/>
              </w:rPr>
            </w:pPr>
            <w:r>
              <w:rPr>
                <w:rFonts w:ascii="標楷體" w:eastAsia="標楷體" w:hAnsi="標楷體"/>
              </w:rPr>
              <w:t>33</w:t>
            </w:r>
          </w:p>
        </w:tc>
        <w:tc>
          <w:tcPr>
            <w:tcW w:w="1086" w:type="dxa"/>
            <w:shd w:val="clear" w:color="auto" w:fill="auto"/>
          </w:tcPr>
          <w:p w14:paraId="1B544F41"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C7137A6"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6E709645"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41D365"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9AED733" w14:textId="77777777" w:rsidTr="009B4EEB">
        <w:tc>
          <w:tcPr>
            <w:tcW w:w="734" w:type="dxa"/>
            <w:shd w:val="clear" w:color="auto" w:fill="auto"/>
          </w:tcPr>
          <w:p w14:paraId="46995999" w14:textId="77777777" w:rsidR="00354894" w:rsidRPr="006E2A6D" w:rsidRDefault="00354894" w:rsidP="00354894">
            <w:pPr>
              <w:rPr>
                <w:rFonts w:ascii="標楷體" w:eastAsia="標楷體" w:hAnsi="標楷體" w:hint="eastAsia"/>
              </w:rPr>
            </w:pPr>
            <w:r>
              <w:rPr>
                <w:rFonts w:ascii="標楷體" w:eastAsia="標楷體" w:hAnsi="標楷體"/>
              </w:rPr>
              <w:t>34</w:t>
            </w:r>
          </w:p>
        </w:tc>
        <w:tc>
          <w:tcPr>
            <w:tcW w:w="1086" w:type="dxa"/>
            <w:shd w:val="clear" w:color="auto" w:fill="auto"/>
          </w:tcPr>
          <w:p w14:paraId="040F2C89"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52C311A"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B64882A"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7AC8854D"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382C606" w14:textId="77777777" w:rsidR="000349A4" w:rsidRPr="00A85DCE" w:rsidRDefault="000349A4" w:rsidP="000349A4">
      <w:pPr>
        <w:rPr>
          <w:rFonts w:ascii="標楷體" w:eastAsia="標楷體" w:hAnsi="標楷體"/>
        </w:rPr>
      </w:pPr>
    </w:p>
    <w:p w14:paraId="0AF3AFD2" w14:textId="77777777" w:rsidR="000349A4" w:rsidRPr="000349A4" w:rsidRDefault="000349A4" w:rsidP="000349A4">
      <w:pPr>
        <w:rPr>
          <w:rFonts w:hint="eastAsia"/>
        </w:rPr>
      </w:pPr>
    </w:p>
    <w:p w14:paraId="41ACC462" w14:textId="77777777" w:rsidR="002C17C4" w:rsidRPr="00393F94" w:rsidRDefault="002C17C4" w:rsidP="002C17C4">
      <w:pPr>
        <w:rPr>
          <w:rFonts w:ascii="標楷體" w:eastAsia="標楷體" w:hAnsi="標楷體" w:hint="eastAsia"/>
        </w:rPr>
      </w:pPr>
    </w:p>
    <w:p w14:paraId="1BF6CD2E"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662A0E90" w14:textId="77777777" w:rsidR="002C17C4" w:rsidRDefault="002C17C4" w:rsidP="002C17C4">
      <w:pPr>
        <w:pStyle w:val="a"/>
        <w:numPr>
          <w:ilvl w:val="0"/>
          <w:numId w:val="0"/>
        </w:numPr>
        <w:rPr>
          <w:noProof/>
          <w:lang w:eastAsia="zh-TW"/>
        </w:rPr>
      </w:pPr>
    </w:p>
    <w:p w14:paraId="767D94A2" w14:textId="2D1A91C4" w:rsidR="000349A4" w:rsidRDefault="00560ECE" w:rsidP="000349A4">
      <w:pPr>
        <w:rPr>
          <w:rFonts w:ascii="標楷體" w:eastAsia="標楷體" w:hAnsi="標楷體"/>
        </w:rPr>
      </w:pPr>
      <w:r w:rsidRPr="00354894">
        <w:rPr>
          <w:rFonts w:ascii="標楷體" w:eastAsia="標楷體" w:hAnsi="標楷體"/>
          <w:noProof/>
        </w:rPr>
        <w:drawing>
          <wp:inline distT="0" distB="0" distL="0" distR="0" wp14:anchorId="5FF0E0F5" wp14:editId="13729068">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4ABC016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Change w:id="171">
          <w:tblGrid>
            <w:gridCol w:w="711"/>
            <w:gridCol w:w="1032"/>
            <w:gridCol w:w="1730"/>
            <w:gridCol w:w="3576"/>
            <w:gridCol w:w="3145"/>
          </w:tblGrid>
        </w:tblGridChange>
      </w:tblGrid>
      <w:tr w:rsidR="000349A4" w:rsidRPr="008F1D46" w14:paraId="32C92E80" w14:textId="77777777" w:rsidTr="009B4EEB">
        <w:tc>
          <w:tcPr>
            <w:tcW w:w="734" w:type="dxa"/>
            <w:shd w:val="clear" w:color="auto" w:fill="D9D9D9"/>
          </w:tcPr>
          <w:p w14:paraId="298E1A9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B9EF4B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1ECC80"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49810EF"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8CE70C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7BDE924C" w14:textId="77777777" w:rsidTr="009B4EEB">
        <w:tc>
          <w:tcPr>
            <w:tcW w:w="734" w:type="dxa"/>
            <w:shd w:val="clear" w:color="auto" w:fill="auto"/>
          </w:tcPr>
          <w:p w14:paraId="6B09C4C8"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rPr>
              <w:t>1</w:t>
            </w:r>
          </w:p>
        </w:tc>
        <w:tc>
          <w:tcPr>
            <w:tcW w:w="1086" w:type="dxa"/>
            <w:shd w:val="clear" w:color="auto" w:fill="auto"/>
          </w:tcPr>
          <w:p w14:paraId="70CF1627"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391CCC7"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B69DCD1"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4748EE54"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53EBF36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DE52C3B" w14:textId="77777777" w:rsidR="000349A4" w:rsidRPr="006E2A6D" w:rsidRDefault="000349A4" w:rsidP="009B4EEB">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r>
      <w:tr w:rsidR="007F1F23" w:rsidRPr="00A42A74" w14:paraId="222526B1" w14:textId="77777777" w:rsidTr="009B4EEB">
        <w:tc>
          <w:tcPr>
            <w:tcW w:w="734" w:type="dxa"/>
            <w:shd w:val="clear" w:color="auto" w:fill="auto"/>
          </w:tcPr>
          <w:p w14:paraId="249F56A9" w14:textId="77777777" w:rsidR="007F1F23" w:rsidRPr="006E2A6D" w:rsidRDefault="007F1F23" w:rsidP="007F1F23">
            <w:pPr>
              <w:rPr>
                <w:rFonts w:ascii="標楷體" w:eastAsia="標楷體" w:hAnsi="標楷體" w:hint="eastAsia"/>
              </w:rPr>
            </w:pPr>
            <w:r>
              <w:rPr>
                <w:rFonts w:ascii="標楷體" w:eastAsia="標楷體" w:hAnsi="標楷體"/>
              </w:rPr>
              <w:t>2</w:t>
            </w:r>
          </w:p>
        </w:tc>
        <w:tc>
          <w:tcPr>
            <w:tcW w:w="1086" w:type="dxa"/>
            <w:shd w:val="clear" w:color="auto" w:fill="auto"/>
          </w:tcPr>
          <w:p w14:paraId="0FCC5E59"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E4C44B7" w14:textId="77777777" w:rsidR="007F1F23" w:rsidRPr="003C29C2" w:rsidRDefault="007F1F23" w:rsidP="007F1F23">
            <w:pPr>
              <w:rPr>
                <w:rFonts w:ascii="標楷體" w:eastAsia="標楷體" w:hAnsi="標楷體" w:hint="eastAsia"/>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3EF4E5CA"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42050E5"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6CC4B36" w14:textId="77777777" w:rsidR="007F1F23" w:rsidRPr="00A94AC1" w:rsidRDefault="007F1F23" w:rsidP="007F1F23">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166E57A6" w14:textId="77777777" w:rsidR="007F1F23" w:rsidRPr="00FE4C04" w:rsidRDefault="007F1F23" w:rsidP="007F1F23">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r>
      <w:tr w:rsidR="007F1F23" w:rsidRPr="00A42A74" w14:paraId="61CFC81D" w14:textId="77777777" w:rsidTr="009B4EEB">
        <w:tc>
          <w:tcPr>
            <w:tcW w:w="734" w:type="dxa"/>
            <w:shd w:val="clear" w:color="auto" w:fill="auto"/>
          </w:tcPr>
          <w:p w14:paraId="064A0E4D" w14:textId="77777777" w:rsidR="007F1F23" w:rsidRPr="006E2A6D" w:rsidRDefault="007F1F23" w:rsidP="007F1F23">
            <w:pPr>
              <w:rPr>
                <w:rFonts w:ascii="標楷體" w:eastAsia="標楷體" w:hAnsi="標楷體" w:hint="eastAsia"/>
              </w:rPr>
            </w:pPr>
            <w:r>
              <w:rPr>
                <w:rFonts w:ascii="標楷體" w:eastAsia="標楷體" w:hAnsi="標楷體"/>
              </w:rPr>
              <w:t>3</w:t>
            </w:r>
          </w:p>
        </w:tc>
        <w:tc>
          <w:tcPr>
            <w:tcW w:w="1086" w:type="dxa"/>
            <w:shd w:val="clear" w:color="auto" w:fill="auto"/>
          </w:tcPr>
          <w:p w14:paraId="621343B6"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8198F9C"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地區別</w:t>
            </w:r>
          </w:p>
        </w:tc>
        <w:tc>
          <w:tcPr>
            <w:tcW w:w="3456" w:type="dxa"/>
            <w:shd w:val="clear" w:color="auto" w:fill="auto"/>
          </w:tcPr>
          <w:p w14:paraId="27A71C21" w14:textId="77777777" w:rsidR="007F1F23" w:rsidRDefault="007F1F23" w:rsidP="007F1F23">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50EEEA44" w14:textId="77777777" w:rsidR="007F1F23" w:rsidRPr="006E2A6D" w:rsidRDefault="007F1F23" w:rsidP="007F1F23">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789E0918"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地區別</w:t>
            </w:r>
          </w:p>
        </w:tc>
      </w:tr>
      <w:tr w:rsidR="007F1F23" w:rsidRPr="00A42A74" w14:paraId="055411A5" w14:textId="77777777" w:rsidTr="009B4EEB">
        <w:tc>
          <w:tcPr>
            <w:tcW w:w="734" w:type="dxa"/>
            <w:shd w:val="clear" w:color="auto" w:fill="auto"/>
          </w:tcPr>
          <w:p w14:paraId="7B3CFE09" w14:textId="77777777" w:rsidR="007F1F23" w:rsidRPr="006E2A6D" w:rsidRDefault="007F1F23" w:rsidP="007F1F23">
            <w:pPr>
              <w:rPr>
                <w:rFonts w:ascii="標楷體" w:eastAsia="標楷體" w:hAnsi="標楷體" w:hint="eastAsia"/>
              </w:rPr>
            </w:pPr>
            <w:r>
              <w:rPr>
                <w:rFonts w:ascii="標楷體" w:eastAsia="標楷體" w:hAnsi="標楷體"/>
              </w:rPr>
              <w:t>4</w:t>
            </w:r>
          </w:p>
        </w:tc>
        <w:tc>
          <w:tcPr>
            <w:tcW w:w="1086" w:type="dxa"/>
            <w:shd w:val="clear" w:color="auto" w:fill="auto"/>
          </w:tcPr>
          <w:p w14:paraId="6DEAA8FC"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E61C65A"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8035FCE"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647F5E5D"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擔保品類別</w:t>
            </w:r>
          </w:p>
        </w:tc>
      </w:tr>
      <w:tr w:rsidR="007F1F23" w:rsidRPr="00A42A74" w14:paraId="053108C8" w14:textId="77777777" w:rsidTr="009B4EEB">
        <w:tc>
          <w:tcPr>
            <w:tcW w:w="734" w:type="dxa"/>
            <w:shd w:val="clear" w:color="auto" w:fill="auto"/>
          </w:tcPr>
          <w:p w14:paraId="0535A416" w14:textId="77777777" w:rsidR="007F1F23" w:rsidRPr="006E2A6D" w:rsidRDefault="007F1F23" w:rsidP="007F1F23">
            <w:pPr>
              <w:rPr>
                <w:rFonts w:ascii="標楷體" w:eastAsia="標楷體" w:hAnsi="標楷體" w:hint="eastAsia"/>
              </w:rPr>
            </w:pPr>
            <w:r>
              <w:rPr>
                <w:rFonts w:ascii="標楷體" w:eastAsia="標楷體" w:hAnsi="標楷體"/>
              </w:rPr>
              <w:t>5</w:t>
            </w:r>
          </w:p>
        </w:tc>
        <w:tc>
          <w:tcPr>
            <w:tcW w:w="1086" w:type="dxa"/>
            <w:shd w:val="clear" w:color="auto" w:fill="auto"/>
          </w:tcPr>
          <w:p w14:paraId="75E49BDB"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E3C25C8"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448241F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542AB365"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7F1F23" w:rsidRPr="00A42A74" w14:paraId="5DD24B35" w14:textId="77777777" w:rsidTr="009B4EEB">
        <w:tc>
          <w:tcPr>
            <w:tcW w:w="734" w:type="dxa"/>
            <w:shd w:val="clear" w:color="auto" w:fill="auto"/>
          </w:tcPr>
          <w:p w14:paraId="452A8106" w14:textId="77777777" w:rsidR="007F1F23" w:rsidRPr="006E2A6D" w:rsidRDefault="007F1F23" w:rsidP="007F1F23">
            <w:pPr>
              <w:rPr>
                <w:rFonts w:ascii="標楷體" w:eastAsia="標楷體" w:hAnsi="標楷體" w:hint="eastAsia"/>
              </w:rPr>
            </w:pPr>
            <w:r>
              <w:rPr>
                <w:rFonts w:ascii="標楷體" w:eastAsia="標楷體" w:hAnsi="標楷體"/>
              </w:rPr>
              <w:t>6</w:t>
            </w:r>
          </w:p>
        </w:tc>
        <w:tc>
          <w:tcPr>
            <w:tcW w:w="1086" w:type="dxa"/>
            <w:shd w:val="clear" w:color="auto" w:fill="auto"/>
          </w:tcPr>
          <w:p w14:paraId="0AA4AF01"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6ADA7B73"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5ABECC8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64BA656F"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7F1F23" w:rsidRPr="00A42A74" w14:paraId="42A4F92D" w14:textId="77777777" w:rsidTr="009B4EEB">
        <w:tc>
          <w:tcPr>
            <w:tcW w:w="734" w:type="dxa"/>
            <w:shd w:val="clear" w:color="auto" w:fill="auto"/>
          </w:tcPr>
          <w:p w14:paraId="679C2211" w14:textId="77777777" w:rsidR="007F1F23" w:rsidRPr="006E2A6D" w:rsidRDefault="007F1F23" w:rsidP="007F1F23">
            <w:pPr>
              <w:rPr>
                <w:rFonts w:ascii="標楷體" w:eastAsia="標楷體" w:hAnsi="標楷體" w:hint="eastAsia"/>
              </w:rPr>
            </w:pPr>
            <w:r>
              <w:rPr>
                <w:rFonts w:ascii="標楷體" w:eastAsia="標楷體" w:hAnsi="標楷體"/>
              </w:rPr>
              <w:t>7</w:t>
            </w:r>
          </w:p>
        </w:tc>
        <w:tc>
          <w:tcPr>
            <w:tcW w:w="1086" w:type="dxa"/>
            <w:shd w:val="clear" w:color="auto" w:fill="auto"/>
          </w:tcPr>
          <w:p w14:paraId="6BD3E301"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AB88EBB"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5486F07" w14:textId="77777777" w:rsidR="007F1F23" w:rsidRPr="006E2A6D" w:rsidRDefault="007F1F23" w:rsidP="007F1F23">
            <w:pPr>
              <w:rPr>
                <w:rFonts w:ascii="標楷體" w:eastAsia="標楷體" w:hAnsi="標楷體"/>
              </w:rPr>
            </w:pPr>
            <w:r>
              <w:rPr>
                <w:rFonts w:ascii="標楷體" w:eastAsia="標楷體" w:hAnsi="標楷體"/>
              </w:rPr>
              <w:t>CustMain.CustId</w:t>
            </w:r>
          </w:p>
        </w:tc>
        <w:tc>
          <w:tcPr>
            <w:tcW w:w="3295" w:type="dxa"/>
            <w:shd w:val="clear" w:color="auto" w:fill="auto"/>
          </w:tcPr>
          <w:p w14:paraId="56D84A3D"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r>
      <w:tr w:rsidR="007F1F23" w:rsidRPr="00A42A74" w14:paraId="0F291C25" w14:textId="77777777" w:rsidTr="009B4EEB">
        <w:tc>
          <w:tcPr>
            <w:tcW w:w="734" w:type="dxa"/>
            <w:shd w:val="clear" w:color="auto" w:fill="auto"/>
          </w:tcPr>
          <w:p w14:paraId="4DF80638" w14:textId="77777777" w:rsidR="007F1F23" w:rsidRPr="006E2A6D" w:rsidRDefault="007F1F23" w:rsidP="007F1F23">
            <w:pPr>
              <w:rPr>
                <w:rFonts w:ascii="標楷體" w:eastAsia="標楷體" w:hAnsi="標楷體" w:hint="eastAsia"/>
              </w:rPr>
            </w:pPr>
            <w:r>
              <w:rPr>
                <w:rFonts w:ascii="標楷體" w:eastAsia="標楷體" w:hAnsi="標楷體"/>
              </w:rPr>
              <w:t>8</w:t>
            </w:r>
          </w:p>
        </w:tc>
        <w:tc>
          <w:tcPr>
            <w:tcW w:w="1086" w:type="dxa"/>
            <w:shd w:val="clear" w:color="auto" w:fill="auto"/>
          </w:tcPr>
          <w:p w14:paraId="3F136823"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668EDFBA"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229DAAF" w14:textId="77777777" w:rsidR="007F1F23" w:rsidRPr="006E2A6D" w:rsidRDefault="007F1F23" w:rsidP="007F1F23">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AB72591" w14:textId="77777777" w:rsidR="007F1F23" w:rsidRPr="006E2A6D" w:rsidRDefault="007F1F23" w:rsidP="007F1F23">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r>
      <w:tr w:rsidR="00354894" w:rsidRPr="00A42A74" w14:paraId="3B5E80C8" w14:textId="77777777" w:rsidTr="009B4EEB">
        <w:tc>
          <w:tcPr>
            <w:tcW w:w="734" w:type="dxa"/>
            <w:shd w:val="clear" w:color="auto" w:fill="auto"/>
          </w:tcPr>
          <w:p w14:paraId="37298392" w14:textId="77777777" w:rsidR="00354894" w:rsidRPr="003C29C2" w:rsidRDefault="00354894" w:rsidP="00354894">
            <w:pPr>
              <w:rPr>
                <w:rFonts w:ascii="標楷體" w:eastAsia="標楷體" w:hAnsi="標楷體" w:hint="eastAsia"/>
              </w:rPr>
            </w:pPr>
            <w:r>
              <w:rPr>
                <w:rFonts w:ascii="標楷體" w:eastAsia="標楷體" w:hAnsi="標楷體"/>
              </w:rPr>
              <w:t>9</w:t>
            </w:r>
          </w:p>
        </w:tc>
        <w:tc>
          <w:tcPr>
            <w:tcW w:w="1086" w:type="dxa"/>
            <w:shd w:val="clear" w:color="auto" w:fill="auto"/>
          </w:tcPr>
          <w:p w14:paraId="4EA9407F" w14:textId="77777777" w:rsidR="00354894" w:rsidRPr="003C29C2" w:rsidRDefault="00354894" w:rsidP="00354894">
            <w:pPr>
              <w:rPr>
                <w:rFonts w:ascii="標楷體" w:eastAsia="標楷體" w:hAnsi="標楷體" w:hint="eastAsia"/>
              </w:rPr>
            </w:pPr>
            <w:r>
              <w:rPr>
                <w:rFonts w:ascii="標楷體" w:eastAsia="標楷體" w:hAnsi="標楷體" w:hint="eastAsia"/>
              </w:rPr>
              <w:t>資料</w:t>
            </w:r>
          </w:p>
        </w:tc>
        <w:tc>
          <w:tcPr>
            <w:tcW w:w="1849" w:type="dxa"/>
            <w:shd w:val="clear" w:color="auto" w:fill="auto"/>
          </w:tcPr>
          <w:p w14:paraId="4E1C146A" w14:textId="77777777" w:rsidR="00354894" w:rsidRPr="003C29C2" w:rsidRDefault="00354894" w:rsidP="003548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2647FCE7"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2BDEDF4" w14:textId="77777777" w:rsidR="00354894" w:rsidRPr="003C29C2" w:rsidRDefault="00354894" w:rsidP="00354894">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46DDD529" w14:textId="77777777" w:rsidTr="009B4EEB">
        <w:tc>
          <w:tcPr>
            <w:tcW w:w="734" w:type="dxa"/>
            <w:shd w:val="clear" w:color="auto" w:fill="auto"/>
          </w:tcPr>
          <w:p w14:paraId="337F5C03" w14:textId="77777777" w:rsidR="00354894" w:rsidRPr="006E2A6D" w:rsidRDefault="00354894" w:rsidP="00354894">
            <w:pPr>
              <w:rPr>
                <w:rFonts w:ascii="標楷體" w:eastAsia="標楷體" w:hAnsi="標楷體" w:hint="eastAsia"/>
              </w:rPr>
            </w:pPr>
            <w:r>
              <w:rPr>
                <w:rFonts w:ascii="標楷體" w:eastAsia="標楷體" w:hAnsi="標楷體"/>
              </w:rPr>
              <w:t>10</w:t>
            </w:r>
          </w:p>
        </w:tc>
        <w:tc>
          <w:tcPr>
            <w:tcW w:w="1086" w:type="dxa"/>
            <w:shd w:val="clear" w:color="auto" w:fill="auto"/>
          </w:tcPr>
          <w:p w14:paraId="37F9B363"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1639DB5"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5A5D9D4"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26A2993F"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r>
      <w:tr w:rsidR="00354894" w:rsidRPr="00A42A74" w14:paraId="06792BA3" w14:textId="77777777" w:rsidTr="009B4EEB">
        <w:tc>
          <w:tcPr>
            <w:tcW w:w="734" w:type="dxa"/>
            <w:shd w:val="clear" w:color="auto" w:fill="auto"/>
          </w:tcPr>
          <w:p w14:paraId="4747667A" w14:textId="77777777" w:rsidR="00354894" w:rsidRPr="006E2A6D" w:rsidRDefault="00354894" w:rsidP="00354894">
            <w:pPr>
              <w:rPr>
                <w:rFonts w:ascii="標楷體" w:eastAsia="標楷體" w:hAnsi="標楷體" w:hint="eastAsia"/>
              </w:rPr>
            </w:pPr>
            <w:r>
              <w:rPr>
                <w:rFonts w:ascii="標楷體" w:eastAsia="標楷體" w:hAnsi="標楷體"/>
              </w:rPr>
              <w:t>11</w:t>
            </w:r>
          </w:p>
        </w:tc>
        <w:tc>
          <w:tcPr>
            <w:tcW w:w="1086" w:type="dxa"/>
            <w:shd w:val="clear" w:color="auto" w:fill="auto"/>
          </w:tcPr>
          <w:p w14:paraId="19333555"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C91BDA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252C85"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329D264"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r>
      <w:tr w:rsidR="00354894" w:rsidRPr="00A42A74" w14:paraId="4820947B" w14:textId="77777777" w:rsidTr="009B4EEB">
        <w:tc>
          <w:tcPr>
            <w:tcW w:w="734" w:type="dxa"/>
            <w:shd w:val="clear" w:color="auto" w:fill="auto"/>
          </w:tcPr>
          <w:p w14:paraId="718BAF81"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086" w:type="dxa"/>
            <w:shd w:val="clear" w:color="auto" w:fill="auto"/>
          </w:tcPr>
          <w:p w14:paraId="16D8D6E9"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7B9639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E2F5600"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39032148"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r>
      <w:tr w:rsidR="00354894" w:rsidRPr="00A42A74" w14:paraId="47C3975A" w14:textId="77777777" w:rsidTr="009B4EEB">
        <w:tc>
          <w:tcPr>
            <w:tcW w:w="734" w:type="dxa"/>
            <w:shd w:val="clear" w:color="auto" w:fill="auto"/>
          </w:tcPr>
          <w:p w14:paraId="24ED1DE8"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086" w:type="dxa"/>
            <w:shd w:val="clear" w:color="auto" w:fill="auto"/>
          </w:tcPr>
          <w:p w14:paraId="37A12459"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BFC46B8"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5831D94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0B689FB5"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r>
      <w:tr w:rsidR="00354894" w:rsidRPr="00A42A74" w14:paraId="5EDAE653" w14:textId="77777777" w:rsidTr="009B4EEB">
        <w:tc>
          <w:tcPr>
            <w:tcW w:w="734" w:type="dxa"/>
            <w:shd w:val="clear" w:color="auto" w:fill="auto"/>
          </w:tcPr>
          <w:p w14:paraId="3592452B"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774448F"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276F5CB"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8C0506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44D94939"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06355048" w14:textId="77777777" w:rsidTr="009B4EEB">
        <w:tc>
          <w:tcPr>
            <w:tcW w:w="734" w:type="dxa"/>
            <w:shd w:val="clear" w:color="auto" w:fill="auto"/>
          </w:tcPr>
          <w:p w14:paraId="0EC2D718"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86" w:type="dxa"/>
            <w:shd w:val="clear" w:color="auto" w:fill="auto"/>
          </w:tcPr>
          <w:p w14:paraId="63C27E7F"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77BB29E"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802121"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1183BEA4"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72653540" w14:textId="77777777" w:rsidTr="009B4EEB">
        <w:tc>
          <w:tcPr>
            <w:tcW w:w="734" w:type="dxa"/>
            <w:shd w:val="clear" w:color="auto" w:fill="auto"/>
          </w:tcPr>
          <w:p w14:paraId="46557E32"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86" w:type="dxa"/>
            <w:shd w:val="clear" w:color="auto" w:fill="auto"/>
          </w:tcPr>
          <w:p w14:paraId="58D72C2A"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1C62597"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99D05F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57FBCFF1"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D7B19C6" w14:textId="77777777" w:rsidTr="009B4EEB">
        <w:tc>
          <w:tcPr>
            <w:tcW w:w="734" w:type="dxa"/>
            <w:shd w:val="clear" w:color="auto" w:fill="auto"/>
          </w:tcPr>
          <w:p w14:paraId="2FB8DD40"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20CA39C"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9ED7CD4"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46DA8CBC"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4955D938"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3789245F" w14:textId="77777777" w:rsidTr="009B4EEB">
        <w:tc>
          <w:tcPr>
            <w:tcW w:w="734" w:type="dxa"/>
            <w:shd w:val="clear" w:color="auto" w:fill="auto"/>
          </w:tcPr>
          <w:p w14:paraId="7698B85D"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BE5B64E"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68FA52E"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FC09D32"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B5B4594"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447537A2" w14:textId="77777777" w:rsidTr="009B4EEB">
        <w:tc>
          <w:tcPr>
            <w:tcW w:w="734" w:type="dxa"/>
            <w:shd w:val="clear" w:color="auto" w:fill="auto"/>
          </w:tcPr>
          <w:p w14:paraId="23450FAE" w14:textId="77777777" w:rsidR="00354894" w:rsidRPr="006E2A6D" w:rsidRDefault="00354894" w:rsidP="00354894">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B773E69"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8A1FE77"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19ABD72D"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6A98CF"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233B713A" w14:textId="77777777" w:rsidTr="009B4EEB">
        <w:tc>
          <w:tcPr>
            <w:tcW w:w="734" w:type="dxa"/>
            <w:shd w:val="clear" w:color="auto" w:fill="auto"/>
          </w:tcPr>
          <w:p w14:paraId="5FE41432" w14:textId="77777777" w:rsidR="00354894" w:rsidRPr="006E2A6D" w:rsidRDefault="00354894" w:rsidP="00354894">
            <w:pPr>
              <w:rPr>
                <w:rFonts w:ascii="標楷體" w:eastAsia="標楷體" w:hAnsi="標楷體" w:hint="eastAsia"/>
              </w:rPr>
            </w:pPr>
            <w:r>
              <w:rPr>
                <w:rFonts w:ascii="標楷體" w:eastAsia="標楷體" w:hAnsi="標楷體"/>
              </w:rPr>
              <w:t>20</w:t>
            </w:r>
          </w:p>
        </w:tc>
        <w:tc>
          <w:tcPr>
            <w:tcW w:w="1086" w:type="dxa"/>
            <w:shd w:val="clear" w:color="auto" w:fill="auto"/>
          </w:tcPr>
          <w:p w14:paraId="4BE7B3E8" w14:textId="77777777" w:rsidR="00354894" w:rsidRPr="006E2A6D" w:rsidRDefault="00354894" w:rsidP="00354894">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2ED9AC9"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057B9C8"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007F004E" w14:textId="77777777" w:rsidR="00354894" w:rsidRPr="006E2A6D" w:rsidRDefault="00354894" w:rsidP="00354894">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737D16" w14:textId="77777777" w:rsidR="000349A4" w:rsidRPr="00A85DCE" w:rsidRDefault="000349A4" w:rsidP="000349A4">
      <w:pPr>
        <w:rPr>
          <w:rFonts w:ascii="標楷體" w:eastAsia="標楷體" w:hAnsi="標楷體"/>
        </w:rPr>
      </w:pPr>
    </w:p>
    <w:p w14:paraId="7B92911D" w14:textId="77777777" w:rsidR="000349A4" w:rsidRPr="000349A4" w:rsidRDefault="000349A4" w:rsidP="000349A4">
      <w:pPr>
        <w:rPr>
          <w:rFonts w:hint="eastAsia"/>
        </w:rPr>
      </w:pPr>
    </w:p>
    <w:p w14:paraId="40D5FF12" w14:textId="77777777" w:rsidR="002C17C4" w:rsidRPr="00393F94" w:rsidRDefault="002C17C4" w:rsidP="002C17C4">
      <w:pPr>
        <w:rPr>
          <w:rFonts w:ascii="標楷體" w:eastAsia="標楷體" w:hAnsi="標楷體" w:hint="eastAsia"/>
        </w:rPr>
      </w:pPr>
    </w:p>
    <w:p w14:paraId="6CA720FD"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000349A4">
        <w:rPr>
          <w:rFonts w:hint="eastAsia"/>
          <w:lang w:eastAsia="zh-TW"/>
        </w:rPr>
        <w:t>998,</w:t>
      </w:r>
      <w:r w:rsidR="000349A4">
        <w:rPr>
          <w:lang w:eastAsia="zh-TW"/>
        </w:rPr>
        <w:t>999</w:t>
      </w:r>
      <w:r>
        <w:rPr>
          <w:rFonts w:hint="eastAsia"/>
          <w:lang w:eastAsia="zh-TW"/>
        </w:rPr>
        <w:t>)</w:t>
      </w:r>
    </w:p>
    <w:p w14:paraId="62A986BD" w14:textId="77777777" w:rsidR="002C17C4" w:rsidRDefault="002C17C4" w:rsidP="002C17C4">
      <w:pPr>
        <w:pStyle w:val="a"/>
        <w:numPr>
          <w:ilvl w:val="0"/>
          <w:numId w:val="0"/>
        </w:numPr>
        <w:rPr>
          <w:rFonts w:hint="eastAsia"/>
        </w:rPr>
      </w:pPr>
    </w:p>
    <w:p w14:paraId="1CA2F22E" w14:textId="1B5B946F" w:rsidR="002C17C4" w:rsidRDefault="00560ECE" w:rsidP="002C17C4">
      <w:pPr>
        <w:rPr>
          <w:rFonts w:ascii="標楷體" w:eastAsia="標楷體" w:hAnsi="標楷體"/>
        </w:rPr>
      </w:pPr>
      <w:r w:rsidRPr="00354894">
        <w:rPr>
          <w:rFonts w:ascii="標楷體" w:eastAsia="標楷體" w:hAnsi="標楷體"/>
          <w:noProof/>
        </w:rPr>
        <w:drawing>
          <wp:inline distT="0" distB="0" distL="0" distR="0" wp14:anchorId="36F2F770" wp14:editId="5A62CCE7">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3231894E" w14:textId="77777777" w:rsidR="000349A4" w:rsidRDefault="000349A4" w:rsidP="000349A4">
      <w:pPr>
        <w:rPr>
          <w:rFonts w:ascii="標楷體" w:eastAsia="標楷體" w:hAnsi="標楷體"/>
        </w:rPr>
      </w:pPr>
    </w:p>
    <w:p w14:paraId="316D50D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Change w:id="172">
          <w:tblGrid>
            <w:gridCol w:w="720"/>
            <w:gridCol w:w="1055"/>
            <w:gridCol w:w="1780"/>
            <w:gridCol w:w="3432"/>
            <w:gridCol w:w="3207"/>
          </w:tblGrid>
        </w:tblGridChange>
      </w:tblGrid>
      <w:tr w:rsidR="009E39FA" w:rsidRPr="008F1D46" w14:paraId="61FDD709" w14:textId="77777777" w:rsidTr="006A4875">
        <w:tc>
          <w:tcPr>
            <w:tcW w:w="734" w:type="dxa"/>
            <w:shd w:val="clear" w:color="auto" w:fill="D9D9D9"/>
          </w:tcPr>
          <w:p w14:paraId="49C2802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5BC09C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9D0D3F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B5F8F8E"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C130D9B"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A42A74" w14:paraId="0C6A2A6C" w14:textId="77777777" w:rsidTr="006A4875">
        <w:tc>
          <w:tcPr>
            <w:tcW w:w="734" w:type="dxa"/>
            <w:shd w:val="clear" w:color="auto" w:fill="auto"/>
          </w:tcPr>
          <w:p w14:paraId="622F6B6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1</w:t>
            </w:r>
          </w:p>
        </w:tc>
        <w:tc>
          <w:tcPr>
            <w:tcW w:w="1086" w:type="dxa"/>
            <w:shd w:val="clear" w:color="auto" w:fill="auto"/>
          </w:tcPr>
          <w:p w14:paraId="5038474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A13481C"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70C2216D" w14:textId="77777777" w:rsidR="009E39FA" w:rsidRDefault="009E39FA" w:rsidP="006A4875">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28948D5" w14:textId="77777777" w:rsidR="009E39FA"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47BC057F" w14:textId="77777777" w:rsidR="009E39FA" w:rsidRPr="006E2A6D" w:rsidRDefault="009E39FA" w:rsidP="006A4875">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32BA51E"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擔保品編號</w:t>
            </w:r>
          </w:p>
        </w:tc>
      </w:tr>
      <w:tr w:rsidR="009E39FA" w:rsidRPr="00A42A74" w14:paraId="2C92DD18" w14:textId="77777777" w:rsidTr="006A4875">
        <w:tc>
          <w:tcPr>
            <w:tcW w:w="734" w:type="dxa"/>
            <w:shd w:val="clear" w:color="auto" w:fill="auto"/>
          </w:tcPr>
          <w:p w14:paraId="5FEA1F63" w14:textId="77777777" w:rsidR="009E39FA" w:rsidRPr="006E2A6D" w:rsidRDefault="009E39FA" w:rsidP="006A4875">
            <w:pPr>
              <w:rPr>
                <w:rFonts w:ascii="標楷體" w:eastAsia="標楷體" w:hAnsi="標楷體" w:hint="eastAsia"/>
              </w:rPr>
            </w:pPr>
            <w:r>
              <w:rPr>
                <w:rFonts w:ascii="標楷體" w:eastAsia="標楷體" w:hAnsi="標楷體"/>
              </w:rPr>
              <w:t>2</w:t>
            </w:r>
          </w:p>
        </w:tc>
        <w:tc>
          <w:tcPr>
            <w:tcW w:w="1086" w:type="dxa"/>
            <w:shd w:val="clear" w:color="auto" w:fill="auto"/>
          </w:tcPr>
          <w:p w14:paraId="33C314F9"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E085F89" w14:textId="77777777" w:rsidR="009E39FA" w:rsidRPr="003C29C2" w:rsidRDefault="009E39FA" w:rsidP="006A4875">
            <w:pPr>
              <w:rPr>
                <w:rFonts w:ascii="標楷體" w:eastAsia="標楷體" w:hAnsi="標楷體" w:hint="eastAsia"/>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245E4C3"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E65C616"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16D0B25" w14:textId="77777777" w:rsidR="009E39FA" w:rsidRPr="00A94AC1" w:rsidRDefault="009E39FA" w:rsidP="006A4875">
            <w:pPr>
              <w:rPr>
                <w:rFonts w:ascii="標楷體" w:eastAsia="標楷體" w:hAnsi="標楷體" w:cs="Courier New" w:hint="eastAsia"/>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3F514A0E" w14:textId="77777777" w:rsidR="009E39FA" w:rsidRPr="00FE4C04" w:rsidRDefault="009E39FA" w:rsidP="006A4875">
            <w:pPr>
              <w:rPr>
                <w:rFonts w:ascii="標楷體" w:eastAsia="標楷體" w:hAnsi="標楷體" w:hint="eastAsia"/>
              </w:rPr>
            </w:pPr>
            <w:r>
              <w:rPr>
                <w:rFonts w:ascii="標楷體" w:eastAsia="標楷體" w:hAnsi="標楷體" w:hint="eastAsia"/>
              </w:rPr>
              <w:t>原</w:t>
            </w:r>
            <w:r w:rsidRPr="00FE4C04">
              <w:rPr>
                <w:rFonts w:ascii="標楷體" w:eastAsia="標楷體" w:hAnsi="標楷體" w:hint="eastAsia"/>
              </w:rPr>
              <w:t>擔保品編號</w:t>
            </w:r>
          </w:p>
        </w:tc>
      </w:tr>
      <w:tr w:rsidR="009E39FA" w:rsidRPr="00A42A74" w14:paraId="32DD6877" w14:textId="77777777" w:rsidTr="006A4875">
        <w:tc>
          <w:tcPr>
            <w:tcW w:w="734" w:type="dxa"/>
            <w:shd w:val="clear" w:color="auto" w:fill="auto"/>
          </w:tcPr>
          <w:p w14:paraId="1938ABAD" w14:textId="77777777" w:rsidR="009E39FA" w:rsidRPr="000349A4" w:rsidRDefault="009E39FA" w:rsidP="006A4875">
            <w:pPr>
              <w:rPr>
                <w:rFonts w:ascii="標楷體" w:eastAsia="標楷體" w:hAnsi="標楷體" w:hint="eastAsia"/>
              </w:rPr>
            </w:pPr>
            <w:r>
              <w:rPr>
                <w:rFonts w:ascii="標楷體" w:eastAsia="標楷體" w:hAnsi="標楷體"/>
              </w:rPr>
              <w:t>3</w:t>
            </w:r>
          </w:p>
        </w:tc>
        <w:tc>
          <w:tcPr>
            <w:tcW w:w="1086" w:type="dxa"/>
            <w:shd w:val="clear" w:color="auto" w:fill="auto"/>
          </w:tcPr>
          <w:p w14:paraId="2E1ECA0A"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6E39B254"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地區別</w:t>
            </w:r>
          </w:p>
        </w:tc>
        <w:tc>
          <w:tcPr>
            <w:tcW w:w="3456" w:type="dxa"/>
            <w:shd w:val="clear" w:color="auto" w:fill="auto"/>
          </w:tcPr>
          <w:p w14:paraId="367B3268" w14:textId="77777777" w:rsidR="009E39FA" w:rsidRPr="000349A4" w:rsidRDefault="009E39FA" w:rsidP="006A4875">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2F499D38" w14:textId="77777777" w:rsidR="009E39FA" w:rsidRPr="000349A4" w:rsidRDefault="009E39FA" w:rsidP="006A4875">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3621343A"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地區別</w:t>
            </w:r>
          </w:p>
        </w:tc>
      </w:tr>
      <w:tr w:rsidR="009E39FA" w:rsidRPr="00A42A74" w14:paraId="06636838" w14:textId="77777777" w:rsidTr="006A4875">
        <w:tc>
          <w:tcPr>
            <w:tcW w:w="734" w:type="dxa"/>
            <w:shd w:val="clear" w:color="auto" w:fill="auto"/>
          </w:tcPr>
          <w:p w14:paraId="72FD7D70" w14:textId="77777777" w:rsidR="009E39FA" w:rsidRPr="000349A4" w:rsidRDefault="009E39FA" w:rsidP="006A4875">
            <w:pPr>
              <w:rPr>
                <w:rFonts w:ascii="標楷體" w:eastAsia="標楷體" w:hAnsi="標楷體" w:hint="eastAsia"/>
              </w:rPr>
            </w:pPr>
            <w:r>
              <w:rPr>
                <w:rFonts w:ascii="標楷體" w:eastAsia="標楷體" w:hAnsi="標楷體"/>
              </w:rPr>
              <w:t>4</w:t>
            </w:r>
          </w:p>
        </w:tc>
        <w:tc>
          <w:tcPr>
            <w:tcW w:w="1086" w:type="dxa"/>
            <w:shd w:val="clear" w:color="auto" w:fill="auto"/>
          </w:tcPr>
          <w:p w14:paraId="01C21439"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0D8E7CCB"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2E562010" w14:textId="77777777" w:rsidR="009E39FA" w:rsidRPr="000349A4" w:rsidRDefault="009E39FA" w:rsidP="006A4875">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3918C5A7"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擔保品類別</w:t>
            </w:r>
          </w:p>
        </w:tc>
      </w:tr>
      <w:tr w:rsidR="009E39FA" w:rsidRPr="00A42A74" w14:paraId="0A3FAACB" w14:textId="77777777" w:rsidTr="006A4875">
        <w:tc>
          <w:tcPr>
            <w:tcW w:w="734" w:type="dxa"/>
            <w:shd w:val="clear" w:color="auto" w:fill="auto"/>
          </w:tcPr>
          <w:p w14:paraId="2EA1E9F0" w14:textId="77777777" w:rsidR="009E39FA" w:rsidRPr="000349A4" w:rsidRDefault="009E39FA" w:rsidP="006A4875">
            <w:pPr>
              <w:rPr>
                <w:rFonts w:ascii="標楷體" w:eastAsia="標楷體" w:hAnsi="標楷體" w:hint="eastAsia"/>
              </w:rPr>
            </w:pPr>
            <w:r>
              <w:rPr>
                <w:rFonts w:ascii="標楷體" w:eastAsia="標楷體" w:hAnsi="標楷體"/>
              </w:rPr>
              <w:t>5</w:t>
            </w:r>
          </w:p>
        </w:tc>
        <w:tc>
          <w:tcPr>
            <w:tcW w:w="1086" w:type="dxa"/>
            <w:shd w:val="clear" w:color="auto" w:fill="auto"/>
          </w:tcPr>
          <w:p w14:paraId="14985B81"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33FB29FF"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4586F613" w14:textId="77777777" w:rsidR="009E39FA" w:rsidRPr="000349A4" w:rsidRDefault="009E39FA" w:rsidP="006A4875">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659B19F5"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75E2467" w14:textId="77777777" w:rsidTr="006A4875">
        <w:tc>
          <w:tcPr>
            <w:tcW w:w="734" w:type="dxa"/>
            <w:shd w:val="clear" w:color="auto" w:fill="auto"/>
          </w:tcPr>
          <w:p w14:paraId="4787D89B" w14:textId="77777777" w:rsidR="009E39FA" w:rsidRPr="000349A4" w:rsidRDefault="009E39FA" w:rsidP="006A4875">
            <w:pPr>
              <w:rPr>
                <w:rFonts w:ascii="標楷體" w:eastAsia="標楷體" w:hAnsi="標楷體" w:hint="eastAsia"/>
              </w:rPr>
            </w:pPr>
            <w:r>
              <w:rPr>
                <w:rFonts w:ascii="標楷體" w:eastAsia="標楷體" w:hAnsi="標楷體"/>
              </w:rPr>
              <w:t>6</w:t>
            </w:r>
          </w:p>
        </w:tc>
        <w:tc>
          <w:tcPr>
            <w:tcW w:w="1086" w:type="dxa"/>
            <w:shd w:val="clear" w:color="auto" w:fill="auto"/>
          </w:tcPr>
          <w:p w14:paraId="418D8840"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6DB0E633"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367C2265" w14:textId="77777777" w:rsidR="009E39FA" w:rsidRPr="000349A4" w:rsidRDefault="009E39FA" w:rsidP="006A4875">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53405DDF"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50EB7107" w14:textId="77777777" w:rsidTr="006A4875">
        <w:tc>
          <w:tcPr>
            <w:tcW w:w="734" w:type="dxa"/>
            <w:shd w:val="clear" w:color="auto" w:fill="auto"/>
          </w:tcPr>
          <w:p w14:paraId="21A76EF1" w14:textId="77777777" w:rsidR="009E39FA" w:rsidRPr="000349A4" w:rsidRDefault="009E39FA" w:rsidP="006A4875">
            <w:pPr>
              <w:rPr>
                <w:rFonts w:ascii="標楷體" w:eastAsia="標楷體" w:hAnsi="標楷體" w:hint="eastAsia"/>
              </w:rPr>
            </w:pPr>
            <w:r>
              <w:rPr>
                <w:rFonts w:ascii="標楷體" w:eastAsia="標楷體" w:hAnsi="標楷體"/>
              </w:rPr>
              <w:t>7</w:t>
            </w:r>
          </w:p>
        </w:tc>
        <w:tc>
          <w:tcPr>
            <w:tcW w:w="1086" w:type="dxa"/>
            <w:shd w:val="clear" w:color="auto" w:fill="auto"/>
          </w:tcPr>
          <w:p w14:paraId="2F57E021"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593E1DE4"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F0D8DBE"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06038AAB"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2E90AC5" w14:textId="77777777" w:rsidTr="006A4875">
        <w:tc>
          <w:tcPr>
            <w:tcW w:w="734" w:type="dxa"/>
            <w:shd w:val="clear" w:color="auto" w:fill="auto"/>
          </w:tcPr>
          <w:p w14:paraId="735BE824" w14:textId="77777777" w:rsidR="009E39FA" w:rsidRPr="000349A4" w:rsidRDefault="009E39FA" w:rsidP="006A4875">
            <w:pPr>
              <w:rPr>
                <w:rFonts w:ascii="標楷體" w:eastAsia="標楷體" w:hAnsi="標楷體" w:hint="eastAsia"/>
              </w:rPr>
            </w:pPr>
            <w:r>
              <w:rPr>
                <w:rFonts w:ascii="標楷體" w:eastAsia="標楷體" w:hAnsi="標楷體"/>
              </w:rPr>
              <w:t>8</w:t>
            </w:r>
          </w:p>
        </w:tc>
        <w:tc>
          <w:tcPr>
            <w:tcW w:w="1086" w:type="dxa"/>
            <w:shd w:val="clear" w:color="auto" w:fill="auto"/>
          </w:tcPr>
          <w:p w14:paraId="27E59BAD"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2E91F339"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302C8E1A"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38543E5B"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BF000ED" w14:textId="77777777" w:rsidTr="006A4875">
        <w:tc>
          <w:tcPr>
            <w:tcW w:w="734" w:type="dxa"/>
            <w:shd w:val="clear" w:color="auto" w:fill="auto"/>
          </w:tcPr>
          <w:p w14:paraId="114ED5A7" w14:textId="77777777" w:rsidR="009E39FA" w:rsidRPr="000349A4" w:rsidRDefault="009E39FA" w:rsidP="006A4875">
            <w:pPr>
              <w:rPr>
                <w:rFonts w:ascii="標楷體" w:eastAsia="標楷體" w:hAnsi="標楷體" w:hint="eastAsia"/>
              </w:rPr>
            </w:pPr>
            <w:r>
              <w:rPr>
                <w:rFonts w:ascii="標楷體" w:eastAsia="標楷體" w:hAnsi="標楷體"/>
              </w:rPr>
              <w:t>9</w:t>
            </w:r>
          </w:p>
        </w:tc>
        <w:tc>
          <w:tcPr>
            <w:tcW w:w="1086" w:type="dxa"/>
            <w:shd w:val="clear" w:color="auto" w:fill="auto"/>
          </w:tcPr>
          <w:p w14:paraId="18670FFB"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44DCDF62"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8728C37"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0D79FD1D"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銀行</w:t>
            </w:r>
          </w:p>
        </w:tc>
      </w:tr>
      <w:tr w:rsidR="009E39FA" w:rsidRPr="00A42A74" w14:paraId="7DCC7DD6" w14:textId="77777777" w:rsidTr="006A4875">
        <w:tc>
          <w:tcPr>
            <w:tcW w:w="734" w:type="dxa"/>
            <w:shd w:val="clear" w:color="auto" w:fill="auto"/>
          </w:tcPr>
          <w:p w14:paraId="61605132" w14:textId="77777777" w:rsidR="009E39FA" w:rsidRPr="000349A4" w:rsidRDefault="009E39FA" w:rsidP="006A4875">
            <w:pPr>
              <w:rPr>
                <w:rFonts w:ascii="標楷體" w:eastAsia="標楷體" w:hAnsi="標楷體" w:hint="eastAsia"/>
              </w:rPr>
            </w:pPr>
            <w:r>
              <w:rPr>
                <w:rFonts w:ascii="標楷體" w:eastAsia="標楷體" w:hAnsi="標楷體"/>
              </w:rPr>
              <w:t>10</w:t>
            </w:r>
          </w:p>
        </w:tc>
        <w:tc>
          <w:tcPr>
            <w:tcW w:w="1086" w:type="dxa"/>
            <w:shd w:val="clear" w:color="auto" w:fill="auto"/>
          </w:tcPr>
          <w:p w14:paraId="4717E7D8" w14:textId="77777777" w:rsidR="009E39FA" w:rsidRPr="000349A4" w:rsidRDefault="009E39FA" w:rsidP="006A4875">
            <w:pPr>
              <w:rPr>
                <w:rFonts w:ascii="標楷體" w:eastAsia="標楷體" w:hAnsi="標楷體" w:hint="eastAsia"/>
              </w:rPr>
            </w:pPr>
            <w:r w:rsidRPr="000349A4">
              <w:rPr>
                <w:rFonts w:ascii="標楷體" w:eastAsia="標楷體" w:hAnsi="標楷體" w:hint="eastAsia"/>
              </w:rPr>
              <w:t>資料</w:t>
            </w:r>
          </w:p>
        </w:tc>
        <w:tc>
          <w:tcPr>
            <w:tcW w:w="1849" w:type="dxa"/>
            <w:shd w:val="clear" w:color="auto" w:fill="auto"/>
          </w:tcPr>
          <w:p w14:paraId="7B262CE5"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02954ED2"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34FD8B0F" w14:textId="77777777" w:rsidR="009E39FA" w:rsidRPr="000349A4" w:rsidRDefault="009E39FA" w:rsidP="006A4875">
            <w:pPr>
              <w:rPr>
                <w:rFonts w:ascii="標楷體" w:eastAsia="標楷體" w:hAnsi="標楷體" w:hint="eastAsia"/>
                <w:color w:val="000000"/>
                <w:shd w:val="clear" w:color="auto" w:fill="FFFFFF"/>
              </w:rPr>
            </w:pPr>
            <w:r w:rsidRPr="000349A4">
              <w:rPr>
                <w:rFonts w:ascii="標楷體" w:eastAsia="標楷體" w:hAnsi="標楷體" w:hint="eastAsia"/>
                <w:color w:val="000000"/>
                <w:shd w:val="clear" w:color="auto" w:fill="FFFFFF"/>
              </w:rPr>
              <w:t>保證書字號</w:t>
            </w:r>
          </w:p>
        </w:tc>
      </w:tr>
      <w:tr w:rsidR="009E39FA" w:rsidRPr="00A42A74" w14:paraId="62014D39" w14:textId="77777777" w:rsidTr="006A4875">
        <w:tc>
          <w:tcPr>
            <w:tcW w:w="734" w:type="dxa"/>
            <w:shd w:val="clear" w:color="auto" w:fill="auto"/>
          </w:tcPr>
          <w:p w14:paraId="29048536" w14:textId="77777777" w:rsidR="009E39FA" w:rsidRPr="006E2A6D" w:rsidRDefault="009E39FA" w:rsidP="006A4875">
            <w:pPr>
              <w:rPr>
                <w:rFonts w:ascii="標楷體" w:eastAsia="標楷體" w:hAnsi="標楷體" w:hint="eastAsia"/>
              </w:rPr>
            </w:pPr>
            <w:r>
              <w:rPr>
                <w:rFonts w:ascii="標楷體" w:eastAsia="標楷體" w:hAnsi="標楷體"/>
              </w:rPr>
              <w:t>11</w:t>
            </w:r>
          </w:p>
        </w:tc>
        <w:tc>
          <w:tcPr>
            <w:tcW w:w="1086" w:type="dxa"/>
            <w:shd w:val="clear" w:color="auto" w:fill="auto"/>
          </w:tcPr>
          <w:p w14:paraId="2D7735DF"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15A69E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149D9E1C" w14:textId="77777777" w:rsidR="009E39FA" w:rsidRPr="006E2A6D" w:rsidRDefault="009E39FA" w:rsidP="006A4875">
            <w:pPr>
              <w:rPr>
                <w:rFonts w:ascii="標楷體" w:eastAsia="標楷體" w:hAnsi="標楷體"/>
              </w:rPr>
            </w:pPr>
            <w:r>
              <w:rPr>
                <w:rFonts w:ascii="標楷體" w:eastAsia="標楷體" w:hAnsi="標楷體"/>
              </w:rPr>
              <w:t>CustMain.CustId</w:t>
            </w:r>
          </w:p>
        </w:tc>
        <w:tc>
          <w:tcPr>
            <w:tcW w:w="3295" w:type="dxa"/>
            <w:shd w:val="clear" w:color="auto" w:fill="auto"/>
          </w:tcPr>
          <w:p w14:paraId="7DC74DD1"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所有權人統編</w:t>
            </w:r>
          </w:p>
        </w:tc>
      </w:tr>
      <w:tr w:rsidR="009E39FA" w:rsidRPr="00A42A74" w14:paraId="4C14DF97" w14:textId="77777777" w:rsidTr="006A4875">
        <w:tc>
          <w:tcPr>
            <w:tcW w:w="734" w:type="dxa"/>
            <w:shd w:val="clear" w:color="auto" w:fill="auto"/>
          </w:tcPr>
          <w:p w14:paraId="66FC7F1D" w14:textId="77777777" w:rsidR="009E39FA" w:rsidRPr="006E2A6D" w:rsidRDefault="009E39FA" w:rsidP="006A4875">
            <w:pPr>
              <w:rPr>
                <w:rFonts w:ascii="標楷體" w:eastAsia="標楷體" w:hAnsi="標楷體" w:hint="eastAsia"/>
              </w:rPr>
            </w:pPr>
            <w:r>
              <w:rPr>
                <w:rFonts w:ascii="標楷體" w:eastAsia="標楷體" w:hAnsi="標楷體"/>
              </w:rPr>
              <w:t>12</w:t>
            </w:r>
          </w:p>
        </w:tc>
        <w:tc>
          <w:tcPr>
            <w:tcW w:w="1086" w:type="dxa"/>
            <w:shd w:val="clear" w:color="auto" w:fill="auto"/>
          </w:tcPr>
          <w:p w14:paraId="7FA55B9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5B7AAD1"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7220CA3F" w14:textId="77777777" w:rsidR="009E39FA" w:rsidRPr="006E2A6D" w:rsidRDefault="009E39FA" w:rsidP="006A4875">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EFBC72C"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所有權人姓名</w:t>
            </w:r>
          </w:p>
        </w:tc>
      </w:tr>
      <w:tr w:rsidR="009E39FA" w:rsidRPr="00A42A74" w14:paraId="0EE6736E" w14:textId="77777777" w:rsidTr="006A4875">
        <w:tc>
          <w:tcPr>
            <w:tcW w:w="734" w:type="dxa"/>
            <w:shd w:val="clear" w:color="auto" w:fill="auto"/>
          </w:tcPr>
          <w:p w14:paraId="57D28064" w14:textId="77777777" w:rsidR="009E39FA" w:rsidRPr="006E2A6D" w:rsidRDefault="009E39FA" w:rsidP="006A4875">
            <w:pPr>
              <w:rPr>
                <w:rFonts w:ascii="標楷體" w:eastAsia="標楷體" w:hAnsi="標楷體" w:hint="eastAsia"/>
              </w:rPr>
            </w:pPr>
            <w:r>
              <w:rPr>
                <w:rFonts w:ascii="標楷體" w:eastAsia="標楷體" w:hAnsi="標楷體"/>
              </w:rPr>
              <w:t>13</w:t>
            </w:r>
          </w:p>
        </w:tc>
        <w:tc>
          <w:tcPr>
            <w:tcW w:w="1086" w:type="dxa"/>
            <w:shd w:val="clear" w:color="auto" w:fill="auto"/>
          </w:tcPr>
          <w:p w14:paraId="419462AE"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49A8BB1"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7EE076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19DD44E"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發行機構統編</w:t>
            </w:r>
          </w:p>
        </w:tc>
      </w:tr>
      <w:tr w:rsidR="009E39FA" w:rsidRPr="00A42A74" w14:paraId="7795CD42" w14:textId="77777777" w:rsidTr="006A4875">
        <w:tc>
          <w:tcPr>
            <w:tcW w:w="734" w:type="dxa"/>
            <w:shd w:val="clear" w:color="auto" w:fill="auto"/>
          </w:tcPr>
          <w:p w14:paraId="39E6F431" w14:textId="77777777" w:rsidR="009E39FA" w:rsidRPr="006E2A6D" w:rsidRDefault="009E39FA" w:rsidP="006A4875">
            <w:pPr>
              <w:rPr>
                <w:rFonts w:ascii="標楷體" w:eastAsia="標楷體" w:hAnsi="標楷體" w:hint="eastAsia"/>
              </w:rPr>
            </w:pPr>
            <w:r>
              <w:rPr>
                <w:rFonts w:ascii="標楷體" w:eastAsia="標楷體" w:hAnsi="標楷體"/>
              </w:rPr>
              <w:t>14</w:t>
            </w:r>
          </w:p>
        </w:tc>
        <w:tc>
          <w:tcPr>
            <w:tcW w:w="1086" w:type="dxa"/>
            <w:shd w:val="clear" w:color="auto" w:fill="auto"/>
          </w:tcPr>
          <w:p w14:paraId="6C32BC3D"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16C521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39625C7"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12343304"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發行機構所在國別</w:t>
            </w:r>
          </w:p>
        </w:tc>
      </w:tr>
      <w:tr w:rsidR="009E39FA" w:rsidRPr="00A42A74" w14:paraId="14B62443" w14:textId="77777777" w:rsidTr="006A4875">
        <w:tc>
          <w:tcPr>
            <w:tcW w:w="734" w:type="dxa"/>
            <w:shd w:val="clear" w:color="auto" w:fill="auto"/>
          </w:tcPr>
          <w:p w14:paraId="48F04EA4" w14:textId="77777777" w:rsidR="009E39FA" w:rsidRPr="006E2A6D" w:rsidRDefault="009E39FA" w:rsidP="006A4875">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605D88C"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69514D12"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6F06A00D"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C36FDDE"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憑證編號</w:t>
            </w:r>
          </w:p>
        </w:tc>
      </w:tr>
      <w:tr w:rsidR="009E39FA" w:rsidRPr="00A42A74" w14:paraId="6D6D3B8F" w14:textId="77777777" w:rsidTr="006A4875">
        <w:tc>
          <w:tcPr>
            <w:tcW w:w="734" w:type="dxa"/>
            <w:shd w:val="clear" w:color="auto" w:fill="auto"/>
          </w:tcPr>
          <w:p w14:paraId="2A99E67F" w14:textId="77777777" w:rsidR="009E39FA" w:rsidRPr="006E2A6D" w:rsidRDefault="009E39FA" w:rsidP="006A4875">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086" w:type="dxa"/>
            <w:shd w:val="clear" w:color="auto" w:fill="auto"/>
          </w:tcPr>
          <w:p w14:paraId="6D2C6CE7"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5C5AC0CB"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0A314B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2B5EC30B"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color w:val="000000"/>
                <w:shd w:val="clear" w:color="auto" w:fill="FFFFFF"/>
              </w:rPr>
              <w:t>貸放成數</w:t>
            </w:r>
          </w:p>
        </w:tc>
      </w:tr>
      <w:tr w:rsidR="009E39FA" w:rsidRPr="00A42A74" w14:paraId="62FCD9A8" w14:textId="77777777" w:rsidTr="006A4875">
        <w:tc>
          <w:tcPr>
            <w:tcW w:w="734" w:type="dxa"/>
            <w:shd w:val="clear" w:color="auto" w:fill="auto"/>
          </w:tcPr>
          <w:p w14:paraId="1292D07E" w14:textId="77777777" w:rsidR="009E39FA" w:rsidRPr="006E2A6D" w:rsidRDefault="009E39FA" w:rsidP="006A4875">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086" w:type="dxa"/>
            <w:shd w:val="clear" w:color="auto" w:fill="auto"/>
          </w:tcPr>
          <w:p w14:paraId="255528D9"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4F0CD3B7"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A22E6E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7FFFF95"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狀態</w:t>
            </w:r>
          </w:p>
        </w:tc>
      </w:tr>
      <w:tr w:rsidR="009E39FA" w:rsidRPr="00A42A74" w14:paraId="368C0262" w14:textId="77777777" w:rsidTr="006A4875">
        <w:tc>
          <w:tcPr>
            <w:tcW w:w="734" w:type="dxa"/>
            <w:shd w:val="clear" w:color="auto" w:fill="auto"/>
          </w:tcPr>
          <w:p w14:paraId="1936FCC4" w14:textId="77777777" w:rsidR="009E39FA" w:rsidRPr="006E2A6D" w:rsidRDefault="009E39FA" w:rsidP="006A4875">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D8BB2E8"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35B67F8"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4B047F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79C5DBBE"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態</w:t>
            </w:r>
          </w:p>
        </w:tc>
      </w:tr>
      <w:tr w:rsidR="009E39FA" w:rsidRPr="00A42A74" w14:paraId="0C64ACC6" w14:textId="77777777" w:rsidTr="006A4875">
        <w:tc>
          <w:tcPr>
            <w:tcW w:w="734" w:type="dxa"/>
            <w:shd w:val="clear" w:color="auto" w:fill="auto"/>
          </w:tcPr>
          <w:p w14:paraId="344434E8" w14:textId="77777777" w:rsidR="009E39FA" w:rsidRPr="006E2A6D" w:rsidRDefault="009E39FA" w:rsidP="006A4875">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7AE70D0"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3A2AAECF"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2810D7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EE9F5D"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4CCC621" w14:textId="77777777" w:rsidTr="006A4875">
        <w:tc>
          <w:tcPr>
            <w:tcW w:w="734" w:type="dxa"/>
            <w:shd w:val="clear" w:color="auto" w:fill="auto"/>
          </w:tcPr>
          <w:p w14:paraId="0D44D052" w14:textId="77777777" w:rsidR="009E39FA" w:rsidRPr="006E2A6D" w:rsidRDefault="009E39FA" w:rsidP="006A4875">
            <w:pPr>
              <w:rPr>
                <w:rFonts w:ascii="標楷體" w:eastAsia="標楷體" w:hAnsi="標楷體" w:hint="eastAsia"/>
              </w:rPr>
            </w:pPr>
            <w:r>
              <w:rPr>
                <w:rFonts w:ascii="標楷體" w:eastAsia="標楷體" w:hAnsi="標楷體"/>
              </w:rPr>
              <w:t>20</w:t>
            </w:r>
          </w:p>
        </w:tc>
        <w:tc>
          <w:tcPr>
            <w:tcW w:w="1086" w:type="dxa"/>
            <w:shd w:val="clear" w:color="auto" w:fill="auto"/>
          </w:tcPr>
          <w:p w14:paraId="23F88998"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10C361B7"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328866A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35D5C3FE"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0738BE81" w14:textId="77777777" w:rsidTr="006A4875">
        <w:tc>
          <w:tcPr>
            <w:tcW w:w="734" w:type="dxa"/>
            <w:shd w:val="clear" w:color="auto" w:fill="auto"/>
          </w:tcPr>
          <w:p w14:paraId="1ED9DE8B" w14:textId="77777777" w:rsidR="009E39FA" w:rsidRPr="006E2A6D" w:rsidRDefault="009E39FA" w:rsidP="006A4875">
            <w:pPr>
              <w:rPr>
                <w:rFonts w:ascii="標楷體" w:eastAsia="標楷體" w:hAnsi="標楷體" w:hint="eastAsia"/>
              </w:rPr>
            </w:pPr>
            <w:r>
              <w:rPr>
                <w:rFonts w:ascii="標楷體" w:eastAsia="標楷體" w:hAnsi="標楷體"/>
              </w:rPr>
              <w:t>21</w:t>
            </w:r>
          </w:p>
        </w:tc>
        <w:tc>
          <w:tcPr>
            <w:tcW w:w="1086" w:type="dxa"/>
            <w:shd w:val="clear" w:color="auto" w:fill="auto"/>
          </w:tcPr>
          <w:p w14:paraId="273B4C52"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28EBA6C1"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73690018"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1E358B96"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6AB7F07A" w14:textId="77777777" w:rsidTr="006A4875">
        <w:tc>
          <w:tcPr>
            <w:tcW w:w="734" w:type="dxa"/>
            <w:shd w:val="clear" w:color="auto" w:fill="auto"/>
          </w:tcPr>
          <w:p w14:paraId="26F11981" w14:textId="77777777" w:rsidR="009E39FA" w:rsidRPr="006E2A6D" w:rsidRDefault="009E39FA" w:rsidP="006A4875">
            <w:pPr>
              <w:rPr>
                <w:rFonts w:ascii="標楷體" w:eastAsia="標楷體" w:hAnsi="標楷體" w:hint="eastAsia"/>
              </w:rPr>
            </w:pPr>
            <w:r>
              <w:rPr>
                <w:rFonts w:ascii="標楷體" w:eastAsia="標楷體" w:hAnsi="標楷體"/>
              </w:rPr>
              <w:t>22</w:t>
            </w:r>
          </w:p>
        </w:tc>
        <w:tc>
          <w:tcPr>
            <w:tcW w:w="1086" w:type="dxa"/>
            <w:shd w:val="clear" w:color="auto" w:fill="auto"/>
          </w:tcPr>
          <w:p w14:paraId="0A6C3E03"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7593ABE3"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3D362983" w14:textId="77777777" w:rsidR="009E39FA" w:rsidRPr="006E2A6D" w:rsidRDefault="009E39FA" w:rsidP="006A4875">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1E35EC7"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E002C1E" w14:textId="77777777" w:rsidTr="006A4875">
        <w:tc>
          <w:tcPr>
            <w:tcW w:w="734" w:type="dxa"/>
            <w:shd w:val="clear" w:color="auto" w:fill="auto"/>
          </w:tcPr>
          <w:p w14:paraId="2D915FA6" w14:textId="77777777" w:rsidR="009E39FA" w:rsidRPr="006E2A6D" w:rsidRDefault="009E39FA" w:rsidP="006A4875">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D0F294A" w14:textId="77777777" w:rsidR="009E39FA" w:rsidRPr="006E2A6D" w:rsidRDefault="009E39FA" w:rsidP="006A4875">
            <w:pPr>
              <w:rPr>
                <w:rFonts w:ascii="標楷體" w:eastAsia="標楷體" w:hAnsi="標楷體" w:hint="eastAsia"/>
              </w:rPr>
            </w:pPr>
            <w:r w:rsidRPr="006E2A6D">
              <w:rPr>
                <w:rFonts w:ascii="標楷體" w:eastAsia="標楷體" w:hAnsi="標楷體" w:hint="eastAsia"/>
              </w:rPr>
              <w:t>資料</w:t>
            </w:r>
          </w:p>
        </w:tc>
        <w:tc>
          <w:tcPr>
            <w:tcW w:w="1849" w:type="dxa"/>
            <w:shd w:val="clear" w:color="auto" w:fill="auto"/>
          </w:tcPr>
          <w:p w14:paraId="09AFC863"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7A742E6"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26BE4F97" w14:textId="77777777" w:rsidR="009E39FA" w:rsidRPr="006E2A6D" w:rsidRDefault="009E39FA" w:rsidP="006A4875">
            <w:pPr>
              <w:rPr>
                <w:rFonts w:ascii="標楷體" w:eastAsia="標楷體" w:hAnsi="標楷體" w:hint="eastAsia"/>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7A97A0E" w14:textId="77777777" w:rsidR="009E39FA" w:rsidRDefault="009E39FA" w:rsidP="009E39FA">
      <w:pPr>
        <w:rPr>
          <w:lang w:eastAsia="zh-HK"/>
        </w:rPr>
      </w:pPr>
    </w:p>
    <w:p w14:paraId="5BBC2800" w14:textId="77777777" w:rsidR="009E39FA" w:rsidRPr="009E39FA" w:rsidRDefault="009E39FA" w:rsidP="009E39FA">
      <w:pPr>
        <w:rPr>
          <w:rFonts w:hint="eastAsia"/>
          <w:lang w:eastAsia="zh-HK"/>
        </w:rPr>
      </w:pPr>
      <w:r>
        <w:rPr>
          <w:lang w:eastAsia="zh-HK"/>
        </w:rPr>
        <w:br w:type="page"/>
      </w:r>
    </w:p>
    <w:p w14:paraId="5C577BB0" w14:textId="77777777" w:rsidR="00CC3BB2" w:rsidRPr="00291505" w:rsidRDefault="00CC3BB2" w:rsidP="009E39FA">
      <w:pPr>
        <w:pStyle w:val="3"/>
      </w:pPr>
      <w:bookmarkStart w:id="173" w:name="_L2916擔保品資料管理-不動產土地資料查詢"/>
      <w:bookmarkStart w:id="174" w:name="_Toc90485632"/>
      <w:bookmarkStart w:id="175" w:name="_Toc90545932"/>
      <w:bookmarkEnd w:id="173"/>
      <w:r w:rsidRPr="00C37B18">
        <w:rPr>
          <w:rFonts w:hint="eastAsia"/>
        </w:rPr>
        <w:t>L2915</w:t>
      </w:r>
      <w:r w:rsidRPr="00C37B18">
        <w:rPr>
          <w:rFonts w:hint="eastAsia"/>
        </w:rPr>
        <w:t>不動</w:t>
      </w:r>
      <w:r w:rsidRPr="00C37B18">
        <w:rPr>
          <w:rFonts w:hint="eastAsia"/>
        </w:rPr>
        <w:t>產</w:t>
      </w:r>
      <w:r w:rsidRPr="00C37B18">
        <w:rPr>
          <w:rFonts w:hint="eastAsia"/>
        </w:rPr>
        <w:t>建物資料查詢</w:t>
      </w:r>
      <w:r w:rsidR="00DE2124">
        <w:rPr>
          <w:rFonts w:hint="eastAsia"/>
        </w:rPr>
        <w:t xml:space="preserve"> </w:t>
      </w:r>
      <w:r w:rsidR="005C07D5">
        <w:t>***</w:t>
      </w:r>
      <w:bookmarkEnd w:id="174"/>
      <w:bookmarkEnd w:id="175"/>
    </w:p>
    <w:p w14:paraId="2330FA29" w14:textId="77777777" w:rsidR="00CC3BB2" w:rsidRDefault="00CC3BB2" w:rsidP="00CC3BB2">
      <w:pPr>
        <w:pStyle w:val="a"/>
      </w:pPr>
      <w:bookmarkStart w:id="176" w:name="_Hlk73520716"/>
      <w:r w:rsidRPr="00291505">
        <w:t>功能說明</w:t>
      </w:r>
    </w:p>
    <w:p w14:paraId="28F9CDF7" w14:textId="77777777" w:rsidR="00CC3BB2" w:rsidRDefault="00CC3BB2" w:rsidP="00CC3BB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3972CE" w14:paraId="2F0D97C5"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25F32C2" w14:textId="77777777" w:rsidR="00CC3BB2" w:rsidRPr="003972CE" w:rsidRDefault="00CC3BB2"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92AEE87" w14:textId="77777777" w:rsidR="00CC3BB2" w:rsidRPr="00E77879" w:rsidRDefault="00CC3BB2" w:rsidP="001321E5">
            <w:pPr>
              <w:rPr>
                <w:rFonts w:ascii="標楷體" w:eastAsia="標楷體" w:hAnsi="標楷體"/>
              </w:rPr>
            </w:pPr>
            <w:r w:rsidRPr="00291505">
              <w:rPr>
                <w:rFonts w:ascii="標楷體" w:eastAsia="標楷體" w:hAnsi="標楷體" w:hint="eastAsia"/>
              </w:rPr>
              <w:t>不動產建物資料查詢</w:t>
            </w:r>
          </w:p>
        </w:tc>
      </w:tr>
      <w:tr w:rsidR="00CC3BB2" w:rsidRPr="003972CE" w14:paraId="6E9452AC"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7843B88" w14:textId="77777777" w:rsidR="00CC3BB2" w:rsidRPr="003972CE" w:rsidRDefault="00CC3BB2"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6EC9783" w14:textId="77777777" w:rsidR="00CC3BB2" w:rsidRDefault="00CC3BB2"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1D7D64E4" w14:textId="77777777" w:rsidR="00CC3BB2" w:rsidRPr="003972CE" w:rsidRDefault="00CC3BB2" w:rsidP="001321E5">
            <w:pPr>
              <w:rPr>
                <w:rFonts w:eastAsia="標楷體" w:hint="eastAsia"/>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CC3BB2" w:rsidRPr="007E1146" w14:paraId="54470590"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B347423" w14:textId="77777777" w:rsidR="00CC3BB2" w:rsidRPr="007E1146" w:rsidRDefault="00CC3BB2" w:rsidP="001321E5">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85309" w14:textId="77777777" w:rsidR="00CC3BB2" w:rsidRPr="007E1146" w:rsidRDefault="00CC3BB2" w:rsidP="001321E5">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5763E75" w14:textId="77777777" w:rsidR="00CC3BB2" w:rsidRPr="008B633E" w:rsidRDefault="00CC3BB2" w:rsidP="001321E5">
            <w:pPr>
              <w:rPr>
                <w:rFonts w:ascii="標楷體" w:eastAsia="標楷體" w:hAnsi="標楷體" w:hint="eastAsia"/>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CC3BB2" w:rsidRPr="003972CE" w14:paraId="76251E49"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3AD5747" w14:textId="77777777" w:rsidR="00CC3BB2" w:rsidRPr="003972CE" w:rsidRDefault="00CC3BB2"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BFA2332" w14:textId="77777777" w:rsidR="00CC3BB2" w:rsidRPr="003972CE" w:rsidRDefault="00CC3BB2" w:rsidP="001321E5">
            <w:pPr>
              <w:rPr>
                <w:rFonts w:eastAsia="標楷體"/>
              </w:rPr>
            </w:pPr>
          </w:p>
        </w:tc>
      </w:tr>
      <w:tr w:rsidR="00CC3BB2" w:rsidRPr="003972CE" w14:paraId="118B81C0"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907D0BB" w14:textId="77777777" w:rsidR="00CC3BB2" w:rsidRPr="003972CE" w:rsidRDefault="00CC3BB2"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DF534E" w14:textId="77777777" w:rsidR="00CC3BB2" w:rsidRPr="003972CE" w:rsidRDefault="00CC3BB2" w:rsidP="001321E5">
            <w:pPr>
              <w:rPr>
                <w:rFonts w:eastAsia="標楷體"/>
              </w:rPr>
            </w:pPr>
          </w:p>
        </w:tc>
      </w:tr>
      <w:tr w:rsidR="00CC3BB2" w:rsidRPr="003972CE" w14:paraId="4CB78921"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FFD4EE2" w14:textId="77777777" w:rsidR="00CC3BB2" w:rsidRPr="003972CE" w:rsidRDefault="00CC3BB2"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C80D6B" w14:textId="77777777" w:rsidR="00CC3BB2" w:rsidRPr="003972CE" w:rsidRDefault="00CC3BB2" w:rsidP="001321E5">
            <w:pPr>
              <w:rPr>
                <w:rFonts w:eastAsia="標楷體"/>
              </w:rPr>
            </w:pPr>
          </w:p>
        </w:tc>
      </w:tr>
      <w:tr w:rsidR="00CC3BB2" w:rsidRPr="003972CE" w14:paraId="747DC3DE"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81486DD" w14:textId="77777777" w:rsidR="00CC3BB2" w:rsidRPr="003972CE" w:rsidRDefault="00CC3BB2"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68697E4" w14:textId="77777777" w:rsidR="00CC3BB2" w:rsidRPr="003972CE" w:rsidRDefault="00CC3BB2" w:rsidP="001321E5">
            <w:pPr>
              <w:rPr>
                <w:rFonts w:eastAsia="標楷體"/>
              </w:rPr>
            </w:pPr>
          </w:p>
        </w:tc>
      </w:tr>
      <w:tr w:rsidR="00CC3BB2" w:rsidRPr="003972CE" w14:paraId="09BBD697"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7D004C7" w14:textId="77777777" w:rsidR="00CC3BB2" w:rsidRPr="003972CE" w:rsidRDefault="00CC3BB2"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53F3C7" w14:textId="77777777" w:rsidR="00CC3BB2" w:rsidRPr="003972CE" w:rsidRDefault="00CC3BB2" w:rsidP="001321E5">
            <w:pPr>
              <w:rPr>
                <w:rFonts w:eastAsia="標楷體"/>
              </w:rPr>
            </w:pPr>
          </w:p>
        </w:tc>
      </w:tr>
    </w:tbl>
    <w:p w14:paraId="0624024D" w14:textId="77777777" w:rsidR="00CC3BB2" w:rsidRDefault="00CC3BB2" w:rsidP="00CC3BB2">
      <w:pPr>
        <w:pStyle w:val="a"/>
        <w:numPr>
          <w:ilvl w:val="0"/>
          <w:numId w:val="0"/>
        </w:numPr>
      </w:pPr>
    </w:p>
    <w:p w14:paraId="2E78F43A"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0F872B8A" w14:textId="77777777" w:rsidTr="001321E5">
        <w:tc>
          <w:tcPr>
            <w:tcW w:w="851" w:type="dxa"/>
            <w:shd w:val="clear" w:color="auto" w:fill="D9D9D9"/>
          </w:tcPr>
          <w:p w14:paraId="713E2E02"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7977F3DD"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09D37048"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說明</w:t>
            </w:r>
          </w:p>
        </w:tc>
      </w:tr>
      <w:tr w:rsidR="00CC3BB2" w:rsidRPr="0022279A" w14:paraId="2CB52FA0" w14:textId="77777777" w:rsidTr="001321E5">
        <w:tc>
          <w:tcPr>
            <w:tcW w:w="851" w:type="dxa"/>
            <w:shd w:val="clear" w:color="auto" w:fill="auto"/>
          </w:tcPr>
          <w:p w14:paraId="4F9DF525"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79D26621" w14:textId="77777777" w:rsidR="00CC3BB2" w:rsidRPr="00D024F3" w:rsidRDefault="00CC3BB2" w:rsidP="001321E5">
            <w:pPr>
              <w:rPr>
                <w:rFonts w:ascii="標楷體" w:eastAsia="標楷體" w:hAnsi="標楷體"/>
              </w:rPr>
            </w:pPr>
            <w:r w:rsidRPr="008B633E">
              <w:rPr>
                <w:rFonts w:ascii="標楷體" w:eastAsia="標楷體" w:hAnsi="標楷體"/>
              </w:rPr>
              <w:t>ClMain</w:t>
            </w:r>
          </w:p>
        </w:tc>
        <w:tc>
          <w:tcPr>
            <w:tcW w:w="3828" w:type="dxa"/>
            <w:shd w:val="clear" w:color="auto" w:fill="auto"/>
          </w:tcPr>
          <w:p w14:paraId="17A4EA17" w14:textId="77777777" w:rsidR="00CC3BB2" w:rsidRPr="00D024F3" w:rsidRDefault="00CC3BB2" w:rsidP="001321E5">
            <w:pPr>
              <w:rPr>
                <w:rFonts w:ascii="標楷體" w:eastAsia="標楷體" w:hAnsi="標楷體"/>
              </w:rPr>
            </w:pPr>
            <w:r>
              <w:rPr>
                <w:rFonts w:ascii="標楷體" w:eastAsia="標楷體" w:hAnsi="標楷體" w:hint="eastAsia"/>
              </w:rPr>
              <w:t>擔保品主檔</w:t>
            </w:r>
          </w:p>
        </w:tc>
      </w:tr>
      <w:tr w:rsidR="00CC3BB2" w:rsidRPr="0022279A" w14:paraId="11B804F9" w14:textId="77777777" w:rsidTr="001321E5">
        <w:tc>
          <w:tcPr>
            <w:tcW w:w="851" w:type="dxa"/>
            <w:shd w:val="clear" w:color="auto" w:fill="auto"/>
          </w:tcPr>
          <w:p w14:paraId="3DF0DA9A"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5BFF18BD" w14:textId="77777777" w:rsidR="00CC3BB2" w:rsidRPr="00D024F3" w:rsidRDefault="00CC3BB2" w:rsidP="001321E5">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464FFD9"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不動產建物檔</w:t>
            </w:r>
          </w:p>
        </w:tc>
      </w:tr>
      <w:tr w:rsidR="00CC3BB2" w:rsidRPr="0022279A" w14:paraId="6F5EE45A" w14:textId="77777777" w:rsidTr="001321E5">
        <w:tc>
          <w:tcPr>
            <w:tcW w:w="851" w:type="dxa"/>
            <w:shd w:val="clear" w:color="auto" w:fill="auto"/>
          </w:tcPr>
          <w:p w14:paraId="5BA36F77" w14:textId="77777777" w:rsidR="00CC3BB2" w:rsidRPr="00D024F3" w:rsidRDefault="00CC3BB2"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F80C1D" w14:textId="77777777" w:rsidR="00CC3BB2" w:rsidRPr="00D024F3" w:rsidRDefault="00CC3BB2" w:rsidP="001321E5">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71F56CE1"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建物公設建號檔</w:t>
            </w:r>
          </w:p>
        </w:tc>
      </w:tr>
      <w:tr w:rsidR="00CC3BB2" w:rsidRPr="0022279A" w14:paraId="5E832AF1" w14:textId="77777777" w:rsidTr="001321E5">
        <w:tc>
          <w:tcPr>
            <w:tcW w:w="851" w:type="dxa"/>
            <w:shd w:val="clear" w:color="auto" w:fill="auto"/>
          </w:tcPr>
          <w:p w14:paraId="266B5133" w14:textId="77777777" w:rsidR="00CC3BB2" w:rsidRDefault="00CC3BB2" w:rsidP="001321E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7E16D8C8" w14:textId="77777777" w:rsidR="00CC3BB2" w:rsidRPr="008B633E" w:rsidRDefault="003A6E56" w:rsidP="001321E5">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D8766E5" w14:textId="77777777" w:rsidR="00CC3BB2" w:rsidRDefault="003A6E56" w:rsidP="001321E5">
            <w:pPr>
              <w:rPr>
                <w:rFonts w:ascii="標楷體" w:eastAsia="標楷體" w:hAnsi="標楷體" w:hint="eastAsia"/>
              </w:rPr>
            </w:pPr>
            <w:r w:rsidRPr="00203C95">
              <w:rPr>
                <w:rFonts w:ascii="標楷體" w:eastAsia="標楷體" w:hAnsi="標楷體" w:hint="eastAsia"/>
              </w:rPr>
              <w:t>擔保品-車位資料檔</w:t>
            </w:r>
          </w:p>
        </w:tc>
      </w:tr>
      <w:tr w:rsidR="00CC3BB2" w:rsidRPr="0022279A" w14:paraId="1C49ECDC" w14:textId="77777777" w:rsidTr="001321E5">
        <w:tc>
          <w:tcPr>
            <w:tcW w:w="851" w:type="dxa"/>
            <w:shd w:val="clear" w:color="auto" w:fill="auto"/>
          </w:tcPr>
          <w:p w14:paraId="691351E4" w14:textId="77777777" w:rsidR="00CC3BB2" w:rsidRDefault="00CC3BB2" w:rsidP="001321E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53978B6" w14:textId="77777777" w:rsidR="00CC3BB2" w:rsidRPr="008B633E" w:rsidRDefault="00CC3BB2" w:rsidP="001321E5">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28D8B2A3" w14:textId="77777777" w:rsidR="00CC3BB2" w:rsidRDefault="00CC3BB2" w:rsidP="001321E5">
            <w:pPr>
              <w:rPr>
                <w:rFonts w:ascii="標楷體" w:eastAsia="標楷體" w:hAnsi="標楷體" w:hint="eastAsia"/>
              </w:rPr>
            </w:pPr>
            <w:r w:rsidRPr="008B633E">
              <w:rPr>
                <w:rFonts w:ascii="標楷體" w:eastAsia="標楷體" w:hAnsi="標楷體" w:hint="eastAsia"/>
              </w:rPr>
              <w:t>擔保品-建物所有權人檔</w:t>
            </w:r>
          </w:p>
        </w:tc>
      </w:tr>
      <w:tr w:rsidR="00CC3BB2" w:rsidRPr="0022279A" w14:paraId="7E3FA076" w14:textId="77777777" w:rsidTr="001321E5">
        <w:tc>
          <w:tcPr>
            <w:tcW w:w="851" w:type="dxa"/>
            <w:shd w:val="clear" w:color="auto" w:fill="auto"/>
          </w:tcPr>
          <w:p w14:paraId="5B107F00" w14:textId="77777777" w:rsidR="00CC3BB2" w:rsidRDefault="00CC3BB2" w:rsidP="001321E5">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2E4FCFE" w14:textId="77777777" w:rsidR="00CC3BB2" w:rsidRPr="008B633E" w:rsidRDefault="00CC3BB2" w:rsidP="001321E5">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45CA5585" w14:textId="77777777" w:rsidR="00CC3BB2" w:rsidRDefault="00CC3BB2" w:rsidP="001321E5">
            <w:pPr>
              <w:rPr>
                <w:rFonts w:ascii="標楷體" w:eastAsia="標楷體" w:hAnsi="標楷體" w:hint="eastAsia"/>
              </w:rPr>
            </w:pPr>
            <w:r w:rsidRPr="008B633E">
              <w:rPr>
                <w:rFonts w:ascii="標楷體" w:eastAsia="標楷體" w:hAnsi="標楷體" w:hint="eastAsia"/>
              </w:rPr>
              <w:t>擔保品-建物修改原因檔</w:t>
            </w:r>
          </w:p>
        </w:tc>
      </w:tr>
    </w:tbl>
    <w:p w14:paraId="69FBC434" w14:textId="77777777" w:rsidR="00CC3BB2" w:rsidRPr="00291505" w:rsidRDefault="00CC3BB2" w:rsidP="00CC3BB2">
      <w:pPr>
        <w:rPr>
          <w:rFonts w:ascii="標楷體" w:eastAsia="標楷體" w:hAnsi="標楷體" w:hint="eastAsia"/>
        </w:rPr>
      </w:pPr>
    </w:p>
    <w:p w14:paraId="7AA2EA1C" w14:textId="77777777" w:rsidR="00CC3BB2" w:rsidRPr="00291505" w:rsidRDefault="00CC3BB2" w:rsidP="00CC3BB2">
      <w:pPr>
        <w:pStyle w:val="42"/>
        <w:spacing w:after="48"/>
        <w:ind w:left="1133"/>
        <w:rPr>
          <w:rFonts w:ascii="標楷體" w:hAnsi="標楷體" w:hint="eastAsia"/>
        </w:rPr>
      </w:pPr>
    </w:p>
    <w:p w14:paraId="56FC319A" w14:textId="77777777" w:rsidR="00CC3BB2" w:rsidRPr="00291505" w:rsidRDefault="00CC3BB2" w:rsidP="00CC3BB2">
      <w:pPr>
        <w:pStyle w:val="42"/>
        <w:spacing w:after="48"/>
        <w:ind w:left="1133"/>
        <w:rPr>
          <w:rFonts w:ascii="標楷體" w:hAnsi="標楷體" w:hint="eastAsia"/>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2407BD7C" w14:textId="7788ECC8" w:rsidR="00CC3BB2" w:rsidRPr="00291505" w:rsidRDefault="00560ECE" w:rsidP="00CC3BB2">
      <w:pPr>
        <w:pStyle w:val="42"/>
        <w:spacing w:after="48"/>
        <w:ind w:leftChars="0" w:left="0"/>
        <w:rPr>
          <w:rFonts w:ascii="標楷體" w:hAnsi="標楷體" w:hint="eastAsia"/>
        </w:rPr>
      </w:pPr>
      <w:r w:rsidRPr="00FD55F3">
        <w:rPr>
          <w:rFonts w:ascii="標楷體" w:hAnsi="標楷體"/>
          <w:noProof/>
        </w:rPr>
        <w:drawing>
          <wp:inline distT="0" distB="0" distL="0" distR="0" wp14:anchorId="220B54C3" wp14:editId="403976A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57FCFE09" w14:textId="2030EA2F" w:rsidR="00CC3BB2" w:rsidRDefault="00560ECE" w:rsidP="00CC3BB2">
      <w:pPr>
        <w:rPr>
          <w:rFonts w:ascii="標楷體" w:eastAsia="標楷體" w:hAnsi="標楷體"/>
          <w:noProof/>
        </w:rPr>
      </w:pPr>
      <w:r w:rsidRPr="00FD55F3">
        <w:rPr>
          <w:rFonts w:ascii="標楷體" w:eastAsia="標楷體" w:hAnsi="標楷體"/>
          <w:noProof/>
        </w:rPr>
        <w:drawing>
          <wp:inline distT="0" distB="0" distL="0" distR="0" wp14:anchorId="27BF84D9" wp14:editId="22E0ABF0">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1FAA7DC2" w14:textId="77777777" w:rsidR="00E576A5" w:rsidRPr="00291505" w:rsidRDefault="00E576A5" w:rsidP="00CC3BB2">
      <w:pPr>
        <w:rPr>
          <w:rFonts w:ascii="標楷體" w:eastAsia="標楷體" w:hAnsi="標楷體" w:hint="eastAsia"/>
        </w:rPr>
      </w:pPr>
    </w:p>
    <w:p w14:paraId="6AA730D3" w14:textId="77777777" w:rsidR="00CC3BB2" w:rsidRPr="00291505" w:rsidRDefault="00CC3BB2" w:rsidP="00CC3BB2">
      <w:pPr>
        <w:rPr>
          <w:rFonts w:ascii="標楷體" w:eastAsia="標楷體" w:hAnsi="標楷體" w:hint="eastAsia"/>
        </w:rPr>
      </w:pPr>
    </w:p>
    <w:p w14:paraId="2B08F515" w14:textId="77777777" w:rsidR="00CC3BB2" w:rsidRDefault="00CC3BB2" w:rsidP="00CC3BB2">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11AEE5B9" w14:textId="77777777" w:rsidR="00CC3BB2" w:rsidRDefault="00CC3BB2" w:rsidP="00CC3BB2">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CC3BB2" w:rsidRPr="00362205" w14:paraId="13AC3681" w14:textId="77777777" w:rsidTr="00E576A5">
        <w:trPr>
          <w:trHeight w:val="388"/>
          <w:jc w:val="center"/>
        </w:trPr>
        <w:tc>
          <w:tcPr>
            <w:tcW w:w="900" w:type="dxa"/>
            <w:vMerge w:val="restart"/>
            <w:shd w:val="clear" w:color="auto" w:fill="D9D9D9"/>
          </w:tcPr>
          <w:p w14:paraId="7DAF9B6E"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4EAD820"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5072258E"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617A1EF"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129A030" w14:textId="77777777" w:rsidTr="00E576A5">
        <w:trPr>
          <w:trHeight w:val="244"/>
          <w:jc w:val="center"/>
        </w:trPr>
        <w:tc>
          <w:tcPr>
            <w:tcW w:w="900" w:type="dxa"/>
            <w:vMerge/>
            <w:shd w:val="clear" w:color="auto" w:fill="D9D9D9"/>
          </w:tcPr>
          <w:p w14:paraId="50B39CD3" w14:textId="77777777" w:rsidR="00CC3BB2" w:rsidRPr="00362205" w:rsidRDefault="00CC3BB2" w:rsidP="001321E5">
            <w:pPr>
              <w:rPr>
                <w:rFonts w:ascii="標楷體" w:eastAsia="標楷體" w:hAnsi="標楷體"/>
              </w:rPr>
            </w:pPr>
          </w:p>
        </w:tc>
        <w:tc>
          <w:tcPr>
            <w:tcW w:w="1441" w:type="dxa"/>
            <w:vMerge/>
            <w:shd w:val="clear" w:color="auto" w:fill="D9D9D9"/>
          </w:tcPr>
          <w:p w14:paraId="159419B4" w14:textId="77777777" w:rsidR="00CC3BB2" w:rsidRPr="00362205" w:rsidRDefault="00CC3BB2" w:rsidP="001321E5">
            <w:pPr>
              <w:rPr>
                <w:rFonts w:ascii="標楷體" w:eastAsia="標楷體" w:hAnsi="標楷體"/>
              </w:rPr>
            </w:pPr>
          </w:p>
        </w:tc>
        <w:tc>
          <w:tcPr>
            <w:tcW w:w="774" w:type="dxa"/>
            <w:shd w:val="clear" w:color="auto" w:fill="D9D9D9"/>
          </w:tcPr>
          <w:p w14:paraId="6DAADA11"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E7CA98C"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F8144F1"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3D3E864D"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81" w:type="dxa"/>
            <w:shd w:val="clear" w:color="auto" w:fill="D9D9D9"/>
          </w:tcPr>
          <w:p w14:paraId="22B30D0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4A073283" w14:textId="77777777" w:rsidR="00CC3BB2" w:rsidRPr="00362205" w:rsidRDefault="00CC3BB2" w:rsidP="001321E5">
            <w:pPr>
              <w:rPr>
                <w:rFonts w:ascii="標楷體" w:eastAsia="標楷體" w:hAnsi="標楷體"/>
              </w:rPr>
            </w:pPr>
          </w:p>
        </w:tc>
      </w:tr>
      <w:tr w:rsidR="00CC3BB2" w:rsidRPr="00362205" w14:paraId="389A07FF" w14:textId="77777777" w:rsidTr="00E576A5">
        <w:trPr>
          <w:trHeight w:val="244"/>
          <w:jc w:val="center"/>
        </w:trPr>
        <w:tc>
          <w:tcPr>
            <w:tcW w:w="900" w:type="dxa"/>
          </w:tcPr>
          <w:p w14:paraId="04F307B1" w14:textId="77777777" w:rsidR="00CC3BB2" w:rsidRPr="00362205" w:rsidRDefault="001E623A" w:rsidP="001E623A">
            <w:pPr>
              <w:rPr>
                <w:rFonts w:ascii="標楷體" w:eastAsia="標楷體" w:hAnsi="標楷體" w:hint="eastAsia"/>
              </w:rPr>
            </w:pPr>
            <w:r>
              <w:rPr>
                <w:rFonts w:ascii="標楷體" w:eastAsia="標楷體" w:hAnsi="標楷體" w:hint="eastAsia"/>
              </w:rPr>
              <w:t>1</w:t>
            </w:r>
          </w:p>
        </w:tc>
        <w:tc>
          <w:tcPr>
            <w:tcW w:w="1441" w:type="dxa"/>
          </w:tcPr>
          <w:p w14:paraId="7A7AB1E4" w14:textId="77777777" w:rsidR="00CC3BB2" w:rsidRPr="00362205" w:rsidRDefault="00CC3BB2" w:rsidP="001321E5">
            <w:pPr>
              <w:rPr>
                <w:rFonts w:ascii="標楷體" w:eastAsia="標楷體" w:hAnsi="標楷體"/>
              </w:rPr>
            </w:pPr>
            <w:r w:rsidRPr="005B68D5">
              <w:rPr>
                <w:rFonts w:ascii="標楷體" w:eastAsia="標楷體" w:hAnsi="標楷體" w:hint="eastAsia"/>
              </w:rPr>
              <w:t>擔保品代號1</w:t>
            </w:r>
          </w:p>
        </w:tc>
        <w:tc>
          <w:tcPr>
            <w:tcW w:w="774" w:type="dxa"/>
          </w:tcPr>
          <w:p w14:paraId="5007788E" w14:textId="77777777" w:rsidR="00CC3BB2" w:rsidRPr="00362205" w:rsidRDefault="00CC3BB2" w:rsidP="001321E5">
            <w:pPr>
              <w:rPr>
                <w:rFonts w:ascii="標楷體" w:eastAsia="標楷體" w:hAnsi="標楷體"/>
              </w:rPr>
            </w:pPr>
          </w:p>
        </w:tc>
        <w:tc>
          <w:tcPr>
            <w:tcW w:w="1095" w:type="dxa"/>
          </w:tcPr>
          <w:p w14:paraId="49A8BBD3" w14:textId="77777777" w:rsidR="00CC3BB2" w:rsidRPr="00362205" w:rsidRDefault="00CC3BB2" w:rsidP="001321E5">
            <w:pPr>
              <w:rPr>
                <w:rFonts w:ascii="標楷體" w:eastAsia="標楷體" w:hAnsi="標楷體"/>
              </w:rPr>
            </w:pPr>
          </w:p>
        </w:tc>
        <w:tc>
          <w:tcPr>
            <w:tcW w:w="1004" w:type="dxa"/>
          </w:tcPr>
          <w:p w14:paraId="693A5821" w14:textId="77777777" w:rsidR="00CC3BB2" w:rsidRPr="00362205" w:rsidRDefault="00CC3BB2" w:rsidP="001321E5">
            <w:pPr>
              <w:rPr>
                <w:rFonts w:ascii="標楷體" w:eastAsia="標楷體" w:hAnsi="標楷體"/>
              </w:rPr>
            </w:pPr>
          </w:p>
        </w:tc>
        <w:tc>
          <w:tcPr>
            <w:tcW w:w="647" w:type="dxa"/>
          </w:tcPr>
          <w:p w14:paraId="7E53D8F4" w14:textId="77777777" w:rsidR="00CC3BB2" w:rsidRPr="00362205" w:rsidRDefault="00CC3BB2" w:rsidP="001321E5">
            <w:pPr>
              <w:rPr>
                <w:rFonts w:ascii="標楷體" w:eastAsia="標楷體" w:hAnsi="標楷體"/>
              </w:rPr>
            </w:pPr>
          </w:p>
        </w:tc>
        <w:tc>
          <w:tcPr>
            <w:tcW w:w="681" w:type="dxa"/>
          </w:tcPr>
          <w:p w14:paraId="71B70937"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15E9777F" w14:textId="77777777" w:rsidR="00CC3BB2" w:rsidRPr="00362205" w:rsidRDefault="00CC3BB2" w:rsidP="00372AFD">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CC3BB2" w:rsidRPr="00362205" w14:paraId="2CAFAF86" w14:textId="77777777" w:rsidTr="00E576A5">
        <w:trPr>
          <w:trHeight w:val="244"/>
          <w:jc w:val="center"/>
        </w:trPr>
        <w:tc>
          <w:tcPr>
            <w:tcW w:w="900" w:type="dxa"/>
          </w:tcPr>
          <w:p w14:paraId="083198B5" w14:textId="77777777" w:rsidR="00CC3BB2" w:rsidRPr="00362205" w:rsidRDefault="001E623A" w:rsidP="001E623A">
            <w:pPr>
              <w:rPr>
                <w:rFonts w:ascii="標楷體" w:eastAsia="標楷體" w:hAnsi="標楷體" w:hint="eastAsia"/>
              </w:rPr>
            </w:pPr>
            <w:r>
              <w:rPr>
                <w:rFonts w:ascii="標楷體" w:eastAsia="標楷體" w:hAnsi="標楷體" w:hint="eastAsia"/>
              </w:rPr>
              <w:t>2</w:t>
            </w:r>
          </w:p>
        </w:tc>
        <w:tc>
          <w:tcPr>
            <w:tcW w:w="1441" w:type="dxa"/>
          </w:tcPr>
          <w:p w14:paraId="71BC0DC6" w14:textId="77777777" w:rsidR="00CC3BB2" w:rsidRDefault="00CC3BB2" w:rsidP="001321E5">
            <w:pPr>
              <w:rPr>
                <w:rFonts w:ascii="標楷體" w:eastAsia="標楷體" w:hAnsi="標楷體" w:hint="eastAsia"/>
              </w:rPr>
            </w:pPr>
            <w:r w:rsidRPr="005B68D5">
              <w:rPr>
                <w:rFonts w:ascii="標楷體" w:eastAsia="標楷體" w:hAnsi="標楷體" w:hint="eastAsia"/>
              </w:rPr>
              <w:t>擔保品代號2</w:t>
            </w:r>
          </w:p>
        </w:tc>
        <w:tc>
          <w:tcPr>
            <w:tcW w:w="774" w:type="dxa"/>
          </w:tcPr>
          <w:p w14:paraId="566963B5" w14:textId="77777777" w:rsidR="00CC3BB2" w:rsidRDefault="00CC3BB2" w:rsidP="001321E5">
            <w:pPr>
              <w:rPr>
                <w:rFonts w:ascii="標楷體" w:eastAsia="標楷體" w:hAnsi="標楷體"/>
              </w:rPr>
            </w:pPr>
          </w:p>
        </w:tc>
        <w:tc>
          <w:tcPr>
            <w:tcW w:w="1095" w:type="dxa"/>
          </w:tcPr>
          <w:p w14:paraId="2422FD7C" w14:textId="77777777" w:rsidR="00CC3BB2" w:rsidRPr="00362205" w:rsidRDefault="00CC3BB2" w:rsidP="001321E5">
            <w:pPr>
              <w:rPr>
                <w:rFonts w:ascii="標楷體" w:eastAsia="標楷體" w:hAnsi="標楷體"/>
              </w:rPr>
            </w:pPr>
          </w:p>
        </w:tc>
        <w:tc>
          <w:tcPr>
            <w:tcW w:w="1004" w:type="dxa"/>
          </w:tcPr>
          <w:p w14:paraId="6D6332A5" w14:textId="77777777" w:rsidR="00CC3BB2" w:rsidRPr="00362205" w:rsidRDefault="00CC3BB2" w:rsidP="001321E5">
            <w:pPr>
              <w:rPr>
                <w:rFonts w:ascii="標楷體" w:eastAsia="標楷體" w:hAnsi="標楷體"/>
              </w:rPr>
            </w:pPr>
          </w:p>
        </w:tc>
        <w:tc>
          <w:tcPr>
            <w:tcW w:w="647" w:type="dxa"/>
          </w:tcPr>
          <w:p w14:paraId="119AD16A" w14:textId="77777777" w:rsidR="00CC3BB2" w:rsidRPr="00362205" w:rsidRDefault="00CC3BB2" w:rsidP="001321E5">
            <w:pPr>
              <w:rPr>
                <w:rFonts w:ascii="標楷體" w:eastAsia="標楷體" w:hAnsi="標楷體"/>
              </w:rPr>
            </w:pPr>
          </w:p>
        </w:tc>
        <w:tc>
          <w:tcPr>
            <w:tcW w:w="681" w:type="dxa"/>
          </w:tcPr>
          <w:p w14:paraId="7B609184"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42BB7621" w14:textId="77777777" w:rsidR="00CC3BB2" w:rsidRDefault="00CC3BB2" w:rsidP="00372AF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CC3BB2" w:rsidRPr="00362205" w14:paraId="28BB4921" w14:textId="77777777" w:rsidTr="00E576A5">
        <w:trPr>
          <w:trHeight w:val="244"/>
          <w:jc w:val="center"/>
        </w:trPr>
        <w:tc>
          <w:tcPr>
            <w:tcW w:w="900" w:type="dxa"/>
          </w:tcPr>
          <w:p w14:paraId="6AED71DB" w14:textId="77777777" w:rsidR="00CC3BB2" w:rsidRDefault="001E623A" w:rsidP="001E623A">
            <w:pPr>
              <w:rPr>
                <w:rFonts w:ascii="標楷體" w:eastAsia="標楷體" w:hAnsi="標楷體" w:hint="eastAsia"/>
              </w:rPr>
            </w:pPr>
            <w:r>
              <w:rPr>
                <w:rFonts w:ascii="標楷體" w:eastAsia="標楷體" w:hAnsi="標楷體" w:hint="eastAsia"/>
              </w:rPr>
              <w:t>3</w:t>
            </w:r>
          </w:p>
        </w:tc>
        <w:tc>
          <w:tcPr>
            <w:tcW w:w="1441" w:type="dxa"/>
          </w:tcPr>
          <w:p w14:paraId="3235D805" w14:textId="77777777" w:rsidR="00CC3BB2" w:rsidRDefault="00CC3BB2" w:rsidP="001321E5">
            <w:pPr>
              <w:rPr>
                <w:rFonts w:ascii="標楷體" w:eastAsia="標楷體" w:hAnsi="標楷體" w:hint="eastAsia"/>
              </w:rPr>
            </w:pPr>
            <w:r w:rsidRPr="005B68D5">
              <w:rPr>
                <w:rFonts w:ascii="標楷體" w:eastAsia="標楷體" w:hAnsi="標楷體" w:hint="eastAsia"/>
              </w:rPr>
              <w:t>擔保品號碼</w:t>
            </w:r>
          </w:p>
        </w:tc>
        <w:tc>
          <w:tcPr>
            <w:tcW w:w="774" w:type="dxa"/>
          </w:tcPr>
          <w:p w14:paraId="56ACFC3A" w14:textId="77777777" w:rsidR="00CC3BB2" w:rsidRDefault="00CC3BB2" w:rsidP="001321E5">
            <w:pPr>
              <w:rPr>
                <w:rFonts w:ascii="標楷體" w:eastAsia="標楷體" w:hAnsi="標楷體" w:hint="eastAsia"/>
              </w:rPr>
            </w:pPr>
          </w:p>
        </w:tc>
        <w:tc>
          <w:tcPr>
            <w:tcW w:w="1095" w:type="dxa"/>
          </w:tcPr>
          <w:p w14:paraId="455510B1" w14:textId="77777777" w:rsidR="00CC3BB2" w:rsidRPr="00362205" w:rsidRDefault="00CC3BB2" w:rsidP="001321E5">
            <w:pPr>
              <w:rPr>
                <w:rFonts w:ascii="標楷體" w:eastAsia="標楷體" w:hAnsi="標楷體"/>
              </w:rPr>
            </w:pPr>
          </w:p>
        </w:tc>
        <w:tc>
          <w:tcPr>
            <w:tcW w:w="1004" w:type="dxa"/>
          </w:tcPr>
          <w:p w14:paraId="6B6E250C" w14:textId="77777777" w:rsidR="00CC3BB2" w:rsidRPr="00362205" w:rsidRDefault="00CC3BB2" w:rsidP="001321E5">
            <w:pPr>
              <w:rPr>
                <w:rFonts w:ascii="標楷體" w:eastAsia="標楷體" w:hAnsi="標楷體"/>
              </w:rPr>
            </w:pPr>
          </w:p>
        </w:tc>
        <w:tc>
          <w:tcPr>
            <w:tcW w:w="647" w:type="dxa"/>
          </w:tcPr>
          <w:p w14:paraId="7B9039E3" w14:textId="77777777" w:rsidR="00CC3BB2" w:rsidRPr="00362205" w:rsidRDefault="00CC3BB2" w:rsidP="001321E5">
            <w:pPr>
              <w:rPr>
                <w:rFonts w:ascii="標楷體" w:eastAsia="標楷體" w:hAnsi="標楷體"/>
              </w:rPr>
            </w:pPr>
          </w:p>
        </w:tc>
        <w:tc>
          <w:tcPr>
            <w:tcW w:w="681" w:type="dxa"/>
          </w:tcPr>
          <w:p w14:paraId="6709B578" w14:textId="77777777" w:rsidR="00CC3BB2" w:rsidRDefault="00CC3BB2" w:rsidP="001321E5">
            <w:pPr>
              <w:jc w:val="center"/>
              <w:rPr>
                <w:rFonts w:ascii="標楷體" w:eastAsia="標楷體" w:hAnsi="標楷體" w:hint="eastAsia"/>
              </w:rPr>
            </w:pPr>
            <w:r>
              <w:rPr>
                <w:rFonts w:ascii="標楷體" w:eastAsia="標楷體" w:hAnsi="標楷體" w:hint="eastAsia"/>
              </w:rPr>
              <w:t>R</w:t>
            </w:r>
          </w:p>
        </w:tc>
        <w:tc>
          <w:tcPr>
            <w:tcW w:w="4176" w:type="dxa"/>
          </w:tcPr>
          <w:p w14:paraId="7A83AE1B" w14:textId="77777777" w:rsidR="00CC3BB2" w:rsidRDefault="00CC3BB2" w:rsidP="00372AFD">
            <w:pPr>
              <w:numPr>
                <w:ilvl w:val="0"/>
                <w:numId w:val="30"/>
              </w:numPr>
              <w:ind w:left="318" w:hanging="318"/>
              <w:rPr>
                <w:rFonts w:ascii="標楷體" w:eastAsia="標楷體" w:hAnsi="標楷體" w:hint="eastAsia"/>
              </w:rPr>
            </w:pPr>
            <w:r w:rsidRPr="00D73909">
              <w:rPr>
                <w:rFonts w:ascii="標楷體" w:eastAsia="標楷體" w:hAnsi="標楷體" w:hint="eastAsia"/>
              </w:rPr>
              <w:t>由L2911帶入值</w:t>
            </w:r>
          </w:p>
        </w:tc>
      </w:tr>
      <w:tr w:rsidR="00E576A5" w:rsidRPr="00362205" w14:paraId="7BA7D7AC" w14:textId="77777777" w:rsidTr="00E576A5">
        <w:trPr>
          <w:trHeight w:val="244"/>
          <w:jc w:val="center"/>
        </w:trPr>
        <w:tc>
          <w:tcPr>
            <w:tcW w:w="900" w:type="dxa"/>
          </w:tcPr>
          <w:p w14:paraId="33F152A0" w14:textId="77777777" w:rsidR="00E576A5" w:rsidRDefault="001E623A" w:rsidP="001E623A">
            <w:pPr>
              <w:rPr>
                <w:rFonts w:ascii="標楷體" w:eastAsia="標楷體" w:hAnsi="標楷體" w:hint="eastAsia"/>
              </w:rPr>
            </w:pPr>
            <w:r>
              <w:rPr>
                <w:rFonts w:ascii="標楷體" w:eastAsia="標楷體" w:hAnsi="標楷體" w:hint="eastAsia"/>
              </w:rPr>
              <w:t>4</w:t>
            </w:r>
          </w:p>
        </w:tc>
        <w:tc>
          <w:tcPr>
            <w:tcW w:w="1441" w:type="dxa"/>
          </w:tcPr>
          <w:p w14:paraId="4BFBA395" w14:textId="77777777" w:rsidR="00E576A5" w:rsidRPr="00291505" w:rsidRDefault="00E576A5" w:rsidP="00E576A5">
            <w:pPr>
              <w:rPr>
                <w:rFonts w:ascii="標楷體" w:eastAsia="標楷體" w:hAnsi="標楷體" w:hint="eastAsia"/>
              </w:rPr>
            </w:pPr>
            <w:r>
              <w:rPr>
                <w:rFonts w:ascii="標楷體" w:eastAsia="標楷體" w:hAnsi="標楷體" w:hint="eastAsia"/>
              </w:rPr>
              <w:t>原擔保品編號</w:t>
            </w:r>
          </w:p>
        </w:tc>
        <w:tc>
          <w:tcPr>
            <w:tcW w:w="774" w:type="dxa"/>
          </w:tcPr>
          <w:p w14:paraId="0FBF74B5" w14:textId="77777777" w:rsidR="00E576A5" w:rsidRPr="00291505" w:rsidRDefault="00E576A5" w:rsidP="00E576A5">
            <w:pPr>
              <w:rPr>
                <w:rFonts w:ascii="標楷體" w:eastAsia="標楷體" w:hAnsi="標楷體"/>
              </w:rPr>
            </w:pPr>
          </w:p>
        </w:tc>
        <w:tc>
          <w:tcPr>
            <w:tcW w:w="1095" w:type="dxa"/>
          </w:tcPr>
          <w:p w14:paraId="3EECF49C" w14:textId="77777777" w:rsidR="00E576A5" w:rsidRPr="00291505" w:rsidRDefault="00E576A5" w:rsidP="00E576A5">
            <w:pPr>
              <w:rPr>
                <w:rFonts w:ascii="標楷體" w:eastAsia="標楷體" w:hAnsi="標楷體"/>
              </w:rPr>
            </w:pPr>
          </w:p>
        </w:tc>
        <w:tc>
          <w:tcPr>
            <w:tcW w:w="1004" w:type="dxa"/>
          </w:tcPr>
          <w:p w14:paraId="2370C8A2" w14:textId="77777777" w:rsidR="00E576A5" w:rsidRPr="00291505" w:rsidRDefault="00E576A5" w:rsidP="00E576A5">
            <w:pPr>
              <w:rPr>
                <w:rFonts w:ascii="標楷體" w:eastAsia="標楷體" w:hAnsi="標楷體"/>
              </w:rPr>
            </w:pPr>
          </w:p>
        </w:tc>
        <w:tc>
          <w:tcPr>
            <w:tcW w:w="647" w:type="dxa"/>
          </w:tcPr>
          <w:p w14:paraId="38CDBF07" w14:textId="77777777" w:rsidR="00E576A5" w:rsidRPr="00291505" w:rsidRDefault="00E576A5" w:rsidP="00E576A5">
            <w:pPr>
              <w:rPr>
                <w:rFonts w:ascii="標楷體" w:eastAsia="標楷體" w:hAnsi="標楷體"/>
              </w:rPr>
            </w:pPr>
          </w:p>
        </w:tc>
        <w:tc>
          <w:tcPr>
            <w:tcW w:w="681" w:type="dxa"/>
          </w:tcPr>
          <w:p w14:paraId="482630A8" w14:textId="77777777" w:rsidR="00E576A5" w:rsidRDefault="00E576A5" w:rsidP="00E576A5">
            <w:pPr>
              <w:rPr>
                <w:rFonts w:ascii="標楷體" w:eastAsia="標楷體" w:hAnsi="標楷體" w:hint="eastAsia"/>
              </w:rPr>
            </w:pPr>
            <w:r>
              <w:rPr>
                <w:rFonts w:ascii="標楷體" w:eastAsia="標楷體" w:hAnsi="標楷體" w:hint="eastAsia"/>
              </w:rPr>
              <w:t>R</w:t>
            </w:r>
          </w:p>
        </w:tc>
        <w:tc>
          <w:tcPr>
            <w:tcW w:w="4176" w:type="dxa"/>
          </w:tcPr>
          <w:p w14:paraId="7C2570F3" w14:textId="77777777" w:rsidR="00E576A5" w:rsidRDefault="00E576A5" w:rsidP="00E576A5">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36B04E7" w14:textId="77777777" w:rsidR="00E576A5" w:rsidRDefault="00E576A5" w:rsidP="00E576A5">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576A5" w:rsidRPr="00362205" w14:paraId="02CAD82D" w14:textId="77777777" w:rsidTr="00E576A5">
        <w:trPr>
          <w:trHeight w:val="244"/>
          <w:jc w:val="center"/>
        </w:trPr>
        <w:tc>
          <w:tcPr>
            <w:tcW w:w="900" w:type="dxa"/>
          </w:tcPr>
          <w:p w14:paraId="7109E5CE" w14:textId="77777777" w:rsidR="00E576A5" w:rsidRDefault="001E623A" w:rsidP="001E623A">
            <w:pPr>
              <w:rPr>
                <w:rFonts w:ascii="標楷體" w:eastAsia="標楷體" w:hAnsi="標楷體" w:hint="eastAsia"/>
              </w:rPr>
            </w:pPr>
            <w:r>
              <w:rPr>
                <w:rFonts w:ascii="標楷體" w:eastAsia="標楷體" w:hAnsi="標楷體" w:hint="eastAsia"/>
              </w:rPr>
              <w:t>5</w:t>
            </w:r>
          </w:p>
        </w:tc>
        <w:tc>
          <w:tcPr>
            <w:tcW w:w="1441" w:type="dxa"/>
          </w:tcPr>
          <w:p w14:paraId="23C207A6" w14:textId="77777777" w:rsidR="00E576A5" w:rsidRPr="005B68D5" w:rsidRDefault="00E576A5" w:rsidP="00E576A5">
            <w:pPr>
              <w:rPr>
                <w:rFonts w:ascii="標楷體" w:eastAsia="標楷體" w:hAnsi="標楷體" w:hint="eastAsia"/>
              </w:rPr>
            </w:pPr>
            <w:r w:rsidRPr="00291505">
              <w:rPr>
                <w:rFonts w:ascii="標楷體" w:eastAsia="標楷體" w:hAnsi="標楷體" w:hint="eastAsia"/>
              </w:rPr>
              <w:t>建物門牌</w:t>
            </w:r>
          </w:p>
        </w:tc>
        <w:tc>
          <w:tcPr>
            <w:tcW w:w="774" w:type="dxa"/>
          </w:tcPr>
          <w:p w14:paraId="65AC2FDD" w14:textId="77777777" w:rsidR="00E576A5" w:rsidRDefault="00E576A5" w:rsidP="00E576A5">
            <w:pPr>
              <w:rPr>
                <w:rFonts w:ascii="標楷體" w:eastAsia="標楷體" w:hAnsi="標楷體" w:hint="eastAsia"/>
              </w:rPr>
            </w:pPr>
          </w:p>
        </w:tc>
        <w:tc>
          <w:tcPr>
            <w:tcW w:w="1095" w:type="dxa"/>
          </w:tcPr>
          <w:p w14:paraId="19B512D8" w14:textId="77777777" w:rsidR="00E576A5" w:rsidRPr="00362205" w:rsidRDefault="00E576A5" w:rsidP="00E576A5">
            <w:pPr>
              <w:rPr>
                <w:rFonts w:ascii="標楷體" w:eastAsia="標楷體" w:hAnsi="標楷體"/>
              </w:rPr>
            </w:pPr>
          </w:p>
        </w:tc>
        <w:tc>
          <w:tcPr>
            <w:tcW w:w="1004" w:type="dxa"/>
          </w:tcPr>
          <w:p w14:paraId="52A0AEFA" w14:textId="77777777" w:rsidR="00E576A5" w:rsidRPr="00362205" w:rsidRDefault="00E576A5" w:rsidP="00E576A5">
            <w:pPr>
              <w:rPr>
                <w:rFonts w:ascii="標楷體" w:eastAsia="標楷體" w:hAnsi="標楷體"/>
              </w:rPr>
            </w:pPr>
          </w:p>
        </w:tc>
        <w:tc>
          <w:tcPr>
            <w:tcW w:w="647" w:type="dxa"/>
          </w:tcPr>
          <w:p w14:paraId="796583BC" w14:textId="77777777" w:rsidR="00E576A5" w:rsidRPr="00362205" w:rsidRDefault="00E576A5" w:rsidP="00E576A5">
            <w:pPr>
              <w:rPr>
                <w:rFonts w:ascii="標楷體" w:eastAsia="標楷體" w:hAnsi="標楷體"/>
              </w:rPr>
            </w:pPr>
          </w:p>
        </w:tc>
        <w:tc>
          <w:tcPr>
            <w:tcW w:w="681" w:type="dxa"/>
          </w:tcPr>
          <w:p w14:paraId="467BB81C" w14:textId="77777777" w:rsidR="00E576A5" w:rsidRDefault="00E576A5" w:rsidP="00E576A5">
            <w:pPr>
              <w:jc w:val="center"/>
              <w:rPr>
                <w:rFonts w:ascii="標楷體" w:eastAsia="標楷體" w:hAnsi="標楷體" w:hint="eastAsia"/>
              </w:rPr>
            </w:pPr>
            <w:r>
              <w:rPr>
                <w:rFonts w:ascii="標楷體" w:eastAsia="標楷體" w:hAnsi="標楷體" w:hint="eastAsia"/>
              </w:rPr>
              <w:t>R</w:t>
            </w:r>
          </w:p>
        </w:tc>
        <w:tc>
          <w:tcPr>
            <w:tcW w:w="4176" w:type="dxa"/>
          </w:tcPr>
          <w:p w14:paraId="1352EAE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0A8CDC"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E576A5" w:rsidRPr="00362205" w14:paraId="424796C4" w14:textId="77777777" w:rsidTr="00E576A5">
        <w:trPr>
          <w:trHeight w:val="244"/>
          <w:jc w:val="center"/>
        </w:trPr>
        <w:tc>
          <w:tcPr>
            <w:tcW w:w="900" w:type="dxa"/>
          </w:tcPr>
          <w:p w14:paraId="3AD3DA64" w14:textId="77777777" w:rsidR="00E576A5" w:rsidRDefault="001E623A" w:rsidP="001E623A">
            <w:pPr>
              <w:rPr>
                <w:rFonts w:ascii="標楷體" w:eastAsia="標楷體" w:hAnsi="標楷體" w:hint="eastAsia"/>
              </w:rPr>
            </w:pPr>
            <w:r>
              <w:rPr>
                <w:rFonts w:ascii="標楷體" w:eastAsia="標楷體" w:hAnsi="標楷體" w:hint="eastAsia"/>
              </w:rPr>
              <w:t>6</w:t>
            </w:r>
          </w:p>
        </w:tc>
        <w:tc>
          <w:tcPr>
            <w:tcW w:w="1441" w:type="dxa"/>
          </w:tcPr>
          <w:p w14:paraId="6C6DEFF7" w14:textId="77777777" w:rsidR="00E576A5" w:rsidRPr="00291505" w:rsidRDefault="00E576A5" w:rsidP="00E576A5">
            <w:pPr>
              <w:rPr>
                <w:rFonts w:ascii="標楷體" w:eastAsia="標楷體" w:hAnsi="標楷體" w:hint="eastAsia"/>
              </w:rPr>
            </w:pPr>
            <w:r w:rsidRPr="00291505">
              <w:rPr>
                <w:rFonts w:ascii="標楷體" w:eastAsia="標楷體" w:hAnsi="標楷體" w:hint="eastAsia"/>
              </w:rPr>
              <w:t>建物主要用途</w:t>
            </w:r>
          </w:p>
        </w:tc>
        <w:tc>
          <w:tcPr>
            <w:tcW w:w="774" w:type="dxa"/>
          </w:tcPr>
          <w:p w14:paraId="509BCC11" w14:textId="77777777" w:rsidR="00E576A5" w:rsidRDefault="00E576A5" w:rsidP="00E576A5">
            <w:pPr>
              <w:rPr>
                <w:rFonts w:ascii="標楷體" w:eastAsia="標楷體" w:hAnsi="標楷體" w:hint="eastAsia"/>
              </w:rPr>
            </w:pPr>
          </w:p>
        </w:tc>
        <w:tc>
          <w:tcPr>
            <w:tcW w:w="1095" w:type="dxa"/>
          </w:tcPr>
          <w:p w14:paraId="03F09367" w14:textId="77777777" w:rsidR="00E576A5" w:rsidRPr="00362205" w:rsidRDefault="00E576A5" w:rsidP="00E576A5">
            <w:pPr>
              <w:rPr>
                <w:rFonts w:ascii="標楷體" w:eastAsia="標楷體" w:hAnsi="標楷體"/>
              </w:rPr>
            </w:pPr>
          </w:p>
        </w:tc>
        <w:tc>
          <w:tcPr>
            <w:tcW w:w="1004" w:type="dxa"/>
          </w:tcPr>
          <w:p w14:paraId="3F53871F" w14:textId="77777777" w:rsidR="00E576A5" w:rsidRPr="00362205" w:rsidRDefault="00E576A5" w:rsidP="00E576A5">
            <w:pPr>
              <w:rPr>
                <w:rFonts w:ascii="標楷體" w:eastAsia="標楷體" w:hAnsi="標楷體"/>
              </w:rPr>
            </w:pPr>
          </w:p>
        </w:tc>
        <w:tc>
          <w:tcPr>
            <w:tcW w:w="647" w:type="dxa"/>
          </w:tcPr>
          <w:p w14:paraId="02738CA7" w14:textId="77777777" w:rsidR="00E576A5" w:rsidRPr="00362205" w:rsidRDefault="00E576A5" w:rsidP="00E576A5">
            <w:pPr>
              <w:rPr>
                <w:rFonts w:ascii="標楷體" w:eastAsia="標楷體" w:hAnsi="標楷體"/>
              </w:rPr>
            </w:pPr>
          </w:p>
        </w:tc>
        <w:tc>
          <w:tcPr>
            <w:tcW w:w="681" w:type="dxa"/>
          </w:tcPr>
          <w:p w14:paraId="25E794B9" w14:textId="77777777" w:rsidR="00E576A5" w:rsidRDefault="00E576A5" w:rsidP="00E576A5">
            <w:pPr>
              <w:jc w:val="center"/>
              <w:rPr>
                <w:rFonts w:ascii="標楷體" w:eastAsia="標楷體" w:hAnsi="標楷體" w:hint="eastAsia"/>
              </w:rPr>
            </w:pPr>
            <w:r>
              <w:rPr>
                <w:rFonts w:ascii="標楷體" w:eastAsia="標楷體" w:hAnsi="標楷體" w:hint="eastAsia"/>
              </w:rPr>
              <w:t>R</w:t>
            </w:r>
          </w:p>
        </w:tc>
        <w:tc>
          <w:tcPr>
            <w:tcW w:w="4176" w:type="dxa"/>
          </w:tcPr>
          <w:p w14:paraId="40413D93"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E3FC02" w14:textId="77777777" w:rsidR="00E576A5" w:rsidRPr="00341690" w:rsidRDefault="00E576A5" w:rsidP="00E576A5">
            <w:pPr>
              <w:rPr>
                <w:rFonts w:ascii="標楷體" w:eastAsia="標楷體" w:hAnsi="標楷體" w:hint="eastAsia"/>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E576A5" w:rsidRPr="00362205" w14:paraId="78392E1A" w14:textId="77777777" w:rsidTr="00E576A5">
        <w:trPr>
          <w:trHeight w:val="244"/>
          <w:jc w:val="center"/>
        </w:trPr>
        <w:tc>
          <w:tcPr>
            <w:tcW w:w="900" w:type="dxa"/>
          </w:tcPr>
          <w:p w14:paraId="4F6FC654" w14:textId="77777777" w:rsidR="00E576A5" w:rsidRDefault="001E623A" w:rsidP="001E623A">
            <w:pPr>
              <w:rPr>
                <w:rFonts w:ascii="標楷體" w:eastAsia="標楷體" w:hAnsi="標楷體" w:hint="eastAsia"/>
              </w:rPr>
            </w:pPr>
            <w:r>
              <w:rPr>
                <w:rFonts w:ascii="標楷體" w:eastAsia="標楷體" w:hAnsi="標楷體" w:hint="eastAsia"/>
              </w:rPr>
              <w:t>7</w:t>
            </w:r>
          </w:p>
        </w:tc>
        <w:tc>
          <w:tcPr>
            <w:tcW w:w="1441" w:type="dxa"/>
          </w:tcPr>
          <w:p w14:paraId="0E18584A" w14:textId="77777777" w:rsidR="00E576A5" w:rsidRPr="00291505" w:rsidRDefault="00E576A5" w:rsidP="00E576A5">
            <w:pPr>
              <w:rPr>
                <w:rFonts w:ascii="標楷體" w:eastAsia="標楷體" w:hAnsi="標楷體" w:hint="eastAsia"/>
              </w:rPr>
            </w:pPr>
            <w:r w:rsidRPr="00291505">
              <w:rPr>
                <w:rFonts w:ascii="標楷體" w:eastAsia="標楷體" w:hAnsi="標楷體" w:hint="eastAsia"/>
              </w:rPr>
              <w:t>建物主要建材</w:t>
            </w:r>
          </w:p>
        </w:tc>
        <w:tc>
          <w:tcPr>
            <w:tcW w:w="774" w:type="dxa"/>
          </w:tcPr>
          <w:p w14:paraId="56FFC534" w14:textId="77777777" w:rsidR="00E576A5" w:rsidRDefault="00E576A5" w:rsidP="00E576A5">
            <w:pPr>
              <w:rPr>
                <w:rFonts w:ascii="標楷體" w:eastAsia="標楷體" w:hAnsi="標楷體" w:hint="eastAsia"/>
              </w:rPr>
            </w:pPr>
          </w:p>
        </w:tc>
        <w:tc>
          <w:tcPr>
            <w:tcW w:w="1095" w:type="dxa"/>
          </w:tcPr>
          <w:p w14:paraId="2D3D502E" w14:textId="77777777" w:rsidR="00E576A5" w:rsidRPr="00362205" w:rsidRDefault="00E576A5" w:rsidP="00E576A5">
            <w:pPr>
              <w:rPr>
                <w:rFonts w:ascii="標楷體" w:eastAsia="標楷體" w:hAnsi="標楷體"/>
              </w:rPr>
            </w:pPr>
          </w:p>
        </w:tc>
        <w:tc>
          <w:tcPr>
            <w:tcW w:w="1004" w:type="dxa"/>
          </w:tcPr>
          <w:p w14:paraId="2439CAF5" w14:textId="77777777" w:rsidR="00E576A5" w:rsidRPr="00341690" w:rsidRDefault="00E576A5" w:rsidP="00E576A5">
            <w:pPr>
              <w:rPr>
                <w:rFonts w:ascii="標楷體" w:eastAsia="標楷體" w:hAnsi="標楷體"/>
              </w:rPr>
            </w:pPr>
          </w:p>
        </w:tc>
        <w:tc>
          <w:tcPr>
            <w:tcW w:w="647" w:type="dxa"/>
          </w:tcPr>
          <w:p w14:paraId="582BCF1A" w14:textId="77777777" w:rsidR="00E576A5" w:rsidRPr="00362205" w:rsidRDefault="00E576A5" w:rsidP="00E576A5">
            <w:pPr>
              <w:rPr>
                <w:rFonts w:ascii="標楷體" w:eastAsia="標楷體" w:hAnsi="標楷體"/>
              </w:rPr>
            </w:pPr>
          </w:p>
        </w:tc>
        <w:tc>
          <w:tcPr>
            <w:tcW w:w="681" w:type="dxa"/>
          </w:tcPr>
          <w:p w14:paraId="23B4F7D5" w14:textId="77777777" w:rsidR="00E576A5" w:rsidRDefault="00E576A5" w:rsidP="00E576A5">
            <w:pPr>
              <w:jc w:val="center"/>
              <w:rPr>
                <w:rFonts w:ascii="標楷體" w:eastAsia="標楷體" w:hAnsi="標楷體" w:hint="eastAsia"/>
              </w:rPr>
            </w:pPr>
            <w:r>
              <w:rPr>
                <w:rFonts w:ascii="標楷體" w:eastAsia="標楷體" w:hAnsi="標楷體" w:hint="eastAsia"/>
              </w:rPr>
              <w:t>R</w:t>
            </w:r>
          </w:p>
        </w:tc>
        <w:tc>
          <w:tcPr>
            <w:tcW w:w="4176" w:type="dxa"/>
          </w:tcPr>
          <w:p w14:paraId="7094629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98491A"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E576A5" w:rsidRPr="00362205" w14:paraId="22F68980" w14:textId="77777777" w:rsidTr="00E576A5">
        <w:trPr>
          <w:trHeight w:val="244"/>
          <w:jc w:val="center"/>
        </w:trPr>
        <w:tc>
          <w:tcPr>
            <w:tcW w:w="900" w:type="dxa"/>
          </w:tcPr>
          <w:p w14:paraId="44AA9C79" w14:textId="77777777" w:rsidR="00E576A5" w:rsidRDefault="001E623A" w:rsidP="001E623A">
            <w:pPr>
              <w:rPr>
                <w:rFonts w:ascii="標楷體" w:eastAsia="標楷體" w:hAnsi="標楷體" w:hint="eastAsia"/>
              </w:rPr>
            </w:pPr>
            <w:r>
              <w:rPr>
                <w:rFonts w:ascii="標楷體" w:eastAsia="標楷體" w:hAnsi="標楷體" w:hint="eastAsia"/>
              </w:rPr>
              <w:t>8</w:t>
            </w:r>
          </w:p>
        </w:tc>
        <w:tc>
          <w:tcPr>
            <w:tcW w:w="1441" w:type="dxa"/>
          </w:tcPr>
          <w:p w14:paraId="60419FB4" w14:textId="77777777" w:rsidR="00E576A5" w:rsidRPr="00291505" w:rsidRDefault="00E576A5" w:rsidP="00E576A5">
            <w:pPr>
              <w:rPr>
                <w:rFonts w:ascii="標楷體" w:eastAsia="標楷體" w:hAnsi="標楷體" w:hint="eastAsia"/>
              </w:rPr>
            </w:pPr>
            <w:r w:rsidRPr="00F33E6D">
              <w:rPr>
                <w:rFonts w:ascii="標楷體" w:eastAsia="標楷體" w:hAnsi="標楷體" w:hint="eastAsia"/>
                <w:color w:val="000000"/>
              </w:rPr>
              <w:t>建物類別</w:t>
            </w:r>
          </w:p>
        </w:tc>
        <w:tc>
          <w:tcPr>
            <w:tcW w:w="774" w:type="dxa"/>
          </w:tcPr>
          <w:p w14:paraId="50989CBF" w14:textId="77777777" w:rsidR="00E576A5" w:rsidRDefault="00E576A5" w:rsidP="00E576A5">
            <w:pPr>
              <w:rPr>
                <w:rFonts w:ascii="標楷體" w:eastAsia="標楷體" w:hAnsi="標楷體" w:hint="eastAsia"/>
              </w:rPr>
            </w:pPr>
          </w:p>
        </w:tc>
        <w:tc>
          <w:tcPr>
            <w:tcW w:w="1095" w:type="dxa"/>
          </w:tcPr>
          <w:p w14:paraId="09C23BDC" w14:textId="77777777" w:rsidR="00E576A5" w:rsidRPr="00362205" w:rsidRDefault="00E576A5" w:rsidP="00E576A5">
            <w:pPr>
              <w:rPr>
                <w:rFonts w:ascii="標楷體" w:eastAsia="標楷體" w:hAnsi="標楷體"/>
              </w:rPr>
            </w:pPr>
          </w:p>
        </w:tc>
        <w:tc>
          <w:tcPr>
            <w:tcW w:w="1004" w:type="dxa"/>
          </w:tcPr>
          <w:p w14:paraId="7B7F0CAF" w14:textId="77777777" w:rsidR="00E576A5" w:rsidRPr="00341690" w:rsidRDefault="00E576A5" w:rsidP="00E576A5">
            <w:pPr>
              <w:rPr>
                <w:rFonts w:ascii="標楷體" w:eastAsia="標楷體" w:hAnsi="標楷體"/>
              </w:rPr>
            </w:pPr>
          </w:p>
        </w:tc>
        <w:tc>
          <w:tcPr>
            <w:tcW w:w="647" w:type="dxa"/>
          </w:tcPr>
          <w:p w14:paraId="54168464" w14:textId="77777777" w:rsidR="00E576A5" w:rsidRPr="00362205" w:rsidRDefault="00E576A5" w:rsidP="00E576A5">
            <w:pPr>
              <w:rPr>
                <w:rFonts w:ascii="標楷體" w:eastAsia="標楷體" w:hAnsi="標楷體"/>
              </w:rPr>
            </w:pPr>
          </w:p>
        </w:tc>
        <w:tc>
          <w:tcPr>
            <w:tcW w:w="681" w:type="dxa"/>
          </w:tcPr>
          <w:p w14:paraId="7EE1E30A"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3ACFFA5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45B7C"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E576A5" w:rsidRPr="00362205" w14:paraId="7DE6CFC7" w14:textId="77777777" w:rsidTr="00E576A5">
        <w:trPr>
          <w:trHeight w:val="244"/>
          <w:jc w:val="center"/>
        </w:trPr>
        <w:tc>
          <w:tcPr>
            <w:tcW w:w="900" w:type="dxa"/>
          </w:tcPr>
          <w:p w14:paraId="6705CB17" w14:textId="77777777" w:rsidR="00E576A5" w:rsidRDefault="001E623A" w:rsidP="001E623A">
            <w:pPr>
              <w:rPr>
                <w:rFonts w:ascii="標楷體" w:eastAsia="標楷體" w:hAnsi="標楷體" w:hint="eastAsia"/>
              </w:rPr>
            </w:pPr>
            <w:r>
              <w:rPr>
                <w:rFonts w:ascii="標楷體" w:eastAsia="標楷體" w:hAnsi="標楷體" w:hint="eastAsia"/>
              </w:rPr>
              <w:t>9</w:t>
            </w:r>
          </w:p>
        </w:tc>
        <w:tc>
          <w:tcPr>
            <w:tcW w:w="1441" w:type="dxa"/>
          </w:tcPr>
          <w:p w14:paraId="644D1828"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總樓層</w:t>
            </w:r>
          </w:p>
        </w:tc>
        <w:tc>
          <w:tcPr>
            <w:tcW w:w="774" w:type="dxa"/>
          </w:tcPr>
          <w:p w14:paraId="7CA49876" w14:textId="77777777" w:rsidR="00E576A5" w:rsidRDefault="00E576A5" w:rsidP="00E576A5">
            <w:pPr>
              <w:rPr>
                <w:rFonts w:ascii="標楷體" w:eastAsia="標楷體" w:hAnsi="標楷體" w:hint="eastAsia"/>
              </w:rPr>
            </w:pPr>
          </w:p>
        </w:tc>
        <w:tc>
          <w:tcPr>
            <w:tcW w:w="1095" w:type="dxa"/>
          </w:tcPr>
          <w:p w14:paraId="5179D037" w14:textId="77777777" w:rsidR="00E576A5" w:rsidRPr="00362205" w:rsidRDefault="00E576A5" w:rsidP="00E576A5">
            <w:pPr>
              <w:rPr>
                <w:rFonts w:ascii="標楷體" w:eastAsia="標楷體" w:hAnsi="標楷體"/>
              </w:rPr>
            </w:pPr>
          </w:p>
        </w:tc>
        <w:tc>
          <w:tcPr>
            <w:tcW w:w="1004" w:type="dxa"/>
          </w:tcPr>
          <w:p w14:paraId="4935B6CE" w14:textId="77777777" w:rsidR="00E576A5" w:rsidRPr="00362205" w:rsidRDefault="00E576A5" w:rsidP="00E576A5">
            <w:pPr>
              <w:rPr>
                <w:rFonts w:ascii="標楷體" w:eastAsia="標楷體" w:hAnsi="標楷體"/>
              </w:rPr>
            </w:pPr>
          </w:p>
        </w:tc>
        <w:tc>
          <w:tcPr>
            <w:tcW w:w="647" w:type="dxa"/>
          </w:tcPr>
          <w:p w14:paraId="2CB2DB19" w14:textId="77777777" w:rsidR="00E576A5" w:rsidRPr="00362205" w:rsidRDefault="00E576A5" w:rsidP="00E576A5">
            <w:pPr>
              <w:rPr>
                <w:rFonts w:ascii="標楷體" w:eastAsia="標楷體" w:hAnsi="標楷體"/>
              </w:rPr>
            </w:pPr>
          </w:p>
        </w:tc>
        <w:tc>
          <w:tcPr>
            <w:tcW w:w="681" w:type="dxa"/>
          </w:tcPr>
          <w:p w14:paraId="648C14E3"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6D0A3B41"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9010F1"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E576A5" w:rsidRPr="00362205" w14:paraId="461FD223" w14:textId="77777777" w:rsidTr="00E576A5">
        <w:trPr>
          <w:trHeight w:val="244"/>
          <w:jc w:val="center"/>
        </w:trPr>
        <w:tc>
          <w:tcPr>
            <w:tcW w:w="900" w:type="dxa"/>
          </w:tcPr>
          <w:p w14:paraId="1ABE0A85"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441" w:type="dxa"/>
          </w:tcPr>
          <w:p w14:paraId="07A6424C"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擔保品所在樓層</w:t>
            </w:r>
          </w:p>
        </w:tc>
        <w:tc>
          <w:tcPr>
            <w:tcW w:w="774" w:type="dxa"/>
          </w:tcPr>
          <w:p w14:paraId="104A1702" w14:textId="77777777" w:rsidR="00E576A5" w:rsidRDefault="00E576A5" w:rsidP="00E576A5">
            <w:pPr>
              <w:rPr>
                <w:rFonts w:ascii="標楷體" w:eastAsia="標楷體" w:hAnsi="標楷體" w:hint="eastAsia"/>
              </w:rPr>
            </w:pPr>
          </w:p>
        </w:tc>
        <w:tc>
          <w:tcPr>
            <w:tcW w:w="1095" w:type="dxa"/>
          </w:tcPr>
          <w:p w14:paraId="05616074" w14:textId="77777777" w:rsidR="00E576A5" w:rsidRPr="00362205" w:rsidRDefault="00E576A5" w:rsidP="00E576A5">
            <w:pPr>
              <w:rPr>
                <w:rFonts w:ascii="標楷體" w:eastAsia="標楷體" w:hAnsi="標楷體"/>
              </w:rPr>
            </w:pPr>
          </w:p>
        </w:tc>
        <w:tc>
          <w:tcPr>
            <w:tcW w:w="1004" w:type="dxa"/>
          </w:tcPr>
          <w:p w14:paraId="03BDE283" w14:textId="77777777" w:rsidR="00E576A5" w:rsidRPr="00362205" w:rsidRDefault="00E576A5" w:rsidP="00E576A5">
            <w:pPr>
              <w:rPr>
                <w:rFonts w:ascii="標楷體" w:eastAsia="標楷體" w:hAnsi="標楷體"/>
              </w:rPr>
            </w:pPr>
          </w:p>
        </w:tc>
        <w:tc>
          <w:tcPr>
            <w:tcW w:w="647" w:type="dxa"/>
          </w:tcPr>
          <w:p w14:paraId="26A7810D" w14:textId="77777777" w:rsidR="00E576A5" w:rsidRPr="00362205" w:rsidRDefault="00E576A5" w:rsidP="00E576A5">
            <w:pPr>
              <w:rPr>
                <w:rFonts w:ascii="標楷體" w:eastAsia="標楷體" w:hAnsi="標楷體"/>
              </w:rPr>
            </w:pPr>
          </w:p>
        </w:tc>
        <w:tc>
          <w:tcPr>
            <w:tcW w:w="681" w:type="dxa"/>
          </w:tcPr>
          <w:p w14:paraId="030E91D0"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60FC93F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4C5DF99"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FloorNo</w:t>
            </w:r>
          </w:p>
        </w:tc>
      </w:tr>
      <w:tr w:rsidR="00E576A5" w:rsidRPr="00362205" w14:paraId="7D3B7C22" w14:textId="77777777" w:rsidTr="00E576A5">
        <w:trPr>
          <w:trHeight w:val="244"/>
          <w:jc w:val="center"/>
        </w:trPr>
        <w:tc>
          <w:tcPr>
            <w:tcW w:w="900" w:type="dxa"/>
          </w:tcPr>
          <w:p w14:paraId="4DCD7596"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441" w:type="dxa"/>
          </w:tcPr>
          <w:p w14:paraId="5E24D268"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擔保品所在樓層面積</w:t>
            </w:r>
          </w:p>
        </w:tc>
        <w:tc>
          <w:tcPr>
            <w:tcW w:w="774" w:type="dxa"/>
          </w:tcPr>
          <w:p w14:paraId="45A8D498" w14:textId="77777777" w:rsidR="00E576A5" w:rsidRDefault="00E576A5" w:rsidP="00E576A5">
            <w:pPr>
              <w:rPr>
                <w:rFonts w:ascii="標楷體" w:eastAsia="標楷體" w:hAnsi="標楷體" w:hint="eastAsia"/>
              </w:rPr>
            </w:pPr>
          </w:p>
        </w:tc>
        <w:tc>
          <w:tcPr>
            <w:tcW w:w="1095" w:type="dxa"/>
          </w:tcPr>
          <w:p w14:paraId="78F0ABE0" w14:textId="77777777" w:rsidR="00E576A5" w:rsidRPr="00362205" w:rsidRDefault="00E576A5" w:rsidP="00E576A5">
            <w:pPr>
              <w:rPr>
                <w:rFonts w:ascii="標楷體" w:eastAsia="標楷體" w:hAnsi="標楷體"/>
              </w:rPr>
            </w:pPr>
          </w:p>
        </w:tc>
        <w:tc>
          <w:tcPr>
            <w:tcW w:w="1004" w:type="dxa"/>
          </w:tcPr>
          <w:p w14:paraId="43FE965A" w14:textId="77777777" w:rsidR="00E576A5" w:rsidRPr="00362205" w:rsidRDefault="00E576A5" w:rsidP="00E576A5">
            <w:pPr>
              <w:rPr>
                <w:rFonts w:ascii="標楷體" w:eastAsia="標楷體" w:hAnsi="標楷體"/>
              </w:rPr>
            </w:pPr>
          </w:p>
        </w:tc>
        <w:tc>
          <w:tcPr>
            <w:tcW w:w="647" w:type="dxa"/>
          </w:tcPr>
          <w:p w14:paraId="18DADCC7" w14:textId="77777777" w:rsidR="00E576A5" w:rsidRPr="00362205" w:rsidRDefault="00E576A5" w:rsidP="00E576A5">
            <w:pPr>
              <w:rPr>
                <w:rFonts w:ascii="標楷體" w:eastAsia="標楷體" w:hAnsi="標楷體"/>
              </w:rPr>
            </w:pPr>
          </w:p>
        </w:tc>
        <w:tc>
          <w:tcPr>
            <w:tcW w:w="681" w:type="dxa"/>
          </w:tcPr>
          <w:p w14:paraId="1F548F38"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0A07116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C33E094"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E576A5" w:rsidRPr="00362205" w14:paraId="2E6B9AD6" w14:textId="77777777" w:rsidTr="00E576A5">
        <w:trPr>
          <w:trHeight w:val="244"/>
          <w:jc w:val="center"/>
        </w:trPr>
        <w:tc>
          <w:tcPr>
            <w:tcW w:w="900" w:type="dxa"/>
          </w:tcPr>
          <w:p w14:paraId="6E16138B"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441" w:type="dxa"/>
          </w:tcPr>
          <w:p w14:paraId="5FF8AA9D"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鑑價單價/坪</w:t>
            </w:r>
          </w:p>
        </w:tc>
        <w:tc>
          <w:tcPr>
            <w:tcW w:w="774" w:type="dxa"/>
          </w:tcPr>
          <w:p w14:paraId="61B63142" w14:textId="77777777" w:rsidR="00E576A5" w:rsidRDefault="00E576A5" w:rsidP="00E576A5">
            <w:pPr>
              <w:rPr>
                <w:rFonts w:ascii="標楷體" w:eastAsia="標楷體" w:hAnsi="標楷體" w:hint="eastAsia"/>
              </w:rPr>
            </w:pPr>
          </w:p>
        </w:tc>
        <w:tc>
          <w:tcPr>
            <w:tcW w:w="1095" w:type="dxa"/>
          </w:tcPr>
          <w:p w14:paraId="258CA438" w14:textId="77777777" w:rsidR="00E576A5" w:rsidRPr="00362205" w:rsidRDefault="00E576A5" w:rsidP="00E576A5">
            <w:pPr>
              <w:rPr>
                <w:rFonts w:ascii="標楷體" w:eastAsia="標楷體" w:hAnsi="標楷體"/>
              </w:rPr>
            </w:pPr>
          </w:p>
        </w:tc>
        <w:tc>
          <w:tcPr>
            <w:tcW w:w="1004" w:type="dxa"/>
          </w:tcPr>
          <w:p w14:paraId="1F84B9C2" w14:textId="77777777" w:rsidR="00E576A5" w:rsidRPr="00362205" w:rsidRDefault="00E576A5" w:rsidP="00E576A5">
            <w:pPr>
              <w:rPr>
                <w:rFonts w:ascii="標楷體" w:eastAsia="標楷體" w:hAnsi="標楷體"/>
              </w:rPr>
            </w:pPr>
          </w:p>
        </w:tc>
        <w:tc>
          <w:tcPr>
            <w:tcW w:w="647" w:type="dxa"/>
          </w:tcPr>
          <w:p w14:paraId="41D710E8" w14:textId="77777777" w:rsidR="00E576A5" w:rsidRPr="00362205" w:rsidRDefault="00E576A5" w:rsidP="00E576A5">
            <w:pPr>
              <w:rPr>
                <w:rFonts w:ascii="標楷體" w:eastAsia="標楷體" w:hAnsi="標楷體"/>
              </w:rPr>
            </w:pPr>
          </w:p>
        </w:tc>
        <w:tc>
          <w:tcPr>
            <w:tcW w:w="681" w:type="dxa"/>
          </w:tcPr>
          <w:p w14:paraId="72B06E6B"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7588EC6A"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E28DEE"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E576A5" w:rsidRPr="00362205" w14:paraId="7DA89BE2" w14:textId="77777777" w:rsidTr="00E576A5">
        <w:trPr>
          <w:trHeight w:val="244"/>
          <w:jc w:val="center"/>
        </w:trPr>
        <w:tc>
          <w:tcPr>
            <w:tcW w:w="900" w:type="dxa"/>
          </w:tcPr>
          <w:p w14:paraId="711FC022"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441" w:type="dxa"/>
          </w:tcPr>
          <w:p w14:paraId="6A1AC1A0"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屋頂結構</w:t>
            </w:r>
          </w:p>
        </w:tc>
        <w:tc>
          <w:tcPr>
            <w:tcW w:w="774" w:type="dxa"/>
          </w:tcPr>
          <w:p w14:paraId="1F82F8E9" w14:textId="77777777" w:rsidR="00E576A5" w:rsidRDefault="00E576A5" w:rsidP="00E576A5">
            <w:pPr>
              <w:rPr>
                <w:rFonts w:ascii="標楷體" w:eastAsia="標楷體" w:hAnsi="標楷體" w:hint="eastAsia"/>
              </w:rPr>
            </w:pPr>
          </w:p>
        </w:tc>
        <w:tc>
          <w:tcPr>
            <w:tcW w:w="1095" w:type="dxa"/>
          </w:tcPr>
          <w:p w14:paraId="7E93B7B1" w14:textId="77777777" w:rsidR="00E576A5" w:rsidRPr="00362205" w:rsidRDefault="00E576A5" w:rsidP="00E576A5">
            <w:pPr>
              <w:rPr>
                <w:rFonts w:ascii="標楷體" w:eastAsia="標楷體" w:hAnsi="標楷體"/>
              </w:rPr>
            </w:pPr>
          </w:p>
        </w:tc>
        <w:tc>
          <w:tcPr>
            <w:tcW w:w="1004" w:type="dxa"/>
          </w:tcPr>
          <w:p w14:paraId="03FAF239" w14:textId="77777777" w:rsidR="00E576A5" w:rsidRPr="00341690" w:rsidRDefault="00E576A5" w:rsidP="00E576A5">
            <w:pPr>
              <w:rPr>
                <w:rFonts w:ascii="標楷體" w:eastAsia="標楷體" w:hAnsi="標楷體"/>
              </w:rPr>
            </w:pPr>
          </w:p>
        </w:tc>
        <w:tc>
          <w:tcPr>
            <w:tcW w:w="647" w:type="dxa"/>
          </w:tcPr>
          <w:p w14:paraId="4D2B1DFE" w14:textId="77777777" w:rsidR="00E576A5" w:rsidRPr="00362205" w:rsidRDefault="00E576A5" w:rsidP="00E576A5">
            <w:pPr>
              <w:rPr>
                <w:rFonts w:ascii="標楷體" w:eastAsia="標楷體" w:hAnsi="標楷體"/>
              </w:rPr>
            </w:pPr>
          </w:p>
        </w:tc>
        <w:tc>
          <w:tcPr>
            <w:tcW w:w="681" w:type="dxa"/>
          </w:tcPr>
          <w:p w14:paraId="0A2A7657"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1A0A8BA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9C20F2"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E576A5" w:rsidRPr="00362205" w14:paraId="2E9FF6D1" w14:textId="77777777" w:rsidTr="00E576A5">
        <w:trPr>
          <w:trHeight w:val="244"/>
          <w:jc w:val="center"/>
        </w:trPr>
        <w:tc>
          <w:tcPr>
            <w:tcW w:w="900" w:type="dxa"/>
          </w:tcPr>
          <w:p w14:paraId="4871213E"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441" w:type="dxa"/>
          </w:tcPr>
          <w:p w14:paraId="37150FFB"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建築完成日期</w:t>
            </w:r>
          </w:p>
        </w:tc>
        <w:tc>
          <w:tcPr>
            <w:tcW w:w="774" w:type="dxa"/>
          </w:tcPr>
          <w:p w14:paraId="3E12DC76" w14:textId="77777777" w:rsidR="00E576A5" w:rsidRDefault="00E576A5" w:rsidP="00E576A5">
            <w:pPr>
              <w:rPr>
                <w:rFonts w:ascii="標楷體" w:eastAsia="標楷體" w:hAnsi="標楷體" w:hint="eastAsia"/>
              </w:rPr>
            </w:pPr>
          </w:p>
        </w:tc>
        <w:tc>
          <w:tcPr>
            <w:tcW w:w="1095" w:type="dxa"/>
          </w:tcPr>
          <w:p w14:paraId="74A07142" w14:textId="77777777" w:rsidR="00E576A5" w:rsidRPr="00362205" w:rsidRDefault="00E576A5" w:rsidP="00E576A5">
            <w:pPr>
              <w:rPr>
                <w:rFonts w:ascii="標楷體" w:eastAsia="標楷體" w:hAnsi="標楷體"/>
              </w:rPr>
            </w:pPr>
          </w:p>
        </w:tc>
        <w:tc>
          <w:tcPr>
            <w:tcW w:w="1004" w:type="dxa"/>
          </w:tcPr>
          <w:p w14:paraId="4A25DB60" w14:textId="77777777" w:rsidR="00E576A5" w:rsidRPr="00362205" w:rsidRDefault="00E576A5" w:rsidP="00E576A5">
            <w:pPr>
              <w:rPr>
                <w:rFonts w:ascii="標楷體" w:eastAsia="標楷體" w:hAnsi="標楷體"/>
              </w:rPr>
            </w:pPr>
          </w:p>
        </w:tc>
        <w:tc>
          <w:tcPr>
            <w:tcW w:w="647" w:type="dxa"/>
          </w:tcPr>
          <w:p w14:paraId="295DC905" w14:textId="77777777" w:rsidR="00E576A5" w:rsidRPr="00362205" w:rsidRDefault="00E576A5" w:rsidP="00E576A5">
            <w:pPr>
              <w:rPr>
                <w:rFonts w:ascii="標楷體" w:eastAsia="標楷體" w:hAnsi="標楷體"/>
              </w:rPr>
            </w:pPr>
          </w:p>
        </w:tc>
        <w:tc>
          <w:tcPr>
            <w:tcW w:w="681" w:type="dxa"/>
          </w:tcPr>
          <w:p w14:paraId="0DF581D0"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1E81B67F"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42E6DF"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BdDate</w:t>
            </w:r>
          </w:p>
        </w:tc>
      </w:tr>
      <w:tr w:rsidR="00E576A5" w:rsidRPr="00362205" w14:paraId="5CE863AC" w14:textId="77777777" w:rsidTr="00E576A5">
        <w:trPr>
          <w:trHeight w:val="244"/>
          <w:jc w:val="center"/>
        </w:trPr>
        <w:tc>
          <w:tcPr>
            <w:tcW w:w="900" w:type="dxa"/>
          </w:tcPr>
          <w:p w14:paraId="49CC88DE"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441" w:type="dxa"/>
          </w:tcPr>
          <w:p w14:paraId="46AB776D"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附屬建物用途</w:t>
            </w:r>
          </w:p>
        </w:tc>
        <w:tc>
          <w:tcPr>
            <w:tcW w:w="774" w:type="dxa"/>
          </w:tcPr>
          <w:p w14:paraId="3B117514" w14:textId="77777777" w:rsidR="00E576A5" w:rsidRDefault="00E576A5" w:rsidP="00E576A5">
            <w:pPr>
              <w:rPr>
                <w:rFonts w:ascii="標楷體" w:eastAsia="標楷體" w:hAnsi="標楷體" w:hint="eastAsia"/>
              </w:rPr>
            </w:pPr>
          </w:p>
        </w:tc>
        <w:tc>
          <w:tcPr>
            <w:tcW w:w="1095" w:type="dxa"/>
          </w:tcPr>
          <w:p w14:paraId="27C549FF" w14:textId="77777777" w:rsidR="00E576A5" w:rsidRPr="00362205" w:rsidRDefault="00E576A5" w:rsidP="00E576A5">
            <w:pPr>
              <w:rPr>
                <w:rFonts w:ascii="標楷體" w:eastAsia="標楷體" w:hAnsi="標楷體"/>
              </w:rPr>
            </w:pPr>
          </w:p>
        </w:tc>
        <w:tc>
          <w:tcPr>
            <w:tcW w:w="1004" w:type="dxa"/>
          </w:tcPr>
          <w:p w14:paraId="56B48B49" w14:textId="77777777" w:rsidR="00E576A5" w:rsidRPr="00341690" w:rsidRDefault="00E576A5" w:rsidP="00E576A5">
            <w:pPr>
              <w:rPr>
                <w:rFonts w:ascii="標楷體" w:eastAsia="標楷體" w:hAnsi="標楷體"/>
              </w:rPr>
            </w:pPr>
          </w:p>
        </w:tc>
        <w:tc>
          <w:tcPr>
            <w:tcW w:w="647" w:type="dxa"/>
          </w:tcPr>
          <w:p w14:paraId="67504C94" w14:textId="77777777" w:rsidR="00E576A5" w:rsidRPr="00362205" w:rsidRDefault="00E576A5" w:rsidP="00E576A5">
            <w:pPr>
              <w:rPr>
                <w:rFonts w:ascii="標楷體" w:eastAsia="標楷體" w:hAnsi="標楷體"/>
              </w:rPr>
            </w:pPr>
          </w:p>
        </w:tc>
        <w:tc>
          <w:tcPr>
            <w:tcW w:w="681" w:type="dxa"/>
          </w:tcPr>
          <w:p w14:paraId="0E96BA89"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477EDB6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B4031D"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E576A5" w:rsidRPr="00362205" w14:paraId="65F68C5E" w14:textId="77777777" w:rsidTr="00E576A5">
        <w:trPr>
          <w:trHeight w:val="244"/>
          <w:jc w:val="center"/>
        </w:trPr>
        <w:tc>
          <w:tcPr>
            <w:tcW w:w="900" w:type="dxa"/>
          </w:tcPr>
          <w:p w14:paraId="5A44AC27"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441" w:type="dxa"/>
          </w:tcPr>
          <w:p w14:paraId="178D38E0"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附屬建物面積</w:t>
            </w:r>
          </w:p>
        </w:tc>
        <w:tc>
          <w:tcPr>
            <w:tcW w:w="774" w:type="dxa"/>
          </w:tcPr>
          <w:p w14:paraId="1FCBA1A6" w14:textId="77777777" w:rsidR="00E576A5" w:rsidRDefault="00E576A5" w:rsidP="00E576A5">
            <w:pPr>
              <w:rPr>
                <w:rFonts w:ascii="標楷體" w:eastAsia="標楷體" w:hAnsi="標楷體" w:hint="eastAsia"/>
              </w:rPr>
            </w:pPr>
          </w:p>
        </w:tc>
        <w:tc>
          <w:tcPr>
            <w:tcW w:w="1095" w:type="dxa"/>
          </w:tcPr>
          <w:p w14:paraId="62052097" w14:textId="77777777" w:rsidR="00E576A5" w:rsidRPr="00362205" w:rsidRDefault="00E576A5" w:rsidP="00E576A5">
            <w:pPr>
              <w:rPr>
                <w:rFonts w:ascii="標楷體" w:eastAsia="標楷體" w:hAnsi="標楷體"/>
              </w:rPr>
            </w:pPr>
          </w:p>
        </w:tc>
        <w:tc>
          <w:tcPr>
            <w:tcW w:w="1004" w:type="dxa"/>
          </w:tcPr>
          <w:p w14:paraId="79C01F0A" w14:textId="77777777" w:rsidR="00E576A5" w:rsidRPr="00362205" w:rsidRDefault="00E576A5" w:rsidP="00E576A5">
            <w:pPr>
              <w:rPr>
                <w:rFonts w:ascii="標楷體" w:eastAsia="標楷體" w:hAnsi="標楷體"/>
              </w:rPr>
            </w:pPr>
          </w:p>
        </w:tc>
        <w:tc>
          <w:tcPr>
            <w:tcW w:w="647" w:type="dxa"/>
          </w:tcPr>
          <w:p w14:paraId="5A73A8D5" w14:textId="77777777" w:rsidR="00E576A5" w:rsidRPr="00362205" w:rsidRDefault="00E576A5" w:rsidP="00E576A5">
            <w:pPr>
              <w:rPr>
                <w:rFonts w:ascii="標楷體" w:eastAsia="標楷體" w:hAnsi="標楷體"/>
              </w:rPr>
            </w:pPr>
          </w:p>
        </w:tc>
        <w:tc>
          <w:tcPr>
            <w:tcW w:w="681" w:type="dxa"/>
          </w:tcPr>
          <w:p w14:paraId="2220EA4B"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63C8FCD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098836C"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E576A5" w:rsidRPr="00362205" w14:paraId="66BF8E13" w14:textId="77777777" w:rsidTr="00E576A5">
        <w:trPr>
          <w:trHeight w:val="244"/>
          <w:jc w:val="center"/>
        </w:trPr>
        <w:tc>
          <w:tcPr>
            <w:tcW w:w="900" w:type="dxa"/>
          </w:tcPr>
          <w:p w14:paraId="3E73CC96"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441" w:type="dxa"/>
          </w:tcPr>
          <w:p w14:paraId="7B7C798B"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賣方統編</w:t>
            </w:r>
          </w:p>
        </w:tc>
        <w:tc>
          <w:tcPr>
            <w:tcW w:w="774" w:type="dxa"/>
          </w:tcPr>
          <w:p w14:paraId="714FCEA4" w14:textId="77777777" w:rsidR="00E576A5" w:rsidRDefault="00E576A5" w:rsidP="00E576A5">
            <w:pPr>
              <w:rPr>
                <w:rFonts w:ascii="標楷體" w:eastAsia="標楷體" w:hAnsi="標楷體" w:hint="eastAsia"/>
              </w:rPr>
            </w:pPr>
          </w:p>
        </w:tc>
        <w:tc>
          <w:tcPr>
            <w:tcW w:w="1095" w:type="dxa"/>
          </w:tcPr>
          <w:p w14:paraId="1DB7613E" w14:textId="77777777" w:rsidR="00E576A5" w:rsidRPr="00362205" w:rsidRDefault="00E576A5" w:rsidP="00E576A5">
            <w:pPr>
              <w:rPr>
                <w:rFonts w:ascii="標楷體" w:eastAsia="標楷體" w:hAnsi="標楷體"/>
              </w:rPr>
            </w:pPr>
          </w:p>
        </w:tc>
        <w:tc>
          <w:tcPr>
            <w:tcW w:w="1004" w:type="dxa"/>
          </w:tcPr>
          <w:p w14:paraId="1F1A3E26" w14:textId="77777777" w:rsidR="00E576A5" w:rsidRPr="00362205" w:rsidRDefault="00E576A5" w:rsidP="00E576A5">
            <w:pPr>
              <w:rPr>
                <w:rFonts w:ascii="標楷體" w:eastAsia="標楷體" w:hAnsi="標楷體"/>
              </w:rPr>
            </w:pPr>
          </w:p>
        </w:tc>
        <w:tc>
          <w:tcPr>
            <w:tcW w:w="647" w:type="dxa"/>
          </w:tcPr>
          <w:p w14:paraId="4CCEFB3D" w14:textId="77777777" w:rsidR="00E576A5" w:rsidRPr="00362205" w:rsidRDefault="00E576A5" w:rsidP="00E576A5">
            <w:pPr>
              <w:rPr>
                <w:rFonts w:ascii="標楷體" w:eastAsia="標楷體" w:hAnsi="標楷體"/>
              </w:rPr>
            </w:pPr>
          </w:p>
        </w:tc>
        <w:tc>
          <w:tcPr>
            <w:tcW w:w="681" w:type="dxa"/>
          </w:tcPr>
          <w:p w14:paraId="3B893F48"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1B4D8B1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DECF33"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E576A5" w:rsidRPr="00362205" w14:paraId="5F8F22E8" w14:textId="77777777" w:rsidTr="00E576A5">
        <w:trPr>
          <w:trHeight w:val="244"/>
          <w:jc w:val="center"/>
        </w:trPr>
        <w:tc>
          <w:tcPr>
            <w:tcW w:w="900" w:type="dxa"/>
          </w:tcPr>
          <w:p w14:paraId="5DBA51BB"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441" w:type="dxa"/>
          </w:tcPr>
          <w:p w14:paraId="4FDE632D"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賣方姓名</w:t>
            </w:r>
          </w:p>
        </w:tc>
        <w:tc>
          <w:tcPr>
            <w:tcW w:w="774" w:type="dxa"/>
          </w:tcPr>
          <w:p w14:paraId="218F92EF" w14:textId="77777777" w:rsidR="00E576A5" w:rsidRDefault="00E576A5" w:rsidP="00E576A5">
            <w:pPr>
              <w:rPr>
                <w:rFonts w:ascii="標楷體" w:eastAsia="標楷體" w:hAnsi="標楷體" w:hint="eastAsia"/>
              </w:rPr>
            </w:pPr>
          </w:p>
        </w:tc>
        <w:tc>
          <w:tcPr>
            <w:tcW w:w="1095" w:type="dxa"/>
          </w:tcPr>
          <w:p w14:paraId="1C04AFA5" w14:textId="77777777" w:rsidR="00E576A5" w:rsidRPr="00362205" w:rsidRDefault="00E576A5" w:rsidP="00E576A5">
            <w:pPr>
              <w:rPr>
                <w:rFonts w:ascii="標楷體" w:eastAsia="標楷體" w:hAnsi="標楷體"/>
              </w:rPr>
            </w:pPr>
          </w:p>
        </w:tc>
        <w:tc>
          <w:tcPr>
            <w:tcW w:w="1004" w:type="dxa"/>
          </w:tcPr>
          <w:p w14:paraId="7AD31817" w14:textId="77777777" w:rsidR="00E576A5" w:rsidRPr="00362205" w:rsidRDefault="00E576A5" w:rsidP="00E576A5">
            <w:pPr>
              <w:rPr>
                <w:rFonts w:ascii="標楷體" w:eastAsia="標楷體" w:hAnsi="標楷體"/>
              </w:rPr>
            </w:pPr>
          </w:p>
        </w:tc>
        <w:tc>
          <w:tcPr>
            <w:tcW w:w="647" w:type="dxa"/>
          </w:tcPr>
          <w:p w14:paraId="0F5031AE" w14:textId="77777777" w:rsidR="00E576A5" w:rsidRPr="00362205" w:rsidRDefault="00E576A5" w:rsidP="00E576A5">
            <w:pPr>
              <w:rPr>
                <w:rFonts w:ascii="標楷體" w:eastAsia="標楷體" w:hAnsi="標楷體"/>
              </w:rPr>
            </w:pPr>
          </w:p>
        </w:tc>
        <w:tc>
          <w:tcPr>
            <w:tcW w:w="681" w:type="dxa"/>
          </w:tcPr>
          <w:p w14:paraId="128E957D"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03099582"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B95F70"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E576A5" w:rsidRPr="00362205" w14:paraId="5CB1DEF1" w14:textId="77777777" w:rsidTr="00E576A5">
        <w:trPr>
          <w:trHeight w:val="244"/>
          <w:jc w:val="center"/>
        </w:trPr>
        <w:tc>
          <w:tcPr>
            <w:tcW w:w="900" w:type="dxa"/>
          </w:tcPr>
          <w:p w14:paraId="113AF93F" w14:textId="77777777" w:rsidR="00E576A5" w:rsidRDefault="001E623A" w:rsidP="001E623A">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441" w:type="dxa"/>
          </w:tcPr>
          <w:p w14:paraId="1E78ACFF"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買賣契約價格</w:t>
            </w:r>
          </w:p>
        </w:tc>
        <w:tc>
          <w:tcPr>
            <w:tcW w:w="774" w:type="dxa"/>
          </w:tcPr>
          <w:p w14:paraId="16917494" w14:textId="77777777" w:rsidR="00E576A5" w:rsidRDefault="00E576A5" w:rsidP="00E576A5">
            <w:pPr>
              <w:rPr>
                <w:rFonts w:ascii="標楷體" w:eastAsia="標楷體" w:hAnsi="標楷體" w:hint="eastAsia"/>
              </w:rPr>
            </w:pPr>
          </w:p>
        </w:tc>
        <w:tc>
          <w:tcPr>
            <w:tcW w:w="1095" w:type="dxa"/>
          </w:tcPr>
          <w:p w14:paraId="6531FF3F" w14:textId="77777777" w:rsidR="00E576A5" w:rsidRPr="00362205" w:rsidRDefault="00E576A5" w:rsidP="00E576A5">
            <w:pPr>
              <w:rPr>
                <w:rFonts w:ascii="標楷體" w:eastAsia="標楷體" w:hAnsi="標楷體"/>
              </w:rPr>
            </w:pPr>
          </w:p>
        </w:tc>
        <w:tc>
          <w:tcPr>
            <w:tcW w:w="1004" w:type="dxa"/>
          </w:tcPr>
          <w:p w14:paraId="4A19F78B" w14:textId="77777777" w:rsidR="00E576A5" w:rsidRPr="00362205" w:rsidRDefault="00E576A5" w:rsidP="00E576A5">
            <w:pPr>
              <w:rPr>
                <w:rFonts w:ascii="標楷體" w:eastAsia="標楷體" w:hAnsi="標楷體"/>
              </w:rPr>
            </w:pPr>
          </w:p>
        </w:tc>
        <w:tc>
          <w:tcPr>
            <w:tcW w:w="647" w:type="dxa"/>
          </w:tcPr>
          <w:p w14:paraId="613A594C" w14:textId="77777777" w:rsidR="00E576A5" w:rsidRPr="00362205" w:rsidRDefault="00E576A5" w:rsidP="00E576A5">
            <w:pPr>
              <w:rPr>
                <w:rFonts w:ascii="標楷體" w:eastAsia="標楷體" w:hAnsi="標楷體"/>
              </w:rPr>
            </w:pPr>
          </w:p>
        </w:tc>
        <w:tc>
          <w:tcPr>
            <w:tcW w:w="681" w:type="dxa"/>
          </w:tcPr>
          <w:p w14:paraId="1680B598"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62C33AC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6B36EE3"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ContractPrice</w:t>
            </w:r>
          </w:p>
        </w:tc>
      </w:tr>
      <w:tr w:rsidR="00E576A5" w:rsidRPr="00362205" w14:paraId="243B973D" w14:textId="77777777" w:rsidTr="00E576A5">
        <w:trPr>
          <w:trHeight w:val="244"/>
          <w:jc w:val="center"/>
        </w:trPr>
        <w:tc>
          <w:tcPr>
            <w:tcW w:w="900" w:type="dxa"/>
          </w:tcPr>
          <w:p w14:paraId="2EC2B3B8" w14:textId="77777777" w:rsidR="00E576A5" w:rsidRDefault="001E623A" w:rsidP="001E623A">
            <w:pPr>
              <w:rPr>
                <w:rFonts w:ascii="標楷體" w:eastAsia="標楷體" w:hAnsi="標楷體" w:hint="eastAsia"/>
              </w:rPr>
            </w:pPr>
            <w:r>
              <w:rPr>
                <w:rFonts w:ascii="標楷體" w:eastAsia="標楷體" w:hAnsi="標楷體" w:hint="eastAsia"/>
              </w:rPr>
              <w:t>20</w:t>
            </w:r>
          </w:p>
        </w:tc>
        <w:tc>
          <w:tcPr>
            <w:tcW w:w="1441" w:type="dxa"/>
          </w:tcPr>
          <w:p w14:paraId="7E757075"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買賣契約日期</w:t>
            </w:r>
          </w:p>
        </w:tc>
        <w:tc>
          <w:tcPr>
            <w:tcW w:w="774" w:type="dxa"/>
          </w:tcPr>
          <w:p w14:paraId="7A6837CE" w14:textId="77777777" w:rsidR="00E576A5" w:rsidRDefault="00E576A5" w:rsidP="00E576A5">
            <w:pPr>
              <w:rPr>
                <w:rFonts w:ascii="標楷體" w:eastAsia="標楷體" w:hAnsi="標楷體" w:hint="eastAsia"/>
              </w:rPr>
            </w:pPr>
          </w:p>
        </w:tc>
        <w:tc>
          <w:tcPr>
            <w:tcW w:w="1095" w:type="dxa"/>
          </w:tcPr>
          <w:p w14:paraId="0B31CB0E" w14:textId="77777777" w:rsidR="00E576A5" w:rsidRPr="00362205" w:rsidRDefault="00E576A5" w:rsidP="00E576A5">
            <w:pPr>
              <w:rPr>
                <w:rFonts w:ascii="標楷體" w:eastAsia="標楷體" w:hAnsi="標楷體"/>
              </w:rPr>
            </w:pPr>
          </w:p>
        </w:tc>
        <w:tc>
          <w:tcPr>
            <w:tcW w:w="1004" w:type="dxa"/>
          </w:tcPr>
          <w:p w14:paraId="10479D3F" w14:textId="77777777" w:rsidR="00E576A5" w:rsidRPr="00362205" w:rsidRDefault="00E576A5" w:rsidP="00E576A5">
            <w:pPr>
              <w:rPr>
                <w:rFonts w:ascii="標楷體" w:eastAsia="標楷體" w:hAnsi="標楷體"/>
              </w:rPr>
            </w:pPr>
          </w:p>
        </w:tc>
        <w:tc>
          <w:tcPr>
            <w:tcW w:w="647" w:type="dxa"/>
          </w:tcPr>
          <w:p w14:paraId="26684677" w14:textId="77777777" w:rsidR="00E576A5" w:rsidRPr="00362205" w:rsidRDefault="00E576A5" w:rsidP="00E576A5">
            <w:pPr>
              <w:rPr>
                <w:rFonts w:ascii="標楷體" w:eastAsia="標楷體" w:hAnsi="標楷體"/>
              </w:rPr>
            </w:pPr>
          </w:p>
        </w:tc>
        <w:tc>
          <w:tcPr>
            <w:tcW w:w="681" w:type="dxa"/>
          </w:tcPr>
          <w:p w14:paraId="09640F23" w14:textId="77777777" w:rsidR="00E576A5" w:rsidRDefault="00E576A5" w:rsidP="00E576A5">
            <w:pPr>
              <w:jc w:val="center"/>
              <w:rPr>
                <w:rFonts w:ascii="標楷體" w:eastAsia="標楷體" w:hAnsi="標楷體" w:hint="eastAsia"/>
              </w:rPr>
            </w:pPr>
            <w:r w:rsidRPr="00277FF8">
              <w:rPr>
                <w:rFonts w:ascii="標楷體" w:eastAsia="標楷體" w:hAnsi="標楷體" w:hint="eastAsia"/>
              </w:rPr>
              <w:t>R</w:t>
            </w:r>
          </w:p>
        </w:tc>
        <w:tc>
          <w:tcPr>
            <w:tcW w:w="4176" w:type="dxa"/>
          </w:tcPr>
          <w:p w14:paraId="5EA56544"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A2ABA59"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E576A5" w:rsidRPr="00362205" w14:paraId="03740042" w14:textId="77777777" w:rsidTr="00E576A5">
        <w:trPr>
          <w:trHeight w:val="244"/>
          <w:jc w:val="center"/>
        </w:trPr>
        <w:tc>
          <w:tcPr>
            <w:tcW w:w="900" w:type="dxa"/>
          </w:tcPr>
          <w:p w14:paraId="1D25CDC3" w14:textId="77777777" w:rsidR="00E576A5" w:rsidRDefault="001E623A" w:rsidP="001E623A">
            <w:pPr>
              <w:rPr>
                <w:rFonts w:ascii="標楷體" w:eastAsia="標楷體" w:hAnsi="標楷體" w:hint="eastAsia"/>
              </w:rPr>
            </w:pPr>
            <w:r>
              <w:rPr>
                <w:rFonts w:ascii="標楷體" w:eastAsia="標楷體" w:hAnsi="標楷體" w:hint="eastAsia"/>
              </w:rPr>
              <w:t>21</w:t>
            </w:r>
          </w:p>
        </w:tc>
        <w:tc>
          <w:tcPr>
            <w:tcW w:w="1441" w:type="dxa"/>
          </w:tcPr>
          <w:p w14:paraId="4E537A12" w14:textId="77777777" w:rsidR="00E576A5" w:rsidRPr="00F33E6D" w:rsidRDefault="00E576A5" w:rsidP="00E576A5">
            <w:pPr>
              <w:rPr>
                <w:rFonts w:ascii="標楷體" w:eastAsia="標楷體" w:hAnsi="標楷體" w:hint="eastAsia"/>
                <w:color w:val="000000"/>
              </w:rPr>
            </w:pPr>
            <w:r w:rsidRPr="00F33E6D">
              <w:rPr>
                <w:rFonts w:ascii="標楷體" w:eastAsia="標楷體" w:hAnsi="標楷體" w:hint="eastAsia"/>
                <w:color w:val="000000"/>
              </w:rPr>
              <w:t>建物使用別</w:t>
            </w:r>
          </w:p>
        </w:tc>
        <w:tc>
          <w:tcPr>
            <w:tcW w:w="774" w:type="dxa"/>
          </w:tcPr>
          <w:p w14:paraId="737EE246" w14:textId="77777777" w:rsidR="00E576A5" w:rsidRDefault="00E576A5" w:rsidP="00E576A5">
            <w:pPr>
              <w:rPr>
                <w:rFonts w:ascii="標楷體" w:eastAsia="標楷體" w:hAnsi="標楷體" w:hint="eastAsia"/>
              </w:rPr>
            </w:pPr>
          </w:p>
        </w:tc>
        <w:tc>
          <w:tcPr>
            <w:tcW w:w="1095" w:type="dxa"/>
          </w:tcPr>
          <w:p w14:paraId="65BB7A2F" w14:textId="77777777" w:rsidR="00E576A5" w:rsidRPr="00362205" w:rsidRDefault="00E576A5" w:rsidP="00E576A5">
            <w:pPr>
              <w:rPr>
                <w:rFonts w:ascii="標楷體" w:eastAsia="標楷體" w:hAnsi="標楷體"/>
              </w:rPr>
            </w:pPr>
          </w:p>
        </w:tc>
        <w:tc>
          <w:tcPr>
            <w:tcW w:w="1004" w:type="dxa"/>
          </w:tcPr>
          <w:p w14:paraId="644B467F" w14:textId="77777777" w:rsidR="00E576A5" w:rsidRPr="00362205" w:rsidRDefault="00E576A5" w:rsidP="00E576A5">
            <w:pPr>
              <w:rPr>
                <w:rFonts w:ascii="標楷體" w:eastAsia="標楷體" w:hAnsi="標楷體"/>
              </w:rPr>
            </w:pPr>
          </w:p>
        </w:tc>
        <w:tc>
          <w:tcPr>
            <w:tcW w:w="647" w:type="dxa"/>
          </w:tcPr>
          <w:p w14:paraId="36DC65C8" w14:textId="77777777" w:rsidR="00E576A5" w:rsidRPr="00362205" w:rsidRDefault="00E576A5" w:rsidP="00E576A5">
            <w:pPr>
              <w:rPr>
                <w:rFonts w:ascii="標楷體" w:eastAsia="標楷體" w:hAnsi="標楷體"/>
              </w:rPr>
            </w:pPr>
          </w:p>
        </w:tc>
        <w:tc>
          <w:tcPr>
            <w:tcW w:w="681" w:type="dxa"/>
          </w:tcPr>
          <w:p w14:paraId="403975DC" w14:textId="77777777" w:rsidR="00E576A5" w:rsidRDefault="00E576A5" w:rsidP="00E576A5">
            <w:pPr>
              <w:jc w:val="center"/>
              <w:rPr>
                <w:rFonts w:ascii="標楷體" w:eastAsia="標楷體" w:hAnsi="標楷體" w:hint="eastAsia"/>
              </w:rPr>
            </w:pPr>
            <w:r w:rsidRPr="00A131F4">
              <w:rPr>
                <w:rFonts w:ascii="標楷體" w:eastAsia="標楷體" w:hAnsi="標楷體" w:hint="eastAsia"/>
              </w:rPr>
              <w:t>R</w:t>
            </w:r>
          </w:p>
        </w:tc>
        <w:tc>
          <w:tcPr>
            <w:tcW w:w="4176" w:type="dxa"/>
          </w:tcPr>
          <w:p w14:paraId="776B485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9C3467C" w14:textId="77777777" w:rsidR="00E576A5" w:rsidRPr="00D73909" w:rsidRDefault="00E576A5" w:rsidP="00E576A5">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55F3" w:rsidRPr="00362205" w14:paraId="744877D7" w14:textId="77777777" w:rsidTr="00E576A5">
        <w:trPr>
          <w:trHeight w:val="244"/>
          <w:jc w:val="center"/>
        </w:trPr>
        <w:tc>
          <w:tcPr>
            <w:tcW w:w="900" w:type="dxa"/>
          </w:tcPr>
          <w:p w14:paraId="143A8519" w14:textId="77777777" w:rsidR="00FD55F3" w:rsidRDefault="00FD55F3" w:rsidP="00FD55F3">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441" w:type="dxa"/>
          </w:tcPr>
          <w:p w14:paraId="2410CE80"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停車位型式</w:t>
            </w:r>
          </w:p>
        </w:tc>
        <w:tc>
          <w:tcPr>
            <w:tcW w:w="774" w:type="dxa"/>
          </w:tcPr>
          <w:p w14:paraId="33CEC3BE" w14:textId="77777777" w:rsidR="00FD55F3" w:rsidRDefault="00FD55F3" w:rsidP="00FD55F3">
            <w:pPr>
              <w:rPr>
                <w:rFonts w:ascii="標楷體" w:eastAsia="標楷體" w:hAnsi="標楷體" w:hint="eastAsia"/>
                <w:color w:val="000000"/>
              </w:rPr>
            </w:pPr>
          </w:p>
        </w:tc>
        <w:tc>
          <w:tcPr>
            <w:tcW w:w="1095" w:type="dxa"/>
          </w:tcPr>
          <w:p w14:paraId="1E380F31" w14:textId="77777777" w:rsidR="00FD55F3" w:rsidRPr="00F33E6D" w:rsidRDefault="00FD55F3" w:rsidP="00FD55F3">
            <w:pPr>
              <w:rPr>
                <w:rFonts w:ascii="標楷體" w:eastAsia="標楷體" w:hAnsi="標楷體"/>
                <w:color w:val="000000"/>
              </w:rPr>
            </w:pPr>
          </w:p>
        </w:tc>
        <w:tc>
          <w:tcPr>
            <w:tcW w:w="1004" w:type="dxa"/>
          </w:tcPr>
          <w:p w14:paraId="67AB82FF" w14:textId="77777777" w:rsidR="00FD55F3" w:rsidRPr="00F33E6D" w:rsidRDefault="00FD55F3" w:rsidP="00FD55F3">
            <w:pPr>
              <w:rPr>
                <w:rFonts w:ascii="標楷體" w:eastAsia="標楷體" w:hAnsi="標楷體" w:hint="eastAsia"/>
                <w:color w:val="000000"/>
              </w:rPr>
            </w:pPr>
          </w:p>
        </w:tc>
        <w:tc>
          <w:tcPr>
            <w:tcW w:w="647" w:type="dxa"/>
          </w:tcPr>
          <w:p w14:paraId="39CD5351" w14:textId="77777777" w:rsidR="00FD55F3" w:rsidRPr="00F33E6D" w:rsidRDefault="00FD55F3" w:rsidP="00FD55F3">
            <w:pPr>
              <w:rPr>
                <w:rFonts w:ascii="標楷體" w:eastAsia="標楷體" w:hAnsi="標楷體" w:hint="eastAsia"/>
                <w:color w:val="000000"/>
              </w:rPr>
            </w:pPr>
          </w:p>
        </w:tc>
        <w:tc>
          <w:tcPr>
            <w:tcW w:w="681" w:type="dxa"/>
          </w:tcPr>
          <w:p w14:paraId="15022CBC" w14:textId="77777777" w:rsidR="00FD55F3" w:rsidRDefault="00FD55F3" w:rsidP="00FD55F3">
            <w:pPr>
              <w:rPr>
                <w:rFonts w:ascii="標楷體" w:eastAsia="標楷體" w:hAnsi="標楷體" w:hint="eastAsia"/>
                <w:color w:val="000000"/>
              </w:rPr>
            </w:pPr>
            <w:r>
              <w:rPr>
                <w:rFonts w:ascii="標楷體" w:eastAsia="標楷體" w:hAnsi="標楷體"/>
                <w:color w:val="000000"/>
              </w:rPr>
              <w:t>R</w:t>
            </w:r>
          </w:p>
        </w:tc>
        <w:tc>
          <w:tcPr>
            <w:tcW w:w="4176" w:type="dxa"/>
          </w:tcPr>
          <w:p w14:paraId="0F7AE7C4" w14:textId="77777777" w:rsidR="00FD55F3" w:rsidRPr="008D0363" w:rsidRDefault="00FD55F3" w:rsidP="00FD55F3">
            <w:pPr>
              <w:rPr>
                <w:rFonts w:ascii="標楷體" w:eastAsia="標楷體" w:hAnsi="標楷體" w:hint="eastAsia"/>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919F7E8" w14:textId="77777777" w:rsidR="00FD55F3" w:rsidRDefault="00FD55F3" w:rsidP="00FD55F3">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55F3" w:rsidRPr="00362205" w14:paraId="52C58458" w14:textId="77777777" w:rsidTr="00E576A5">
        <w:trPr>
          <w:trHeight w:val="244"/>
          <w:jc w:val="center"/>
        </w:trPr>
        <w:tc>
          <w:tcPr>
            <w:tcW w:w="900" w:type="dxa"/>
          </w:tcPr>
          <w:p w14:paraId="1B2A56FD" w14:textId="77777777" w:rsidR="00FD55F3" w:rsidRDefault="00FD55F3" w:rsidP="00FD55F3">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441" w:type="dxa"/>
          </w:tcPr>
          <w:p w14:paraId="4257E055"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停車位面積</w:t>
            </w:r>
          </w:p>
        </w:tc>
        <w:tc>
          <w:tcPr>
            <w:tcW w:w="774" w:type="dxa"/>
          </w:tcPr>
          <w:p w14:paraId="4045EE1A" w14:textId="77777777" w:rsidR="00FD55F3" w:rsidRPr="00F33E6D" w:rsidRDefault="00FD55F3" w:rsidP="00FD55F3">
            <w:pPr>
              <w:rPr>
                <w:rFonts w:ascii="標楷體" w:eastAsia="標楷體" w:hAnsi="標楷體"/>
                <w:color w:val="000000"/>
              </w:rPr>
            </w:pPr>
          </w:p>
        </w:tc>
        <w:tc>
          <w:tcPr>
            <w:tcW w:w="1095" w:type="dxa"/>
          </w:tcPr>
          <w:p w14:paraId="55CC3163" w14:textId="77777777" w:rsidR="00FD55F3" w:rsidRPr="00F33E6D" w:rsidRDefault="00FD55F3" w:rsidP="00FD55F3">
            <w:pPr>
              <w:rPr>
                <w:rFonts w:ascii="標楷體" w:eastAsia="標楷體" w:hAnsi="標楷體"/>
                <w:color w:val="000000"/>
              </w:rPr>
            </w:pPr>
          </w:p>
        </w:tc>
        <w:tc>
          <w:tcPr>
            <w:tcW w:w="1004" w:type="dxa"/>
          </w:tcPr>
          <w:p w14:paraId="158F89EB" w14:textId="77777777" w:rsidR="00FD55F3" w:rsidRPr="00F33E6D" w:rsidRDefault="00FD55F3" w:rsidP="00FD55F3">
            <w:pPr>
              <w:rPr>
                <w:rFonts w:ascii="標楷體" w:eastAsia="標楷體" w:hAnsi="標楷體" w:hint="eastAsia"/>
                <w:color w:val="000000"/>
              </w:rPr>
            </w:pPr>
          </w:p>
        </w:tc>
        <w:tc>
          <w:tcPr>
            <w:tcW w:w="647" w:type="dxa"/>
          </w:tcPr>
          <w:p w14:paraId="3EAAC5E0" w14:textId="77777777" w:rsidR="00FD55F3" w:rsidRPr="00F33E6D" w:rsidRDefault="00FD55F3" w:rsidP="00FD55F3">
            <w:pPr>
              <w:rPr>
                <w:rFonts w:ascii="標楷體" w:eastAsia="標楷體" w:hAnsi="標楷體" w:hint="eastAsia"/>
                <w:color w:val="000000"/>
              </w:rPr>
            </w:pPr>
          </w:p>
        </w:tc>
        <w:tc>
          <w:tcPr>
            <w:tcW w:w="681" w:type="dxa"/>
          </w:tcPr>
          <w:p w14:paraId="3876037C"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22706F1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634E74"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55F3" w:rsidRPr="00362205" w14:paraId="5FD99155" w14:textId="77777777" w:rsidTr="00E576A5">
        <w:trPr>
          <w:trHeight w:val="244"/>
          <w:jc w:val="center"/>
        </w:trPr>
        <w:tc>
          <w:tcPr>
            <w:tcW w:w="900" w:type="dxa"/>
          </w:tcPr>
          <w:p w14:paraId="7E72F364" w14:textId="77777777" w:rsidR="00FD55F3" w:rsidRDefault="00FD55F3" w:rsidP="00FD55F3">
            <w:pPr>
              <w:rPr>
                <w:rFonts w:ascii="標楷體" w:eastAsia="標楷體" w:hAnsi="標楷體" w:hint="eastAsia"/>
              </w:rPr>
            </w:pPr>
            <w:r>
              <w:rPr>
                <w:rFonts w:ascii="標楷體" w:eastAsia="標楷體" w:hAnsi="標楷體" w:hint="eastAsia"/>
              </w:rPr>
              <w:t>24</w:t>
            </w:r>
          </w:p>
        </w:tc>
        <w:tc>
          <w:tcPr>
            <w:tcW w:w="1441" w:type="dxa"/>
          </w:tcPr>
          <w:p w14:paraId="1AF031DA"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房屋稅籍號碼</w:t>
            </w:r>
          </w:p>
        </w:tc>
        <w:tc>
          <w:tcPr>
            <w:tcW w:w="774" w:type="dxa"/>
          </w:tcPr>
          <w:p w14:paraId="0BB528AD" w14:textId="77777777" w:rsidR="00FD55F3" w:rsidRDefault="00FD55F3" w:rsidP="00FD55F3">
            <w:pPr>
              <w:rPr>
                <w:rFonts w:ascii="標楷體" w:eastAsia="標楷體" w:hAnsi="標楷體" w:hint="eastAsia"/>
              </w:rPr>
            </w:pPr>
          </w:p>
        </w:tc>
        <w:tc>
          <w:tcPr>
            <w:tcW w:w="1095" w:type="dxa"/>
          </w:tcPr>
          <w:p w14:paraId="3FE63C54" w14:textId="77777777" w:rsidR="00FD55F3" w:rsidRPr="00362205" w:rsidRDefault="00FD55F3" w:rsidP="00FD55F3">
            <w:pPr>
              <w:rPr>
                <w:rFonts w:ascii="標楷體" w:eastAsia="標楷體" w:hAnsi="標楷體"/>
              </w:rPr>
            </w:pPr>
          </w:p>
        </w:tc>
        <w:tc>
          <w:tcPr>
            <w:tcW w:w="1004" w:type="dxa"/>
          </w:tcPr>
          <w:p w14:paraId="7EA5474A" w14:textId="77777777" w:rsidR="00FD55F3" w:rsidRPr="00362205" w:rsidRDefault="00FD55F3" w:rsidP="00FD55F3">
            <w:pPr>
              <w:rPr>
                <w:rFonts w:ascii="標楷體" w:eastAsia="標楷體" w:hAnsi="標楷體"/>
              </w:rPr>
            </w:pPr>
          </w:p>
        </w:tc>
        <w:tc>
          <w:tcPr>
            <w:tcW w:w="647" w:type="dxa"/>
          </w:tcPr>
          <w:p w14:paraId="25ACEDDA" w14:textId="77777777" w:rsidR="00FD55F3" w:rsidRPr="00362205" w:rsidRDefault="00FD55F3" w:rsidP="00FD55F3">
            <w:pPr>
              <w:rPr>
                <w:rFonts w:ascii="標楷體" w:eastAsia="標楷體" w:hAnsi="標楷體"/>
              </w:rPr>
            </w:pPr>
          </w:p>
        </w:tc>
        <w:tc>
          <w:tcPr>
            <w:tcW w:w="681" w:type="dxa"/>
          </w:tcPr>
          <w:p w14:paraId="762D835B" w14:textId="77777777" w:rsidR="00FD55F3" w:rsidRDefault="00FD55F3" w:rsidP="00FD55F3">
            <w:pPr>
              <w:jc w:val="center"/>
              <w:rPr>
                <w:rFonts w:ascii="標楷體" w:eastAsia="標楷體" w:hAnsi="標楷體" w:hint="eastAsia"/>
              </w:rPr>
            </w:pPr>
            <w:r w:rsidRPr="00A131F4">
              <w:rPr>
                <w:rFonts w:ascii="標楷體" w:eastAsia="標楷體" w:hAnsi="標楷體" w:hint="eastAsia"/>
              </w:rPr>
              <w:t>R</w:t>
            </w:r>
          </w:p>
        </w:tc>
        <w:tc>
          <w:tcPr>
            <w:tcW w:w="4176" w:type="dxa"/>
          </w:tcPr>
          <w:p w14:paraId="4B153EFB"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91E0605"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55F3" w:rsidRPr="00362205" w14:paraId="19117346" w14:textId="77777777" w:rsidTr="00E576A5">
        <w:trPr>
          <w:trHeight w:val="244"/>
          <w:jc w:val="center"/>
        </w:trPr>
        <w:tc>
          <w:tcPr>
            <w:tcW w:w="900" w:type="dxa"/>
          </w:tcPr>
          <w:p w14:paraId="38A94777" w14:textId="77777777" w:rsidR="00FD55F3" w:rsidRDefault="00FD55F3" w:rsidP="00FD55F3">
            <w:pPr>
              <w:rPr>
                <w:rFonts w:ascii="標楷體" w:eastAsia="標楷體" w:hAnsi="標楷體" w:hint="eastAsia"/>
              </w:rPr>
            </w:pPr>
            <w:r>
              <w:rPr>
                <w:rFonts w:ascii="標楷體" w:eastAsia="標楷體" w:hAnsi="標楷體" w:hint="eastAsia"/>
              </w:rPr>
              <w:t>25</w:t>
            </w:r>
          </w:p>
        </w:tc>
        <w:tc>
          <w:tcPr>
            <w:tcW w:w="1441" w:type="dxa"/>
          </w:tcPr>
          <w:p w14:paraId="5127750C"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房屋取得日期</w:t>
            </w:r>
          </w:p>
        </w:tc>
        <w:tc>
          <w:tcPr>
            <w:tcW w:w="774" w:type="dxa"/>
          </w:tcPr>
          <w:p w14:paraId="71C23EDF" w14:textId="77777777" w:rsidR="00FD55F3" w:rsidRDefault="00FD55F3" w:rsidP="00FD55F3">
            <w:pPr>
              <w:rPr>
                <w:rFonts w:ascii="標楷體" w:eastAsia="標楷體" w:hAnsi="標楷體" w:hint="eastAsia"/>
              </w:rPr>
            </w:pPr>
          </w:p>
        </w:tc>
        <w:tc>
          <w:tcPr>
            <w:tcW w:w="1095" w:type="dxa"/>
          </w:tcPr>
          <w:p w14:paraId="43F2F855" w14:textId="77777777" w:rsidR="00FD55F3" w:rsidRPr="00362205" w:rsidRDefault="00FD55F3" w:rsidP="00FD55F3">
            <w:pPr>
              <w:rPr>
                <w:rFonts w:ascii="標楷體" w:eastAsia="標楷體" w:hAnsi="標楷體"/>
              </w:rPr>
            </w:pPr>
          </w:p>
        </w:tc>
        <w:tc>
          <w:tcPr>
            <w:tcW w:w="1004" w:type="dxa"/>
          </w:tcPr>
          <w:p w14:paraId="5B2DB084" w14:textId="77777777" w:rsidR="00FD55F3" w:rsidRPr="00362205" w:rsidRDefault="00FD55F3" w:rsidP="00FD55F3">
            <w:pPr>
              <w:rPr>
                <w:rFonts w:ascii="標楷體" w:eastAsia="標楷體" w:hAnsi="標楷體"/>
              </w:rPr>
            </w:pPr>
          </w:p>
        </w:tc>
        <w:tc>
          <w:tcPr>
            <w:tcW w:w="647" w:type="dxa"/>
          </w:tcPr>
          <w:p w14:paraId="02D9976A" w14:textId="77777777" w:rsidR="00FD55F3" w:rsidRPr="00362205" w:rsidRDefault="00FD55F3" w:rsidP="00FD55F3">
            <w:pPr>
              <w:rPr>
                <w:rFonts w:ascii="標楷體" w:eastAsia="標楷體" w:hAnsi="標楷體"/>
              </w:rPr>
            </w:pPr>
          </w:p>
        </w:tc>
        <w:tc>
          <w:tcPr>
            <w:tcW w:w="681" w:type="dxa"/>
          </w:tcPr>
          <w:p w14:paraId="709280B7" w14:textId="77777777" w:rsidR="00FD55F3" w:rsidRDefault="00FD55F3" w:rsidP="00FD55F3">
            <w:pPr>
              <w:jc w:val="center"/>
              <w:rPr>
                <w:rFonts w:ascii="標楷體" w:eastAsia="標楷體" w:hAnsi="標楷體" w:hint="eastAsia"/>
              </w:rPr>
            </w:pPr>
            <w:r w:rsidRPr="00A131F4">
              <w:rPr>
                <w:rFonts w:ascii="標楷體" w:eastAsia="標楷體" w:hAnsi="標楷體" w:hint="eastAsia"/>
              </w:rPr>
              <w:t>R</w:t>
            </w:r>
          </w:p>
        </w:tc>
        <w:tc>
          <w:tcPr>
            <w:tcW w:w="4176" w:type="dxa"/>
          </w:tcPr>
          <w:p w14:paraId="3F60EA1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40042DB"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55F3" w:rsidRPr="00362205" w14:paraId="12405A91" w14:textId="77777777" w:rsidTr="00E576A5">
        <w:trPr>
          <w:trHeight w:val="244"/>
          <w:jc w:val="center"/>
        </w:trPr>
        <w:tc>
          <w:tcPr>
            <w:tcW w:w="900" w:type="dxa"/>
          </w:tcPr>
          <w:p w14:paraId="4D80023F" w14:textId="77777777" w:rsidR="00FD55F3" w:rsidRDefault="00FD55F3" w:rsidP="00FD55F3">
            <w:pPr>
              <w:rPr>
                <w:rFonts w:ascii="標楷體" w:eastAsia="標楷體" w:hAnsi="標楷體" w:hint="eastAsia"/>
              </w:rPr>
            </w:pPr>
            <w:r>
              <w:rPr>
                <w:rFonts w:ascii="標楷體" w:eastAsia="標楷體" w:hAnsi="標楷體" w:hint="eastAsia"/>
              </w:rPr>
              <w:t>26</w:t>
            </w:r>
          </w:p>
        </w:tc>
        <w:tc>
          <w:tcPr>
            <w:tcW w:w="1441" w:type="dxa"/>
          </w:tcPr>
          <w:p w14:paraId="42E2FF1B"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押品狀況碼</w:t>
            </w:r>
          </w:p>
        </w:tc>
        <w:tc>
          <w:tcPr>
            <w:tcW w:w="774" w:type="dxa"/>
          </w:tcPr>
          <w:p w14:paraId="19618EF2" w14:textId="77777777" w:rsidR="00FD55F3" w:rsidRDefault="00FD55F3" w:rsidP="00FD55F3">
            <w:pPr>
              <w:rPr>
                <w:rFonts w:ascii="標楷體" w:eastAsia="標楷體" w:hAnsi="標楷體" w:hint="eastAsia"/>
              </w:rPr>
            </w:pPr>
          </w:p>
        </w:tc>
        <w:tc>
          <w:tcPr>
            <w:tcW w:w="1095" w:type="dxa"/>
          </w:tcPr>
          <w:p w14:paraId="4EB58F1D" w14:textId="77777777" w:rsidR="00FD55F3" w:rsidRPr="00362205" w:rsidRDefault="00FD55F3" w:rsidP="00FD55F3">
            <w:pPr>
              <w:rPr>
                <w:rFonts w:ascii="標楷體" w:eastAsia="標楷體" w:hAnsi="標楷體"/>
              </w:rPr>
            </w:pPr>
          </w:p>
        </w:tc>
        <w:tc>
          <w:tcPr>
            <w:tcW w:w="1004" w:type="dxa"/>
          </w:tcPr>
          <w:p w14:paraId="26402407" w14:textId="77777777" w:rsidR="00FD55F3" w:rsidRPr="00362205" w:rsidRDefault="00FD55F3" w:rsidP="00FD55F3">
            <w:pPr>
              <w:rPr>
                <w:rFonts w:ascii="標楷體" w:eastAsia="標楷體" w:hAnsi="標楷體"/>
              </w:rPr>
            </w:pPr>
          </w:p>
        </w:tc>
        <w:tc>
          <w:tcPr>
            <w:tcW w:w="647" w:type="dxa"/>
          </w:tcPr>
          <w:p w14:paraId="05B2E7E1" w14:textId="77777777" w:rsidR="00FD55F3" w:rsidRPr="00362205" w:rsidRDefault="00FD55F3" w:rsidP="00FD55F3">
            <w:pPr>
              <w:rPr>
                <w:rFonts w:ascii="標楷體" w:eastAsia="標楷體" w:hAnsi="標楷體"/>
              </w:rPr>
            </w:pPr>
          </w:p>
        </w:tc>
        <w:tc>
          <w:tcPr>
            <w:tcW w:w="681" w:type="dxa"/>
          </w:tcPr>
          <w:p w14:paraId="3B765338" w14:textId="77777777" w:rsidR="00FD55F3" w:rsidRDefault="00FD55F3" w:rsidP="00FD55F3">
            <w:pPr>
              <w:jc w:val="center"/>
              <w:rPr>
                <w:rFonts w:ascii="標楷體" w:eastAsia="標楷體" w:hAnsi="標楷體" w:hint="eastAsia"/>
              </w:rPr>
            </w:pPr>
            <w:r w:rsidRPr="00A131F4">
              <w:rPr>
                <w:rFonts w:ascii="標楷體" w:eastAsia="標楷體" w:hAnsi="標楷體" w:hint="eastAsia"/>
              </w:rPr>
              <w:t>R</w:t>
            </w:r>
          </w:p>
        </w:tc>
        <w:tc>
          <w:tcPr>
            <w:tcW w:w="4176" w:type="dxa"/>
          </w:tcPr>
          <w:p w14:paraId="456352D3"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6D4D6F"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55F3" w:rsidRPr="00362205" w14:paraId="75A7D418" w14:textId="77777777" w:rsidTr="00E576A5">
        <w:trPr>
          <w:trHeight w:val="244"/>
          <w:jc w:val="center"/>
        </w:trPr>
        <w:tc>
          <w:tcPr>
            <w:tcW w:w="3115" w:type="dxa"/>
            <w:gridSpan w:val="3"/>
          </w:tcPr>
          <w:p w14:paraId="49DF2BD7" w14:textId="77777777" w:rsidR="00FD55F3" w:rsidRDefault="00FD55F3" w:rsidP="00FD55F3">
            <w:pPr>
              <w:rPr>
                <w:rFonts w:ascii="標楷體" w:eastAsia="標楷體" w:hAnsi="標楷體" w:hint="eastAsia"/>
              </w:rPr>
            </w:pPr>
            <w:r w:rsidRPr="00333F3B">
              <w:rPr>
                <w:rFonts w:ascii="標楷體" w:eastAsia="標楷體" w:hAnsi="標楷體" w:hint="eastAsia"/>
                <w:color w:val="FF0000"/>
              </w:rPr>
              <w:t>公設建號</w:t>
            </w:r>
          </w:p>
        </w:tc>
        <w:tc>
          <w:tcPr>
            <w:tcW w:w="1095" w:type="dxa"/>
          </w:tcPr>
          <w:p w14:paraId="11A1B5AB" w14:textId="77777777" w:rsidR="00FD55F3" w:rsidRPr="00362205" w:rsidRDefault="00FD55F3" w:rsidP="00FD55F3">
            <w:pPr>
              <w:rPr>
                <w:rFonts w:ascii="標楷體" w:eastAsia="標楷體" w:hAnsi="標楷體"/>
              </w:rPr>
            </w:pPr>
          </w:p>
        </w:tc>
        <w:tc>
          <w:tcPr>
            <w:tcW w:w="1004" w:type="dxa"/>
          </w:tcPr>
          <w:p w14:paraId="03C31D71" w14:textId="77777777" w:rsidR="00FD55F3" w:rsidRPr="00362205" w:rsidRDefault="00FD55F3" w:rsidP="00FD55F3">
            <w:pPr>
              <w:rPr>
                <w:rFonts w:ascii="標楷體" w:eastAsia="標楷體" w:hAnsi="標楷體"/>
              </w:rPr>
            </w:pPr>
          </w:p>
        </w:tc>
        <w:tc>
          <w:tcPr>
            <w:tcW w:w="647" w:type="dxa"/>
          </w:tcPr>
          <w:p w14:paraId="6F4D33FE" w14:textId="77777777" w:rsidR="00FD55F3" w:rsidRPr="00362205" w:rsidRDefault="00FD55F3" w:rsidP="00FD55F3">
            <w:pPr>
              <w:rPr>
                <w:rFonts w:ascii="標楷體" w:eastAsia="標楷體" w:hAnsi="標楷體"/>
              </w:rPr>
            </w:pPr>
          </w:p>
        </w:tc>
        <w:tc>
          <w:tcPr>
            <w:tcW w:w="681" w:type="dxa"/>
          </w:tcPr>
          <w:p w14:paraId="7FD07D19" w14:textId="77777777" w:rsidR="00FD55F3" w:rsidRDefault="00FD55F3" w:rsidP="00FD55F3">
            <w:pPr>
              <w:jc w:val="center"/>
              <w:rPr>
                <w:rFonts w:ascii="標楷體" w:eastAsia="標楷體" w:hAnsi="標楷體" w:hint="eastAsia"/>
              </w:rPr>
            </w:pPr>
          </w:p>
        </w:tc>
        <w:tc>
          <w:tcPr>
            <w:tcW w:w="4176" w:type="dxa"/>
          </w:tcPr>
          <w:p w14:paraId="7C5C2296" w14:textId="77777777" w:rsidR="00FD55F3" w:rsidRPr="00D73909" w:rsidRDefault="00FD55F3" w:rsidP="00FD55F3">
            <w:pPr>
              <w:rPr>
                <w:rFonts w:ascii="標楷體" w:eastAsia="標楷體" w:hAnsi="標楷體" w:hint="eastAsia"/>
              </w:rPr>
            </w:pPr>
          </w:p>
        </w:tc>
      </w:tr>
      <w:tr w:rsidR="00FD55F3" w:rsidRPr="00362205" w14:paraId="570F0E82" w14:textId="77777777" w:rsidTr="00E576A5">
        <w:trPr>
          <w:trHeight w:val="244"/>
          <w:jc w:val="center"/>
        </w:trPr>
        <w:tc>
          <w:tcPr>
            <w:tcW w:w="900" w:type="dxa"/>
          </w:tcPr>
          <w:p w14:paraId="42808372" w14:textId="77777777" w:rsidR="00FD55F3" w:rsidRDefault="00FD55F3" w:rsidP="00FD55F3">
            <w:pPr>
              <w:rPr>
                <w:rFonts w:ascii="標楷體" w:eastAsia="標楷體" w:hAnsi="標楷體" w:hint="eastAsia"/>
              </w:rPr>
            </w:pPr>
            <w:r>
              <w:rPr>
                <w:rFonts w:ascii="標楷體" w:eastAsia="標楷體" w:hAnsi="標楷體"/>
              </w:rPr>
              <w:t>2</w:t>
            </w:r>
            <w:r>
              <w:rPr>
                <w:rFonts w:ascii="標楷體" w:eastAsia="標楷體" w:hAnsi="標楷體" w:hint="eastAsia"/>
              </w:rPr>
              <w:t>7</w:t>
            </w:r>
          </w:p>
        </w:tc>
        <w:tc>
          <w:tcPr>
            <w:tcW w:w="1441" w:type="dxa"/>
          </w:tcPr>
          <w:p w14:paraId="573F8773"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公設-公共設施登記面積</w:t>
            </w:r>
          </w:p>
        </w:tc>
        <w:tc>
          <w:tcPr>
            <w:tcW w:w="774" w:type="dxa"/>
          </w:tcPr>
          <w:p w14:paraId="3B3C3B37" w14:textId="77777777" w:rsidR="00FD55F3" w:rsidRDefault="00FD55F3" w:rsidP="00FD55F3">
            <w:pPr>
              <w:rPr>
                <w:rFonts w:ascii="標楷體" w:eastAsia="標楷體" w:hAnsi="標楷體" w:hint="eastAsia"/>
              </w:rPr>
            </w:pPr>
          </w:p>
        </w:tc>
        <w:tc>
          <w:tcPr>
            <w:tcW w:w="1095" w:type="dxa"/>
          </w:tcPr>
          <w:p w14:paraId="10B8912A" w14:textId="77777777" w:rsidR="00FD55F3" w:rsidRPr="00362205" w:rsidRDefault="00FD55F3" w:rsidP="00FD55F3">
            <w:pPr>
              <w:rPr>
                <w:rFonts w:ascii="標楷體" w:eastAsia="標楷體" w:hAnsi="標楷體"/>
              </w:rPr>
            </w:pPr>
          </w:p>
        </w:tc>
        <w:tc>
          <w:tcPr>
            <w:tcW w:w="1004" w:type="dxa"/>
          </w:tcPr>
          <w:p w14:paraId="13A5A61E" w14:textId="77777777" w:rsidR="00FD55F3" w:rsidRPr="00362205" w:rsidRDefault="00FD55F3" w:rsidP="00FD55F3">
            <w:pPr>
              <w:rPr>
                <w:rFonts w:ascii="標楷體" w:eastAsia="標楷體" w:hAnsi="標楷體"/>
              </w:rPr>
            </w:pPr>
          </w:p>
        </w:tc>
        <w:tc>
          <w:tcPr>
            <w:tcW w:w="647" w:type="dxa"/>
          </w:tcPr>
          <w:p w14:paraId="54E286AB" w14:textId="77777777" w:rsidR="00FD55F3" w:rsidRPr="00362205" w:rsidRDefault="00FD55F3" w:rsidP="00FD55F3">
            <w:pPr>
              <w:rPr>
                <w:rFonts w:ascii="標楷體" w:eastAsia="標楷體" w:hAnsi="標楷體"/>
              </w:rPr>
            </w:pPr>
          </w:p>
        </w:tc>
        <w:tc>
          <w:tcPr>
            <w:tcW w:w="681" w:type="dxa"/>
          </w:tcPr>
          <w:p w14:paraId="115529B0" w14:textId="77777777" w:rsidR="00FD55F3" w:rsidRDefault="00FD55F3" w:rsidP="00FD55F3">
            <w:pPr>
              <w:jc w:val="center"/>
              <w:rPr>
                <w:rFonts w:ascii="標楷體" w:eastAsia="標楷體" w:hAnsi="標楷體" w:hint="eastAsia"/>
              </w:rPr>
            </w:pPr>
            <w:r w:rsidRPr="00D84D04">
              <w:rPr>
                <w:rFonts w:ascii="標楷體" w:eastAsia="標楷體" w:hAnsi="標楷體" w:hint="eastAsia"/>
              </w:rPr>
              <w:t>R</w:t>
            </w:r>
          </w:p>
        </w:tc>
        <w:tc>
          <w:tcPr>
            <w:tcW w:w="4176" w:type="dxa"/>
          </w:tcPr>
          <w:p w14:paraId="0B2CF711" w14:textId="77777777" w:rsidR="00FD55F3" w:rsidRPr="00341690" w:rsidRDefault="00FD55F3" w:rsidP="00372AFD">
            <w:pPr>
              <w:numPr>
                <w:ilvl w:val="0"/>
                <w:numId w:val="31"/>
              </w:numPr>
              <w:rPr>
                <w:rFonts w:ascii="標楷體" w:eastAsia="標楷體" w:hAnsi="標楷體" w:hint="eastAsia"/>
                <w:color w:val="000000"/>
              </w:rPr>
            </w:pPr>
            <w:r w:rsidRPr="00341690">
              <w:rPr>
                <w:rFonts w:ascii="標楷體" w:eastAsia="標楷體" w:hAnsi="標楷體" w:hint="eastAsia"/>
                <w:color w:val="000000"/>
              </w:rPr>
              <w:t>公設-登記面積加總</w:t>
            </w:r>
          </w:p>
        </w:tc>
      </w:tr>
      <w:tr w:rsidR="00FD55F3" w:rsidRPr="00362205" w14:paraId="2828DAA0" w14:textId="77777777" w:rsidTr="00E576A5">
        <w:trPr>
          <w:trHeight w:val="244"/>
          <w:jc w:val="center"/>
        </w:trPr>
        <w:tc>
          <w:tcPr>
            <w:tcW w:w="900" w:type="dxa"/>
          </w:tcPr>
          <w:p w14:paraId="77AC6811" w14:textId="77777777" w:rsidR="00FD55F3" w:rsidRDefault="00FD55F3" w:rsidP="00FD55F3">
            <w:pPr>
              <w:rPr>
                <w:rFonts w:ascii="標楷體" w:eastAsia="標楷體" w:hAnsi="標楷體" w:hint="eastAsia"/>
              </w:rPr>
            </w:pPr>
            <w:r>
              <w:rPr>
                <w:rFonts w:ascii="標楷體" w:eastAsia="標楷體" w:hAnsi="標楷體" w:hint="eastAsia"/>
              </w:rPr>
              <w:t>28</w:t>
            </w:r>
          </w:p>
        </w:tc>
        <w:tc>
          <w:tcPr>
            <w:tcW w:w="1441" w:type="dxa"/>
          </w:tcPr>
          <w:p w14:paraId="2C214206"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公設-建號</w:t>
            </w:r>
          </w:p>
        </w:tc>
        <w:tc>
          <w:tcPr>
            <w:tcW w:w="774" w:type="dxa"/>
          </w:tcPr>
          <w:p w14:paraId="12EE9EBF" w14:textId="77777777" w:rsidR="00FD55F3" w:rsidRDefault="00FD55F3" w:rsidP="00FD55F3">
            <w:pPr>
              <w:rPr>
                <w:rFonts w:ascii="標楷體" w:eastAsia="標楷體" w:hAnsi="標楷體" w:hint="eastAsia"/>
              </w:rPr>
            </w:pPr>
          </w:p>
        </w:tc>
        <w:tc>
          <w:tcPr>
            <w:tcW w:w="1095" w:type="dxa"/>
          </w:tcPr>
          <w:p w14:paraId="674CD290" w14:textId="77777777" w:rsidR="00FD55F3" w:rsidRPr="00362205" w:rsidRDefault="00FD55F3" w:rsidP="00FD55F3">
            <w:pPr>
              <w:rPr>
                <w:rFonts w:ascii="標楷體" w:eastAsia="標楷體" w:hAnsi="標楷體"/>
              </w:rPr>
            </w:pPr>
          </w:p>
        </w:tc>
        <w:tc>
          <w:tcPr>
            <w:tcW w:w="1004" w:type="dxa"/>
          </w:tcPr>
          <w:p w14:paraId="0936BB9A" w14:textId="77777777" w:rsidR="00FD55F3" w:rsidRPr="00362205" w:rsidRDefault="00FD55F3" w:rsidP="00FD55F3">
            <w:pPr>
              <w:rPr>
                <w:rFonts w:ascii="標楷體" w:eastAsia="標楷體" w:hAnsi="標楷體"/>
              </w:rPr>
            </w:pPr>
          </w:p>
        </w:tc>
        <w:tc>
          <w:tcPr>
            <w:tcW w:w="647" w:type="dxa"/>
          </w:tcPr>
          <w:p w14:paraId="13C7BBE5" w14:textId="77777777" w:rsidR="00FD55F3" w:rsidRPr="00362205" w:rsidRDefault="00FD55F3" w:rsidP="00FD55F3">
            <w:pPr>
              <w:rPr>
                <w:rFonts w:ascii="標楷體" w:eastAsia="標楷體" w:hAnsi="標楷體"/>
              </w:rPr>
            </w:pPr>
          </w:p>
        </w:tc>
        <w:tc>
          <w:tcPr>
            <w:tcW w:w="681" w:type="dxa"/>
          </w:tcPr>
          <w:p w14:paraId="707FF576" w14:textId="77777777" w:rsidR="00FD55F3" w:rsidRDefault="00FD55F3" w:rsidP="00FD55F3">
            <w:pPr>
              <w:jc w:val="center"/>
              <w:rPr>
                <w:rFonts w:ascii="標楷體" w:eastAsia="標楷體" w:hAnsi="標楷體" w:hint="eastAsia"/>
              </w:rPr>
            </w:pPr>
            <w:r w:rsidRPr="00D84D04">
              <w:rPr>
                <w:rFonts w:ascii="標楷體" w:eastAsia="標楷體" w:hAnsi="標楷體" w:hint="eastAsia"/>
              </w:rPr>
              <w:t>R</w:t>
            </w:r>
          </w:p>
        </w:tc>
        <w:tc>
          <w:tcPr>
            <w:tcW w:w="4176" w:type="dxa"/>
          </w:tcPr>
          <w:p w14:paraId="77F8B5B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B5F0AAA"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55F3" w:rsidRPr="00362205" w14:paraId="48331761" w14:textId="77777777" w:rsidTr="00E576A5">
        <w:trPr>
          <w:trHeight w:val="244"/>
          <w:jc w:val="center"/>
        </w:trPr>
        <w:tc>
          <w:tcPr>
            <w:tcW w:w="900" w:type="dxa"/>
          </w:tcPr>
          <w:p w14:paraId="4257EED0" w14:textId="77777777" w:rsidR="00FD55F3" w:rsidRDefault="00FD55F3" w:rsidP="00FD55F3">
            <w:pPr>
              <w:rPr>
                <w:rFonts w:ascii="標楷體" w:eastAsia="標楷體" w:hAnsi="標楷體" w:hint="eastAsia"/>
              </w:rPr>
            </w:pPr>
            <w:r>
              <w:rPr>
                <w:rFonts w:ascii="標楷體" w:eastAsia="標楷體" w:hAnsi="標楷體" w:hint="eastAsia"/>
              </w:rPr>
              <w:t>29</w:t>
            </w:r>
          </w:p>
        </w:tc>
        <w:tc>
          <w:tcPr>
            <w:tcW w:w="1441" w:type="dxa"/>
          </w:tcPr>
          <w:p w14:paraId="42716E5D"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公設-登記面積(坪)</w:t>
            </w:r>
          </w:p>
        </w:tc>
        <w:tc>
          <w:tcPr>
            <w:tcW w:w="774" w:type="dxa"/>
          </w:tcPr>
          <w:p w14:paraId="14A3C698" w14:textId="77777777" w:rsidR="00FD55F3" w:rsidRDefault="00FD55F3" w:rsidP="00FD55F3">
            <w:pPr>
              <w:rPr>
                <w:rFonts w:ascii="標楷體" w:eastAsia="標楷體" w:hAnsi="標楷體" w:hint="eastAsia"/>
              </w:rPr>
            </w:pPr>
          </w:p>
        </w:tc>
        <w:tc>
          <w:tcPr>
            <w:tcW w:w="1095" w:type="dxa"/>
          </w:tcPr>
          <w:p w14:paraId="6A0682C4" w14:textId="77777777" w:rsidR="00FD55F3" w:rsidRPr="00362205" w:rsidRDefault="00FD55F3" w:rsidP="00FD55F3">
            <w:pPr>
              <w:rPr>
                <w:rFonts w:ascii="標楷體" w:eastAsia="標楷體" w:hAnsi="標楷體"/>
              </w:rPr>
            </w:pPr>
          </w:p>
        </w:tc>
        <w:tc>
          <w:tcPr>
            <w:tcW w:w="1004" w:type="dxa"/>
          </w:tcPr>
          <w:p w14:paraId="16D39955" w14:textId="77777777" w:rsidR="00FD55F3" w:rsidRPr="00362205" w:rsidRDefault="00FD55F3" w:rsidP="00FD55F3">
            <w:pPr>
              <w:rPr>
                <w:rFonts w:ascii="標楷體" w:eastAsia="標楷體" w:hAnsi="標楷體"/>
              </w:rPr>
            </w:pPr>
          </w:p>
        </w:tc>
        <w:tc>
          <w:tcPr>
            <w:tcW w:w="647" w:type="dxa"/>
          </w:tcPr>
          <w:p w14:paraId="4EAE1C95" w14:textId="77777777" w:rsidR="00FD55F3" w:rsidRPr="00362205" w:rsidRDefault="00FD55F3" w:rsidP="00FD55F3">
            <w:pPr>
              <w:rPr>
                <w:rFonts w:ascii="標楷體" w:eastAsia="標楷體" w:hAnsi="標楷體"/>
              </w:rPr>
            </w:pPr>
          </w:p>
        </w:tc>
        <w:tc>
          <w:tcPr>
            <w:tcW w:w="681" w:type="dxa"/>
          </w:tcPr>
          <w:p w14:paraId="088B5DA5" w14:textId="77777777" w:rsidR="00FD55F3" w:rsidRDefault="00FD55F3" w:rsidP="00FD55F3">
            <w:pPr>
              <w:jc w:val="center"/>
              <w:rPr>
                <w:rFonts w:ascii="標楷體" w:eastAsia="標楷體" w:hAnsi="標楷體" w:hint="eastAsia"/>
              </w:rPr>
            </w:pPr>
            <w:r w:rsidRPr="00D84D04">
              <w:rPr>
                <w:rFonts w:ascii="標楷體" w:eastAsia="標楷體" w:hAnsi="標楷體" w:hint="eastAsia"/>
              </w:rPr>
              <w:t>R</w:t>
            </w:r>
          </w:p>
        </w:tc>
        <w:tc>
          <w:tcPr>
            <w:tcW w:w="4176" w:type="dxa"/>
          </w:tcPr>
          <w:p w14:paraId="65942A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02C8D3D"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55F3" w:rsidRPr="00362205" w14:paraId="33190E86" w14:textId="77777777" w:rsidTr="00E576A5">
        <w:trPr>
          <w:trHeight w:val="244"/>
          <w:jc w:val="center"/>
        </w:trPr>
        <w:tc>
          <w:tcPr>
            <w:tcW w:w="900" w:type="dxa"/>
          </w:tcPr>
          <w:p w14:paraId="6B14C33F" w14:textId="77777777" w:rsidR="00FD55F3" w:rsidRDefault="00FD55F3" w:rsidP="00FD55F3">
            <w:pPr>
              <w:rPr>
                <w:rFonts w:ascii="標楷體" w:eastAsia="標楷體" w:hAnsi="標楷體" w:hint="eastAsia"/>
              </w:rPr>
            </w:pPr>
            <w:r>
              <w:rPr>
                <w:rFonts w:ascii="標楷體" w:eastAsia="標楷體" w:hAnsi="標楷體" w:hint="eastAsia"/>
              </w:rPr>
              <w:t>30</w:t>
            </w:r>
          </w:p>
        </w:tc>
        <w:tc>
          <w:tcPr>
            <w:tcW w:w="1441" w:type="dxa"/>
          </w:tcPr>
          <w:p w14:paraId="16933C67"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公設-所有權人統編</w:t>
            </w:r>
          </w:p>
        </w:tc>
        <w:tc>
          <w:tcPr>
            <w:tcW w:w="774" w:type="dxa"/>
          </w:tcPr>
          <w:p w14:paraId="29810047" w14:textId="77777777" w:rsidR="00FD55F3" w:rsidRDefault="00FD55F3" w:rsidP="00FD55F3">
            <w:pPr>
              <w:rPr>
                <w:rFonts w:ascii="標楷體" w:eastAsia="標楷體" w:hAnsi="標楷體" w:hint="eastAsia"/>
              </w:rPr>
            </w:pPr>
          </w:p>
        </w:tc>
        <w:tc>
          <w:tcPr>
            <w:tcW w:w="1095" w:type="dxa"/>
          </w:tcPr>
          <w:p w14:paraId="54F47ADC" w14:textId="77777777" w:rsidR="00FD55F3" w:rsidRPr="00362205" w:rsidRDefault="00FD55F3" w:rsidP="00FD55F3">
            <w:pPr>
              <w:rPr>
                <w:rFonts w:ascii="標楷體" w:eastAsia="標楷體" w:hAnsi="標楷體"/>
              </w:rPr>
            </w:pPr>
          </w:p>
        </w:tc>
        <w:tc>
          <w:tcPr>
            <w:tcW w:w="1004" w:type="dxa"/>
          </w:tcPr>
          <w:p w14:paraId="421A264F" w14:textId="77777777" w:rsidR="00FD55F3" w:rsidRPr="00362205" w:rsidRDefault="00FD55F3" w:rsidP="00FD55F3">
            <w:pPr>
              <w:rPr>
                <w:rFonts w:ascii="標楷體" w:eastAsia="標楷體" w:hAnsi="標楷體"/>
              </w:rPr>
            </w:pPr>
          </w:p>
        </w:tc>
        <w:tc>
          <w:tcPr>
            <w:tcW w:w="647" w:type="dxa"/>
          </w:tcPr>
          <w:p w14:paraId="003C7D1E" w14:textId="77777777" w:rsidR="00FD55F3" w:rsidRPr="00362205" w:rsidRDefault="00FD55F3" w:rsidP="00FD55F3">
            <w:pPr>
              <w:rPr>
                <w:rFonts w:ascii="標楷體" w:eastAsia="標楷體" w:hAnsi="標楷體"/>
              </w:rPr>
            </w:pPr>
          </w:p>
        </w:tc>
        <w:tc>
          <w:tcPr>
            <w:tcW w:w="681" w:type="dxa"/>
          </w:tcPr>
          <w:p w14:paraId="2B98A843" w14:textId="77777777" w:rsidR="00FD55F3" w:rsidRDefault="00FD55F3" w:rsidP="00FD55F3">
            <w:pPr>
              <w:jc w:val="center"/>
              <w:rPr>
                <w:rFonts w:ascii="標楷體" w:eastAsia="標楷體" w:hAnsi="標楷體" w:hint="eastAsia"/>
              </w:rPr>
            </w:pPr>
            <w:r w:rsidRPr="00D84D04">
              <w:rPr>
                <w:rFonts w:ascii="標楷體" w:eastAsia="標楷體" w:hAnsi="標楷體" w:hint="eastAsia"/>
              </w:rPr>
              <w:t>R</w:t>
            </w:r>
          </w:p>
        </w:tc>
        <w:tc>
          <w:tcPr>
            <w:tcW w:w="4176" w:type="dxa"/>
          </w:tcPr>
          <w:p w14:paraId="1A7BED4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F4B9ED5"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55F3" w:rsidRPr="00362205" w14:paraId="4802A3DC" w14:textId="77777777" w:rsidTr="00E576A5">
        <w:trPr>
          <w:trHeight w:val="244"/>
          <w:jc w:val="center"/>
        </w:trPr>
        <w:tc>
          <w:tcPr>
            <w:tcW w:w="900" w:type="dxa"/>
          </w:tcPr>
          <w:p w14:paraId="634EE68C" w14:textId="77777777" w:rsidR="00FD55F3" w:rsidRDefault="00FD55F3" w:rsidP="00FD55F3">
            <w:pPr>
              <w:rPr>
                <w:rFonts w:ascii="標楷體" w:eastAsia="標楷體" w:hAnsi="標楷體" w:hint="eastAsia"/>
              </w:rPr>
            </w:pPr>
            <w:r>
              <w:rPr>
                <w:rFonts w:ascii="標楷體" w:eastAsia="標楷體" w:hAnsi="標楷體" w:hint="eastAsia"/>
              </w:rPr>
              <w:t>31</w:t>
            </w:r>
          </w:p>
        </w:tc>
        <w:tc>
          <w:tcPr>
            <w:tcW w:w="1441" w:type="dxa"/>
          </w:tcPr>
          <w:p w14:paraId="64EF67B7"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公設-所有權人姓名</w:t>
            </w:r>
          </w:p>
        </w:tc>
        <w:tc>
          <w:tcPr>
            <w:tcW w:w="774" w:type="dxa"/>
          </w:tcPr>
          <w:p w14:paraId="4F6AD609" w14:textId="77777777" w:rsidR="00FD55F3" w:rsidRDefault="00FD55F3" w:rsidP="00FD55F3">
            <w:pPr>
              <w:rPr>
                <w:rFonts w:ascii="標楷體" w:eastAsia="標楷體" w:hAnsi="標楷體" w:hint="eastAsia"/>
              </w:rPr>
            </w:pPr>
          </w:p>
        </w:tc>
        <w:tc>
          <w:tcPr>
            <w:tcW w:w="1095" w:type="dxa"/>
          </w:tcPr>
          <w:p w14:paraId="50A1E917" w14:textId="77777777" w:rsidR="00FD55F3" w:rsidRPr="00362205" w:rsidRDefault="00FD55F3" w:rsidP="00FD55F3">
            <w:pPr>
              <w:rPr>
                <w:rFonts w:ascii="標楷體" w:eastAsia="標楷體" w:hAnsi="標楷體"/>
              </w:rPr>
            </w:pPr>
          </w:p>
        </w:tc>
        <w:tc>
          <w:tcPr>
            <w:tcW w:w="1004" w:type="dxa"/>
          </w:tcPr>
          <w:p w14:paraId="6E77FEAE" w14:textId="77777777" w:rsidR="00FD55F3" w:rsidRPr="00362205" w:rsidRDefault="00FD55F3" w:rsidP="00FD55F3">
            <w:pPr>
              <w:rPr>
                <w:rFonts w:ascii="標楷體" w:eastAsia="標楷體" w:hAnsi="標楷體"/>
              </w:rPr>
            </w:pPr>
          </w:p>
        </w:tc>
        <w:tc>
          <w:tcPr>
            <w:tcW w:w="647" w:type="dxa"/>
          </w:tcPr>
          <w:p w14:paraId="0C724590" w14:textId="77777777" w:rsidR="00FD55F3" w:rsidRPr="00362205" w:rsidRDefault="00FD55F3" w:rsidP="00FD55F3">
            <w:pPr>
              <w:rPr>
                <w:rFonts w:ascii="標楷體" w:eastAsia="標楷體" w:hAnsi="標楷體"/>
              </w:rPr>
            </w:pPr>
          </w:p>
        </w:tc>
        <w:tc>
          <w:tcPr>
            <w:tcW w:w="681" w:type="dxa"/>
          </w:tcPr>
          <w:p w14:paraId="16E34B9B" w14:textId="77777777" w:rsidR="00FD55F3" w:rsidRDefault="00FD55F3" w:rsidP="00FD55F3">
            <w:pPr>
              <w:jc w:val="center"/>
              <w:rPr>
                <w:rFonts w:ascii="標楷體" w:eastAsia="標楷體" w:hAnsi="標楷體" w:hint="eastAsia"/>
              </w:rPr>
            </w:pPr>
            <w:r w:rsidRPr="00D84D04">
              <w:rPr>
                <w:rFonts w:ascii="標楷體" w:eastAsia="標楷體" w:hAnsi="標楷體" w:hint="eastAsia"/>
              </w:rPr>
              <w:t>R</w:t>
            </w:r>
          </w:p>
        </w:tc>
        <w:tc>
          <w:tcPr>
            <w:tcW w:w="4176" w:type="dxa"/>
          </w:tcPr>
          <w:p w14:paraId="28D825D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2F98B9"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55F3" w:rsidRPr="00362205" w14:paraId="6007807A" w14:textId="77777777" w:rsidTr="00894988">
        <w:trPr>
          <w:trHeight w:val="244"/>
          <w:jc w:val="center"/>
        </w:trPr>
        <w:tc>
          <w:tcPr>
            <w:tcW w:w="10718" w:type="dxa"/>
            <w:gridSpan w:val="8"/>
          </w:tcPr>
          <w:p w14:paraId="285500AC" w14:textId="77777777" w:rsidR="00FD55F3" w:rsidRPr="00FD55F3" w:rsidRDefault="00FD55F3" w:rsidP="00FD55F3">
            <w:pPr>
              <w:rPr>
                <w:rFonts w:ascii="標楷體" w:eastAsia="標楷體" w:hAnsi="標楷體" w:hint="eastAsia"/>
                <w:color w:val="FF0000"/>
              </w:rPr>
            </w:pPr>
            <w:r w:rsidRPr="00FD55F3">
              <w:rPr>
                <w:rFonts w:ascii="標楷體" w:eastAsia="標楷體" w:hAnsi="標楷體" w:hint="eastAsia"/>
                <w:color w:val="FF0000"/>
              </w:rPr>
              <w:t>停車位型式5種</w:t>
            </w:r>
          </w:p>
        </w:tc>
      </w:tr>
      <w:tr w:rsidR="00FD55F3" w:rsidRPr="00362205" w14:paraId="6F01D202" w14:textId="77777777" w:rsidTr="00E576A5">
        <w:trPr>
          <w:trHeight w:val="244"/>
          <w:jc w:val="center"/>
        </w:trPr>
        <w:tc>
          <w:tcPr>
            <w:tcW w:w="900" w:type="dxa"/>
          </w:tcPr>
          <w:p w14:paraId="1AD8B8CA" w14:textId="77777777" w:rsidR="00FD55F3" w:rsidRDefault="00FD55F3" w:rsidP="00FD55F3">
            <w:pPr>
              <w:rPr>
                <w:rFonts w:ascii="標楷體" w:eastAsia="標楷體" w:hAnsi="標楷體" w:hint="eastAsia"/>
              </w:rPr>
            </w:pPr>
            <w:r>
              <w:rPr>
                <w:rFonts w:ascii="標楷體" w:eastAsia="標楷體" w:hAnsi="標楷體" w:hint="eastAsia"/>
              </w:rPr>
              <w:t>3</w:t>
            </w:r>
            <w:r>
              <w:rPr>
                <w:rFonts w:ascii="標楷體" w:eastAsia="標楷體" w:hAnsi="標楷體"/>
              </w:rPr>
              <w:t>2</w:t>
            </w:r>
          </w:p>
        </w:tc>
        <w:tc>
          <w:tcPr>
            <w:tcW w:w="1441" w:type="dxa"/>
          </w:tcPr>
          <w:p w14:paraId="0735E984"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停車位型式</w:t>
            </w:r>
          </w:p>
        </w:tc>
        <w:tc>
          <w:tcPr>
            <w:tcW w:w="774" w:type="dxa"/>
          </w:tcPr>
          <w:p w14:paraId="3A4C0F0C" w14:textId="77777777" w:rsidR="00FD55F3" w:rsidRDefault="00FD55F3" w:rsidP="00FD55F3">
            <w:pPr>
              <w:rPr>
                <w:rFonts w:ascii="標楷體" w:eastAsia="標楷體" w:hAnsi="標楷體" w:hint="eastAsia"/>
                <w:color w:val="000000"/>
              </w:rPr>
            </w:pPr>
          </w:p>
        </w:tc>
        <w:tc>
          <w:tcPr>
            <w:tcW w:w="1095" w:type="dxa"/>
          </w:tcPr>
          <w:p w14:paraId="12EA0BA4" w14:textId="77777777" w:rsidR="00FD55F3" w:rsidRPr="00F33E6D" w:rsidRDefault="00FD55F3" w:rsidP="00FD55F3">
            <w:pPr>
              <w:rPr>
                <w:rFonts w:ascii="標楷體" w:eastAsia="標楷體" w:hAnsi="標楷體"/>
                <w:color w:val="000000"/>
              </w:rPr>
            </w:pPr>
          </w:p>
        </w:tc>
        <w:tc>
          <w:tcPr>
            <w:tcW w:w="1004" w:type="dxa"/>
          </w:tcPr>
          <w:p w14:paraId="37CD429C" w14:textId="77777777" w:rsidR="00FD55F3" w:rsidRPr="00F33E6D" w:rsidRDefault="00FD55F3" w:rsidP="00FD55F3">
            <w:pPr>
              <w:rPr>
                <w:rFonts w:ascii="標楷體" w:eastAsia="標楷體" w:hAnsi="標楷體" w:hint="eastAsia"/>
                <w:color w:val="000000"/>
              </w:rPr>
            </w:pPr>
          </w:p>
        </w:tc>
        <w:tc>
          <w:tcPr>
            <w:tcW w:w="647" w:type="dxa"/>
          </w:tcPr>
          <w:p w14:paraId="58811EB5" w14:textId="77777777" w:rsidR="00FD55F3" w:rsidRPr="00F33E6D" w:rsidRDefault="00FD55F3" w:rsidP="00FD55F3">
            <w:pPr>
              <w:rPr>
                <w:rFonts w:ascii="標楷體" w:eastAsia="標楷體" w:hAnsi="標楷體" w:hint="eastAsia"/>
                <w:color w:val="000000"/>
              </w:rPr>
            </w:pPr>
          </w:p>
        </w:tc>
        <w:tc>
          <w:tcPr>
            <w:tcW w:w="681" w:type="dxa"/>
          </w:tcPr>
          <w:p w14:paraId="6C83DCE5" w14:textId="77777777" w:rsidR="00FD55F3" w:rsidRDefault="00FD55F3" w:rsidP="00FD55F3">
            <w:pPr>
              <w:rPr>
                <w:rFonts w:ascii="標楷體" w:eastAsia="標楷體" w:hAnsi="標楷體" w:hint="eastAsia"/>
                <w:color w:val="000000"/>
              </w:rPr>
            </w:pPr>
            <w:r>
              <w:rPr>
                <w:rFonts w:ascii="標楷體" w:eastAsia="標楷體" w:hAnsi="標楷體"/>
                <w:color w:val="000000"/>
              </w:rPr>
              <w:t>R</w:t>
            </w:r>
          </w:p>
        </w:tc>
        <w:tc>
          <w:tcPr>
            <w:tcW w:w="4176" w:type="dxa"/>
          </w:tcPr>
          <w:p w14:paraId="19BE208D" w14:textId="77777777" w:rsidR="00FD55F3" w:rsidRPr="008D0363" w:rsidRDefault="00FD55F3" w:rsidP="00FD55F3">
            <w:pPr>
              <w:rPr>
                <w:rFonts w:ascii="標楷體" w:eastAsia="標楷體" w:hAnsi="標楷體" w:hint="eastAsia"/>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DF36F4E"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55F3" w:rsidRPr="00362205" w14:paraId="36F11429" w14:textId="77777777" w:rsidTr="00E576A5">
        <w:trPr>
          <w:trHeight w:val="244"/>
          <w:jc w:val="center"/>
        </w:trPr>
        <w:tc>
          <w:tcPr>
            <w:tcW w:w="900" w:type="dxa"/>
          </w:tcPr>
          <w:p w14:paraId="33E28C4A" w14:textId="77777777" w:rsidR="00FD55F3" w:rsidRPr="00291505" w:rsidRDefault="00FD55F3" w:rsidP="00FD55F3">
            <w:pPr>
              <w:rPr>
                <w:rFonts w:ascii="標楷體" w:eastAsia="標楷體" w:hAnsi="標楷體" w:hint="eastAsia"/>
              </w:rPr>
            </w:pPr>
            <w:r>
              <w:rPr>
                <w:rFonts w:ascii="標楷體" w:eastAsia="標楷體" w:hAnsi="標楷體" w:hint="eastAsia"/>
              </w:rPr>
              <w:t>3</w:t>
            </w:r>
            <w:r>
              <w:rPr>
                <w:rFonts w:ascii="標楷體" w:eastAsia="標楷體" w:hAnsi="標楷體"/>
              </w:rPr>
              <w:t>3</w:t>
            </w:r>
          </w:p>
        </w:tc>
        <w:tc>
          <w:tcPr>
            <w:tcW w:w="1441" w:type="dxa"/>
          </w:tcPr>
          <w:p w14:paraId="152CCC93"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72B0E722" w14:textId="77777777" w:rsidR="00FD55F3" w:rsidRPr="00F33E6D" w:rsidRDefault="00FD55F3" w:rsidP="00FD55F3">
            <w:pPr>
              <w:rPr>
                <w:rFonts w:ascii="標楷體" w:eastAsia="標楷體" w:hAnsi="標楷體"/>
                <w:color w:val="000000"/>
              </w:rPr>
            </w:pPr>
          </w:p>
        </w:tc>
        <w:tc>
          <w:tcPr>
            <w:tcW w:w="1095" w:type="dxa"/>
          </w:tcPr>
          <w:p w14:paraId="07A00B5A" w14:textId="77777777" w:rsidR="00FD55F3" w:rsidRPr="00F33E6D" w:rsidRDefault="00FD55F3" w:rsidP="00FD55F3">
            <w:pPr>
              <w:rPr>
                <w:rFonts w:ascii="標楷體" w:eastAsia="標楷體" w:hAnsi="標楷體"/>
                <w:color w:val="000000"/>
              </w:rPr>
            </w:pPr>
          </w:p>
        </w:tc>
        <w:tc>
          <w:tcPr>
            <w:tcW w:w="1004" w:type="dxa"/>
          </w:tcPr>
          <w:p w14:paraId="21E022E3" w14:textId="77777777" w:rsidR="00FD55F3" w:rsidRPr="00F33E6D" w:rsidRDefault="00FD55F3" w:rsidP="00FD55F3">
            <w:pPr>
              <w:rPr>
                <w:rFonts w:ascii="標楷體" w:eastAsia="標楷體" w:hAnsi="標楷體" w:hint="eastAsia"/>
                <w:color w:val="000000"/>
              </w:rPr>
            </w:pPr>
          </w:p>
        </w:tc>
        <w:tc>
          <w:tcPr>
            <w:tcW w:w="647" w:type="dxa"/>
          </w:tcPr>
          <w:p w14:paraId="2EA711DE" w14:textId="77777777" w:rsidR="00FD55F3" w:rsidRPr="00F33E6D" w:rsidRDefault="00FD55F3" w:rsidP="00FD55F3">
            <w:pPr>
              <w:rPr>
                <w:rFonts w:ascii="標楷體" w:eastAsia="標楷體" w:hAnsi="標楷體" w:hint="eastAsia"/>
                <w:color w:val="000000"/>
              </w:rPr>
            </w:pPr>
          </w:p>
        </w:tc>
        <w:tc>
          <w:tcPr>
            <w:tcW w:w="681" w:type="dxa"/>
          </w:tcPr>
          <w:p w14:paraId="5A653C5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78C92634"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B8D1A" w14:textId="77777777" w:rsidR="00FD55F3" w:rsidRPr="005A0A37" w:rsidRDefault="00FD55F3" w:rsidP="00FD55F3">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55F3" w:rsidRPr="00362205" w14:paraId="321BC210" w14:textId="77777777" w:rsidTr="00E576A5">
        <w:trPr>
          <w:trHeight w:val="244"/>
          <w:jc w:val="center"/>
        </w:trPr>
        <w:tc>
          <w:tcPr>
            <w:tcW w:w="900" w:type="dxa"/>
          </w:tcPr>
          <w:p w14:paraId="599F2A15" w14:textId="77777777" w:rsidR="00FD55F3" w:rsidRDefault="00FD55F3" w:rsidP="00FD55F3">
            <w:pPr>
              <w:rPr>
                <w:rFonts w:ascii="標楷體" w:eastAsia="標楷體" w:hAnsi="標楷體" w:hint="eastAsia"/>
              </w:rPr>
            </w:pPr>
            <w:r>
              <w:rPr>
                <w:rFonts w:ascii="標楷體" w:eastAsia="標楷體" w:hAnsi="標楷體" w:hint="eastAsia"/>
              </w:rPr>
              <w:t>3</w:t>
            </w:r>
            <w:r>
              <w:rPr>
                <w:rFonts w:ascii="標楷體" w:eastAsia="標楷體" w:hAnsi="標楷體"/>
              </w:rPr>
              <w:t>4</w:t>
            </w:r>
          </w:p>
        </w:tc>
        <w:tc>
          <w:tcPr>
            <w:tcW w:w="1441" w:type="dxa"/>
          </w:tcPr>
          <w:p w14:paraId="4A1E4284"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停車位面積</w:t>
            </w:r>
          </w:p>
        </w:tc>
        <w:tc>
          <w:tcPr>
            <w:tcW w:w="774" w:type="dxa"/>
          </w:tcPr>
          <w:p w14:paraId="05EAA875" w14:textId="77777777" w:rsidR="00FD55F3" w:rsidRPr="00F33E6D" w:rsidRDefault="00FD55F3" w:rsidP="00FD55F3">
            <w:pPr>
              <w:rPr>
                <w:rFonts w:ascii="標楷體" w:eastAsia="標楷體" w:hAnsi="標楷體"/>
                <w:color w:val="000000"/>
              </w:rPr>
            </w:pPr>
          </w:p>
        </w:tc>
        <w:tc>
          <w:tcPr>
            <w:tcW w:w="1095" w:type="dxa"/>
          </w:tcPr>
          <w:p w14:paraId="164D5691" w14:textId="77777777" w:rsidR="00FD55F3" w:rsidRPr="00F33E6D" w:rsidRDefault="00FD55F3" w:rsidP="00FD55F3">
            <w:pPr>
              <w:rPr>
                <w:rFonts w:ascii="標楷體" w:eastAsia="標楷體" w:hAnsi="標楷體"/>
                <w:color w:val="000000"/>
              </w:rPr>
            </w:pPr>
          </w:p>
        </w:tc>
        <w:tc>
          <w:tcPr>
            <w:tcW w:w="1004" w:type="dxa"/>
          </w:tcPr>
          <w:p w14:paraId="2FFEA5C9" w14:textId="77777777" w:rsidR="00FD55F3" w:rsidRPr="00F33E6D" w:rsidRDefault="00FD55F3" w:rsidP="00FD55F3">
            <w:pPr>
              <w:rPr>
                <w:rFonts w:ascii="標楷體" w:eastAsia="標楷體" w:hAnsi="標楷體" w:hint="eastAsia"/>
                <w:color w:val="000000"/>
              </w:rPr>
            </w:pPr>
          </w:p>
        </w:tc>
        <w:tc>
          <w:tcPr>
            <w:tcW w:w="647" w:type="dxa"/>
          </w:tcPr>
          <w:p w14:paraId="572AD0D5" w14:textId="77777777" w:rsidR="00FD55F3" w:rsidRPr="00F33E6D" w:rsidRDefault="00FD55F3" w:rsidP="00FD55F3">
            <w:pPr>
              <w:rPr>
                <w:rFonts w:ascii="標楷體" w:eastAsia="標楷體" w:hAnsi="標楷體" w:hint="eastAsia"/>
                <w:color w:val="000000"/>
              </w:rPr>
            </w:pPr>
          </w:p>
        </w:tc>
        <w:tc>
          <w:tcPr>
            <w:tcW w:w="681" w:type="dxa"/>
          </w:tcPr>
          <w:p w14:paraId="209A59C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5C736F2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37B092C"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55F3" w:rsidRPr="00362205" w14:paraId="167E4755" w14:textId="77777777" w:rsidTr="00E576A5">
        <w:trPr>
          <w:trHeight w:val="244"/>
          <w:jc w:val="center"/>
        </w:trPr>
        <w:tc>
          <w:tcPr>
            <w:tcW w:w="3115" w:type="dxa"/>
            <w:gridSpan w:val="3"/>
          </w:tcPr>
          <w:p w14:paraId="6DF0BAEC" w14:textId="77777777" w:rsidR="00FD55F3" w:rsidRDefault="00FD55F3" w:rsidP="00FD55F3">
            <w:pPr>
              <w:rPr>
                <w:rFonts w:ascii="標楷體" w:eastAsia="標楷體" w:hAnsi="標楷體" w:hint="eastAsia"/>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473FEB24" w14:textId="77777777" w:rsidR="00FD55F3" w:rsidRPr="00362205" w:rsidRDefault="00FD55F3" w:rsidP="00FD55F3">
            <w:pPr>
              <w:rPr>
                <w:rFonts w:ascii="標楷體" w:eastAsia="標楷體" w:hAnsi="標楷體"/>
              </w:rPr>
            </w:pPr>
          </w:p>
        </w:tc>
        <w:tc>
          <w:tcPr>
            <w:tcW w:w="1004" w:type="dxa"/>
          </w:tcPr>
          <w:p w14:paraId="7A2CA435" w14:textId="77777777" w:rsidR="00FD55F3" w:rsidRPr="00362205" w:rsidRDefault="00FD55F3" w:rsidP="00FD55F3">
            <w:pPr>
              <w:rPr>
                <w:rFonts w:ascii="標楷體" w:eastAsia="標楷體" w:hAnsi="標楷體"/>
              </w:rPr>
            </w:pPr>
          </w:p>
        </w:tc>
        <w:tc>
          <w:tcPr>
            <w:tcW w:w="647" w:type="dxa"/>
          </w:tcPr>
          <w:p w14:paraId="1DA4872F" w14:textId="77777777" w:rsidR="00FD55F3" w:rsidRPr="00362205" w:rsidRDefault="00FD55F3" w:rsidP="00FD55F3">
            <w:pPr>
              <w:rPr>
                <w:rFonts w:ascii="標楷體" w:eastAsia="標楷體" w:hAnsi="標楷體"/>
              </w:rPr>
            </w:pPr>
          </w:p>
        </w:tc>
        <w:tc>
          <w:tcPr>
            <w:tcW w:w="681" w:type="dxa"/>
          </w:tcPr>
          <w:p w14:paraId="4BE2C85A" w14:textId="77777777" w:rsidR="00FD55F3" w:rsidRDefault="00FD55F3" w:rsidP="00FD55F3">
            <w:pPr>
              <w:jc w:val="center"/>
              <w:rPr>
                <w:rFonts w:ascii="標楷體" w:eastAsia="標楷體" w:hAnsi="標楷體" w:hint="eastAsia"/>
              </w:rPr>
            </w:pPr>
          </w:p>
        </w:tc>
        <w:tc>
          <w:tcPr>
            <w:tcW w:w="4176" w:type="dxa"/>
          </w:tcPr>
          <w:p w14:paraId="562CF9F6" w14:textId="77777777" w:rsidR="00FD55F3" w:rsidRPr="00D73909" w:rsidRDefault="00FD55F3" w:rsidP="00FD55F3">
            <w:pPr>
              <w:rPr>
                <w:rFonts w:ascii="標楷體" w:eastAsia="標楷體" w:hAnsi="標楷體" w:hint="eastAsia"/>
              </w:rPr>
            </w:pPr>
          </w:p>
        </w:tc>
      </w:tr>
      <w:tr w:rsidR="00FD55F3" w:rsidRPr="00362205" w14:paraId="33D3DAB5" w14:textId="77777777" w:rsidTr="00E576A5">
        <w:trPr>
          <w:trHeight w:val="244"/>
          <w:jc w:val="center"/>
        </w:trPr>
        <w:tc>
          <w:tcPr>
            <w:tcW w:w="900" w:type="dxa"/>
          </w:tcPr>
          <w:p w14:paraId="0583501D" w14:textId="77777777" w:rsidR="00FD55F3" w:rsidRDefault="00FD55F3" w:rsidP="00FD55F3">
            <w:pPr>
              <w:rPr>
                <w:rFonts w:ascii="標楷體" w:eastAsia="標楷體" w:hAnsi="標楷體" w:hint="eastAsia"/>
              </w:rPr>
            </w:pPr>
            <w:r>
              <w:rPr>
                <w:rFonts w:ascii="標楷體" w:eastAsia="標楷體" w:hAnsi="標楷體" w:hint="eastAsia"/>
              </w:rPr>
              <w:t>35</w:t>
            </w:r>
          </w:p>
        </w:tc>
        <w:tc>
          <w:tcPr>
            <w:tcW w:w="1441" w:type="dxa"/>
          </w:tcPr>
          <w:p w14:paraId="19A51FE9" w14:textId="77777777" w:rsidR="00FD55F3" w:rsidRPr="00333F3B" w:rsidRDefault="00FD55F3" w:rsidP="00FD55F3">
            <w:pPr>
              <w:rPr>
                <w:rFonts w:ascii="標楷體" w:eastAsia="標楷體" w:hAnsi="標楷體" w:hint="eastAsia"/>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6EC5EA09" w14:textId="77777777" w:rsidR="00FD55F3" w:rsidRDefault="00FD55F3" w:rsidP="00FD55F3">
            <w:pPr>
              <w:rPr>
                <w:rFonts w:ascii="標楷體" w:eastAsia="標楷體" w:hAnsi="標楷體" w:hint="eastAsia"/>
              </w:rPr>
            </w:pPr>
          </w:p>
        </w:tc>
        <w:tc>
          <w:tcPr>
            <w:tcW w:w="1095" w:type="dxa"/>
          </w:tcPr>
          <w:p w14:paraId="39B0448B" w14:textId="77777777" w:rsidR="00FD55F3" w:rsidRPr="00362205" w:rsidRDefault="00FD55F3" w:rsidP="00FD55F3">
            <w:pPr>
              <w:rPr>
                <w:rFonts w:ascii="標楷體" w:eastAsia="標楷體" w:hAnsi="標楷體"/>
              </w:rPr>
            </w:pPr>
          </w:p>
        </w:tc>
        <w:tc>
          <w:tcPr>
            <w:tcW w:w="1004" w:type="dxa"/>
          </w:tcPr>
          <w:p w14:paraId="3A426A47" w14:textId="77777777" w:rsidR="00FD55F3" w:rsidRPr="00362205" w:rsidRDefault="00FD55F3" w:rsidP="00FD55F3">
            <w:pPr>
              <w:rPr>
                <w:rFonts w:ascii="標楷體" w:eastAsia="標楷體" w:hAnsi="標楷體"/>
              </w:rPr>
            </w:pPr>
          </w:p>
        </w:tc>
        <w:tc>
          <w:tcPr>
            <w:tcW w:w="647" w:type="dxa"/>
          </w:tcPr>
          <w:p w14:paraId="20F40135" w14:textId="77777777" w:rsidR="00FD55F3" w:rsidRPr="00362205" w:rsidRDefault="00FD55F3" w:rsidP="00FD55F3">
            <w:pPr>
              <w:rPr>
                <w:rFonts w:ascii="標楷體" w:eastAsia="標楷體" w:hAnsi="標楷體"/>
              </w:rPr>
            </w:pPr>
          </w:p>
        </w:tc>
        <w:tc>
          <w:tcPr>
            <w:tcW w:w="681" w:type="dxa"/>
          </w:tcPr>
          <w:p w14:paraId="4BDF18CF" w14:textId="77777777" w:rsidR="00FD55F3" w:rsidRDefault="00FD55F3" w:rsidP="00FD55F3">
            <w:pPr>
              <w:jc w:val="center"/>
              <w:rPr>
                <w:rFonts w:ascii="標楷體" w:eastAsia="標楷體" w:hAnsi="標楷體" w:hint="eastAsia"/>
              </w:rPr>
            </w:pPr>
            <w:r w:rsidRPr="00B614A6">
              <w:rPr>
                <w:rFonts w:ascii="標楷體" w:eastAsia="標楷體" w:hAnsi="標楷體" w:hint="eastAsia"/>
              </w:rPr>
              <w:t>R</w:t>
            </w:r>
          </w:p>
        </w:tc>
        <w:tc>
          <w:tcPr>
            <w:tcW w:w="4176" w:type="dxa"/>
          </w:tcPr>
          <w:p w14:paraId="48C78CC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705E06" w14:textId="77777777" w:rsidR="00FD55F3" w:rsidRPr="00F47724" w:rsidRDefault="00FD55F3" w:rsidP="00FD55F3">
            <w:pPr>
              <w:rPr>
                <w:rFonts w:ascii="標楷體" w:eastAsia="標楷體" w:hAnsi="標楷體" w:hint="eastAsia"/>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55F3" w:rsidRPr="00362205" w14:paraId="4891E1F6" w14:textId="77777777" w:rsidTr="00E576A5">
        <w:trPr>
          <w:trHeight w:val="244"/>
          <w:jc w:val="center"/>
        </w:trPr>
        <w:tc>
          <w:tcPr>
            <w:tcW w:w="900" w:type="dxa"/>
          </w:tcPr>
          <w:p w14:paraId="617A1304" w14:textId="77777777" w:rsidR="00FD55F3" w:rsidRDefault="00FD55F3" w:rsidP="00FD55F3">
            <w:pPr>
              <w:rPr>
                <w:rFonts w:ascii="標楷體" w:eastAsia="標楷體" w:hAnsi="標楷體" w:hint="eastAsia"/>
              </w:rPr>
            </w:pPr>
            <w:r>
              <w:rPr>
                <w:rFonts w:ascii="標楷體" w:eastAsia="標楷體" w:hAnsi="標楷體" w:hint="eastAsia"/>
              </w:rPr>
              <w:t>36</w:t>
            </w:r>
          </w:p>
        </w:tc>
        <w:tc>
          <w:tcPr>
            <w:tcW w:w="1441" w:type="dxa"/>
          </w:tcPr>
          <w:p w14:paraId="23386250"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5205314" w14:textId="77777777" w:rsidR="00FD55F3" w:rsidRDefault="00FD55F3" w:rsidP="00FD55F3">
            <w:pPr>
              <w:rPr>
                <w:rFonts w:ascii="標楷體" w:eastAsia="標楷體" w:hAnsi="標楷體" w:hint="eastAsia"/>
              </w:rPr>
            </w:pPr>
          </w:p>
        </w:tc>
        <w:tc>
          <w:tcPr>
            <w:tcW w:w="1095" w:type="dxa"/>
          </w:tcPr>
          <w:p w14:paraId="04201311" w14:textId="77777777" w:rsidR="00FD55F3" w:rsidRPr="00362205" w:rsidRDefault="00FD55F3" w:rsidP="00FD55F3">
            <w:pPr>
              <w:rPr>
                <w:rFonts w:ascii="標楷體" w:eastAsia="標楷體" w:hAnsi="標楷體"/>
              </w:rPr>
            </w:pPr>
          </w:p>
        </w:tc>
        <w:tc>
          <w:tcPr>
            <w:tcW w:w="1004" w:type="dxa"/>
          </w:tcPr>
          <w:p w14:paraId="5D881CC2" w14:textId="77777777" w:rsidR="00FD55F3" w:rsidRPr="00362205" w:rsidRDefault="00FD55F3" w:rsidP="00FD55F3">
            <w:pPr>
              <w:rPr>
                <w:rFonts w:ascii="標楷體" w:eastAsia="標楷體" w:hAnsi="標楷體"/>
              </w:rPr>
            </w:pPr>
          </w:p>
        </w:tc>
        <w:tc>
          <w:tcPr>
            <w:tcW w:w="647" w:type="dxa"/>
          </w:tcPr>
          <w:p w14:paraId="49C43769" w14:textId="77777777" w:rsidR="00FD55F3" w:rsidRPr="00362205" w:rsidRDefault="00FD55F3" w:rsidP="00FD55F3">
            <w:pPr>
              <w:rPr>
                <w:rFonts w:ascii="標楷體" w:eastAsia="標楷體" w:hAnsi="標楷體"/>
              </w:rPr>
            </w:pPr>
          </w:p>
        </w:tc>
        <w:tc>
          <w:tcPr>
            <w:tcW w:w="681" w:type="dxa"/>
          </w:tcPr>
          <w:p w14:paraId="078E976E" w14:textId="77777777" w:rsidR="00FD55F3" w:rsidRDefault="00FD55F3" w:rsidP="00FD55F3">
            <w:pPr>
              <w:jc w:val="center"/>
              <w:rPr>
                <w:rFonts w:ascii="標楷體" w:eastAsia="標楷體" w:hAnsi="標楷體" w:hint="eastAsia"/>
              </w:rPr>
            </w:pPr>
            <w:r w:rsidRPr="00B614A6">
              <w:rPr>
                <w:rFonts w:ascii="標楷體" w:eastAsia="標楷體" w:hAnsi="標楷體" w:hint="eastAsia"/>
              </w:rPr>
              <w:t>R</w:t>
            </w:r>
          </w:p>
        </w:tc>
        <w:tc>
          <w:tcPr>
            <w:tcW w:w="4176" w:type="dxa"/>
          </w:tcPr>
          <w:p w14:paraId="04541A1A"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7A0155"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55F3" w:rsidRPr="00362205" w14:paraId="1D8E82DA" w14:textId="77777777" w:rsidTr="00E576A5">
        <w:trPr>
          <w:trHeight w:val="244"/>
          <w:jc w:val="center"/>
        </w:trPr>
        <w:tc>
          <w:tcPr>
            <w:tcW w:w="900" w:type="dxa"/>
          </w:tcPr>
          <w:p w14:paraId="1F966A2B" w14:textId="77777777" w:rsidR="00FD55F3" w:rsidRDefault="00FD55F3" w:rsidP="00FD55F3">
            <w:pPr>
              <w:rPr>
                <w:rFonts w:ascii="標楷體" w:eastAsia="標楷體" w:hAnsi="標楷體" w:hint="eastAsia"/>
              </w:rPr>
            </w:pPr>
            <w:r>
              <w:rPr>
                <w:rFonts w:ascii="標楷體" w:eastAsia="標楷體" w:hAnsi="標楷體" w:hint="eastAsia"/>
              </w:rPr>
              <w:t>37</w:t>
            </w:r>
          </w:p>
        </w:tc>
        <w:tc>
          <w:tcPr>
            <w:tcW w:w="1441" w:type="dxa"/>
          </w:tcPr>
          <w:p w14:paraId="6873B841"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車位-停車位類別</w:t>
            </w:r>
          </w:p>
        </w:tc>
        <w:tc>
          <w:tcPr>
            <w:tcW w:w="774" w:type="dxa"/>
          </w:tcPr>
          <w:p w14:paraId="3A707E24" w14:textId="77777777" w:rsidR="00FD55F3" w:rsidRDefault="00FD55F3" w:rsidP="00FD55F3">
            <w:pPr>
              <w:rPr>
                <w:rFonts w:ascii="標楷體" w:eastAsia="標楷體" w:hAnsi="標楷體" w:hint="eastAsia"/>
              </w:rPr>
            </w:pPr>
          </w:p>
        </w:tc>
        <w:tc>
          <w:tcPr>
            <w:tcW w:w="1095" w:type="dxa"/>
          </w:tcPr>
          <w:p w14:paraId="08A3ED78" w14:textId="77777777" w:rsidR="00FD55F3" w:rsidRPr="00362205" w:rsidRDefault="00FD55F3" w:rsidP="00FD55F3">
            <w:pPr>
              <w:rPr>
                <w:rFonts w:ascii="標楷體" w:eastAsia="標楷體" w:hAnsi="標楷體"/>
              </w:rPr>
            </w:pPr>
          </w:p>
        </w:tc>
        <w:tc>
          <w:tcPr>
            <w:tcW w:w="1004" w:type="dxa"/>
          </w:tcPr>
          <w:p w14:paraId="13D9C586" w14:textId="77777777" w:rsidR="00FD55F3" w:rsidRPr="00362205" w:rsidRDefault="00FD55F3" w:rsidP="00FD55F3">
            <w:pPr>
              <w:rPr>
                <w:rFonts w:ascii="標楷體" w:eastAsia="標楷體" w:hAnsi="標楷體"/>
              </w:rPr>
            </w:pPr>
          </w:p>
        </w:tc>
        <w:tc>
          <w:tcPr>
            <w:tcW w:w="647" w:type="dxa"/>
          </w:tcPr>
          <w:p w14:paraId="247B709C" w14:textId="77777777" w:rsidR="00FD55F3" w:rsidRPr="00362205" w:rsidRDefault="00FD55F3" w:rsidP="00FD55F3">
            <w:pPr>
              <w:rPr>
                <w:rFonts w:ascii="標楷體" w:eastAsia="標楷體" w:hAnsi="標楷體"/>
              </w:rPr>
            </w:pPr>
          </w:p>
        </w:tc>
        <w:tc>
          <w:tcPr>
            <w:tcW w:w="681" w:type="dxa"/>
          </w:tcPr>
          <w:p w14:paraId="2E9BDCBA" w14:textId="77777777" w:rsidR="00FD55F3" w:rsidRPr="00B614A6" w:rsidRDefault="00FD55F3" w:rsidP="00FD55F3">
            <w:pPr>
              <w:jc w:val="center"/>
              <w:rPr>
                <w:rFonts w:ascii="標楷體" w:eastAsia="標楷體" w:hAnsi="標楷體" w:hint="eastAsia"/>
              </w:rPr>
            </w:pPr>
            <w:r>
              <w:rPr>
                <w:rFonts w:ascii="標楷體" w:eastAsia="標楷體" w:hAnsi="標楷體"/>
              </w:rPr>
              <w:t>R</w:t>
            </w:r>
          </w:p>
        </w:tc>
        <w:tc>
          <w:tcPr>
            <w:tcW w:w="4176" w:type="dxa"/>
          </w:tcPr>
          <w:p w14:paraId="2C6F8D0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8348D9"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55F3" w:rsidRPr="00362205" w14:paraId="76F269EA" w14:textId="77777777" w:rsidTr="00E576A5">
        <w:trPr>
          <w:trHeight w:val="244"/>
          <w:jc w:val="center"/>
        </w:trPr>
        <w:tc>
          <w:tcPr>
            <w:tcW w:w="900" w:type="dxa"/>
          </w:tcPr>
          <w:p w14:paraId="7F3EACC0" w14:textId="77777777" w:rsidR="00FD55F3" w:rsidRDefault="00FD55F3" w:rsidP="00FD55F3">
            <w:pPr>
              <w:rPr>
                <w:rFonts w:ascii="標楷體" w:eastAsia="標楷體" w:hAnsi="標楷體" w:hint="eastAsia"/>
              </w:rPr>
            </w:pPr>
            <w:r>
              <w:rPr>
                <w:rFonts w:ascii="標楷體" w:eastAsia="標楷體" w:hAnsi="標楷體" w:hint="eastAsia"/>
              </w:rPr>
              <w:t>38</w:t>
            </w:r>
          </w:p>
        </w:tc>
        <w:tc>
          <w:tcPr>
            <w:tcW w:w="1441" w:type="dxa"/>
          </w:tcPr>
          <w:p w14:paraId="22762D80"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權力範圍</w:t>
            </w:r>
          </w:p>
        </w:tc>
        <w:tc>
          <w:tcPr>
            <w:tcW w:w="774" w:type="dxa"/>
          </w:tcPr>
          <w:p w14:paraId="2ABC42C5" w14:textId="77777777" w:rsidR="00FD55F3" w:rsidRDefault="00FD55F3" w:rsidP="00FD55F3">
            <w:pPr>
              <w:rPr>
                <w:rFonts w:ascii="標楷體" w:eastAsia="標楷體" w:hAnsi="標楷體" w:hint="eastAsia"/>
              </w:rPr>
            </w:pPr>
          </w:p>
        </w:tc>
        <w:tc>
          <w:tcPr>
            <w:tcW w:w="1095" w:type="dxa"/>
          </w:tcPr>
          <w:p w14:paraId="135A4D0C" w14:textId="77777777" w:rsidR="00FD55F3" w:rsidRPr="00362205" w:rsidRDefault="00FD55F3" w:rsidP="00FD55F3">
            <w:pPr>
              <w:rPr>
                <w:rFonts w:ascii="標楷體" w:eastAsia="標楷體" w:hAnsi="標楷體"/>
              </w:rPr>
            </w:pPr>
          </w:p>
        </w:tc>
        <w:tc>
          <w:tcPr>
            <w:tcW w:w="1004" w:type="dxa"/>
          </w:tcPr>
          <w:p w14:paraId="0A4A71CC" w14:textId="77777777" w:rsidR="00FD55F3" w:rsidRPr="00362205" w:rsidRDefault="00FD55F3" w:rsidP="00FD55F3">
            <w:pPr>
              <w:rPr>
                <w:rFonts w:ascii="標楷體" w:eastAsia="標楷體" w:hAnsi="標楷體"/>
              </w:rPr>
            </w:pPr>
          </w:p>
        </w:tc>
        <w:tc>
          <w:tcPr>
            <w:tcW w:w="647" w:type="dxa"/>
          </w:tcPr>
          <w:p w14:paraId="64FC4792" w14:textId="77777777" w:rsidR="00FD55F3" w:rsidRPr="00362205" w:rsidRDefault="00FD55F3" w:rsidP="00FD55F3">
            <w:pPr>
              <w:rPr>
                <w:rFonts w:ascii="標楷體" w:eastAsia="標楷體" w:hAnsi="標楷體"/>
              </w:rPr>
            </w:pPr>
          </w:p>
        </w:tc>
        <w:tc>
          <w:tcPr>
            <w:tcW w:w="681" w:type="dxa"/>
          </w:tcPr>
          <w:p w14:paraId="3D52892D" w14:textId="77777777" w:rsidR="00FD55F3" w:rsidRPr="00B614A6" w:rsidRDefault="00FD55F3" w:rsidP="00FD55F3">
            <w:pPr>
              <w:jc w:val="center"/>
              <w:rPr>
                <w:rFonts w:ascii="標楷體" w:eastAsia="標楷體" w:hAnsi="標楷體" w:hint="eastAsia"/>
              </w:rPr>
            </w:pPr>
            <w:r>
              <w:rPr>
                <w:rFonts w:ascii="標楷體" w:eastAsia="標楷體" w:hAnsi="標楷體" w:hint="eastAsia"/>
              </w:rPr>
              <w:t>R</w:t>
            </w:r>
          </w:p>
        </w:tc>
        <w:tc>
          <w:tcPr>
            <w:tcW w:w="4176" w:type="dxa"/>
          </w:tcPr>
          <w:p w14:paraId="226554B9"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46FFABA"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55F3" w:rsidRPr="00362205" w14:paraId="5B7F9FF5" w14:textId="77777777" w:rsidTr="00E576A5">
        <w:trPr>
          <w:trHeight w:val="244"/>
          <w:jc w:val="center"/>
        </w:trPr>
        <w:tc>
          <w:tcPr>
            <w:tcW w:w="900" w:type="dxa"/>
          </w:tcPr>
          <w:p w14:paraId="4CD626A0" w14:textId="77777777" w:rsidR="00FD55F3" w:rsidRDefault="00FD55F3" w:rsidP="00FD55F3">
            <w:pPr>
              <w:rPr>
                <w:rFonts w:ascii="標楷體" w:eastAsia="標楷體" w:hAnsi="標楷體" w:hint="eastAsia"/>
              </w:rPr>
            </w:pPr>
            <w:r>
              <w:rPr>
                <w:rFonts w:ascii="標楷體" w:eastAsia="標楷體" w:hAnsi="標楷體" w:hint="eastAsia"/>
              </w:rPr>
              <w:t>39</w:t>
            </w:r>
          </w:p>
        </w:tc>
        <w:tc>
          <w:tcPr>
            <w:tcW w:w="1441" w:type="dxa"/>
          </w:tcPr>
          <w:p w14:paraId="4E94A243"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車位-登記面積(坪)</w:t>
            </w:r>
          </w:p>
        </w:tc>
        <w:tc>
          <w:tcPr>
            <w:tcW w:w="774" w:type="dxa"/>
          </w:tcPr>
          <w:p w14:paraId="3721D1E3" w14:textId="77777777" w:rsidR="00FD55F3" w:rsidRDefault="00FD55F3" w:rsidP="00FD55F3">
            <w:pPr>
              <w:rPr>
                <w:rFonts w:ascii="標楷體" w:eastAsia="標楷體" w:hAnsi="標楷體" w:hint="eastAsia"/>
              </w:rPr>
            </w:pPr>
          </w:p>
        </w:tc>
        <w:tc>
          <w:tcPr>
            <w:tcW w:w="1095" w:type="dxa"/>
          </w:tcPr>
          <w:p w14:paraId="277DBA5F" w14:textId="77777777" w:rsidR="00FD55F3" w:rsidRPr="00362205" w:rsidRDefault="00FD55F3" w:rsidP="00FD55F3">
            <w:pPr>
              <w:rPr>
                <w:rFonts w:ascii="標楷體" w:eastAsia="標楷體" w:hAnsi="標楷體"/>
              </w:rPr>
            </w:pPr>
          </w:p>
        </w:tc>
        <w:tc>
          <w:tcPr>
            <w:tcW w:w="1004" w:type="dxa"/>
          </w:tcPr>
          <w:p w14:paraId="1D639E3D" w14:textId="77777777" w:rsidR="00FD55F3" w:rsidRPr="00362205" w:rsidRDefault="00FD55F3" w:rsidP="00FD55F3">
            <w:pPr>
              <w:rPr>
                <w:rFonts w:ascii="標楷體" w:eastAsia="標楷體" w:hAnsi="標楷體"/>
              </w:rPr>
            </w:pPr>
          </w:p>
        </w:tc>
        <w:tc>
          <w:tcPr>
            <w:tcW w:w="647" w:type="dxa"/>
          </w:tcPr>
          <w:p w14:paraId="11BA47D4" w14:textId="77777777" w:rsidR="00FD55F3" w:rsidRPr="00362205" w:rsidRDefault="00FD55F3" w:rsidP="00FD55F3">
            <w:pPr>
              <w:rPr>
                <w:rFonts w:ascii="標楷體" w:eastAsia="標楷體" w:hAnsi="標楷體"/>
              </w:rPr>
            </w:pPr>
          </w:p>
        </w:tc>
        <w:tc>
          <w:tcPr>
            <w:tcW w:w="681" w:type="dxa"/>
          </w:tcPr>
          <w:p w14:paraId="3262564D" w14:textId="77777777" w:rsidR="00FD55F3" w:rsidRDefault="00FD55F3" w:rsidP="00FD55F3">
            <w:pPr>
              <w:jc w:val="center"/>
              <w:rPr>
                <w:rFonts w:ascii="標楷體" w:eastAsia="標楷體" w:hAnsi="標楷體" w:hint="eastAsia"/>
              </w:rPr>
            </w:pPr>
            <w:r w:rsidRPr="00B614A6">
              <w:rPr>
                <w:rFonts w:ascii="標楷體" w:eastAsia="標楷體" w:hAnsi="標楷體" w:hint="eastAsia"/>
              </w:rPr>
              <w:t>R</w:t>
            </w:r>
          </w:p>
        </w:tc>
        <w:tc>
          <w:tcPr>
            <w:tcW w:w="4176" w:type="dxa"/>
          </w:tcPr>
          <w:p w14:paraId="019589F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0DB635C"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55F3" w:rsidRPr="00362205" w14:paraId="11CACA9A" w14:textId="77777777" w:rsidTr="00E576A5">
        <w:trPr>
          <w:trHeight w:val="244"/>
          <w:jc w:val="center"/>
        </w:trPr>
        <w:tc>
          <w:tcPr>
            <w:tcW w:w="900" w:type="dxa"/>
          </w:tcPr>
          <w:p w14:paraId="4A284FA6" w14:textId="77777777" w:rsidR="00FD55F3" w:rsidRDefault="00FD55F3" w:rsidP="00FD55F3">
            <w:pPr>
              <w:rPr>
                <w:rFonts w:ascii="標楷體" w:eastAsia="標楷體" w:hAnsi="標楷體" w:hint="eastAsia"/>
              </w:rPr>
            </w:pPr>
            <w:r>
              <w:rPr>
                <w:rFonts w:ascii="標楷體" w:eastAsia="標楷體" w:hAnsi="標楷體" w:hint="eastAsia"/>
              </w:rPr>
              <w:t>40</w:t>
            </w:r>
          </w:p>
        </w:tc>
        <w:tc>
          <w:tcPr>
            <w:tcW w:w="1441" w:type="dxa"/>
          </w:tcPr>
          <w:p w14:paraId="07845E63" w14:textId="77777777" w:rsidR="00FD55F3" w:rsidRPr="00F33E6D" w:rsidRDefault="00FD55F3" w:rsidP="00FD55F3">
            <w:pPr>
              <w:rPr>
                <w:rFonts w:ascii="標楷體" w:eastAsia="標楷體" w:hAnsi="標楷體" w:hint="eastAsia"/>
                <w:color w:val="000000"/>
              </w:rPr>
            </w:pPr>
            <w:r>
              <w:rPr>
                <w:rFonts w:ascii="標楷體" w:eastAsia="標楷體" w:hAnsi="標楷體" w:hint="eastAsia"/>
                <w:color w:val="000000"/>
              </w:rPr>
              <w:t>車位-建號</w:t>
            </w:r>
          </w:p>
        </w:tc>
        <w:tc>
          <w:tcPr>
            <w:tcW w:w="774" w:type="dxa"/>
          </w:tcPr>
          <w:p w14:paraId="7C25AF96" w14:textId="77777777" w:rsidR="00FD55F3" w:rsidRDefault="00FD55F3" w:rsidP="00FD55F3">
            <w:pPr>
              <w:rPr>
                <w:rFonts w:ascii="標楷體" w:eastAsia="標楷體" w:hAnsi="標楷體" w:hint="eastAsia"/>
              </w:rPr>
            </w:pPr>
          </w:p>
        </w:tc>
        <w:tc>
          <w:tcPr>
            <w:tcW w:w="1095" w:type="dxa"/>
          </w:tcPr>
          <w:p w14:paraId="4CCE1377" w14:textId="77777777" w:rsidR="00FD55F3" w:rsidRPr="00362205" w:rsidRDefault="00FD55F3" w:rsidP="00FD55F3">
            <w:pPr>
              <w:rPr>
                <w:rFonts w:ascii="標楷體" w:eastAsia="標楷體" w:hAnsi="標楷體"/>
              </w:rPr>
            </w:pPr>
          </w:p>
        </w:tc>
        <w:tc>
          <w:tcPr>
            <w:tcW w:w="1004" w:type="dxa"/>
          </w:tcPr>
          <w:p w14:paraId="18CD8D61" w14:textId="77777777" w:rsidR="00FD55F3" w:rsidRPr="00362205" w:rsidRDefault="00FD55F3" w:rsidP="00FD55F3">
            <w:pPr>
              <w:rPr>
                <w:rFonts w:ascii="標楷體" w:eastAsia="標楷體" w:hAnsi="標楷體"/>
              </w:rPr>
            </w:pPr>
          </w:p>
        </w:tc>
        <w:tc>
          <w:tcPr>
            <w:tcW w:w="647" w:type="dxa"/>
          </w:tcPr>
          <w:p w14:paraId="20B59137" w14:textId="77777777" w:rsidR="00FD55F3" w:rsidRPr="00362205" w:rsidRDefault="00FD55F3" w:rsidP="00FD55F3">
            <w:pPr>
              <w:rPr>
                <w:rFonts w:ascii="標楷體" w:eastAsia="標楷體" w:hAnsi="標楷體"/>
              </w:rPr>
            </w:pPr>
          </w:p>
        </w:tc>
        <w:tc>
          <w:tcPr>
            <w:tcW w:w="681" w:type="dxa"/>
          </w:tcPr>
          <w:p w14:paraId="7090AFB0" w14:textId="77777777" w:rsidR="00FD55F3" w:rsidRPr="00B614A6" w:rsidRDefault="00FD55F3" w:rsidP="00FD55F3">
            <w:pPr>
              <w:jc w:val="center"/>
              <w:rPr>
                <w:rFonts w:ascii="標楷體" w:eastAsia="標楷體" w:hAnsi="標楷體" w:hint="eastAsia"/>
              </w:rPr>
            </w:pPr>
            <w:r>
              <w:rPr>
                <w:rFonts w:ascii="標楷體" w:eastAsia="標楷體" w:hAnsi="標楷體" w:hint="eastAsia"/>
              </w:rPr>
              <w:t>R</w:t>
            </w:r>
          </w:p>
        </w:tc>
        <w:tc>
          <w:tcPr>
            <w:tcW w:w="4176" w:type="dxa"/>
          </w:tcPr>
          <w:p w14:paraId="79B0E2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1EB7A98"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55F3" w:rsidRPr="00362205" w14:paraId="273079AD" w14:textId="77777777" w:rsidTr="00E576A5">
        <w:trPr>
          <w:trHeight w:val="244"/>
          <w:jc w:val="center"/>
        </w:trPr>
        <w:tc>
          <w:tcPr>
            <w:tcW w:w="900" w:type="dxa"/>
          </w:tcPr>
          <w:p w14:paraId="2BCB1DF5" w14:textId="77777777" w:rsidR="00FD55F3" w:rsidRDefault="00FD55F3" w:rsidP="00FD55F3">
            <w:pPr>
              <w:rPr>
                <w:rFonts w:ascii="標楷體" w:eastAsia="標楷體" w:hAnsi="標楷體" w:hint="eastAsia"/>
              </w:rPr>
            </w:pPr>
            <w:r>
              <w:rPr>
                <w:rFonts w:ascii="標楷體" w:eastAsia="標楷體" w:hAnsi="標楷體" w:hint="eastAsia"/>
              </w:rPr>
              <w:t>41</w:t>
            </w:r>
          </w:p>
        </w:tc>
        <w:tc>
          <w:tcPr>
            <w:tcW w:w="1441" w:type="dxa"/>
          </w:tcPr>
          <w:p w14:paraId="2A4919B2"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車位-地號</w:t>
            </w:r>
          </w:p>
        </w:tc>
        <w:tc>
          <w:tcPr>
            <w:tcW w:w="774" w:type="dxa"/>
          </w:tcPr>
          <w:p w14:paraId="516B8566" w14:textId="77777777" w:rsidR="00FD55F3" w:rsidRDefault="00FD55F3" w:rsidP="00FD55F3">
            <w:pPr>
              <w:rPr>
                <w:rFonts w:ascii="標楷體" w:eastAsia="標楷體" w:hAnsi="標楷體" w:hint="eastAsia"/>
              </w:rPr>
            </w:pPr>
          </w:p>
        </w:tc>
        <w:tc>
          <w:tcPr>
            <w:tcW w:w="1095" w:type="dxa"/>
          </w:tcPr>
          <w:p w14:paraId="24E97BB0" w14:textId="77777777" w:rsidR="00FD55F3" w:rsidRPr="00362205" w:rsidRDefault="00FD55F3" w:rsidP="00FD55F3">
            <w:pPr>
              <w:rPr>
                <w:rFonts w:ascii="標楷體" w:eastAsia="標楷體" w:hAnsi="標楷體"/>
              </w:rPr>
            </w:pPr>
          </w:p>
        </w:tc>
        <w:tc>
          <w:tcPr>
            <w:tcW w:w="1004" w:type="dxa"/>
          </w:tcPr>
          <w:p w14:paraId="2C3ADC6A" w14:textId="77777777" w:rsidR="00FD55F3" w:rsidRPr="00362205" w:rsidRDefault="00FD55F3" w:rsidP="00FD55F3">
            <w:pPr>
              <w:rPr>
                <w:rFonts w:ascii="標楷體" w:eastAsia="標楷體" w:hAnsi="標楷體"/>
              </w:rPr>
            </w:pPr>
          </w:p>
        </w:tc>
        <w:tc>
          <w:tcPr>
            <w:tcW w:w="647" w:type="dxa"/>
          </w:tcPr>
          <w:p w14:paraId="6926A14D" w14:textId="77777777" w:rsidR="00FD55F3" w:rsidRPr="00362205" w:rsidRDefault="00FD55F3" w:rsidP="00FD55F3">
            <w:pPr>
              <w:rPr>
                <w:rFonts w:ascii="標楷體" w:eastAsia="標楷體" w:hAnsi="標楷體"/>
              </w:rPr>
            </w:pPr>
          </w:p>
        </w:tc>
        <w:tc>
          <w:tcPr>
            <w:tcW w:w="681" w:type="dxa"/>
          </w:tcPr>
          <w:p w14:paraId="0A06FC2A" w14:textId="77777777" w:rsidR="00FD55F3" w:rsidRPr="00B614A6" w:rsidRDefault="00FD55F3" w:rsidP="00FD55F3">
            <w:pPr>
              <w:jc w:val="center"/>
              <w:rPr>
                <w:rFonts w:ascii="標楷體" w:eastAsia="標楷體" w:hAnsi="標楷體" w:hint="eastAsia"/>
              </w:rPr>
            </w:pPr>
            <w:r>
              <w:rPr>
                <w:rFonts w:ascii="標楷體" w:eastAsia="標楷體" w:hAnsi="標楷體" w:hint="eastAsia"/>
              </w:rPr>
              <w:t>R</w:t>
            </w:r>
          </w:p>
        </w:tc>
        <w:tc>
          <w:tcPr>
            <w:tcW w:w="4176" w:type="dxa"/>
          </w:tcPr>
          <w:p w14:paraId="49048E0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C99A47" w14:textId="77777777" w:rsidR="00FD55F3"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55F3" w:rsidRPr="00362205" w14:paraId="0488711C" w14:textId="77777777" w:rsidTr="00E576A5">
        <w:trPr>
          <w:trHeight w:val="244"/>
          <w:jc w:val="center"/>
        </w:trPr>
        <w:tc>
          <w:tcPr>
            <w:tcW w:w="900" w:type="dxa"/>
          </w:tcPr>
          <w:p w14:paraId="09B89A33" w14:textId="77777777" w:rsidR="00FD55F3" w:rsidRDefault="00FD55F3" w:rsidP="00FD55F3">
            <w:pPr>
              <w:rPr>
                <w:rFonts w:ascii="標楷體" w:eastAsia="標楷體" w:hAnsi="標楷體" w:hint="eastAsia"/>
              </w:rPr>
            </w:pPr>
            <w:r>
              <w:rPr>
                <w:rFonts w:ascii="標楷體" w:eastAsia="標楷體" w:hAnsi="標楷體" w:hint="eastAsia"/>
              </w:rPr>
              <w:t>42</w:t>
            </w:r>
          </w:p>
        </w:tc>
        <w:tc>
          <w:tcPr>
            <w:tcW w:w="1441" w:type="dxa"/>
          </w:tcPr>
          <w:p w14:paraId="0A003A6C"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車位-價格(元)</w:t>
            </w:r>
          </w:p>
        </w:tc>
        <w:tc>
          <w:tcPr>
            <w:tcW w:w="774" w:type="dxa"/>
          </w:tcPr>
          <w:p w14:paraId="45CDF4EF" w14:textId="77777777" w:rsidR="00FD55F3" w:rsidRDefault="00FD55F3" w:rsidP="00FD55F3">
            <w:pPr>
              <w:rPr>
                <w:rFonts w:ascii="標楷體" w:eastAsia="標楷體" w:hAnsi="標楷體" w:hint="eastAsia"/>
              </w:rPr>
            </w:pPr>
          </w:p>
        </w:tc>
        <w:tc>
          <w:tcPr>
            <w:tcW w:w="1095" w:type="dxa"/>
          </w:tcPr>
          <w:p w14:paraId="093A5B68" w14:textId="77777777" w:rsidR="00FD55F3" w:rsidRPr="00362205" w:rsidRDefault="00FD55F3" w:rsidP="00FD55F3">
            <w:pPr>
              <w:rPr>
                <w:rFonts w:ascii="標楷體" w:eastAsia="標楷體" w:hAnsi="標楷體"/>
              </w:rPr>
            </w:pPr>
          </w:p>
        </w:tc>
        <w:tc>
          <w:tcPr>
            <w:tcW w:w="1004" w:type="dxa"/>
          </w:tcPr>
          <w:p w14:paraId="1ED14B72" w14:textId="77777777" w:rsidR="00FD55F3" w:rsidRPr="00362205" w:rsidRDefault="00FD55F3" w:rsidP="00FD55F3">
            <w:pPr>
              <w:rPr>
                <w:rFonts w:ascii="標楷體" w:eastAsia="標楷體" w:hAnsi="標楷體"/>
              </w:rPr>
            </w:pPr>
          </w:p>
        </w:tc>
        <w:tc>
          <w:tcPr>
            <w:tcW w:w="647" w:type="dxa"/>
          </w:tcPr>
          <w:p w14:paraId="5E4823C3" w14:textId="77777777" w:rsidR="00FD55F3" w:rsidRPr="00362205" w:rsidRDefault="00FD55F3" w:rsidP="00FD55F3">
            <w:pPr>
              <w:rPr>
                <w:rFonts w:ascii="標楷體" w:eastAsia="標楷體" w:hAnsi="標楷體"/>
              </w:rPr>
            </w:pPr>
          </w:p>
        </w:tc>
        <w:tc>
          <w:tcPr>
            <w:tcW w:w="681" w:type="dxa"/>
          </w:tcPr>
          <w:p w14:paraId="1090D765" w14:textId="77777777" w:rsidR="00FD55F3" w:rsidRDefault="00FD55F3" w:rsidP="00FD55F3">
            <w:pPr>
              <w:jc w:val="center"/>
              <w:rPr>
                <w:rFonts w:ascii="標楷體" w:eastAsia="標楷體" w:hAnsi="標楷體" w:hint="eastAsia"/>
              </w:rPr>
            </w:pPr>
            <w:r w:rsidRPr="00B614A6">
              <w:rPr>
                <w:rFonts w:ascii="標楷體" w:eastAsia="標楷體" w:hAnsi="標楷體" w:hint="eastAsia"/>
              </w:rPr>
              <w:t>R</w:t>
            </w:r>
          </w:p>
        </w:tc>
        <w:tc>
          <w:tcPr>
            <w:tcW w:w="4176" w:type="dxa"/>
          </w:tcPr>
          <w:p w14:paraId="1FA3F23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900E7B" w14:textId="77777777" w:rsidR="00FD55F3" w:rsidRPr="00341690" w:rsidRDefault="00FD55F3" w:rsidP="00FD55F3">
            <w:pPr>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55F3" w:rsidRPr="00362205" w14:paraId="3CAE6FA9" w14:textId="77777777" w:rsidTr="00E576A5">
        <w:trPr>
          <w:trHeight w:val="244"/>
          <w:jc w:val="center"/>
        </w:trPr>
        <w:tc>
          <w:tcPr>
            <w:tcW w:w="3115" w:type="dxa"/>
            <w:gridSpan w:val="3"/>
          </w:tcPr>
          <w:p w14:paraId="0167EC5C" w14:textId="77777777" w:rsidR="00FD55F3" w:rsidRDefault="00FD55F3" w:rsidP="00FD55F3">
            <w:pPr>
              <w:rPr>
                <w:rFonts w:ascii="標楷體" w:eastAsia="標楷體" w:hAnsi="標楷體" w:hint="eastAsia"/>
              </w:rPr>
            </w:pPr>
            <w:r w:rsidRPr="00333F3B">
              <w:rPr>
                <w:rFonts w:ascii="標楷體" w:eastAsia="標楷體" w:hAnsi="標楷體" w:hint="eastAsia"/>
                <w:color w:val="FF0000"/>
              </w:rPr>
              <w:t>建物所有權人</w:t>
            </w:r>
          </w:p>
        </w:tc>
        <w:tc>
          <w:tcPr>
            <w:tcW w:w="1095" w:type="dxa"/>
          </w:tcPr>
          <w:p w14:paraId="0AE326D8" w14:textId="77777777" w:rsidR="00FD55F3" w:rsidRPr="00362205" w:rsidRDefault="00FD55F3" w:rsidP="00FD55F3">
            <w:pPr>
              <w:rPr>
                <w:rFonts w:ascii="標楷體" w:eastAsia="標楷體" w:hAnsi="標楷體"/>
              </w:rPr>
            </w:pPr>
          </w:p>
        </w:tc>
        <w:tc>
          <w:tcPr>
            <w:tcW w:w="1004" w:type="dxa"/>
          </w:tcPr>
          <w:p w14:paraId="4755E065" w14:textId="77777777" w:rsidR="00FD55F3" w:rsidRPr="00362205" w:rsidRDefault="00FD55F3" w:rsidP="00FD55F3">
            <w:pPr>
              <w:rPr>
                <w:rFonts w:ascii="標楷體" w:eastAsia="標楷體" w:hAnsi="標楷體"/>
              </w:rPr>
            </w:pPr>
          </w:p>
        </w:tc>
        <w:tc>
          <w:tcPr>
            <w:tcW w:w="647" w:type="dxa"/>
          </w:tcPr>
          <w:p w14:paraId="448E6350" w14:textId="77777777" w:rsidR="00FD55F3" w:rsidRPr="00362205" w:rsidRDefault="00FD55F3" w:rsidP="00FD55F3">
            <w:pPr>
              <w:rPr>
                <w:rFonts w:ascii="標楷體" w:eastAsia="標楷體" w:hAnsi="標楷體"/>
              </w:rPr>
            </w:pPr>
          </w:p>
        </w:tc>
        <w:tc>
          <w:tcPr>
            <w:tcW w:w="681" w:type="dxa"/>
          </w:tcPr>
          <w:p w14:paraId="2584C357" w14:textId="77777777" w:rsidR="00FD55F3" w:rsidRDefault="00FD55F3" w:rsidP="00FD55F3">
            <w:pPr>
              <w:jc w:val="center"/>
              <w:rPr>
                <w:rFonts w:ascii="標楷體" w:eastAsia="標楷體" w:hAnsi="標楷體" w:hint="eastAsia"/>
              </w:rPr>
            </w:pPr>
          </w:p>
        </w:tc>
        <w:tc>
          <w:tcPr>
            <w:tcW w:w="4176" w:type="dxa"/>
          </w:tcPr>
          <w:p w14:paraId="71469AD2" w14:textId="77777777" w:rsidR="00FD55F3" w:rsidRPr="00D73909" w:rsidRDefault="00FD55F3" w:rsidP="00FD55F3">
            <w:pPr>
              <w:rPr>
                <w:rFonts w:ascii="標楷體" w:eastAsia="標楷體" w:hAnsi="標楷體" w:hint="eastAsia"/>
              </w:rPr>
            </w:pPr>
          </w:p>
        </w:tc>
      </w:tr>
      <w:tr w:rsidR="00FD55F3" w:rsidRPr="00362205" w14:paraId="338A674F" w14:textId="77777777" w:rsidTr="00E576A5">
        <w:trPr>
          <w:trHeight w:val="244"/>
          <w:jc w:val="center"/>
        </w:trPr>
        <w:tc>
          <w:tcPr>
            <w:tcW w:w="900" w:type="dxa"/>
          </w:tcPr>
          <w:p w14:paraId="0AFE8C86" w14:textId="77777777" w:rsidR="00FD55F3" w:rsidRDefault="00FD55F3" w:rsidP="00FD55F3">
            <w:pPr>
              <w:rPr>
                <w:rFonts w:ascii="標楷體" w:eastAsia="標楷體" w:hAnsi="標楷體" w:hint="eastAsia"/>
              </w:rPr>
            </w:pPr>
            <w:r>
              <w:rPr>
                <w:rFonts w:ascii="標楷體" w:eastAsia="標楷體" w:hAnsi="標楷體" w:hint="eastAsia"/>
              </w:rPr>
              <w:t>43</w:t>
            </w:r>
          </w:p>
        </w:tc>
        <w:tc>
          <w:tcPr>
            <w:tcW w:w="1441" w:type="dxa"/>
          </w:tcPr>
          <w:p w14:paraId="6261BA42" w14:textId="77777777" w:rsidR="00FD55F3" w:rsidRPr="00333F3B" w:rsidRDefault="00FD55F3" w:rsidP="00FD55F3">
            <w:pPr>
              <w:rPr>
                <w:rFonts w:ascii="標楷體" w:eastAsia="標楷體" w:hAnsi="標楷體" w:hint="eastAsia"/>
                <w:color w:val="FF0000"/>
              </w:rPr>
            </w:pPr>
            <w:r w:rsidRPr="00F33E6D">
              <w:rPr>
                <w:rFonts w:ascii="標楷體" w:eastAsia="標楷體" w:hAnsi="標楷體" w:hint="eastAsia"/>
                <w:color w:val="000000"/>
              </w:rPr>
              <w:t>建築物所有權人-統編</w:t>
            </w:r>
          </w:p>
        </w:tc>
        <w:tc>
          <w:tcPr>
            <w:tcW w:w="774" w:type="dxa"/>
          </w:tcPr>
          <w:p w14:paraId="5A335E0D" w14:textId="77777777" w:rsidR="00FD55F3" w:rsidRDefault="00FD55F3" w:rsidP="00FD55F3">
            <w:pPr>
              <w:rPr>
                <w:rFonts w:ascii="標楷體" w:eastAsia="標楷體" w:hAnsi="標楷體" w:hint="eastAsia"/>
              </w:rPr>
            </w:pPr>
          </w:p>
        </w:tc>
        <w:tc>
          <w:tcPr>
            <w:tcW w:w="1095" w:type="dxa"/>
          </w:tcPr>
          <w:p w14:paraId="7FABFE06" w14:textId="77777777" w:rsidR="00FD55F3" w:rsidRPr="00362205" w:rsidRDefault="00FD55F3" w:rsidP="00FD55F3">
            <w:pPr>
              <w:rPr>
                <w:rFonts w:ascii="標楷體" w:eastAsia="標楷體" w:hAnsi="標楷體"/>
              </w:rPr>
            </w:pPr>
          </w:p>
        </w:tc>
        <w:tc>
          <w:tcPr>
            <w:tcW w:w="1004" w:type="dxa"/>
          </w:tcPr>
          <w:p w14:paraId="043D1C34" w14:textId="77777777" w:rsidR="00FD55F3" w:rsidRPr="00362205" w:rsidRDefault="00FD55F3" w:rsidP="00FD55F3">
            <w:pPr>
              <w:rPr>
                <w:rFonts w:ascii="標楷體" w:eastAsia="標楷體" w:hAnsi="標楷體"/>
              </w:rPr>
            </w:pPr>
          </w:p>
        </w:tc>
        <w:tc>
          <w:tcPr>
            <w:tcW w:w="647" w:type="dxa"/>
          </w:tcPr>
          <w:p w14:paraId="376F9949" w14:textId="77777777" w:rsidR="00FD55F3" w:rsidRPr="00362205" w:rsidRDefault="00FD55F3" w:rsidP="00FD55F3">
            <w:pPr>
              <w:rPr>
                <w:rFonts w:ascii="標楷體" w:eastAsia="標楷體" w:hAnsi="標楷體"/>
              </w:rPr>
            </w:pPr>
          </w:p>
        </w:tc>
        <w:tc>
          <w:tcPr>
            <w:tcW w:w="681" w:type="dxa"/>
          </w:tcPr>
          <w:p w14:paraId="4F58474E" w14:textId="77777777" w:rsidR="00FD55F3" w:rsidRDefault="00FD55F3" w:rsidP="00FD55F3">
            <w:pPr>
              <w:jc w:val="center"/>
              <w:rPr>
                <w:rFonts w:ascii="標楷體" w:eastAsia="標楷體" w:hAnsi="標楷體" w:hint="eastAsia"/>
              </w:rPr>
            </w:pPr>
            <w:r w:rsidRPr="000D4784">
              <w:rPr>
                <w:rFonts w:ascii="標楷體" w:eastAsia="標楷體" w:hAnsi="標楷體" w:hint="eastAsia"/>
              </w:rPr>
              <w:t>R</w:t>
            </w:r>
          </w:p>
        </w:tc>
        <w:tc>
          <w:tcPr>
            <w:tcW w:w="4176" w:type="dxa"/>
          </w:tcPr>
          <w:p w14:paraId="08B4679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BF79135"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55F3" w:rsidRPr="00362205" w14:paraId="2701220B" w14:textId="77777777" w:rsidTr="00E576A5">
        <w:trPr>
          <w:trHeight w:val="244"/>
          <w:jc w:val="center"/>
        </w:trPr>
        <w:tc>
          <w:tcPr>
            <w:tcW w:w="900" w:type="dxa"/>
          </w:tcPr>
          <w:p w14:paraId="5FAA1F5C" w14:textId="77777777" w:rsidR="00FD55F3" w:rsidRDefault="00FD55F3" w:rsidP="00FD55F3">
            <w:pPr>
              <w:rPr>
                <w:rFonts w:ascii="標楷體" w:eastAsia="標楷體" w:hAnsi="標楷體" w:hint="eastAsia"/>
              </w:rPr>
            </w:pPr>
            <w:r>
              <w:rPr>
                <w:rFonts w:ascii="標楷體" w:eastAsia="標楷體" w:hAnsi="標楷體" w:hint="eastAsia"/>
              </w:rPr>
              <w:t>44</w:t>
            </w:r>
          </w:p>
        </w:tc>
        <w:tc>
          <w:tcPr>
            <w:tcW w:w="1441" w:type="dxa"/>
          </w:tcPr>
          <w:p w14:paraId="1C81E836"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築物所有權人-姓名</w:t>
            </w:r>
          </w:p>
        </w:tc>
        <w:tc>
          <w:tcPr>
            <w:tcW w:w="774" w:type="dxa"/>
          </w:tcPr>
          <w:p w14:paraId="3EB626A6" w14:textId="77777777" w:rsidR="00FD55F3" w:rsidRDefault="00FD55F3" w:rsidP="00FD55F3">
            <w:pPr>
              <w:rPr>
                <w:rFonts w:ascii="標楷體" w:eastAsia="標楷體" w:hAnsi="標楷體" w:hint="eastAsia"/>
              </w:rPr>
            </w:pPr>
          </w:p>
        </w:tc>
        <w:tc>
          <w:tcPr>
            <w:tcW w:w="1095" w:type="dxa"/>
          </w:tcPr>
          <w:p w14:paraId="6CF58FA2" w14:textId="77777777" w:rsidR="00FD55F3" w:rsidRPr="00362205" w:rsidRDefault="00FD55F3" w:rsidP="00FD55F3">
            <w:pPr>
              <w:rPr>
                <w:rFonts w:ascii="標楷體" w:eastAsia="標楷體" w:hAnsi="標楷體"/>
              </w:rPr>
            </w:pPr>
          </w:p>
        </w:tc>
        <w:tc>
          <w:tcPr>
            <w:tcW w:w="1004" w:type="dxa"/>
          </w:tcPr>
          <w:p w14:paraId="2394382F" w14:textId="77777777" w:rsidR="00FD55F3" w:rsidRPr="00362205" w:rsidRDefault="00FD55F3" w:rsidP="00FD55F3">
            <w:pPr>
              <w:rPr>
                <w:rFonts w:ascii="標楷體" w:eastAsia="標楷體" w:hAnsi="標楷體"/>
              </w:rPr>
            </w:pPr>
          </w:p>
        </w:tc>
        <w:tc>
          <w:tcPr>
            <w:tcW w:w="647" w:type="dxa"/>
          </w:tcPr>
          <w:p w14:paraId="083C2025" w14:textId="77777777" w:rsidR="00FD55F3" w:rsidRPr="00362205" w:rsidRDefault="00FD55F3" w:rsidP="00FD55F3">
            <w:pPr>
              <w:rPr>
                <w:rFonts w:ascii="標楷體" w:eastAsia="標楷體" w:hAnsi="標楷體"/>
              </w:rPr>
            </w:pPr>
          </w:p>
        </w:tc>
        <w:tc>
          <w:tcPr>
            <w:tcW w:w="681" w:type="dxa"/>
          </w:tcPr>
          <w:p w14:paraId="05A9E058" w14:textId="77777777" w:rsidR="00FD55F3" w:rsidRDefault="00FD55F3" w:rsidP="00FD55F3">
            <w:pPr>
              <w:jc w:val="center"/>
              <w:rPr>
                <w:rFonts w:ascii="標楷體" w:eastAsia="標楷體" w:hAnsi="標楷體" w:hint="eastAsia"/>
              </w:rPr>
            </w:pPr>
            <w:r w:rsidRPr="000D4784">
              <w:rPr>
                <w:rFonts w:ascii="標楷體" w:eastAsia="標楷體" w:hAnsi="標楷體" w:hint="eastAsia"/>
              </w:rPr>
              <w:t>R</w:t>
            </w:r>
          </w:p>
        </w:tc>
        <w:tc>
          <w:tcPr>
            <w:tcW w:w="4176" w:type="dxa"/>
          </w:tcPr>
          <w:p w14:paraId="61104C9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56EE4F"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55F3" w:rsidRPr="00362205" w14:paraId="16A7E7FF" w14:textId="77777777" w:rsidTr="00E576A5">
        <w:trPr>
          <w:trHeight w:val="244"/>
          <w:jc w:val="center"/>
        </w:trPr>
        <w:tc>
          <w:tcPr>
            <w:tcW w:w="900" w:type="dxa"/>
          </w:tcPr>
          <w:p w14:paraId="7183D590" w14:textId="77777777" w:rsidR="00FD55F3" w:rsidRDefault="00FD55F3" w:rsidP="00FD55F3">
            <w:pPr>
              <w:rPr>
                <w:rFonts w:ascii="標楷體" w:eastAsia="標楷體" w:hAnsi="標楷體" w:hint="eastAsia"/>
              </w:rPr>
            </w:pPr>
            <w:r>
              <w:rPr>
                <w:rFonts w:ascii="標楷體" w:eastAsia="標楷體" w:hAnsi="標楷體" w:hint="eastAsia"/>
              </w:rPr>
              <w:t>45</w:t>
            </w:r>
          </w:p>
        </w:tc>
        <w:tc>
          <w:tcPr>
            <w:tcW w:w="1441" w:type="dxa"/>
          </w:tcPr>
          <w:p w14:paraId="69A4DFC9"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築物所有權人-與授信戶關係</w:t>
            </w:r>
          </w:p>
        </w:tc>
        <w:tc>
          <w:tcPr>
            <w:tcW w:w="774" w:type="dxa"/>
          </w:tcPr>
          <w:p w14:paraId="752A0034" w14:textId="77777777" w:rsidR="00FD55F3" w:rsidRDefault="00FD55F3" w:rsidP="00FD55F3">
            <w:pPr>
              <w:rPr>
                <w:rFonts w:ascii="標楷體" w:eastAsia="標楷體" w:hAnsi="標楷體" w:hint="eastAsia"/>
              </w:rPr>
            </w:pPr>
          </w:p>
        </w:tc>
        <w:tc>
          <w:tcPr>
            <w:tcW w:w="1095" w:type="dxa"/>
          </w:tcPr>
          <w:p w14:paraId="6756B117" w14:textId="77777777" w:rsidR="00FD55F3" w:rsidRPr="00362205" w:rsidRDefault="00FD55F3" w:rsidP="00FD55F3">
            <w:pPr>
              <w:rPr>
                <w:rFonts w:ascii="標楷體" w:eastAsia="標楷體" w:hAnsi="標楷體"/>
              </w:rPr>
            </w:pPr>
          </w:p>
        </w:tc>
        <w:tc>
          <w:tcPr>
            <w:tcW w:w="1004" w:type="dxa"/>
          </w:tcPr>
          <w:p w14:paraId="03D4B645" w14:textId="77777777" w:rsidR="00FD55F3" w:rsidRPr="00362205" w:rsidRDefault="00FD55F3" w:rsidP="00FD55F3">
            <w:pPr>
              <w:rPr>
                <w:rFonts w:ascii="標楷體" w:eastAsia="標楷體" w:hAnsi="標楷體"/>
              </w:rPr>
            </w:pPr>
          </w:p>
        </w:tc>
        <w:tc>
          <w:tcPr>
            <w:tcW w:w="647" w:type="dxa"/>
          </w:tcPr>
          <w:p w14:paraId="126132A9" w14:textId="77777777" w:rsidR="00FD55F3" w:rsidRPr="00362205" w:rsidRDefault="00FD55F3" w:rsidP="00FD55F3">
            <w:pPr>
              <w:rPr>
                <w:rFonts w:ascii="標楷體" w:eastAsia="標楷體" w:hAnsi="標楷體"/>
              </w:rPr>
            </w:pPr>
          </w:p>
        </w:tc>
        <w:tc>
          <w:tcPr>
            <w:tcW w:w="681" w:type="dxa"/>
          </w:tcPr>
          <w:p w14:paraId="35E13CB6" w14:textId="77777777" w:rsidR="00FD55F3" w:rsidRDefault="00FD55F3" w:rsidP="00FD55F3">
            <w:pPr>
              <w:jc w:val="center"/>
              <w:rPr>
                <w:rFonts w:ascii="標楷體" w:eastAsia="標楷體" w:hAnsi="標楷體" w:hint="eastAsia"/>
              </w:rPr>
            </w:pPr>
            <w:r w:rsidRPr="000D4784">
              <w:rPr>
                <w:rFonts w:ascii="標楷體" w:eastAsia="標楷體" w:hAnsi="標楷體" w:hint="eastAsia"/>
              </w:rPr>
              <w:t>R</w:t>
            </w:r>
          </w:p>
        </w:tc>
        <w:tc>
          <w:tcPr>
            <w:tcW w:w="4176" w:type="dxa"/>
          </w:tcPr>
          <w:p w14:paraId="1CE2D84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58EE9B0"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55F3" w:rsidRPr="00362205" w14:paraId="6D94D906" w14:textId="77777777" w:rsidTr="00E576A5">
        <w:trPr>
          <w:trHeight w:val="244"/>
          <w:jc w:val="center"/>
        </w:trPr>
        <w:tc>
          <w:tcPr>
            <w:tcW w:w="900" w:type="dxa"/>
          </w:tcPr>
          <w:p w14:paraId="427BDA0F" w14:textId="77777777" w:rsidR="00FD55F3" w:rsidRDefault="00FD55F3" w:rsidP="00FD55F3">
            <w:pPr>
              <w:rPr>
                <w:rFonts w:ascii="標楷體" w:eastAsia="標楷體" w:hAnsi="標楷體" w:hint="eastAsia"/>
              </w:rPr>
            </w:pPr>
            <w:r>
              <w:rPr>
                <w:rFonts w:ascii="標楷體" w:eastAsia="標楷體" w:hAnsi="標楷體" w:hint="eastAsia"/>
              </w:rPr>
              <w:t>46</w:t>
            </w:r>
          </w:p>
        </w:tc>
        <w:tc>
          <w:tcPr>
            <w:tcW w:w="1441" w:type="dxa"/>
          </w:tcPr>
          <w:p w14:paraId="246942AC"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1</w:t>
            </w:r>
          </w:p>
        </w:tc>
        <w:tc>
          <w:tcPr>
            <w:tcW w:w="774" w:type="dxa"/>
          </w:tcPr>
          <w:p w14:paraId="752F966D" w14:textId="77777777" w:rsidR="00FD55F3" w:rsidRDefault="00FD55F3" w:rsidP="00FD55F3">
            <w:pPr>
              <w:rPr>
                <w:rFonts w:ascii="標楷體" w:eastAsia="標楷體" w:hAnsi="標楷體" w:hint="eastAsia"/>
              </w:rPr>
            </w:pPr>
          </w:p>
        </w:tc>
        <w:tc>
          <w:tcPr>
            <w:tcW w:w="1095" w:type="dxa"/>
          </w:tcPr>
          <w:p w14:paraId="3DAABA8D" w14:textId="77777777" w:rsidR="00FD55F3" w:rsidRPr="00362205" w:rsidRDefault="00FD55F3" w:rsidP="00FD55F3">
            <w:pPr>
              <w:rPr>
                <w:rFonts w:ascii="標楷體" w:eastAsia="標楷體" w:hAnsi="標楷體"/>
              </w:rPr>
            </w:pPr>
          </w:p>
        </w:tc>
        <w:tc>
          <w:tcPr>
            <w:tcW w:w="1004" w:type="dxa"/>
          </w:tcPr>
          <w:p w14:paraId="59C37CE0" w14:textId="77777777" w:rsidR="00FD55F3" w:rsidRPr="00362205" w:rsidRDefault="00FD55F3" w:rsidP="00FD55F3">
            <w:pPr>
              <w:rPr>
                <w:rFonts w:ascii="標楷體" w:eastAsia="標楷體" w:hAnsi="標楷體"/>
              </w:rPr>
            </w:pPr>
          </w:p>
        </w:tc>
        <w:tc>
          <w:tcPr>
            <w:tcW w:w="647" w:type="dxa"/>
          </w:tcPr>
          <w:p w14:paraId="3B9A8C6B" w14:textId="77777777" w:rsidR="00FD55F3" w:rsidRPr="00362205" w:rsidRDefault="00FD55F3" w:rsidP="00FD55F3">
            <w:pPr>
              <w:rPr>
                <w:rFonts w:ascii="標楷體" w:eastAsia="標楷體" w:hAnsi="標楷體"/>
              </w:rPr>
            </w:pPr>
          </w:p>
        </w:tc>
        <w:tc>
          <w:tcPr>
            <w:tcW w:w="681" w:type="dxa"/>
          </w:tcPr>
          <w:p w14:paraId="3309C60E" w14:textId="77777777" w:rsidR="00FD55F3" w:rsidRDefault="00FD55F3" w:rsidP="00FD55F3">
            <w:pPr>
              <w:jc w:val="center"/>
              <w:rPr>
                <w:rFonts w:ascii="標楷體" w:eastAsia="標楷體" w:hAnsi="標楷體" w:hint="eastAsia"/>
              </w:rPr>
            </w:pPr>
            <w:r w:rsidRPr="000D4784">
              <w:rPr>
                <w:rFonts w:ascii="標楷體" w:eastAsia="標楷體" w:hAnsi="標楷體" w:hint="eastAsia"/>
              </w:rPr>
              <w:t>R</w:t>
            </w:r>
          </w:p>
        </w:tc>
        <w:tc>
          <w:tcPr>
            <w:tcW w:w="4176" w:type="dxa"/>
          </w:tcPr>
          <w:p w14:paraId="18FFD11E"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06310F"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55F3" w:rsidRPr="00362205" w14:paraId="5EFCC851" w14:textId="77777777" w:rsidTr="00E576A5">
        <w:trPr>
          <w:trHeight w:val="244"/>
          <w:jc w:val="center"/>
        </w:trPr>
        <w:tc>
          <w:tcPr>
            <w:tcW w:w="900" w:type="dxa"/>
          </w:tcPr>
          <w:p w14:paraId="0256AD73" w14:textId="77777777" w:rsidR="00FD55F3" w:rsidRDefault="00FD55F3" w:rsidP="00FD55F3">
            <w:pPr>
              <w:rPr>
                <w:rFonts w:ascii="標楷體" w:eastAsia="標楷體" w:hAnsi="標楷體" w:hint="eastAsia"/>
              </w:rPr>
            </w:pP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5248C867"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4D3CF707" w14:textId="77777777" w:rsidR="00FD55F3" w:rsidRDefault="00FD55F3" w:rsidP="00FD55F3">
            <w:pPr>
              <w:rPr>
                <w:rFonts w:ascii="標楷體" w:eastAsia="標楷體" w:hAnsi="標楷體" w:hint="eastAsia"/>
              </w:rPr>
            </w:pPr>
          </w:p>
        </w:tc>
        <w:tc>
          <w:tcPr>
            <w:tcW w:w="1095" w:type="dxa"/>
          </w:tcPr>
          <w:p w14:paraId="36DDAFB2" w14:textId="77777777" w:rsidR="00FD55F3" w:rsidRPr="00362205" w:rsidRDefault="00FD55F3" w:rsidP="00FD55F3">
            <w:pPr>
              <w:rPr>
                <w:rFonts w:ascii="標楷體" w:eastAsia="標楷體" w:hAnsi="標楷體"/>
              </w:rPr>
            </w:pPr>
          </w:p>
        </w:tc>
        <w:tc>
          <w:tcPr>
            <w:tcW w:w="1004" w:type="dxa"/>
          </w:tcPr>
          <w:p w14:paraId="71AA0592" w14:textId="77777777" w:rsidR="00FD55F3" w:rsidRPr="00362205" w:rsidRDefault="00FD55F3" w:rsidP="00FD55F3">
            <w:pPr>
              <w:rPr>
                <w:rFonts w:ascii="標楷體" w:eastAsia="標楷體" w:hAnsi="標楷體"/>
              </w:rPr>
            </w:pPr>
          </w:p>
        </w:tc>
        <w:tc>
          <w:tcPr>
            <w:tcW w:w="647" w:type="dxa"/>
          </w:tcPr>
          <w:p w14:paraId="22A49DF0" w14:textId="77777777" w:rsidR="00FD55F3" w:rsidRPr="00362205" w:rsidRDefault="00FD55F3" w:rsidP="00FD55F3">
            <w:pPr>
              <w:rPr>
                <w:rFonts w:ascii="標楷體" w:eastAsia="標楷體" w:hAnsi="標楷體"/>
              </w:rPr>
            </w:pPr>
          </w:p>
        </w:tc>
        <w:tc>
          <w:tcPr>
            <w:tcW w:w="681" w:type="dxa"/>
          </w:tcPr>
          <w:p w14:paraId="204BC93F" w14:textId="77777777" w:rsidR="00FD55F3" w:rsidRDefault="00FD55F3" w:rsidP="00FD55F3">
            <w:pPr>
              <w:jc w:val="center"/>
              <w:rPr>
                <w:rFonts w:ascii="標楷體" w:eastAsia="標楷體" w:hAnsi="標楷體" w:hint="eastAsia"/>
              </w:rPr>
            </w:pPr>
            <w:r w:rsidRPr="000D4784">
              <w:rPr>
                <w:rFonts w:ascii="標楷體" w:eastAsia="標楷體" w:hAnsi="標楷體" w:hint="eastAsia"/>
              </w:rPr>
              <w:t>R</w:t>
            </w:r>
          </w:p>
        </w:tc>
        <w:tc>
          <w:tcPr>
            <w:tcW w:w="4176" w:type="dxa"/>
          </w:tcPr>
          <w:p w14:paraId="16742D3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1F63FDE"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55F3" w:rsidRPr="00362205" w14:paraId="1690B79D" w14:textId="77777777" w:rsidTr="00E576A5">
        <w:trPr>
          <w:trHeight w:val="244"/>
          <w:jc w:val="center"/>
        </w:trPr>
        <w:tc>
          <w:tcPr>
            <w:tcW w:w="3115" w:type="dxa"/>
            <w:gridSpan w:val="3"/>
          </w:tcPr>
          <w:p w14:paraId="229DACC3" w14:textId="77777777" w:rsidR="00FD55F3" w:rsidRDefault="00FD55F3" w:rsidP="00FD55F3">
            <w:pPr>
              <w:rPr>
                <w:rFonts w:ascii="標楷體" w:eastAsia="標楷體" w:hAnsi="標楷體" w:hint="eastAsia"/>
              </w:rPr>
            </w:pPr>
            <w:r w:rsidRPr="00333F3B">
              <w:rPr>
                <w:rFonts w:ascii="標楷體" w:eastAsia="標楷體" w:hAnsi="標楷體" w:hint="eastAsia"/>
                <w:color w:val="FF0000"/>
              </w:rPr>
              <w:t>建物修改原因</w:t>
            </w:r>
          </w:p>
        </w:tc>
        <w:tc>
          <w:tcPr>
            <w:tcW w:w="1095" w:type="dxa"/>
          </w:tcPr>
          <w:p w14:paraId="15F97D73" w14:textId="77777777" w:rsidR="00FD55F3" w:rsidRPr="00362205" w:rsidRDefault="00FD55F3" w:rsidP="00FD55F3">
            <w:pPr>
              <w:rPr>
                <w:rFonts w:ascii="標楷體" w:eastAsia="標楷體" w:hAnsi="標楷體"/>
              </w:rPr>
            </w:pPr>
          </w:p>
        </w:tc>
        <w:tc>
          <w:tcPr>
            <w:tcW w:w="1004" w:type="dxa"/>
          </w:tcPr>
          <w:p w14:paraId="1F4E58A1" w14:textId="77777777" w:rsidR="00FD55F3" w:rsidRPr="00362205" w:rsidRDefault="00FD55F3" w:rsidP="00FD55F3">
            <w:pPr>
              <w:rPr>
                <w:rFonts w:ascii="標楷體" w:eastAsia="標楷體" w:hAnsi="標楷體"/>
              </w:rPr>
            </w:pPr>
          </w:p>
        </w:tc>
        <w:tc>
          <w:tcPr>
            <w:tcW w:w="647" w:type="dxa"/>
          </w:tcPr>
          <w:p w14:paraId="1BAAE6A4" w14:textId="77777777" w:rsidR="00FD55F3" w:rsidRPr="00362205" w:rsidRDefault="00FD55F3" w:rsidP="00FD55F3">
            <w:pPr>
              <w:rPr>
                <w:rFonts w:ascii="標楷體" w:eastAsia="標楷體" w:hAnsi="標楷體"/>
              </w:rPr>
            </w:pPr>
          </w:p>
        </w:tc>
        <w:tc>
          <w:tcPr>
            <w:tcW w:w="681" w:type="dxa"/>
          </w:tcPr>
          <w:p w14:paraId="065EE65E" w14:textId="77777777" w:rsidR="00FD55F3" w:rsidRDefault="00FD55F3" w:rsidP="00FD55F3">
            <w:pPr>
              <w:jc w:val="center"/>
              <w:rPr>
                <w:rFonts w:ascii="標楷體" w:eastAsia="標楷體" w:hAnsi="標楷體" w:hint="eastAsia"/>
              </w:rPr>
            </w:pPr>
          </w:p>
        </w:tc>
        <w:tc>
          <w:tcPr>
            <w:tcW w:w="4176" w:type="dxa"/>
          </w:tcPr>
          <w:p w14:paraId="01B84DE3" w14:textId="77777777" w:rsidR="00FD55F3" w:rsidRPr="00D73909" w:rsidRDefault="00FD55F3" w:rsidP="00FD55F3">
            <w:pPr>
              <w:rPr>
                <w:rFonts w:ascii="標楷體" w:eastAsia="標楷體" w:hAnsi="標楷體" w:hint="eastAsia"/>
              </w:rPr>
            </w:pPr>
          </w:p>
        </w:tc>
      </w:tr>
      <w:tr w:rsidR="00FD55F3" w:rsidRPr="00362205" w14:paraId="318BD4E7" w14:textId="77777777" w:rsidTr="00E576A5">
        <w:trPr>
          <w:trHeight w:val="244"/>
          <w:jc w:val="center"/>
        </w:trPr>
        <w:tc>
          <w:tcPr>
            <w:tcW w:w="900" w:type="dxa"/>
          </w:tcPr>
          <w:p w14:paraId="48E0B3B7" w14:textId="77777777" w:rsidR="00FD55F3" w:rsidRDefault="00FD55F3" w:rsidP="00FD55F3">
            <w:pPr>
              <w:rPr>
                <w:rFonts w:ascii="標楷體" w:eastAsia="標楷體" w:hAnsi="標楷體" w:hint="eastAsia"/>
              </w:rPr>
            </w:pPr>
            <w:r>
              <w:rPr>
                <w:rFonts w:ascii="標楷體" w:eastAsia="標楷體" w:hAnsi="標楷體" w:hint="eastAsia"/>
              </w:rPr>
              <w:t>47</w:t>
            </w:r>
          </w:p>
        </w:tc>
        <w:tc>
          <w:tcPr>
            <w:tcW w:w="1441" w:type="dxa"/>
          </w:tcPr>
          <w:p w14:paraId="6F5B4E5E" w14:textId="77777777" w:rsidR="00FD55F3" w:rsidRPr="00333F3B" w:rsidRDefault="00FD55F3" w:rsidP="00FD55F3">
            <w:pPr>
              <w:rPr>
                <w:rFonts w:ascii="標楷體" w:eastAsia="標楷體" w:hAnsi="標楷體" w:hint="eastAsia"/>
                <w:color w:val="FF0000"/>
              </w:rPr>
            </w:pPr>
            <w:r w:rsidRPr="00F33E6D">
              <w:rPr>
                <w:rFonts w:ascii="標楷體" w:eastAsia="標楷體" w:hAnsi="標楷體" w:hint="eastAsia"/>
                <w:color w:val="000000"/>
              </w:rPr>
              <w:t>建物修改原因</w:t>
            </w:r>
          </w:p>
        </w:tc>
        <w:tc>
          <w:tcPr>
            <w:tcW w:w="774" w:type="dxa"/>
          </w:tcPr>
          <w:p w14:paraId="1CDA52A7" w14:textId="77777777" w:rsidR="00FD55F3" w:rsidRDefault="00FD55F3" w:rsidP="00FD55F3">
            <w:pPr>
              <w:rPr>
                <w:rFonts w:ascii="標楷體" w:eastAsia="標楷體" w:hAnsi="標楷體" w:hint="eastAsia"/>
              </w:rPr>
            </w:pPr>
          </w:p>
        </w:tc>
        <w:tc>
          <w:tcPr>
            <w:tcW w:w="1095" w:type="dxa"/>
          </w:tcPr>
          <w:p w14:paraId="7EA196B9" w14:textId="77777777" w:rsidR="00FD55F3" w:rsidRPr="00362205" w:rsidRDefault="00FD55F3" w:rsidP="00FD55F3">
            <w:pPr>
              <w:rPr>
                <w:rFonts w:ascii="標楷體" w:eastAsia="標楷體" w:hAnsi="標楷體"/>
              </w:rPr>
            </w:pPr>
          </w:p>
        </w:tc>
        <w:tc>
          <w:tcPr>
            <w:tcW w:w="1004" w:type="dxa"/>
          </w:tcPr>
          <w:p w14:paraId="1820310B" w14:textId="77777777" w:rsidR="00FD55F3" w:rsidRPr="00362205" w:rsidRDefault="00FD55F3" w:rsidP="00FD55F3">
            <w:pPr>
              <w:rPr>
                <w:rFonts w:ascii="標楷體" w:eastAsia="標楷體" w:hAnsi="標楷體"/>
              </w:rPr>
            </w:pPr>
          </w:p>
        </w:tc>
        <w:tc>
          <w:tcPr>
            <w:tcW w:w="647" w:type="dxa"/>
          </w:tcPr>
          <w:p w14:paraId="260633F6" w14:textId="77777777" w:rsidR="00FD55F3" w:rsidRPr="00362205" w:rsidRDefault="00FD55F3" w:rsidP="00FD55F3">
            <w:pPr>
              <w:rPr>
                <w:rFonts w:ascii="標楷體" w:eastAsia="標楷體" w:hAnsi="標楷體"/>
              </w:rPr>
            </w:pPr>
          </w:p>
        </w:tc>
        <w:tc>
          <w:tcPr>
            <w:tcW w:w="681" w:type="dxa"/>
          </w:tcPr>
          <w:p w14:paraId="57042A59" w14:textId="77777777" w:rsidR="00FD55F3" w:rsidRDefault="00FD55F3" w:rsidP="00FD55F3">
            <w:pPr>
              <w:jc w:val="center"/>
              <w:rPr>
                <w:rFonts w:ascii="標楷體" w:eastAsia="標楷體" w:hAnsi="標楷體" w:hint="eastAsia"/>
              </w:rPr>
            </w:pPr>
            <w:r w:rsidRPr="00DF032F">
              <w:rPr>
                <w:rFonts w:ascii="標楷體" w:eastAsia="標楷體" w:hAnsi="標楷體" w:hint="eastAsia"/>
              </w:rPr>
              <w:t>R</w:t>
            </w:r>
          </w:p>
        </w:tc>
        <w:tc>
          <w:tcPr>
            <w:tcW w:w="4176" w:type="dxa"/>
          </w:tcPr>
          <w:p w14:paraId="55D98B32"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5BDE877"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55F3" w:rsidRPr="00362205" w14:paraId="47CB2C6B" w14:textId="77777777" w:rsidTr="00E576A5">
        <w:trPr>
          <w:trHeight w:val="244"/>
          <w:jc w:val="center"/>
        </w:trPr>
        <w:tc>
          <w:tcPr>
            <w:tcW w:w="900" w:type="dxa"/>
          </w:tcPr>
          <w:p w14:paraId="5C737A2F" w14:textId="77777777" w:rsidR="00FD55F3" w:rsidRDefault="00FD55F3" w:rsidP="00FD55F3">
            <w:pPr>
              <w:rPr>
                <w:rFonts w:ascii="標楷體" w:eastAsia="標楷體" w:hAnsi="標楷體" w:hint="eastAsia"/>
              </w:rPr>
            </w:pPr>
            <w:r>
              <w:rPr>
                <w:rFonts w:ascii="標楷體" w:eastAsia="標楷體" w:hAnsi="標楷體" w:hint="eastAsia"/>
              </w:rPr>
              <w:t>48</w:t>
            </w:r>
          </w:p>
        </w:tc>
        <w:tc>
          <w:tcPr>
            <w:tcW w:w="1441" w:type="dxa"/>
          </w:tcPr>
          <w:p w14:paraId="552335DD"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物修改原因-建立者</w:t>
            </w:r>
          </w:p>
        </w:tc>
        <w:tc>
          <w:tcPr>
            <w:tcW w:w="774" w:type="dxa"/>
          </w:tcPr>
          <w:p w14:paraId="42D6427E" w14:textId="77777777" w:rsidR="00FD55F3" w:rsidRDefault="00FD55F3" w:rsidP="00FD55F3">
            <w:pPr>
              <w:rPr>
                <w:rFonts w:ascii="標楷體" w:eastAsia="標楷體" w:hAnsi="標楷體" w:hint="eastAsia"/>
              </w:rPr>
            </w:pPr>
          </w:p>
        </w:tc>
        <w:tc>
          <w:tcPr>
            <w:tcW w:w="1095" w:type="dxa"/>
          </w:tcPr>
          <w:p w14:paraId="30C1A222" w14:textId="77777777" w:rsidR="00FD55F3" w:rsidRPr="00362205" w:rsidRDefault="00FD55F3" w:rsidP="00FD55F3">
            <w:pPr>
              <w:rPr>
                <w:rFonts w:ascii="標楷體" w:eastAsia="標楷體" w:hAnsi="標楷體"/>
              </w:rPr>
            </w:pPr>
          </w:p>
        </w:tc>
        <w:tc>
          <w:tcPr>
            <w:tcW w:w="1004" w:type="dxa"/>
          </w:tcPr>
          <w:p w14:paraId="0F75BB56" w14:textId="77777777" w:rsidR="00FD55F3" w:rsidRPr="00362205" w:rsidRDefault="00FD55F3" w:rsidP="00FD55F3">
            <w:pPr>
              <w:rPr>
                <w:rFonts w:ascii="標楷體" w:eastAsia="標楷體" w:hAnsi="標楷體"/>
              </w:rPr>
            </w:pPr>
          </w:p>
        </w:tc>
        <w:tc>
          <w:tcPr>
            <w:tcW w:w="647" w:type="dxa"/>
          </w:tcPr>
          <w:p w14:paraId="32A08292" w14:textId="77777777" w:rsidR="00FD55F3" w:rsidRPr="00362205" w:rsidRDefault="00FD55F3" w:rsidP="00FD55F3">
            <w:pPr>
              <w:rPr>
                <w:rFonts w:ascii="標楷體" w:eastAsia="標楷體" w:hAnsi="標楷體"/>
              </w:rPr>
            </w:pPr>
          </w:p>
        </w:tc>
        <w:tc>
          <w:tcPr>
            <w:tcW w:w="681" w:type="dxa"/>
          </w:tcPr>
          <w:p w14:paraId="52BDFAF2" w14:textId="77777777" w:rsidR="00FD55F3" w:rsidRDefault="00FD55F3" w:rsidP="00FD55F3">
            <w:pPr>
              <w:jc w:val="center"/>
              <w:rPr>
                <w:rFonts w:ascii="標楷體" w:eastAsia="標楷體" w:hAnsi="標楷體" w:hint="eastAsia"/>
              </w:rPr>
            </w:pPr>
            <w:r w:rsidRPr="00DF032F">
              <w:rPr>
                <w:rFonts w:ascii="標楷體" w:eastAsia="標楷體" w:hAnsi="標楷體" w:hint="eastAsia"/>
              </w:rPr>
              <w:t>R</w:t>
            </w:r>
          </w:p>
        </w:tc>
        <w:tc>
          <w:tcPr>
            <w:tcW w:w="4176" w:type="dxa"/>
          </w:tcPr>
          <w:p w14:paraId="5D5102E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EA6FAE"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55F3" w:rsidRPr="00362205" w14:paraId="7462FE9A" w14:textId="77777777" w:rsidTr="00E576A5">
        <w:trPr>
          <w:trHeight w:val="244"/>
          <w:jc w:val="center"/>
        </w:trPr>
        <w:tc>
          <w:tcPr>
            <w:tcW w:w="900" w:type="dxa"/>
          </w:tcPr>
          <w:p w14:paraId="5873E647" w14:textId="77777777" w:rsidR="00FD55F3" w:rsidRDefault="00FD55F3" w:rsidP="00FD55F3">
            <w:pPr>
              <w:rPr>
                <w:rFonts w:ascii="標楷體" w:eastAsia="標楷體" w:hAnsi="標楷體" w:hint="eastAsia"/>
              </w:rPr>
            </w:pPr>
            <w:r>
              <w:rPr>
                <w:rFonts w:ascii="標楷體" w:eastAsia="標楷體" w:hAnsi="標楷體"/>
              </w:rPr>
              <w:t>4</w:t>
            </w:r>
            <w:r>
              <w:rPr>
                <w:rFonts w:ascii="標楷體" w:eastAsia="標楷體" w:hAnsi="標楷體" w:hint="eastAsia"/>
              </w:rPr>
              <w:t>9</w:t>
            </w:r>
          </w:p>
        </w:tc>
        <w:tc>
          <w:tcPr>
            <w:tcW w:w="1441" w:type="dxa"/>
          </w:tcPr>
          <w:p w14:paraId="715610B9" w14:textId="77777777" w:rsidR="00FD55F3" w:rsidRPr="00F33E6D" w:rsidRDefault="00FD55F3" w:rsidP="00FD55F3">
            <w:pPr>
              <w:rPr>
                <w:rFonts w:ascii="標楷體" w:eastAsia="標楷體" w:hAnsi="標楷體" w:hint="eastAsia"/>
                <w:color w:val="000000"/>
              </w:rPr>
            </w:pPr>
            <w:r w:rsidRPr="00F33E6D">
              <w:rPr>
                <w:rFonts w:ascii="標楷體" w:eastAsia="標楷體" w:hAnsi="標楷體" w:hint="eastAsia"/>
                <w:color w:val="000000"/>
              </w:rPr>
              <w:t>建物修改原因-建立日期</w:t>
            </w:r>
          </w:p>
        </w:tc>
        <w:tc>
          <w:tcPr>
            <w:tcW w:w="774" w:type="dxa"/>
          </w:tcPr>
          <w:p w14:paraId="0DCC8EBC" w14:textId="77777777" w:rsidR="00FD55F3" w:rsidRDefault="00FD55F3" w:rsidP="00FD55F3">
            <w:pPr>
              <w:rPr>
                <w:rFonts w:ascii="標楷體" w:eastAsia="標楷體" w:hAnsi="標楷體" w:hint="eastAsia"/>
              </w:rPr>
            </w:pPr>
          </w:p>
        </w:tc>
        <w:tc>
          <w:tcPr>
            <w:tcW w:w="1095" w:type="dxa"/>
          </w:tcPr>
          <w:p w14:paraId="7B8C69C8" w14:textId="77777777" w:rsidR="00FD55F3" w:rsidRPr="00362205" w:rsidRDefault="00FD55F3" w:rsidP="00FD55F3">
            <w:pPr>
              <w:rPr>
                <w:rFonts w:ascii="標楷體" w:eastAsia="標楷體" w:hAnsi="標楷體"/>
              </w:rPr>
            </w:pPr>
          </w:p>
        </w:tc>
        <w:tc>
          <w:tcPr>
            <w:tcW w:w="1004" w:type="dxa"/>
          </w:tcPr>
          <w:p w14:paraId="54C3134B" w14:textId="77777777" w:rsidR="00FD55F3" w:rsidRPr="00362205" w:rsidRDefault="00FD55F3" w:rsidP="00FD55F3">
            <w:pPr>
              <w:rPr>
                <w:rFonts w:ascii="標楷體" w:eastAsia="標楷體" w:hAnsi="標楷體"/>
              </w:rPr>
            </w:pPr>
          </w:p>
        </w:tc>
        <w:tc>
          <w:tcPr>
            <w:tcW w:w="647" w:type="dxa"/>
          </w:tcPr>
          <w:p w14:paraId="5AC804FA" w14:textId="77777777" w:rsidR="00FD55F3" w:rsidRPr="00362205" w:rsidRDefault="00FD55F3" w:rsidP="00FD55F3">
            <w:pPr>
              <w:rPr>
                <w:rFonts w:ascii="標楷體" w:eastAsia="標楷體" w:hAnsi="標楷體"/>
              </w:rPr>
            </w:pPr>
          </w:p>
        </w:tc>
        <w:tc>
          <w:tcPr>
            <w:tcW w:w="681" w:type="dxa"/>
          </w:tcPr>
          <w:p w14:paraId="4673D7C4" w14:textId="77777777" w:rsidR="00FD55F3" w:rsidRDefault="00FD55F3" w:rsidP="00FD55F3">
            <w:pPr>
              <w:jc w:val="center"/>
              <w:rPr>
                <w:rFonts w:ascii="標楷體" w:eastAsia="標楷體" w:hAnsi="標楷體" w:hint="eastAsia"/>
              </w:rPr>
            </w:pPr>
            <w:r w:rsidRPr="00DF032F">
              <w:rPr>
                <w:rFonts w:ascii="標楷體" w:eastAsia="標楷體" w:hAnsi="標楷體" w:hint="eastAsia"/>
              </w:rPr>
              <w:t>R</w:t>
            </w:r>
          </w:p>
        </w:tc>
        <w:tc>
          <w:tcPr>
            <w:tcW w:w="4176" w:type="dxa"/>
          </w:tcPr>
          <w:p w14:paraId="6529581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E2534AE" w14:textId="77777777" w:rsidR="00FD55F3" w:rsidRPr="00D73909" w:rsidRDefault="00FD55F3" w:rsidP="00FD55F3">
            <w:pPr>
              <w:rPr>
                <w:rFonts w:ascii="標楷體" w:eastAsia="標楷體" w:hAnsi="標楷體" w:hint="eastAsia"/>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14CE62D8" w14:textId="77777777" w:rsidR="00CC3BB2" w:rsidRDefault="00CC3BB2" w:rsidP="00CC3BB2">
      <w:pPr>
        <w:rPr>
          <w:rFonts w:ascii="標楷體" w:eastAsia="標楷體" w:hAnsi="標楷體"/>
        </w:rPr>
      </w:pPr>
    </w:p>
    <w:bookmarkEnd w:id="176"/>
    <w:p w14:paraId="4CB2A68D" w14:textId="77777777" w:rsidR="00CC3BB2" w:rsidRPr="00291505" w:rsidRDefault="00CC3BB2" w:rsidP="00CC3BB2">
      <w:pPr>
        <w:tabs>
          <w:tab w:val="left" w:pos="788"/>
        </w:tabs>
        <w:rPr>
          <w:rFonts w:ascii="標楷體" w:eastAsia="標楷體" w:hAnsi="標楷體" w:hint="eastAsia"/>
        </w:rPr>
      </w:pPr>
    </w:p>
    <w:p w14:paraId="7CAC3DE5" w14:textId="77777777" w:rsidR="00CC3BB2" w:rsidRPr="00291505" w:rsidRDefault="00CC3BB2" w:rsidP="00CC3BB2">
      <w:pPr>
        <w:tabs>
          <w:tab w:val="left" w:pos="788"/>
        </w:tabs>
        <w:rPr>
          <w:rFonts w:ascii="標楷體" w:eastAsia="標楷體" w:hAnsi="標楷體" w:hint="eastAsia"/>
        </w:rPr>
      </w:pPr>
    </w:p>
    <w:p w14:paraId="76CF6FC0" w14:textId="77777777" w:rsidR="00CC3BB2" w:rsidRPr="00291505" w:rsidRDefault="009E39FA" w:rsidP="00CC3BB2">
      <w:pPr>
        <w:tabs>
          <w:tab w:val="left" w:pos="788"/>
        </w:tabs>
        <w:rPr>
          <w:rFonts w:ascii="標楷體" w:eastAsia="標楷體" w:hAnsi="標楷體" w:hint="eastAsia"/>
        </w:rPr>
      </w:pPr>
      <w:r>
        <w:rPr>
          <w:rFonts w:ascii="標楷體" w:eastAsia="標楷體" w:hAnsi="標楷體"/>
        </w:rPr>
        <w:br w:type="page"/>
      </w:r>
    </w:p>
    <w:p w14:paraId="0EFF18CE" w14:textId="77777777" w:rsidR="00CC3BB2" w:rsidRDefault="00CC3BB2" w:rsidP="009E39FA">
      <w:pPr>
        <w:pStyle w:val="3"/>
      </w:pPr>
      <w:bookmarkStart w:id="177" w:name="_Toc90485633"/>
      <w:bookmarkStart w:id="178" w:name="_Toc90545933"/>
      <w:r w:rsidRPr="007C5DA7">
        <w:rPr>
          <w:rStyle w:val="a7"/>
          <w:rFonts w:hint="eastAsia"/>
          <w:color w:val="auto"/>
          <w:u w:val="none"/>
        </w:rPr>
        <w:t>L2916</w:t>
      </w:r>
      <w:r w:rsidRPr="007C5DA7">
        <w:rPr>
          <w:rStyle w:val="a7"/>
          <w:rFonts w:ascii="標楷體" w:hAnsi="標楷體" w:hint="eastAsia"/>
          <w:color w:val="auto"/>
          <w:u w:val="none"/>
          <w:lang w:eastAsia="zh-TW"/>
        </w:rPr>
        <w:t>不</w:t>
      </w:r>
      <w:r w:rsidRPr="007C5DA7">
        <w:rPr>
          <w:rStyle w:val="a7"/>
          <w:rFonts w:ascii="標楷體" w:hAnsi="標楷體" w:hint="eastAsia"/>
          <w:color w:val="auto"/>
          <w:u w:val="none"/>
          <w:lang w:eastAsia="zh-TW"/>
        </w:rPr>
        <w:t>動</w:t>
      </w:r>
      <w:r w:rsidRPr="007C5DA7">
        <w:rPr>
          <w:rStyle w:val="a7"/>
          <w:rFonts w:ascii="標楷體" w:hAnsi="標楷體" w:hint="eastAsia"/>
          <w:color w:val="auto"/>
          <w:u w:val="none"/>
          <w:lang w:eastAsia="zh-TW"/>
        </w:rPr>
        <w:t>產土</w:t>
      </w:r>
      <w:r w:rsidRPr="007C5DA7">
        <w:rPr>
          <w:rStyle w:val="a7"/>
          <w:rFonts w:ascii="標楷體" w:hAnsi="標楷體" w:hint="eastAsia"/>
          <w:color w:val="auto"/>
          <w:u w:val="none"/>
          <w:lang w:eastAsia="zh-TW"/>
        </w:rPr>
        <w:t>地</w:t>
      </w:r>
      <w:r w:rsidRPr="007C5DA7">
        <w:rPr>
          <w:rStyle w:val="a7"/>
          <w:rFonts w:ascii="標楷體" w:hAnsi="標楷體" w:hint="eastAsia"/>
          <w:color w:val="auto"/>
          <w:u w:val="none"/>
          <w:lang w:eastAsia="zh-TW"/>
        </w:rPr>
        <w:t>資</w:t>
      </w:r>
      <w:r w:rsidRPr="007C5DA7">
        <w:rPr>
          <w:rStyle w:val="a7"/>
          <w:rFonts w:ascii="標楷體" w:hAnsi="標楷體" w:hint="eastAsia"/>
          <w:color w:val="auto"/>
          <w:u w:val="none"/>
          <w:lang w:eastAsia="zh-TW"/>
        </w:rPr>
        <w:t>料查詢</w:t>
      </w:r>
      <w:r w:rsidR="00DE2124">
        <w:t xml:space="preserve"> </w:t>
      </w:r>
      <w:r w:rsidR="005C07D5">
        <w:t>***</w:t>
      </w:r>
      <w:bookmarkEnd w:id="177"/>
      <w:bookmarkEnd w:id="178"/>
    </w:p>
    <w:p w14:paraId="6B675AA5" w14:textId="77777777" w:rsidR="00CC3BB2" w:rsidRDefault="00CC3BB2" w:rsidP="00CC3BB2">
      <w:pPr>
        <w:pStyle w:val="a"/>
        <w:numPr>
          <w:ilvl w:val="0"/>
          <w:numId w:val="5"/>
        </w:numPr>
      </w:pPr>
      <w:bookmarkStart w:id="179"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C3BB2" w14:paraId="702C7B70"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0D548A" w14:textId="77777777" w:rsidR="00CC3BB2" w:rsidRDefault="00CC3BB2" w:rsidP="001321E5">
            <w:pPr>
              <w:rPr>
                <w:rFonts w:ascii="標楷體" w:eastAsia="標楷體" w:hAnsi="標楷體" w:hint="eastAsia"/>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57121DA" w14:textId="77777777" w:rsidR="00CC3BB2" w:rsidRDefault="00CC3BB2" w:rsidP="001321E5">
            <w:pPr>
              <w:rPr>
                <w:rFonts w:ascii="標楷體" w:eastAsia="標楷體" w:hAnsi="標楷體" w:hint="eastAsia"/>
              </w:rPr>
            </w:pPr>
            <w:r>
              <w:rPr>
                <w:rFonts w:ascii="標楷體" w:eastAsia="標楷體" w:hAnsi="標楷體" w:hint="eastAsia"/>
              </w:rPr>
              <w:t>L2916不動產土地資料查詢</w:t>
            </w:r>
          </w:p>
        </w:tc>
      </w:tr>
      <w:tr w:rsidR="00CC3BB2" w14:paraId="4FE1C23A"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887052" w14:textId="77777777" w:rsidR="00CC3BB2" w:rsidRDefault="00CC3BB2" w:rsidP="001321E5">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49E4B7" w14:textId="77777777" w:rsidR="00CC3BB2" w:rsidRDefault="00CC3BB2" w:rsidP="001321E5">
            <w:pPr>
              <w:rPr>
                <w:rFonts w:ascii="標楷體" w:eastAsia="標楷體" w:hAnsi="標楷體" w:hint="eastAsia"/>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43D7FBC0" w14:textId="77777777" w:rsidR="00CC3BB2" w:rsidRDefault="00CC3BB2" w:rsidP="001321E5">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CC3BB2" w14:paraId="3281E918" w14:textId="77777777" w:rsidTr="001321E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4FDDE" w14:textId="77777777" w:rsidR="00CC3BB2" w:rsidRDefault="00CC3BB2" w:rsidP="001321E5">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5EBFC79" w14:textId="77777777" w:rsidR="00CC3BB2" w:rsidRDefault="00CC3BB2" w:rsidP="001321E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09418B19" w14:textId="77777777" w:rsidR="00CC3BB2" w:rsidRDefault="00CC3BB2" w:rsidP="001321E5">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CC3BB2" w14:paraId="2F9C447B" w14:textId="77777777" w:rsidTr="001321E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D7FB3C" w14:textId="77777777" w:rsidR="00CC3BB2" w:rsidRDefault="00CC3BB2" w:rsidP="001321E5">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CE0B82" w14:textId="77777777" w:rsidR="00CC3BB2" w:rsidRDefault="00CC3BB2" w:rsidP="001321E5">
            <w:pPr>
              <w:rPr>
                <w:rFonts w:ascii="標楷體" w:eastAsia="標楷體" w:hAnsi="標楷體" w:hint="eastAsia"/>
              </w:rPr>
            </w:pPr>
          </w:p>
        </w:tc>
      </w:tr>
      <w:tr w:rsidR="00CC3BB2" w14:paraId="4DE9FDC2" w14:textId="77777777" w:rsidTr="001321E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BFCC0" w14:textId="77777777" w:rsidR="00CC3BB2" w:rsidRDefault="00CC3BB2" w:rsidP="001321E5">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1C11F7" w14:textId="77777777" w:rsidR="00CC3BB2" w:rsidRDefault="00CC3BB2" w:rsidP="001321E5">
            <w:pPr>
              <w:rPr>
                <w:rFonts w:ascii="標楷體" w:eastAsia="標楷體" w:hAnsi="標楷體" w:hint="eastAsia"/>
              </w:rPr>
            </w:pPr>
          </w:p>
        </w:tc>
      </w:tr>
      <w:tr w:rsidR="00CC3BB2" w14:paraId="0E5DEDC8"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B8CAD4" w14:textId="77777777" w:rsidR="00CC3BB2" w:rsidRDefault="00CC3BB2" w:rsidP="001321E5">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049E834" w14:textId="77777777" w:rsidR="00CC3BB2" w:rsidRDefault="00CC3BB2" w:rsidP="001321E5">
            <w:pPr>
              <w:rPr>
                <w:rFonts w:ascii="標楷體" w:eastAsia="標楷體" w:hAnsi="標楷體" w:hint="eastAsia"/>
              </w:rPr>
            </w:pPr>
          </w:p>
        </w:tc>
      </w:tr>
      <w:tr w:rsidR="00CC3BB2" w14:paraId="0F425618" w14:textId="77777777" w:rsidTr="001321E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7D1CC" w14:textId="77777777" w:rsidR="00CC3BB2" w:rsidRDefault="00CC3BB2" w:rsidP="001321E5">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B8452B" w14:textId="77777777" w:rsidR="00CC3BB2" w:rsidRDefault="00CC3BB2" w:rsidP="001321E5">
            <w:pPr>
              <w:rPr>
                <w:rFonts w:ascii="標楷體" w:eastAsia="標楷體" w:hAnsi="標楷體" w:hint="eastAsia"/>
              </w:rPr>
            </w:pPr>
          </w:p>
        </w:tc>
      </w:tr>
      <w:tr w:rsidR="00CC3BB2" w14:paraId="1FA098AC"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9787" w14:textId="77777777" w:rsidR="00CC3BB2" w:rsidRDefault="00CC3BB2" w:rsidP="001321E5">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BDB1AD0" w14:textId="77777777" w:rsidR="00CC3BB2" w:rsidRDefault="00CC3BB2" w:rsidP="001321E5">
            <w:pPr>
              <w:rPr>
                <w:rFonts w:ascii="標楷體" w:eastAsia="標楷體" w:hAnsi="標楷體" w:hint="eastAsia"/>
              </w:rPr>
            </w:pPr>
          </w:p>
        </w:tc>
      </w:tr>
    </w:tbl>
    <w:p w14:paraId="6F0DC2BE" w14:textId="77777777" w:rsidR="00CC3BB2" w:rsidRDefault="00CC3BB2" w:rsidP="00CC3BB2">
      <w:pPr>
        <w:pStyle w:val="a"/>
        <w:numPr>
          <w:ilvl w:val="0"/>
          <w:numId w:val="5"/>
        </w:numPr>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14:paraId="4028B8D7"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4DF11" w14:textId="77777777" w:rsidR="00CC3BB2" w:rsidRDefault="00CC3BB2" w:rsidP="001321E5">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61E8CAE" w14:textId="77777777" w:rsidR="00CC3BB2" w:rsidRDefault="00CC3BB2" w:rsidP="001321E5">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D07D2A4" w14:textId="77777777" w:rsidR="00CC3BB2" w:rsidRDefault="00CC3BB2" w:rsidP="001321E5">
            <w:pPr>
              <w:jc w:val="center"/>
              <w:rPr>
                <w:rFonts w:ascii="標楷體" w:eastAsia="標楷體" w:hAnsi="標楷體" w:hint="eastAsia"/>
              </w:rPr>
            </w:pPr>
            <w:r>
              <w:rPr>
                <w:rFonts w:ascii="標楷體" w:eastAsia="標楷體" w:hAnsi="標楷體" w:hint="eastAsia"/>
                <w:lang w:eastAsia="zh-HK"/>
              </w:rPr>
              <w:t>說明</w:t>
            </w:r>
          </w:p>
        </w:tc>
      </w:tr>
      <w:tr w:rsidR="00CC3BB2" w14:paraId="0C2E161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7547F315" w14:textId="77777777" w:rsidR="00CC3BB2" w:rsidRDefault="00CC3BB2" w:rsidP="001321E5">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456ACE" w14:textId="77777777" w:rsidR="00CC3BB2" w:rsidRDefault="00CC3BB2" w:rsidP="001321E5">
            <w:pPr>
              <w:rPr>
                <w:rFonts w:ascii="標楷體" w:eastAsia="標楷體" w:hAnsi="標楷體" w:hint="eastAsia"/>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61F5C8B" w14:textId="77777777" w:rsidR="00CC3BB2" w:rsidRDefault="00CC3BB2" w:rsidP="001321E5">
            <w:pPr>
              <w:rPr>
                <w:rFonts w:ascii="標楷體" w:eastAsia="標楷體" w:hAnsi="標楷體" w:hint="eastAsia"/>
              </w:rPr>
            </w:pPr>
            <w:r>
              <w:rPr>
                <w:rFonts w:ascii="標楷體" w:eastAsia="標楷體" w:hAnsi="標楷體" w:hint="eastAsia"/>
              </w:rPr>
              <w:t>擔保品主檔</w:t>
            </w:r>
          </w:p>
        </w:tc>
      </w:tr>
      <w:tr w:rsidR="00CC3BB2" w14:paraId="2A8074E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5F114E49" w14:textId="77777777" w:rsidR="00CC3BB2" w:rsidRDefault="00CC3BB2" w:rsidP="001321E5">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5F524A1" w14:textId="77777777" w:rsidR="00CC3BB2" w:rsidRDefault="00CC3BB2" w:rsidP="001321E5">
            <w:pPr>
              <w:rPr>
                <w:rFonts w:ascii="標楷體" w:eastAsia="標楷體" w:hAnsi="標楷體" w:hint="eastAsia"/>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188B13BA" w14:textId="77777777" w:rsidR="00CC3BB2" w:rsidRDefault="00CC3BB2" w:rsidP="001321E5">
            <w:pPr>
              <w:rPr>
                <w:rFonts w:ascii="標楷體" w:eastAsia="標楷體" w:hAnsi="標楷體" w:hint="eastAsia"/>
              </w:rPr>
            </w:pPr>
            <w:r>
              <w:rPr>
                <w:rFonts w:ascii="標楷體" w:eastAsia="標楷體" w:hAnsi="標楷體" w:hint="eastAsia"/>
              </w:rPr>
              <w:t>擔保品不動產土地檔</w:t>
            </w:r>
          </w:p>
        </w:tc>
      </w:tr>
      <w:tr w:rsidR="00CC3BB2" w14:paraId="2278BA09"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1D1098F5" w14:textId="77777777" w:rsidR="00CC3BB2" w:rsidRDefault="00CC3BB2" w:rsidP="001321E5">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0C8B1D8" w14:textId="77777777" w:rsidR="00CC3BB2" w:rsidRDefault="00CC3BB2" w:rsidP="001321E5">
            <w:pPr>
              <w:rPr>
                <w:rFonts w:ascii="標楷體" w:eastAsia="標楷體" w:hAnsi="標楷體" w:hint="eastAsia"/>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4E5B5FD8" w14:textId="77777777" w:rsidR="00CC3BB2" w:rsidRDefault="00CC3BB2" w:rsidP="001321E5">
            <w:pPr>
              <w:rPr>
                <w:rFonts w:ascii="標楷體" w:eastAsia="標楷體" w:hAnsi="標楷體" w:hint="eastAsia"/>
              </w:rPr>
            </w:pPr>
            <w:r>
              <w:rPr>
                <w:rFonts w:ascii="標楷體" w:eastAsia="標楷體" w:hAnsi="標楷體" w:hint="eastAsia"/>
              </w:rPr>
              <w:t>擔保品-土地所有權人檔</w:t>
            </w:r>
          </w:p>
        </w:tc>
      </w:tr>
      <w:tr w:rsidR="00CC3BB2" w14:paraId="60F3B5EC"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0C85B993" w14:textId="77777777" w:rsidR="00CC3BB2" w:rsidRDefault="00CC3BB2" w:rsidP="001321E5">
            <w:pPr>
              <w:rPr>
                <w:rFonts w:ascii="標楷體" w:eastAsia="標楷體" w:hAnsi="標楷體" w:hint="eastAsia"/>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012CE8C4" w14:textId="77777777" w:rsidR="00CC3BB2" w:rsidRDefault="00CC3BB2" w:rsidP="001321E5">
            <w:pPr>
              <w:rPr>
                <w:rFonts w:ascii="標楷體" w:eastAsia="標楷體" w:hAnsi="標楷體" w:hint="eastAsia"/>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32EA48B2" w14:textId="77777777" w:rsidR="00CC3BB2" w:rsidRDefault="00CC3BB2" w:rsidP="001321E5">
            <w:pPr>
              <w:rPr>
                <w:rFonts w:ascii="標楷體" w:eastAsia="標楷體" w:hAnsi="標楷體" w:hint="eastAsia"/>
              </w:rPr>
            </w:pPr>
            <w:r>
              <w:rPr>
                <w:rFonts w:ascii="標楷體" w:eastAsia="標楷體" w:hAnsi="標楷體" w:hint="eastAsia"/>
              </w:rPr>
              <w:t>擔保品-土地修改原因檔</w:t>
            </w:r>
          </w:p>
        </w:tc>
      </w:tr>
    </w:tbl>
    <w:p w14:paraId="0096FB3D" w14:textId="77777777" w:rsidR="00CC3BB2" w:rsidRDefault="00CC3BB2" w:rsidP="00CC3BB2">
      <w:pPr>
        <w:pStyle w:val="a"/>
        <w:numPr>
          <w:ilvl w:val="0"/>
          <w:numId w:val="0"/>
        </w:numPr>
        <w:tabs>
          <w:tab w:val="left" w:pos="480"/>
        </w:tabs>
        <w:rPr>
          <w:rFonts w:hint="eastAsia"/>
        </w:rPr>
      </w:pPr>
    </w:p>
    <w:p w14:paraId="3B30FC85" w14:textId="77777777" w:rsidR="00CC3BB2" w:rsidRDefault="00CC3BB2" w:rsidP="00CC3BB2">
      <w:pPr>
        <w:pStyle w:val="a"/>
        <w:numPr>
          <w:ilvl w:val="0"/>
          <w:numId w:val="5"/>
        </w:numPr>
        <w:rPr>
          <w:rFonts w:hint="eastAsia"/>
        </w:rPr>
      </w:pPr>
      <w:r>
        <w:rPr>
          <w:rFonts w:hint="eastAsia"/>
        </w:rPr>
        <w:t>UI畫面</w:t>
      </w:r>
      <w:r>
        <w:rPr>
          <w:rFonts w:hint="eastAsia"/>
          <w:lang w:eastAsia="zh-TW"/>
        </w:rPr>
        <w:t>-查詢</w:t>
      </w:r>
    </w:p>
    <w:p w14:paraId="61545E58" w14:textId="77777777" w:rsidR="00CC3BB2" w:rsidRDefault="00CC3BB2" w:rsidP="00CC3BB2">
      <w:pPr>
        <w:pStyle w:val="42"/>
        <w:spacing w:after="48"/>
        <w:ind w:left="1133"/>
        <w:rPr>
          <w:rFonts w:ascii="標楷體" w:hAnsi="標楷體" w:hint="eastAsia"/>
        </w:rPr>
      </w:pPr>
      <w:r>
        <w:rPr>
          <w:rFonts w:ascii="標楷體" w:hAnsi="標楷體" w:hint="eastAsia"/>
        </w:rPr>
        <w:t>輸入畫面：</w:t>
      </w:r>
    </w:p>
    <w:p w14:paraId="7CB44E13" w14:textId="77777777" w:rsidR="00CC3BB2" w:rsidRDefault="00CC3BB2" w:rsidP="00CC3BB2">
      <w:pPr>
        <w:rPr>
          <w:rFonts w:ascii="標楷體" w:eastAsia="標楷體" w:hAnsi="標楷體" w:hint="eastAsia"/>
        </w:rPr>
      </w:pPr>
    </w:p>
    <w:p w14:paraId="2C2435A0" w14:textId="14CB5725" w:rsidR="00CC3BB2" w:rsidRDefault="00560ECE" w:rsidP="00CC3BB2">
      <w:pPr>
        <w:rPr>
          <w:rFonts w:ascii="標楷體" w:eastAsia="標楷體" w:hAnsi="標楷體" w:hint="eastAsia"/>
        </w:rPr>
      </w:pPr>
      <w:r w:rsidRPr="00D7110C">
        <w:rPr>
          <w:rFonts w:ascii="標楷體" w:eastAsia="標楷體" w:hAnsi="標楷體"/>
          <w:noProof/>
        </w:rPr>
        <w:drawing>
          <wp:inline distT="0" distB="0" distL="0" distR="0" wp14:anchorId="795841A9" wp14:editId="1C3E157F">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042A0562" w14:textId="1889C5CF" w:rsidR="00CC3BB2" w:rsidRDefault="00560ECE" w:rsidP="00CC3BB2">
      <w:pPr>
        <w:rPr>
          <w:rFonts w:ascii="標楷體" w:eastAsia="標楷體" w:hAnsi="標楷體" w:hint="eastAsia"/>
          <w:noProof/>
        </w:rPr>
      </w:pPr>
      <w:r w:rsidRPr="00D7110C">
        <w:rPr>
          <w:rFonts w:ascii="標楷體" w:eastAsia="標楷體" w:hAnsi="標楷體"/>
          <w:noProof/>
        </w:rPr>
        <w:drawing>
          <wp:inline distT="0" distB="0" distL="0" distR="0" wp14:anchorId="49DBDF83" wp14:editId="63499298">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5B1D344D" w14:textId="77777777" w:rsidR="00CC3BB2" w:rsidRDefault="00CC3BB2" w:rsidP="00CC3BB2">
      <w:pPr>
        <w:numPr>
          <w:ilvl w:val="0"/>
          <w:numId w:val="5"/>
        </w:numPr>
        <w:rPr>
          <w:rFonts w:ascii="標楷體" w:eastAsia="標楷體" w:hAnsi="標楷體" w:hint="eastAsia"/>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CC3BB2" w14:paraId="7C71841B" w14:textId="77777777" w:rsidTr="00D7110C">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0A6C548E" w14:textId="77777777" w:rsidR="00CC3BB2" w:rsidRDefault="00CC3BB2" w:rsidP="001321E5">
            <w:pPr>
              <w:rPr>
                <w:rFonts w:ascii="標楷體" w:eastAsia="標楷體" w:hAnsi="標楷體" w:hint="eastAsia"/>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8F4723F" w14:textId="77777777" w:rsidR="00CC3BB2" w:rsidRDefault="00CC3BB2" w:rsidP="001321E5">
            <w:pPr>
              <w:rPr>
                <w:rFonts w:ascii="標楷體" w:eastAsia="標楷體" w:hAnsi="標楷體" w:hint="eastAsia"/>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4CFD099" w14:textId="77777777" w:rsidR="00CC3BB2" w:rsidRDefault="00CC3BB2" w:rsidP="001321E5">
            <w:pPr>
              <w:rPr>
                <w:rFonts w:ascii="標楷體" w:eastAsia="標楷體" w:hAnsi="標楷體" w:hint="eastAsia"/>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43826535" w14:textId="77777777" w:rsidR="00CC3BB2" w:rsidRDefault="00CC3BB2" w:rsidP="001321E5">
            <w:pPr>
              <w:rPr>
                <w:rFonts w:ascii="標楷體" w:eastAsia="標楷體" w:hAnsi="標楷體" w:hint="eastAsia"/>
              </w:rPr>
            </w:pPr>
            <w:r>
              <w:rPr>
                <w:rFonts w:ascii="標楷體" w:eastAsia="標楷體" w:hAnsi="標楷體" w:hint="eastAsia"/>
              </w:rPr>
              <w:t>處理邏輯及注意事項</w:t>
            </w:r>
          </w:p>
        </w:tc>
      </w:tr>
      <w:tr w:rsidR="00CC3BB2" w14:paraId="5A2C502F" w14:textId="77777777" w:rsidTr="00D7110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6088E" w14:textId="77777777" w:rsidR="00CC3BB2" w:rsidRDefault="00CC3BB2" w:rsidP="001321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2F617" w14:textId="77777777" w:rsidR="00CC3BB2" w:rsidRDefault="00CC3BB2" w:rsidP="001321E5">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607CDA3" w14:textId="77777777" w:rsidR="00CC3BB2" w:rsidRDefault="00CC3BB2" w:rsidP="001321E5">
            <w:pPr>
              <w:rPr>
                <w:rFonts w:ascii="標楷體" w:eastAsia="標楷體" w:hAnsi="標楷體" w:hint="eastAsia"/>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468B4AA" w14:textId="77777777" w:rsidR="00CC3BB2" w:rsidRDefault="00CC3BB2" w:rsidP="001321E5">
            <w:pPr>
              <w:rPr>
                <w:rFonts w:ascii="標楷體" w:eastAsia="標楷體" w:hAnsi="標楷體" w:hint="eastAsia"/>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1FE7BE6B" w14:textId="77777777" w:rsidR="00CC3BB2" w:rsidRDefault="00CC3BB2" w:rsidP="001321E5">
            <w:pPr>
              <w:rPr>
                <w:rFonts w:ascii="標楷體" w:eastAsia="標楷體" w:hAnsi="標楷體" w:hint="eastAsia"/>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1880CE7D" w14:textId="77777777" w:rsidR="00CC3BB2" w:rsidRDefault="00CC3BB2" w:rsidP="001321E5">
            <w:pPr>
              <w:rPr>
                <w:rFonts w:ascii="標楷體" w:eastAsia="標楷體" w:hAnsi="標楷體" w:hint="eastAsia"/>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207E4D0E" w14:textId="77777777" w:rsidR="00CC3BB2" w:rsidRDefault="00CC3BB2" w:rsidP="001321E5">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EDC0B" w14:textId="77777777" w:rsidR="00CC3BB2" w:rsidRDefault="00CC3BB2" w:rsidP="001321E5">
            <w:pPr>
              <w:widowControl/>
              <w:rPr>
                <w:rFonts w:ascii="標楷體" w:eastAsia="標楷體" w:hAnsi="標楷體"/>
              </w:rPr>
            </w:pPr>
          </w:p>
        </w:tc>
      </w:tr>
      <w:tr w:rsidR="00CC3BB2" w14:paraId="1410E23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0D1222" w14:textId="77777777" w:rsidR="00CC3BB2" w:rsidRDefault="00CC3BB2" w:rsidP="001321E5">
            <w:pPr>
              <w:rPr>
                <w:rFonts w:ascii="標楷體" w:eastAsia="標楷體" w:hAnsi="標楷體" w:hint="eastAsia"/>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1D7D943F" w14:textId="77777777" w:rsidR="00CC3BB2" w:rsidRPr="00F62288" w:rsidRDefault="00CC3BB2" w:rsidP="001321E5">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75ACEBF5" w14:textId="77777777" w:rsidR="00CC3BB2" w:rsidRPr="00F62288" w:rsidRDefault="00CC3BB2" w:rsidP="001321E5">
            <w:pPr>
              <w:rPr>
                <w:rFonts w:ascii="標楷體" w:eastAsia="標楷體" w:hAnsi="標楷體" w:hint="eastAsia"/>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5E50341" w14:textId="77777777" w:rsidR="00CC3BB2" w:rsidRPr="00F62288" w:rsidRDefault="00CC3BB2" w:rsidP="001321E5">
            <w:pPr>
              <w:rPr>
                <w:rFonts w:ascii="標楷體" w:eastAsia="標楷體" w:hAnsi="標楷體" w:hint="eastAsia"/>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3DBA81CC" w14:textId="77777777" w:rsidR="00CC3BB2" w:rsidRPr="00F62288" w:rsidRDefault="00CC3BB2" w:rsidP="001321E5">
            <w:pPr>
              <w:rPr>
                <w:rFonts w:ascii="標楷體" w:eastAsia="標楷體" w:hAnsi="標楷體" w:hint="eastAsia"/>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371236E4" w14:textId="77777777" w:rsidR="00CC3BB2" w:rsidRPr="00F62288" w:rsidRDefault="00CC3BB2" w:rsidP="001321E5">
            <w:pPr>
              <w:rPr>
                <w:rFonts w:ascii="標楷體" w:eastAsia="標楷體" w:hAnsi="標楷體" w:hint="eastAsia"/>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0D0A31E" w14:textId="77777777" w:rsidR="00CC3BB2" w:rsidRPr="00F62288" w:rsidRDefault="00CC3BB2" w:rsidP="001321E5">
            <w:pPr>
              <w:rPr>
                <w:rFonts w:ascii="標楷體" w:eastAsia="標楷體" w:hAnsi="標楷體" w:hint="eastAsia"/>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6F0E8B04"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1BF7FF7B" w14:textId="77777777" w:rsidR="00CC3BB2" w:rsidRPr="00F62288" w:rsidRDefault="00CC3BB2" w:rsidP="001321E5">
            <w:pPr>
              <w:rPr>
                <w:rFonts w:ascii="標楷體" w:eastAsia="標楷體" w:hAnsi="標楷體" w:hint="eastAsia"/>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CC3BB2" w14:paraId="0CBDA03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C3D563" w14:textId="77777777" w:rsidR="00CC3BB2" w:rsidRDefault="00CC3BB2" w:rsidP="001321E5">
            <w:pPr>
              <w:rPr>
                <w:rFonts w:ascii="標楷體" w:eastAsia="標楷體" w:hAnsi="標楷體" w:hint="eastAsia"/>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01DE1CA6" w14:textId="77777777" w:rsidR="00CC3BB2" w:rsidRPr="00F62288" w:rsidRDefault="00CC3BB2" w:rsidP="001321E5">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40FDAC13" w14:textId="77777777" w:rsidR="00CC3BB2" w:rsidRPr="00F62288" w:rsidRDefault="00CC3BB2" w:rsidP="001321E5">
            <w:pPr>
              <w:rPr>
                <w:rFonts w:ascii="標楷體" w:eastAsia="標楷體" w:hAnsi="標楷體" w:hint="eastAsia"/>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5EBF2F57" w14:textId="77777777" w:rsidR="00CC3BB2" w:rsidRPr="00F62288" w:rsidRDefault="00CC3BB2" w:rsidP="001321E5">
            <w:pPr>
              <w:rPr>
                <w:rFonts w:ascii="標楷體" w:eastAsia="標楷體" w:hAnsi="標楷體" w:hint="eastAsia"/>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678816A9" w14:textId="77777777" w:rsidR="00CC3BB2" w:rsidRPr="00F62288" w:rsidRDefault="00CC3BB2" w:rsidP="001321E5">
            <w:pPr>
              <w:rPr>
                <w:rFonts w:ascii="標楷體" w:eastAsia="標楷體" w:hAnsi="標楷體" w:hint="eastAsia"/>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6ADA4D79" w14:textId="77777777" w:rsidR="00CC3BB2" w:rsidRPr="00F62288" w:rsidRDefault="00CC3BB2" w:rsidP="001321E5">
            <w:pPr>
              <w:rPr>
                <w:rFonts w:ascii="標楷體" w:eastAsia="標楷體" w:hAnsi="標楷體" w:hint="eastAsia"/>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3DB135E" w14:textId="77777777" w:rsidR="00CC3BB2" w:rsidRPr="00F62288" w:rsidRDefault="00CC3BB2" w:rsidP="001321E5">
            <w:pPr>
              <w:rPr>
                <w:rFonts w:ascii="標楷體" w:eastAsia="標楷體" w:hAnsi="標楷體" w:hint="eastAsia"/>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682D318"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3E9004F" w14:textId="77777777" w:rsidR="00CC3BB2" w:rsidRPr="00F62288" w:rsidRDefault="00CC3BB2" w:rsidP="001321E5">
            <w:pPr>
              <w:rPr>
                <w:rFonts w:ascii="標楷體" w:eastAsia="標楷體" w:hAnsi="標楷體" w:hint="eastAsia"/>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CC3BB2" w14:paraId="0A410061"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B7CBFF" w14:textId="77777777" w:rsidR="00CC3BB2" w:rsidRDefault="00CC3BB2" w:rsidP="001321E5">
            <w:pPr>
              <w:rPr>
                <w:rFonts w:ascii="標楷體" w:eastAsia="標楷體" w:hAnsi="標楷體" w:hint="eastAsia"/>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6319DF0F" w14:textId="77777777" w:rsidR="00CC3BB2" w:rsidRDefault="00CC3BB2" w:rsidP="001321E5">
            <w:pPr>
              <w:rPr>
                <w:rFonts w:ascii="標楷體" w:eastAsia="標楷體" w:hAnsi="標楷體" w:hint="eastAsia"/>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28F3217" w14:textId="77777777" w:rsidR="00CC3BB2" w:rsidRDefault="00CC3BB2" w:rsidP="001321E5">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7A818EEB" w14:textId="77777777" w:rsidR="00CC3BB2" w:rsidRDefault="00CC3BB2" w:rsidP="001321E5">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5754C33B" w14:textId="77777777" w:rsidR="00CC3BB2" w:rsidRDefault="00CC3BB2" w:rsidP="001321E5">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69D2A3FE" w14:textId="77777777" w:rsidR="00CC3BB2" w:rsidRDefault="00CC3BB2" w:rsidP="001321E5">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50EA4740" w14:textId="77777777" w:rsidR="00CC3BB2" w:rsidRDefault="00CC3BB2" w:rsidP="001321E5">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6BC4561"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FBE7FFE" w14:textId="77777777" w:rsidR="00CC3BB2" w:rsidRDefault="00CC3BB2" w:rsidP="001321E5">
            <w:pPr>
              <w:rPr>
                <w:rFonts w:ascii="標楷體" w:eastAsia="標楷體" w:hAnsi="標楷體" w:hint="eastAsia"/>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CC3BB2" w14:paraId="17F2C4B0"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B83930" w14:textId="77777777" w:rsidR="00CC3BB2" w:rsidRDefault="00CC3BB2" w:rsidP="001321E5">
            <w:pPr>
              <w:rPr>
                <w:rFonts w:ascii="標楷體" w:eastAsia="標楷體" w:hAnsi="標楷體" w:hint="eastAsia"/>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0876F03C" w14:textId="77777777" w:rsidR="00CC3BB2" w:rsidRDefault="00CC3BB2" w:rsidP="001321E5">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55EAE2C5" w14:textId="77777777" w:rsidR="00CC3BB2" w:rsidRDefault="00CC3BB2" w:rsidP="001321E5">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2F0A8984" w14:textId="77777777" w:rsidR="00CC3BB2" w:rsidRDefault="00CC3BB2" w:rsidP="001321E5">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424A60A6" w14:textId="77777777" w:rsidR="00CC3BB2" w:rsidRDefault="00CC3BB2" w:rsidP="001321E5">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3A6A9606" w14:textId="77777777" w:rsidR="00CC3BB2" w:rsidRDefault="00CC3BB2" w:rsidP="001321E5">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260A363A" w14:textId="77777777" w:rsidR="00CC3BB2" w:rsidRDefault="00CC3BB2" w:rsidP="001321E5">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0CF24EF"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5C8EB2B" w14:textId="77777777" w:rsidR="00CC3BB2" w:rsidRDefault="00CC3BB2" w:rsidP="001321E5">
            <w:pPr>
              <w:rPr>
                <w:rFonts w:ascii="標楷體" w:eastAsia="標楷體" w:hAnsi="標楷體" w:hint="eastAsia"/>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D7110C" w14:paraId="1200889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705546" w14:textId="77777777" w:rsidR="00D7110C" w:rsidRDefault="00D7110C" w:rsidP="00D7110C">
            <w:pPr>
              <w:rPr>
                <w:rFonts w:ascii="標楷體" w:eastAsia="標楷體" w:hAnsi="標楷體" w:hint="eastAsia"/>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0B844742" w14:textId="77777777" w:rsidR="00D7110C" w:rsidRPr="00291505" w:rsidRDefault="00D7110C" w:rsidP="00D7110C">
            <w:pPr>
              <w:rPr>
                <w:rFonts w:ascii="標楷體" w:eastAsia="標楷體" w:hAnsi="標楷體" w:hint="eastAsia"/>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6CAE66DF" w14:textId="77777777" w:rsidR="00D7110C" w:rsidRPr="00291505"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AD662E" w14:textId="77777777" w:rsidR="00D7110C" w:rsidRPr="00291505"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C35E594" w14:textId="77777777" w:rsidR="00D7110C" w:rsidRPr="00291505"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AB523C7" w14:textId="77777777" w:rsidR="00D7110C" w:rsidRPr="00291505"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22A47EE"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0B166FF9" w14:textId="77777777" w:rsidR="00D7110C" w:rsidRPr="00D7110C" w:rsidRDefault="00D7110C" w:rsidP="00D7110C">
            <w:pPr>
              <w:ind w:left="281" w:hangingChars="117" w:hanging="281"/>
              <w:rPr>
                <w:rFonts w:ascii="標楷體" w:eastAsia="標楷體" w:hAnsi="標楷體" w:hint="eastAsia"/>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D25641" w14:textId="77777777" w:rsidR="00D7110C" w:rsidRDefault="00D7110C" w:rsidP="00D7110C">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7E4401A8" w14:textId="77777777" w:rsidR="00D7110C" w:rsidRDefault="00D7110C" w:rsidP="00D7110C">
            <w:pPr>
              <w:rPr>
                <w:rFonts w:ascii="標楷體" w:eastAsia="標楷體" w:hAnsi="標楷體" w:hint="eastAsia"/>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D7110C" w14:paraId="33092843"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984B464" w14:textId="77777777" w:rsidR="00D7110C" w:rsidRDefault="00D7110C" w:rsidP="00D7110C">
            <w:pPr>
              <w:rPr>
                <w:rFonts w:ascii="標楷體" w:eastAsia="標楷體" w:hAnsi="標楷體" w:hint="eastAsia"/>
              </w:rPr>
            </w:pPr>
            <w:r>
              <w:rPr>
                <w:rFonts w:ascii="標楷體" w:eastAsia="標楷體" w:hAnsi="標楷體" w:hint="eastAsia"/>
                <w:color w:val="FF0000"/>
                <w:spacing w:val="6"/>
                <w:shd w:val="clear" w:color="auto" w:fill="FFFFFF"/>
              </w:rPr>
              <w:t>頁簽-土地座落</w:t>
            </w:r>
          </w:p>
        </w:tc>
      </w:tr>
      <w:tr w:rsidR="00D7110C" w14:paraId="22233EC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5A5435" w14:textId="77777777" w:rsidR="00D7110C" w:rsidRDefault="00D7110C" w:rsidP="00D7110C">
            <w:pPr>
              <w:rPr>
                <w:rFonts w:ascii="標楷體" w:eastAsia="標楷體" w:hAnsi="標楷體" w:hint="eastAsia"/>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015D1BC5"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6BFF15FA"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33FB131D"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4219116F"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56BE9741"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68BD80D6"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90484FB"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D6E78F5" w14:textId="77777777" w:rsidR="00D7110C" w:rsidRDefault="00D7110C" w:rsidP="00D7110C">
            <w:pPr>
              <w:rPr>
                <w:rFonts w:ascii="標楷體" w:eastAsia="標楷體" w:hAnsi="標楷體" w:hint="eastAsia"/>
              </w:rPr>
            </w:pPr>
            <w:r>
              <w:rPr>
                <w:rFonts w:ascii="標楷體" w:eastAsia="標楷體" w:hAnsi="標楷體" w:hint="eastAsia"/>
              </w:rPr>
              <w:t>2.ClLand.LandLocation</w:t>
            </w:r>
          </w:p>
        </w:tc>
      </w:tr>
      <w:tr w:rsidR="00D7110C" w14:paraId="0056487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D2CF240" w14:textId="77777777" w:rsidR="00D7110C" w:rsidRDefault="00D7110C" w:rsidP="00D7110C">
            <w:pPr>
              <w:rPr>
                <w:rFonts w:ascii="標楷體" w:eastAsia="標楷體" w:hAnsi="標楷體" w:hint="eastAsia"/>
              </w:rPr>
            </w:pPr>
            <w:r>
              <w:rPr>
                <w:rFonts w:ascii="標楷體" w:eastAsia="標楷體" w:hAnsi="標楷體" w:hint="eastAsia"/>
                <w:color w:val="FF0000"/>
                <w:spacing w:val="6"/>
                <w:shd w:val="clear" w:color="auto" w:fill="FFFFFF"/>
              </w:rPr>
              <w:t>頁簽-土地資料</w:t>
            </w:r>
          </w:p>
        </w:tc>
      </w:tr>
      <w:tr w:rsidR="00D7110C" w14:paraId="0D0CD44E"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5933C" w14:textId="77777777" w:rsidR="00D7110C" w:rsidRDefault="00D7110C" w:rsidP="00D7110C">
            <w:pPr>
              <w:rPr>
                <w:rFonts w:ascii="標楷體" w:eastAsia="標楷體" w:hAnsi="標楷體" w:hint="eastAsia"/>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8E0E2A"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41C206F0"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4B90FDC8"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1464C2D7"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8937C22"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4D0E0FE0"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F83D10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EF6CC69" w14:textId="77777777" w:rsidR="00D7110C" w:rsidRDefault="00D7110C" w:rsidP="00D7110C">
            <w:pPr>
              <w:rPr>
                <w:rFonts w:ascii="標楷體" w:eastAsia="標楷體" w:hAnsi="標楷體" w:hint="eastAsia"/>
              </w:rPr>
            </w:pPr>
            <w:r>
              <w:rPr>
                <w:rFonts w:ascii="標楷體" w:eastAsia="標楷體" w:hAnsi="標楷體" w:hint="eastAsia"/>
              </w:rPr>
              <w:t>2.ClLand.LandCode</w:t>
            </w:r>
          </w:p>
        </w:tc>
      </w:tr>
      <w:tr w:rsidR="00D7110C" w14:paraId="563B2882"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396710" w14:textId="77777777" w:rsidR="00D7110C" w:rsidRDefault="00D7110C" w:rsidP="00D7110C">
            <w:pPr>
              <w:rPr>
                <w:rFonts w:ascii="標楷體" w:eastAsia="標楷體" w:hAnsi="標楷體" w:hint="eastAsia"/>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7533A986"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59FB7C47"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1FDBA0B6"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47B135B1"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4659D64"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7953FA37"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5B2F79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DD1D73D" w14:textId="77777777" w:rsidR="00D7110C" w:rsidRDefault="00D7110C" w:rsidP="00D7110C">
            <w:pPr>
              <w:rPr>
                <w:rFonts w:ascii="標楷體" w:eastAsia="標楷體" w:hAnsi="標楷體" w:hint="eastAsia"/>
              </w:rPr>
            </w:pPr>
            <w:r>
              <w:rPr>
                <w:rFonts w:ascii="標楷體" w:eastAsia="標楷體" w:hAnsi="標楷體" w:hint="eastAsia"/>
              </w:rPr>
              <w:t>2.ClLand.Area</w:t>
            </w:r>
          </w:p>
        </w:tc>
      </w:tr>
      <w:tr w:rsidR="00D7110C" w14:paraId="219B873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8DEBE7" w14:textId="77777777" w:rsidR="00D7110C" w:rsidRDefault="00D7110C" w:rsidP="00D7110C">
            <w:pPr>
              <w:rPr>
                <w:rFonts w:ascii="標楷體" w:eastAsia="標楷體" w:hAnsi="標楷體" w:hint="eastAsia"/>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7D9FCD3D"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76919292"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49B0DD28"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21211396"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0CF922FC"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4CBFC795"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4587525"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92FA5E" w14:textId="77777777" w:rsidR="00D7110C" w:rsidRDefault="00D7110C" w:rsidP="00D7110C">
            <w:pPr>
              <w:rPr>
                <w:rFonts w:ascii="標楷體" w:eastAsia="標楷體" w:hAnsi="標楷體" w:hint="eastAsia"/>
              </w:rPr>
            </w:pPr>
            <w:r>
              <w:rPr>
                <w:rFonts w:ascii="標楷體" w:eastAsia="標楷體" w:hAnsi="標楷體" w:hint="eastAsia"/>
              </w:rPr>
              <w:t>2.ClLand.LandZoningCode</w:t>
            </w:r>
          </w:p>
        </w:tc>
      </w:tr>
      <w:tr w:rsidR="00D7110C" w14:paraId="7BDC0E3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A03DF9" w14:textId="77777777" w:rsidR="00D7110C" w:rsidRDefault="00D7110C" w:rsidP="00D7110C">
            <w:pPr>
              <w:rPr>
                <w:rFonts w:ascii="標楷體" w:eastAsia="標楷體" w:hAnsi="標楷體" w:hint="eastAsia"/>
              </w:rPr>
            </w:pPr>
            <w:r>
              <w:rPr>
                <w:rFonts w:ascii="標楷體" w:eastAsia="標楷體" w:hAnsi="標楷體"/>
              </w:rPr>
              <w:t>10</w:t>
            </w:r>
          </w:p>
        </w:tc>
        <w:tc>
          <w:tcPr>
            <w:tcW w:w="1800" w:type="dxa"/>
            <w:tcBorders>
              <w:top w:val="single" w:sz="4" w:space="0" w:color="auto"/>
              <w:left w:val="single" w:sz="4" w:space="0" w:color="auto"/>
              <w:bottom w:val="single" w:sz="4" w:space="0" w:color="auto"/>
              <w:right w:val="single" w:sz="4" w:space="0" w:color="auto"/>
            </w:tcBorders>
            <w:hideMark/>
          </w:tcPr>
          <w:p w14:paraId="2C7666BE"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55504AC2"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0450D61D"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2C32BDA6"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31A25C1A"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3CB42045"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46D433"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947A043" w14:textId="77777777" w:rsidR="00D7110C" w:rsidRDefault="00D7110C" w:rsidP="00D7110C">
            <w:pPr>
              <w:rPr>
                <w:rFonts w:ascii="標楷體" w:eastAsia="標楷體" w:hAnsi="標楷體" w:hint="eastAsia"/>
              </w:rPr>
            </w:pPr>
            <w:r>
              <w:rPr>
                <w:rFonts w:ascii="標楷體" w:eastAsia="標楷體" w:hAnsi="標楷體" w:hint="eastAsia"/>
              </w:rPr>
              <w:t>2.ClLand.LandUsageType</w:t>
            </w:r>
          </w:p>
        </w:tc>
      </w:tr>
      <w:tr w:rsidR="00D7110C" w14:paraId="2C6F856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1A590E"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41D73857"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78993BAB"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2992F5B3"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05E8A122"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487A454E"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15C1A4C5"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0DACE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2F8E36" w14:textId="77777777" w:rsidR="00D7110C" w:rsidRDefault="00D7110C" w:rsidP="00D7110C">
            <w:pPr>
              <w:rPr>
                <w:rFonts w:ascii="標楷體" w:eastAsia="標楷體" w:hAnsi="標楷體" w:hint="eastAsia"/>
              </w:rPr>
            </w:pPr>
            <w:r>
              <w:rPr>
                <w:rFonts w:ascii="標楷體" w:eastAsia="標楷體" w:hAnsi="標楷體" w:hint="eastAsia"/>
              </w:rPr>
              <w:t>2.ClLand.PostedLandValue</w:t>
            </w:r>
          </w:p>
        </w:tc>
      </w:tr>
      <w:tr w:rsidR="00D7110C" w14:paraId="620385A8"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5EC8AB"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48451DB0"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1E90D36A"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350B4141"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0BD339DA"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415F0E80"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76BC2814"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B5A70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7995FF8" w14:textId="77777777" w:rsidR="00D7110C" w:rsidRDefault="00D7110C" w:rsidP="00D7110C">
            <w:pPr>
              <w:rPr>
                <w:rFonts w:ascii="標楷體" w:eastAsia="標楷體" w:hAnsi="標楷體" w:hint="eastAsia"/>
              </w:rPr>
            </w:pPr>
            <w:r>
              <w:rPr>
                <w:rFonts w:ascii="標楷體" w:eastAsia="標楷體" w:hAnsi="標楷體" w:hint="eastAsia"/>
              </w:rPr>
              <w:t>2.ClLand.PostedLandValueYearMonth</w:t>
            </w:r>
          </w:p>
        </w:tc>
      </w:tr>
      <w:tr w:rsidR="00D7110C" w14:paraId="33F000A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2B72B2"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69DBE962"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349542D2"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5D31538B"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485EF2DB"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D97A2F5"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3D538452"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808063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E46B29" w14:textId="77777777" w:rsidR="00D7110C" w:rsidRDefault="00D7110C" w:rsidP="00D7110C">
            <w:pPr>
              <w:rPr>
                <w:rFonts w:ascii="標楷體" w:eastAsia="標楷體" w:hAnsi="標楷體" w:hint="eastAsia"/>
              </w:rPr>
            </w:pPr>
            <w:r>
              <w:rPr>
                <w:rFonts w:ascii="標楷體" w:eastAsia="標楷體" w:hAnsi="標楷體" w:hint="eastAsia"/>
              </w:rPr>
              <w:t>2.ClLand.TransferedYear</w:t>
            </w:r>
          </w:p>
        </w:tc>
      </w:tr>
      <w:tr w:rsidR="00D7110C" w14:paraId="52B8EC5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955CAC8"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0B511268"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403BD8A7"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52F35356"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5BD0EDD2"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9407A7C"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39A7E826"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981D27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47334B0" w14:textId="77777777" w:rsidR="00D7110C" w:rsidRDefault="00D7110C" w:rsidP="00D7110C">
            <w:pPr>
              <w:rPr>
                <w:rFonts w:ascii="標楷體" w:eastAsia="標楷體" w:hAnsi="標楷體" w:hint="eastAsia"/>
              </w:rPr>
            </w:pPr>
            <w:r>
              <w:rPr>
                <w:rFonts w:ascii="標楷體" w:eastAsia="標楷體" w:hAnsi="標楷體" w:hint="eastAsia"/>
              </w:rPr>
              <w:t>2.ClLand.LastTransferedAmt</w:t>
            </w:r>
          </w:p>
        </w:tc>
      </w:tr>
      <w:tr w:rsidR="00D7110C" w14:paraId="11195A7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B4F0253"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4118D948"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715482A9"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52256FA0"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01382C10"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62FF1A9B"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6FACA05F"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914FAD"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DAA80BA" w14:textId="77777777" w:rsidR="00D7110C" w:rsidRDefault="00D7110C" w:rsidP="00D7110C">
            <w:pPr>
              <w:rPr>
                <w:rFonts w:ascii="標楷體" w:eastAsia="標楷體" w:hAnsi="標楷體" w:hint="eastAsia"/>
              </w:rPr>
            </w:pPr>
            <w:r>
              <w:rPr>
                <w:rFonts w:ascii="標楷體" w:eastAsia="標楷體" w:hAnsi="標楷體" w:hint="eastAsia"/>
              </w:rPr>
              <w:t>2.ClLand.EvaUnitPrice</w:t>
            </w:r>
          </w:p>
        </w:tc>
      </w:tr>
      <w:tr w:rsidR="00D7110C" w14:paraId="7E46D59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AFE9C9"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BA88F19"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4C868C12"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60B86E25"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1E6678F4"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5C3AF79D"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5D3A2D1B"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BE1544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E6BF29A" w14:textId="77777777" w:rsidR="00D7110C" w:rsidRDefault="00D7110C" w:rsidP="00D7110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Land.LandUsageCode</w:t>
            </w:r>
          </w:p>
        </w:tc>
      </w:tr>
      <w:tr w:rsidR="00D7110C" w14:paraId="15C25EA9"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E7DAF70"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36C05FF0"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0D2D4498"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1CAD3CDC"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3D047BE5"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011CDF7"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76176B66"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B800CD4"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792D0E" w14:textId="77777777" w:rsidR="00D7110C" w:rsidRDefault="00D7110C" w:rsidP="00D7110C">
            <w:pPr>
              <w:rPr>
                <w:rFonts w:ascii="標楷體" w:eastAsia="標楷體" w:hAnsi="標楷體" w:hint="eastAsia"/>
              </w:rPr>
            </w:pPr>
            <w:r>
              <w:rPr>
                <w:rFonts w:ascii="標楷體" w:eastAsia="標楷體" w:hAnsi="標楷體" w:hint="eastAsia"/>
              </w:rPr>
              <w:t>2.ClLand.LandRentStartDate</w:t>
            </w:r>
          </w:p>
        </w:tc>
      </w:tr>
      <w:tr w:rsidR="00D7110C" w14:paraId="116587F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CB63483"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5096B7E"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656D9BCF"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38FF48A3"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34927965"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7247EBE8"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4C3229C7"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B7992E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20693EB" w14:textId="77777777" w:rsidR="00D7110C" w:rsidRDefault="00D7110C" w:rsidP="00D7110C">
            <w:pPr>
              <w:rPr>
                <w:rFonts w:ascii="標楷體" w:eastAsia="標楷體" w:hAnsi="標楷體" w:hint="eastAsia"/>
              </w:rPr>
            </w:pPr>
            <w:r>
              <w:rPr>
                <w:rFonts w:ascii="標楷體" w:eastAsia="標楷體" w:hAnsi="標楷體" w:hint="eastAsia"/>
              </w:rPr>
              <w:t>2.ClLand.LandRentEndDate</w:t>
            </w:r>
          </w:p>
        </w:tc>
      </w:tr>
      <w:tr w:rsidR="00D7110C" w14:paraId="1C4CAA5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7F1D2621" w14:textId="77777777" w:rsidR="00D7110C" w:rsidRDefault="00D7110C" w:rsidP="00D7110C">
            <w:pPr>
              <w:rPr>
                <w:rFonts w:ascii="標楷體" w:eastAsia="標楷體" w:hAnsi="標楷體" w:hint="eastAsia"/>
              </w:rPr>
            </w:pPr>
            <w:r>
              <w:rPr>
                <w:rFonts w:ascii="標楷體" w:eastAsia="標楷體" w:hAnsi="標楷體" w:hint="eastAsia"/>
                <w:color w:val="FF0000"/>
                <w:spacing w:val="6"/>
                <w:shd w:val="clear" w:color="auto" w:fill="FFFFFF"/>
              </w:rPr>
              <w:t>頁簽-土地所有權人(多筆式查詢)</w:t>
            </w:r>
          </w:p>
        </w:tc>
      </w:tr>
      <w:tr w:rsidR="00D7110C" w14:paraId="6A87890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2E8F50" w14:textId="77777777" w:rsidR="00D7110C" w:rsidRDefault="00D7110C" w:rsidP="00D7110C">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493CB825"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3971333E"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46C79628"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71D8650E"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15A9B2D7"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2A3E932F"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A14AF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FC4C35C"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D7110C" w14:paraId="64ACE15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CA07488" w14:textId="77777777" w:rsidR="00D7110C" w:rsidRDefault="00D7110C" w:rsidP="00D7110C">
            <w:pPr>
              <w:rPr>
                <w:rFonts w:ascii="標楷體" w:eastAsia="標楷體" w:hAnsi="標楷體" w:hint="eastAsia"/>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62A37EF0"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3549AF01"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66CB8FD4"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2A59A962"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4CC3E79F"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1299A27F"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FB8C8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F4BA95C"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D7110C" w14:paraId="440EFCB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4EE721"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0905D33B"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3F8523AC"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71B661E3"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7CD62A96"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3F2CB6B3"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3169D4C2"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413E74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A9B54BF" w14:textId="77777777" w:rsidR="00D7110C" w:rsidRDefault="00D7110C" w:rsidP="00D7110C">
            <w:pPr>
              <w:rPr>
                <w:rFonts w:ascii="標楷體" w:eastAsia="標楷體" w:hAnsi="標楷體" w:hint="eastAsia"/>
              </w:rPr>
            </w:pPr>
            <w:r>
              <w:rPr>
                <w:rFonts w:ascii="標楷體" w:eastAsia="標楷體" w:hAnsi="標楷體" w:hint="eastAsia"/>
              </w:rPr>
              <w:t>2.ClLandOwner.OwnerRelCode</w:t>
            </w:r>
          </w:p>
        </w:tc>
      </w:tr>
      <w:tr w:rsidR="00D7110C" w14:paraId="3F2FC69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014CA7"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62E64C2D"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38054C50"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3E4D7D78"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3DD3275B"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6899A1D4"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68E21EB3"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5C0AD5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C5D2AC" w14:textId="77777777" w:rsidR="00D7110C" w:rsidRDefault="00D7110C" w:rsidP="00D7110C">
            <w:pPr>
              <w:rPr>
                <w:rFonts w:ascii="標楷體" w:eastAsia="標楷體" w:hAnsi="標楷體" w:hint="eastAsia"/>
              </w:rPr>
            </w:pPr>
            <w:r>
              <w:rPr>
                <w:rFonts w:ascii="標楷體" w:eastAsia="標楷體" w:hAnsi="標楷體" w:hint="eastAsia"/>
              </w:rPr>
              <w:t>2.ClLandOwner.OwnerPart</w:t>
            </w:r>
          </w:p>
        </w:tc>
      </w:tr>
      <w:tr w:rsidR="00D7110C" w14:paraId="2E5257F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E22184"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4C2C8132"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62653680"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5FE8B672"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7DAC2D78"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515950AD"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6A78CEE4"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7A5FD0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5EA086E" w14:textId="77777777" w:rsidR="00D7110C" w:rsidRDefault="00D7110C" w:rsidP="00D7110C">
            <w:pPr>
              <w:rPr>
                <w:rFonts w:ascii="標楷體" w:eastAsia="標楷體" w:hAnsi="標楷體" w:hint="eastAsia"/>
              </w:rPr>
            </w:pPr>
            <w:r>
              <w:rPr>
                <w:rFonts w:ascii="標楷體" w:eastAsia="標楷體" w:hAnsi="標楷體" w:hint="eastAsia"/>
              </w:rPr>
              <w:t>2.ClLandOwner.OwnerTotal</w:t>
            </w:r>
          </w:p>
        </w:tc>
      </w:tr>
      <w:tr w:rsidR="00D7110C" w14:paraId="79D2E1CA" w14:textId="77777777" w:rsidTr="00D7110C">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2804E603" w14:textId="77777777" w:rsidR="00D7110C" w:rsidRDefault="00D7110C" w:rsidP="00D7110C">
            <w:pPr>
              <w:rPr>
                <w:rFonts w:ascii="標楷體" w:eastAsia="標楷體" w:hAnsi="標楷體" w:hint="eastAsia"/>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5EF8C7AC"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0910EF60"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69BBD9D7"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66A0EE23"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tcPr>
          <w:p w14:paraId="46DC972C" w14:textId="77777777" w:rsidR="00D7110C" w:rsidRDefault="00D7110C" w:rsidP="00D7110C">
            <w:pPr>
              <w:rPr>
                <w:rFonts w:ascii="標楷體" w:eastAsia="標楷體" w:hAnsi="標楷體" w:hint="eastAsia"/>
              </w:rPr>
            </w:pPr>
          </w:p>
        </w:tc>
        <w:tc>
          <w:tcPr>
            <w:tcW w:w="4176" w:type="dxa"/>
            <w:tcBorders>
              <w:top w:val="single" w:sz="4" w:space="0" w:color="auto"/>
              <w:left w:val="single" w:sz="4" w:space="0" w:color="auto"/>
              <w:bottom w:val="single" w:sz="4" w:space="0" w:color="auto"/>
              <w:right w:val="single" w:sz="4" w:space="0" w:color="auto"/>
            </w:tcBorders>
          </w:tcPr>
          <w:p w14:paraId="17A04063" w14:textId="77777777" w:rsidR="00D7110C" w:rsidRDefault="00D7110C" w:rsidP="00D7110C">
            <w:pPr>
              <w:rPr>
                <w:rFonts w:ascii="標楷體" w:eastAsia="標楷體" w:hAnsi="標楷體" w:hint="eastAsia"/>
              </w:rPr>
            </w:pPr>
          </w:p>
        </w:tc>
      </w:tr>
      <w:tr w:rsidR="00D7110C" w14:paraId="2B3F622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CFBB2"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1AC09224"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8B32493"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3B8F0FC4"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7A5CAF69"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50C24DD9"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49315DAA"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E328D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A1762C" w14:textId="77777777" w:rsidR="00D7110C" w:rsidRDefault="00D7110C" w:rsidP="00D7110C">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D7110C" w14:paraId="7770371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A663A4"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F4957C1"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7BB86465"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6BF07C5C"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03DFD76D"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3D5829C5"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7A4734BE"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8BF567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F659774" w14:textId="77777777" w:rsidR="00D7110C" w:rsidRDefault="00D7110C" w:rsidP="00D7110C">
            <w:pPr>
              <w:rPr>
                <w:rFonts w:ascii="標楷體" w:eastAsia="標楷體" w:hAnsi="標楷體" w:hint="eastAsia"/>
              </w:rPr>
            </w:pPr>
            <w:r>
              <w:rPr>
                <w:rFonts w:ascii="標楷體" w:eastAsia="標楷體" w:hAnsi="標楷體" w:hint="eastAsia"/>
              </w:rPr>
              <w:t>2.ClLandReason.CreateEmpNo</w:t>
            </w:r>
          </w:p>
        </w:tc>
      </w:tr>
      <w:tr w:rsidR="00D7110C" w14:paraId="634A08D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FF9560" w14:textId="77777777" w:rsidR="00D7110C" w:rsidRDefault="00D7110C" w:rsidP="00D7110C">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36125A1E" w14:textId="77777777" w:rsidR="00D7110C" w:rsidRDefault="00D7110C" w:rsidP="00D7110C">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79180D5B" w14:textId="77777777" w:rsidR="00D7110C" w:rsidRDefault="00D7110C" w:rsidP="00D7110C">
            <w:pPr>
              <w:rPr>
                <w:rFonts w:ascii="標楷體" w:eastAsia="標楷體" w:hAnsi="標楷體" w:hint="eastAsia"/>
              </w:rPr>
            </w:pPr>
          </w:p>
        </w:tc>
        <w:tc>
          <w:tcPr>
            <w:tcW w:w="702" w:type="dxa"/>
            <w:tcBorders>
              <w:top w:val="single" w:sz="4" w:space="0" w:color="auto"/>
              <w:left w:val="single" w:sz="4" w:space="0" w:color="auto"/>
              <w:bottom w:val="single" w:sz="4" w:space="0" w:color="auto"/>
              <w:right w:val="single" w:sz="4" w:space="0" w:color="auto"/>
            </w:tcBorders>
          </w:tcPr>
          <w:p w14:paraId="2AC561CF" w14:textId="77777777" w:rsidR="00D7110C" w:rsidRDefault="00D7110C" w:rsidP="00D7110C">
            <w:pPr>
              <w:rPr>
                <w:rFonts w:ascii="標楷體" w:eastAsia="標楷體" w:hAnsi="標楷體" w:hint="eastAsia"/>
              </w:rPr>
            </w:pPr>
          </w:p>
        </w:tc>
        <w:tc>
          <w:tcPr>
            <w:tcW w:w="1203" w:type="dxa"/>
            <w:tcBorders>
              <w:top w:val="single" w:sz="4" w:space="0" w:color="auto"/>
              <w:left w:val="single" w:sz="4" w:space="0" w:color="auto"/>
              <w:bottom w:val="single" w:sz="4" w:space="0" w:color="auto"/>
              <w:right w:val="single" w:sz="4" w:space="0" w:color="auto"/>
            </w:tcBorders>
          </w:tcPr>
          <w:p w14:paraId="7145FE84" w14:textId="77777777" w:rsidR="00D7110C" w:rsidRDefault="00D7110C" w:rsidP="00D7110C">
            <w:pPr>
              <w:rPr>
                <w:rFonts w:ascii="標楷體" w:eastAsia="標楷體" w:hAnsi="標楷體" w:hint="eastAsia"/>
              </w:rPr>
            </w:pPr>
          </w:p>
        </w:tc>
        <w:tc>
          <w:tcPr>
            <w:tcW w:w="530" w:type="dxa"/>
            <w:tcBorders>
              <w:top w:val="single" w:sz="4" w:space="0" w:color="auto"/>
              <w:left w:val="single" w:sz="4" w:space="0" w:color="auto"/>
              <w:bottom w:val="single" w:sz="4" w:space="0" w:color="auto"/>
              <w:right w:val="single" w:sz="4" w:space="0" w:color="auto"/>
            </w:tcBorders>
          </w:tcPr>
          <w:p w14:paraId="2541F043" w14:textId="77777777" w:rsidR="00D7110C" w:rsidRDefault="00D7110C" w:rsidP="00D7110C">
            <w:pPr>
              <w:rPr>
                <w:rFonts w:ascii="標楷體" w:eastAsia="標楷體" w:hAnsi="標楷體" w:hint="eastAsia"/>
              </w:rPr>
            </w:pPr>
          </w:p>
        </w:tc>
        <w:tc>
          <w:tcPr>
            <w:tcW w:w="626" w:type="dxa"/>
            <w:tcBorders>
              <w:top w:val="single" w:sz="4" w:space="0" w:color="auto"/>
              <w:left w:val="single" w:sz="4" w:space="0" w:color="auto"/>
              <w:bottom w:val="single" w:sz="4" w:space="0" w:color="auto"/>
              <w:right w:val="single" w:sz="4" w:space="0" w:color="auto"/>
            </w:tcBorders>
            <w:hideMark/>
          </w:tcPr>
          <w:p w14:paraId="6DAAF9CD" w14:textId="77777777" w:rsidR="00D7110C" w:rsidRDefault="00D7110C" w:rsidP="00D7110C">
            <w:pPr>
              <w:rPr>
                <w:rFonts w:ascii="標楷體" w:eastAsia="標楷體" w:hAnsi="標楷體" w:hint="eastAsia"/>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33E27E8"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8DC1A1" w14:textId="77777777" w:rsidR="00D7110C" w:rsidRDefault="00D7110C" w:rsidP="00D7110C">
            <w:pPr>
              <w:rPr>
                <w:rFonts w:ascii="標楷體" w:eastAsia="標楷體" w:hAnsi="標楷體" w:hint="eastAsia"/>
              </w:rPr>
            </w:pPr>
            <w:r>
              <w:rPr>
                <w:rFonts w:ascii="標楷體" w:eastAsia="標楷體" w:hAnsi="標楷體" w:hint="eastAsia"/>
              </w:rPr>
              <w:t>2.ClLandReason.CreateDate</w:t>
            </w:r>
          </w:p>
        </w:tc>
      </w:tr>
    </w:tbl>
    <w:p w14:paraId="2A42FC26" w14:textId="77777777" w:rsidR="00CC3BB2" w:rsidRDefault="00CC3BB2" w:rsidP="00CC3BB2">
      <w:pPr>
        <w:rPr>
          <w:rFonts w:ascii="標楷體" w:eastAsia="標楷體" w:hAnsi="標楷體" w:hint="eastAsia"/>
        </w:rPr>
      </w:pPr>
    </w:p>
    <w:bookmarkEnd w:id="179"/>
    <w:p w14:paraId="66D00CED" w14:textId="77777777" w:rsidR="00CC3BB2" w:rsidRDefault="00CC3BB2" w:rsidP="00CC3BB2">
      <w:pPr>
        <w:rPr>
          <w:lang w:val="x-none"/>
        </w:rPr>
      </w:pPr>
    </w:p>
    <w:p w14:paraId="568CD91B" w14:textId="77777777" w:rsidR="00CC3BB2" w:rsidRDefault="00CC3BB2" w:rsidP="009E39FA">
      <w:pPr>
        <w:pStyle w:val="3"/>
      </w:pPr>
      <w:r>
        <w:br w:type="page"/>
      </w:r>
      <w:bookmarkStart w:id="180" w:name="_Toc90485634"/>
      <w:bookmarkStart w:id="181" w:name="_Toc90545934"/>
      <w:r>
        <w:rPr>
          <w:rFonts w:hint="eastAsia"/>
        </w:rPr>
        <w:t>L</w:t>
      </w:r>
      <w:r w:rsidRPr="002D2386">
        <w:rPr>
          <w:rFonts w:hint="eastAsia"/>
        </w:rPr>
        <w:t>2</w:t>
      </w:r>
      <w:r>
        <w:rPr>
          <w:rFonts w:hint="eastAsia"/>
        </w:rPr>
        <w:t>918</w:t>
      </w:r>
      <w:r w:rsidRPr="00E60E5C">
        <w:rPr>
          <w:rFonts w:hint="eastAsia"/>
        </w:rPr>
        <w:t>擔保品他項權利查詢</w:t>
      </w:r>
      <w:r w:rsidR="00DE2124">
        <w:rPr>
          <w:rFonts w:hint="eastAsia"/>
        </w:rPr>
        <w:t xml:space="preserve"> </w:t>
      </w:r>
      <w:r w:rsidR="00334EF1">
        <w:rPr>
          <w:rFonts w:hint="eastAsia"/>
        </w:rPr>
        <w:t>***</w:t>
      </w:r>
      <w:bookmarkEnd w:id="180"/>
      <w:bookmarkEnd w:id="181"/>
    </w:p>
    <w:p w14:paraId="7471C80F" w14:textId="77777777" w:rsidR="00CC3BB2" w:rsidRPr="00291505" w:rsidRDefault="00CC3BB2" w:rsidP="00CC3BB2">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291505" w14:paraId="63688502"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C14CCD4" w14:textId="77777777" w:rsidR="00CC3BB2" w:rsidRPr="00291505" w:rsidRDefault="00CC3BB2"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02B1B6" w14:textId="77777777" w:rsidR="00CC3BB2" w:rsidRPr="00D67AF4" w:rsidRDefault="00CC3BB2" w:rsidP="001321E5">
            <w:pPr>
              <w:pStyle w:val="6"/>
              <w:numPr>
                <w:ilvl w:val="0"/>
                <w:numId w:val="0"/>
              </w:numPr>
              <w:tabs>
                <w:tab w:val="clear" w:pos="1200"/>
              </w:tabs>
              <w:rPr>
                <w:color w:val="000000"/>
              </w:rPr>
            </w:pPr>
            <w:r w:rsidRPr="00E60E5C">
              <w:rPr>
                <w:rFonts w:hint="eastAsia"/>
                <w:color w:val="000000"/>
              </w:rPr>
              <w:t>擔保品他項權利查詢</w:t>
            </w:r>
          </w:p>
        </w:tc>
      </w:tr>
      <w:tr w:rsidR="00CC3BB2" w:rsidRPr="00291505" w14:paraId="48F65579"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BC37B2A" w14:textId="77777777" w:rsidR="00CC3BB2" w:rsidRPr="00291505" w:rsidRDefault="00CC3BB2"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58C124" w14:textId="77777777" w:rsidR="00CC3BB2" w:rsidRPr="00D67AF4" w:rsidRDefault="00CC3BB2" w:rsidP="001321E5">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CC3BB2" w:rsidRPr="002D2386" w14:paraId="59D760CD"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D39E32B" w14:textId="77777777" w:rsidR="00CC3BB2" w:rsidRPr="002D2386" w:rsidRDefault="00CC3BB2"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CCA4CA" w14:textId="77777777" w:rsidR="00CC3BB2" w:rsidRPr="00B7209F" w:rsidRDefault="00CC3BB2" w:rsidP="001321E5">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65DAADC0" w14:textId="77777777" w:rsidR="00CC3BB2" w:rsidRPr="004657D0" w:rsidRDefault="00CC3BB2" w:rsidP="001321E5">
            <w:pPr>
              <w:rPr>
                <w:rFonts w:ascii="標楷體" w:eastAsia="標楷體" w:hAnsi="標楷體" w:hint="eastAsia"/>
              </w:rPr>
            </w:pPr>
            <w:r>
              <w:rPr>
                <w:rFonts w:ascii="標楷體" w:eastAsia="標楷體" w:hAnsi="標楷體" w:hint="eastAsia"/>
              </w:rPr>
              <w:t>2.</w:t>
            </w:r>
            <w:r w:rsidRPr="00B7209F">
              <w:rPr>
                <w:rFonts w:ascii="標楷體" w:eastAsia="標楷體" w:hAnsi="標楷體" w:hint="eastAsia"/>
              </w:rPr>
              <w:t>依據輸入查詢條件,輸出查詢資料</w:t>
            </w:r>
          </w:p>
          <w:p w14:paraId="11488CD3" w14:textId="77777777" w:rsidR="00CC3BB2" w:rsidRPr="00A824BF" w:rsidRDefault="00CC3BB2" w:rsidP="001321E5">
            <w:pPr>
              <w:ind w:left="480" w:hangingChars="200" w:hanging="480"/>
              <w:rPr>
                <w:rFonts w:ascii="標楷體" w:eastAsia="標楷體" w:hAnsi="標楷體" w:hint="eastAsia"/>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74F279C" w14:textId="77777777" w:rsidR="00CC3BB2" w:rsidRPr="00A824BF" w:rsidRDefault="00CC3BB2" w:rsidP="001321E5">
            <w:pPr>
              <w:ind w:left="480" w:hangingChars="200" w:hanging="480"/>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22AF64EA" w14:textId="77777777" w:rsidR="00CC3BB2" w:rsidRDefault="00CC3BB2" w:rsidP="001321E5">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3DBF254C" w14:textId="77777777" w:rsidR="00CC3BB2" w:rsidRDefault="00CC3BB2" w:rsidP="001321E5">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6906A89A" w14:textId="77777777" w:rsidR="00CC3BB2" w:rsidRPr="00CD6E89" w:rsidRDefault="00CC3BB2" w:rsidP="001321E5">
            <w:pPr>
              <w:rPr>
                <w:rFonts w:ascii="標楷體" w:eastAsia="標楷體" w:hAnsi="標楷體" w:hint="eastAsia"/>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7F0D89" w14:textId="77777777" w:rsidR="00CC3BB2" w:rsidRPr="00CD6E89" w:rsidRDefault="00CC3BB2" w:rsidP="001321E5">
            <w:pPr>
              <w:rPr>
                <w:rFonts w:ascii="標楷體" w:eastAsia="標楷體" w:hAnsi="標楷體" w:hint="eastAsia"/>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83728B3" w14:textId="77777777" w:rsidR="00CC3BB2" w:rsidRPr="00CD6E89" w:rsidRDefault="00CC3BB2" w:rsidP="001321E5">
            <w:pPr>
              <w:rPr>
                <w:rFonts w:ascii="標楷體" w:eastAsia="標楷體" w:hAnsi="標楷體" w:hint="eastAsia"/>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7210C08" w14:textId="77777777" w:rsidR="00CC3BB2" w:rsidRPr="002D2386" w:rsidRDefault="00CC3BB2" w:rsidP="001321E5">
            <w:pPr>
              <w:rPr>
                <w:rFonts w:ascii="標楷體" w:eastAsia="標楷體" w:hAnsi="標楷體" w:hint="eastAsia"/>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CC3BB2" w:rsidRPr="00291505" w14:paraId="4D0B49D6"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6A986C5" w14:textId="77777777" w:rsidR="00CC3BB2" w:rsidRPr="00291505" w:rsidRDefault="00CC3BB2"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A3F56E" w14:textId="77777777" w:rsidR="00CC3BB2" w:rsidRPr="00291505" w:rsidRDefault="00CC3BB2" w:rsidP="001321E5">
            <w:pPr>
              <w:rPr>
                <w:rFonts w:ascii="標楷體" w:eastAsia="標楷體" w:hAnsi="標楷體"/>
              </w:rPr>
            </w:pPr>
          </w:p>
        </w:tc>
      </w:tr>
      <w:tr w:rsidR="00CC3BB2" w:rsidRPr="00291505" w14:paraId="1F9AE287"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51C7E85" w14:textId="77777777" w:rsidR="00CC3BB2" w:rsidRPr="00291505" w:rsidRDefault="00CC3BB2"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E7DBE" w14:textId="77777777" w:rsidR="00CC3BB2" w:rsidRPr="00291505" w:rsidRDefault="00CC3BB2" w:rsidP="001321E5">
            <w:pPr>
              <w:rPr>
                <w:rFonts w:ascii="標楷體" w:eastAsia="標楷體" w:hAnsi="標楷體"/>
              </w:rPr>
            </w:pPr>
          </w:p>
        </w:tc>
      </w:tr>
      <w:tr w:rsidR="00CC3BB2" w:rsidRPr="00291505" w14:paraId="1E36A170"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F11C4E" w14:textId="77777777" w:rsidR="00CC3BB2" w:rsidRPr="00291505" w:rsidRDefault="00CC3BB2"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785D9" w14:textId="77777777" w:rsidR="00CC3BB2" w:rsidRPr="00291505" w:rsidRDefault="00CC3BB2"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CC3BB2" w:rsidRPr="00291505" w14:paraId="0E9D8370"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0DC03BB" w14:textId="77777777" w:rsidR="00CC3BB2" w:rsidRPr="00291505" w:rsidRDefault="00CC3BB2"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87DFB3" w14:textId="77777777" w:rsidR="00CC3BB2" w:rsidRPr="00291505" w:rsidRDefault="00CC3BB2" w:rsidP="001321E5">
            <w:pPr>
              <w:rPr>
                <w:rFonts w:ascii="標楷體" w:eastAsia="標楷體" w:hAnsi="標楷體"/>
              </w:rPr>
            </w:pPr>
          </w:p>
        </w:tc>
      </w:tr>
      <w:tr w:rsidR="00CC3BB2" w:rsidRPr="00291505" w14:paraId="08DB52B3"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BC81603" w14:textId="77777777" w:rsidR="00CC3BB2" w:rsidRPr="00291505" w:rsidRDefault="00CC3BB2"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013F04" w14:textId="77777777" w:rsidR="00CC3BB2" w:rsidRPr="00291505" w:rsidRDefault="00CC3BB2" w:rsidP="001321E5">
            <w:pPr>
              <w:rPr>
                <w:rFonts w:ascii="標楷體" w:eastAsia="標楷體" w:hAnsi="標楷體" w:hint="eastAsia"/>
              </w:rPr>
            </w:pPr>
          </w:p>
        </w:tc>
      </w:tr>
    </w:tbl>
    <w:p w14:paraId="61005320" w14:textId="77777777" w:rsidR="00CC3BB2" w:rsidRDefault="00CC3BB2" w:rsidP="00CC3BB2">
      <w:pPr>
        <w:ind w:left="1440"/>
      </w:pPr>
    </w:p>
    <w:p w14:paraId="6481D202"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446E5E28" w14:textId="77777777" w:rsidTr="001321E5">
        <w:tc>
          <w:tcPr>
            <w:tcW w:w="851" w:type="dxa"/>
            <w:shd w:val="clear" w:color="auto" w:fill="D9D9D9"/>
          </w:tcPr>
          <w:p w14:paraId="63627955"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D58D37"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760EE"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說明</w:t>
            </w:r>
          </w:p>
        </w:tc>
      </w:tr>
      <w:tr w:rsidR="00CC3BB2" w:rsidRPr="0022279A" w14:paraId="316A304E" w14:textId="77777777" w:rsidTr="001321E5">
        <w:tc>
          <w:tcPr>
            <w:tcW w:w="851" w:type="dxa"/>
            <w:shd w:val="clear" w:color="auto" w:fill="auto"/>
          </w:tcPr>
          <w:p w14:paraId="591EFA3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733B4D" w14:textId="77777777" w:rsidR="00CC3BB2" w:rsidRPr="00F533E6" w:rsidRDefault="00CC3BB2" w:rsidP="001321E5">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23B6A87B" w14:textId="77777777" w:rsidR="00CC3BB2" w:rsidRPr="00F533E6" w:rsidRDefault="00CC3BB2" w:rsidP="001321E5">
            <w:pPr>
              <w:rPr>
                <w:rFonts w:ascii="標楷體" w:eastAsia="標楷體" w:hAnsi="標楷體"/>
              </w:rPr>
            </w:pPr>
            <w:r w:rsidRPr="001A61F9">
              <w:rPr>
                <w:rFonts w:ascii="標楷體" w:eastAsia="標楷體" w:hAnsi="標楷體" w:hint="eastAsia"/>
                <w:lang w:eastAsia="zh-HK"/>
              </w:rPr>
              <w:t>擔保品他項權利檔</w:t>
            </w:r>
          </w:p>
        </w:tc>
      </w:tr>
    </w:tbl>
    <w:p w14:paraId="51CBEDF6" w14:textId="77777777" w:rsidR="00CC3BB2" w:rsidRDefault="00CC3BB2" w:rsidP="00CC3BB2">
      <w:pPr>
        <w:ind w:left="1440"/>
      </w:pPr>
    </w:p>
    <w:p w14:paraId="1774D71A" w14:textId="77777777" w:rsidR="00CC3BB2" w:rsidRPr="00291505" w:rsidRDefault="00CC3BB2" w:rsidP="00CC3BB2">
      <w:pPr>
        <w:rPr>
          <w:rFonts w:ascii="標楷體" w:eastAsia="標楷體" w:hAnsi="標楷體" w:hint="eastAsia"/>
        </w:rPr>
      </w:pPr>
    </w:p>
    <w:p w14:paraId="786CC706" w14:textId="77777777" w:rsidR="00CC3BB2" w:rsidRPr="00291505" w:rsidRDefault="00CC3BB2" w:rsidP="00CC3BB2">
      <w:pPr>
        <w:pStyle w:val="a"/>
      </w:pPr>
      <w:r w:rsidRPr="00291505">
        <w:t>UI畫面</w:t>
      </w:r>
    </w:p>
    <w:p w14:paraId="001C356F" w14:textId="3DDD486F" w:rsidR="00CC3BB2" w:rsidRPr="00291505" w:rsidRDefault="00560ECE" w:rsidP="00CC3BB2">
      <w:pPr>
        <w:pStyle w:val="a"/>
        <w:numPr>
          <w:ilvl w:val="0"/>
          <w:numId w:val="0"/>
        </w:numPr>
        <w:rPr>
          <w:rFonts w:hint="eastAsia"/>
        </w:rPr>
      </w:pPr>
      <w:r w:rsidRPr="002615A5">
        <w:rPr>
          <w:noProof/>
        </w:rPr>
        <w:drawing>
          <wp:inline distT="0" distB="0" distL="0" distR="0" wp14:anchorId="131A8CD1" wp14:editId="3833FF7E">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553A875D" w14:textId="77777777" w:rsidR="00CC3BB2" w:rsidRPr="00291505" w:rsidRDefault="00CC3BB2" w:rsidP="00CC3BB2">
      <w:pPr>
        <w:rPr>
          <w:rFonts w:ascii="標楷體" w:eastAsia="標楷體" w:hAnsi="標楷體"/>
        </w:rPr>
      </w:pPr>
    </w:p>
    <w:p w14:paraId="4167E2CA" w14:textId="77777777" w:rsidR="00CC3BB2" w:rsidRDefault="00CC3BB2" w:rsidP="00CC3BB2">
      <w:pPr>
        <w:rPr>
          <w:rFonts w:hint="eastAsia"/>
        </w:rPr>
      </w:pPr>
    </w:p>
    <w:p w14:paraId="497425BD" w14:textId="77777777" w:rsidR="00CC3BB2" w:rsidRPr="00F5236F" w:rsidRDefault="00CC3BB2" w:rsidP="00CC3BB2">
      <w:pPr>
        <w:pStyle w:val="a"/>
        <w:rPr>
          <w:rFonts w:hint="eastAsia"/>
        </w:rPr>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C3BB2" w:rsidRPr="00F5236F" w14:paraId="3B82394B" w14:textId="77777777" w:rsidTr="001321E5">
        <w:tc>
          <w:tcPr>
            <w:tcW w:w="851" w:type="dxa"/>
            <w:shd w:val="clear" w:color="auto" w:fill="D9D9D9"/>
          </w:tcPr>
          <w:p w14:paraId="07D8B302"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58040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A06CF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功能說明</w:t>
            </w:r>
          </w:p>
        </w:tc>
      </w:tr>
      <w:tr w:rsidR="00CC3BB2" w:rsidRPr="00F5236F" w14:paraId="288D2D1A" w14:textId="77777777" w:rsidTr="001321E5">
        <w:tc>
          <w:tcPr>
            <w:tcW w:w="851" w:type="dxa"/>
            <w:shd w:val="clear" w:color="auto" w:fill="auto"/>
          </w:tcPr>
          <w:p w14:paraId="0DDCD71A" w14:textId="77777777" w:rsidR="00CC3BB2" w:rsidRPr="00F533E6" w:rsidRDefault="00CC3BB2" w:rsidP="001321E5">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C34C6A7"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FB5D613" w14:textId="77777777" w:rsidR="00CC3BB2" w:rsidRDefault="00CC3BB2"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E275D6" w14:textId="77777777" w:rsidR="00CC3BB2" w:rsidRPr="00702E0A" w:rsidRDefault="00CC3BB2" w:rsidP="001321E5">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33CF71E7" w14:textId="77777777" w:rsidR="00CC3BB2" w:rsidRPr="00651325" w:rsidRDefault="00CC3BB2"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51789F" w14:textId="77777777" w:rsidR="00CC3BB2" w:rsidRPr="00DB5565" w:rsidRDefault="00CC3BB2" w:rsidP="001321E5">
            <w:pPr>
              <w:rPr>
                <w:rFonts w:ascii="標楷體" w:eastAsia="標楷體" w:hAnsi="標楷體" w:hint="eastAsia"/>
                <w:lang w:eastAsia="zh-HK"/>
              </w:rPr>
            </w:pPr>
            <w:r>
              <w:rPr>
                <w:rFonts w:ascii="標楷體" w:eastAsia="標楷體" w:hAnsi="標楷體" w:hint="eastAsia"/>
              </w:rPr>
              <w:t>依查詢條件顯示查詢結果</w:t>
            </w:r>
          </w:p>
        </w:tc>
      </w:tr>
      <w:tr w:rsidR="00CC3BB2" w:rsidRPr="00F5236F" w14:paraId="0B77FDC4" w14:textId="77777777" w:rsidTr="001321E5">
        <w:tc>
          <w:tcPr>
            <w:tcW w:w="851" w:type="dxa"/>
            <w:shd w:val="clear" w:color="auto" w:fill="auto"/>
          </w:tcPr>
          <w:p w14:paraId="4B0800E8"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D17A28B"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EC3754D"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CC3BB2" w:rsidRPr="00F5236F" w14:paraId="5B7DF262" w14:textId="77777777" w:rsidTr="001321E5">
        <w:tc>
          <w:tcPr>
            <w:tcW w:w="851" w:type="dxa"/>
            <w:shd w:val="clear" w:color="auto" w:fill="auto"/>
          </w:tcPr>
          <w:p w14:paraId="154F062C"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3AC81C8"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B872F"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C3BB2" w:rsidRPr="00F5236F" w14:paraId="3AA815FD" w14:textId="77777777" w:rsidTr="001321E5">
        <w:tc>
          <w:tcPr>
            <w:tcW w:w="851" w:type="dxa"/>
            <w:shd w:val="clear" w:color="auto" w:fill="auto"/>
          </w:tcPr>
          <w:p w14:paraId="09C8916A" w14:textId="77777777" w:rsidR="00CC3BB2" w:rsidRPr="00561D45" w:rsidRDefault="00CC3BB2"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6E7F53FD" w14:textId="77777777" w:rsidR="00CC3BB2" w:rsidRPr="00561D45" w:rsidRDefault="00CC3BB2"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5C611DD" w14:textId="77777777" w:rsidR="00CC3BB2" w:rsidRPr="00DB5565" w:rsidRDefault="00CC3BB2"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5D60686B" w14:textId="77777777" w:rsidR="00CC3BB2" w:rsidRPr="00F5236F" w:rsidRDefault="00CC3BB2" w:rsidP="00CC3BB2"/>
    <w:p w14:paraId="5692C515" w14:textId="77777777" w:rsidR="00CC3BB2" w:rsidRPr="00DB5565" w:rsidRDefault="00CC3BB2" w:rsidP="00CC3BB2">
      <w:pPr>
        <w:rPr>
          <w:rFonts w:ascii="標楷體" w:eastAsia="標楷體" w:hAnsi="標楷體" w:hint="eastAsia"/>
        </w:rPr>
      </w:pPr>
    </w:p>
    <w:p w14:paraId="579FAC44" w14:textId="77777777" w:rsidR="00CC3BB2" w:rsidRDefault="00CC3BB2" w:rsidP="00CC3BB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CC3BB2" w:rsidRPr="00362205" w14:paraId="3FEFCA63" w14:textId="77777777" w:rsidTr="001321E5">
        <w:trPr>
          <w:trHeight w:val="388"/>
          <w:jc w:val="center"/>
        </w:trPr>
        <w:tc>
          <w:tcPr>
            <w:tcW w:w="576" w:type="dxa"/>
            <w:vMerge w:val="restart"/>
            <w:shd w:val="clear" w:color="auto" w:fill="D9D9D9"/>
          </w:tcPr>
          <w:p w14:paraId="23A08D4A"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61590887"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FA9092C"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02D1A691"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811ADEC" w14:textId="77777777" w:rsidTr="001321E5">
        <w:trPr>
          <w:trHeight w:val="244"/>
          <w:jc w:val="center"/>
        </w:trPr>
        <w:tc>
          <w:tcPr>
            <w:tcW w:w="576" w:type="dxa"/>
            <w:vMerge/>
            <w:shd w:val="clear" w:color="auto" w:fill="D9D9D9"/>
          </w:tcPr>
          <w:p w14:paraId="6D341D45" w14:textId="77777777" w:rsidR="00CC3BB2" w:rsidRPr="00362205" w:rsidRDefault="00CC3BB2" w:rsidP="001321E5">
            <w:pPr>
              <w:rPr>
                <w:rFonts w:ascii="標楷體" w:eastAsia="標楷體" w:hAnsi="標楷體"/>
              </w:rPr>
            </w:pPr>
          </w:p>
        </w:tc>
        <w:tc>
          <w:tcPr>
            <w:tcW w:w="1099" w:type="dxa"/>
            <w:vMerge/>
            <w:shd w:val="clear" w:color="auto" w:fill="D9D9D9"/>
          </w:tcPr>
          <w:p w14:paraId="0353C0BA" w14:textId="77777777" w:rsidR="00CC3BB2" w:rsidRPr="00362205" w:rsidRDefault="00CC3BB2" w:rsidP="001321E5">
            <w:pPr>
              <w:rPr>
                <w:rFonts w:ascii="標楷體" w:eastAsia="標楷體" w:hAnsi="標楷體"/>
              </w:rPr>
            </w:pPr>
          </w:p>
        </w:tc>
        <w:tc>
          <w:tcPr>
            <w:tcW w:w="668" w:type="dxa"/>
            <w:shd w:val="clear" w:color="auto" w:fill="D9D9D9"/>
          </w:tcPr>
          <w:p w14:paraId="3F155F56"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31F72FD3"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72F28A5D"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DB31462"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3A21E48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414891E4" w14:textId="77777777" w:rsidR="00CC3BB2" w:rsidRPr="00362205" w:rsidRDefault="00CC3BB2" w:rsidP="001321E5">
            <w:pPr>
              <w:rPr>
                <w:rFonts w:ascii="標楷體" w:eastAsia="標楷體" w:hAnsi="標楷體"/>
              </w:rPr>
            </w:pPr>
          </w:p>
        </w:tc>
      </w:tr>
      <w:tr w:rsidR="00CC3BB2" w:rsidRPr="00362205" w14:paraId="6D43FC29" w14:textId="77777777" w:rsidTr="001321E5">
        <w:trPr>
          <w:trHeight w:val="244"/>
          <w:jc w:val="center"/>
        </w:trPr>
        <w:tc>
          <w:tcPr>
            <w:tcW w:w="576" w:type="dxa"/>
          </w:tcPr>
          <w:p w14:paraId="794A0542" w14:textId="77777777" w:rsidR="00CC3BB2" w:rsidRDefault="00CC3BB2" w:rsidP="001321E5">
            <w:pPr>
              <w:rPr>
                <w:rFonts w:ascii="標楷體" w:eastAsia="標楷體" w:hAnsi="標楷體" w:hint="eastAsia"/>
              </w:rPr>
            </w:pPr>
            <w:r>
              <w:rPr>
                <w:rFonts w:ascii="標楷體" w:eastAsia="標楷體" w:hAnsi="標楷體" w:hint="eastAsia"/>
              </w:rPr>
              <w:t>1</w:t>
            </w:r>
          </w:p>
        </w:tc>
        <w:tc>
          <w:tcPr>
            <w:tcW w:w="1099" w:type="dxa"/>
          </w:tcPr>
          <w:p w14:paraId="27B89C9B" w14:textId="77777777" w:rsidR="00CC3BB2" w:rsidRDefault="00CC3BB2" w:rsidP="001321E5">
            <w:pPr>
              <w:rPr>
                <w:rFonts w:ascii="標楷體" w:eastAsia="標楷體" w:hAnsi="標楷體" w:hint="eastAsia"/>
              </w:rPr>
            </w:pPr>
            <w:r>
              <w:rPr>
                <w:rFonts w:ascii="標楷體" w:eastAsia="標楷體" w:hAnsi="標楷體" w:hint="eastAsia"/>
              </w:rPr>
              <w:t>擔保品代號1</w:t>
            </w:r>
          </w:p>
        </w:tc>
        <w:tc>
          <w:tcPr>
            <w:tcW w:w="668" w:type="dxa"/>
          </w:tcPr>
          <w:p w14:paraId="705CA1E0" w14:textId="77777777" w:rsidR="00CC3BB2" w:rsidRPr="003D7B59" w:rsidRDefault="00CC3BB2" w:rsidP="001321E5">
            <w:pPr>
              <w:rPr>
                <w:rFonts w:ascii="標楷體" w:eastAsia="標楷體" w:hAnsi="標楷體" w:hint="eastAsia"/>
              </w:rPr>
            </w:pPr>
            <w:r>
              <w:rPr>
                <w:rFonts w:ascii="標楷體" w:eastAsia="標楷體" w:hAnsi="標楷體" w:hint="eastAsia"/>
              </w:rPr>
              <w:t>1</w:t>
            </w:r>
          </w:p>
        </w:tc>
        <w:tc>
          <w:tcPr>
            <w:tcW w:w="886" w:type="dxa"/>
          </w:tcPr>
          <w:p w14:paraId="2CBAF7BA" w14:textId="77777777" w:rsidR="00CC3BB2" w:rsidRPr="00362205" w:rsidRDefault="00CC3BB2" w:rsidP="001321E5">
            <w:pPr>
              <w:rPr>
                <w:rFonts w:ascii="標楷體" w:eastAsia="標楷體" w:hAnsi="標楷體"/>
              </w:rPr>
            </w:pPr>
          </w:p>
        </w:tc>
        <w:tc>
          <w:tcPr>
            <w:tcW w:w="2856" w:type="dxa"/>
          </w:tcPr>
          <w:p w14:paraId="1BBE5D09" w14:textId="77777777" w:rsidR="00CC3BB2" w:rsidRPr="00362205" w:rsidRDefault="00CC3BB2"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7103DA2A" w14:textId="77777777" w:rsidR="00CC3BB2" w:rsidRPr="00362205" w:rsidRDefault="00CC3BB2" w:rsidP="001321E5">
            <w:pPr>
              <w:rPr>
                <w:rFonts w:ascii="標楷體" w:eastAsia="標楷體" w:hAnsi="標楷體"/>
              </w:rPr>
            </w:pPr>
            <w:r>
              <w:rPr>
                <w:rFonts w:ascii="標楷體" w:eastAsia="標楷體" w:hAnsi="標楷體" w:hint="eastAsia"/>
              </w:rPr>
              <w:t>V</w:t>
            </w:r>
          </w:p>
        </w:tc>
        <w:tc>
          <w:tcPr>
            <w:tcW w:w="647" w:type="dxa"/>
          </w:tcPr>
          <w:p w14:paraId="3BD56A6E" w14:textId="77777777" w:rsidR="00CC3BB2" w:rsidRDefault="00CC3BB2" w:rsidP="001321E5">
            <w:pPr>
              <w:jc w:val="center"/>
              <w:rPr>
                <w:rFonts w:ascii="標楷體" w:eastAsia="標楷體" w:hAnsi="標楷體" w:hint="eastAsia"/>
              </w:rPr>
            </w:pPr>
            <w:r>
              <w:rPr>
                <w:rFonts w:ascii="標楷體" w:eastAsia="標楷體" w:hAnsi="標楷體" w:hint="eastAsia"/>
              </w:rPr>
              <w:t>W</w:t>
            </w:r>
          </w:p>
        </w:tc>
        <w:tc>
          <w:tcPr>
            <w:tcW w:w="3103" w:type="dxa"/>
          </w:tcPr>
          <w:p w14:paraId="0560CA77" w14:textId="77777777" w:rsidR="00CC3BB2" w:rsidRPr="00E84922" w:rsidRDefault="00CC3BB2" w:rsidP="001321E5">
            <w:pPr>
              <w:ind w:left="214" w:hangingChars="89" w:hanging="214"/>
              <w:rPr>
                <w:rFonts w:ascii="標楷體" w:eastAsia="標楷體" w:hAnsi="標楷體" w:hint="eastAsia"/>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r w:rsidRPr="008C4BF7">
              <w:rPr>
                <w:rFonts w:ascii="標楷體" w:eastAsia="標楷體" w:hAnsi="標楷體" w:hint="eastAsia"/>
              </w:rPr>
              <w:t>依選單/V(H)</w:t>
            </w:r>
          </w:p>
        </w:tc>
      </w:tr>
      <w:tr w:rsidR="00CC3BB2" w:rsidRPr="00362205" w14:paraId="723F8935" w14:textId="77777777" w:rsidTr="001321E5">
        <w:trPr>
          <w:trHeight w:val="244"/>
          <w:jc w:val="center"/>
        </w:trPr>
        <w:tc>
          <w:tcPr>
            <w:tcW w:w="576" w:type="dxa"/>
          </w:tcPr>
          <w:p w14:paraId="642DB54A" w14:textId="77777777" w:rsidR="00CC3BB2" w:rsidRDefault="00CC3BB2" w:rsidP="001321E5">
            <w:pPr>
              <w:rPr>
                <w:rFonts w:ascii="標楷體" w:eastAsia="標楷體" w:hAnsi="標楷體" w:hint="eastAsia"/>
              </w:rPr>
            </w:pPr>
            <w:r>
              <w:rPr>
                <w:rFonts w:ascii="標楷體" w:eastAsia="標楷體" w:hAnsi="標楷體" w:hint="eastAsia"/>
              </w:rPr>
              <w:t>2</w:t>
            </w:r>
          </w:p>
        </w:tc>
        <w:tc>
          <w:tcPr>
            <w:tcW w:w="1099" w:type="dxa"/>
          </w:tcPr>
          <w:p w14:paraId="4890D696" w14:textId="77777777" w:rsidR="00CC3BB2" w:rsidRDefault="00CC3BB2" w:rsidP="001321E5">
            <w:pPr>
              <w:rPr>
                <w:rFonts w:ascii="標楷體" w:eastAsia="標楷體" w:hAnsi="標楷體" w:hint="eastAsia"/>
              </w:rPr>
            </w:pPr>
            <w:r>
              <w:rPr>
                <w:rFonts w:ascii="標楷體" w:eastAsia="標楷體" w:hAnsi="標楷體" w:hint="eastAsia"/>
              </w:rPr>
              <w:t>擔保品代號2</w:t>
            </w:r>
          </w:p>
        </w:tc>
        <w:tc>
          <w:tcPr>
            <w:tcW w:w="668" w:type="dxa"/>
          </w:tcPr>
          <w:p w14:paraId="7785183F" w14:textId="77777777" w:rsidR="00CC3BB2" w:rsidRPr="003D7B59" w:rsidRDefault="00CC3BB2" w:rsidP="001321E5">
            <w:pPr>
              <w:rPr>
                <w:rFonts w:ascii="標楷體" w:eastAsia="標楷體" w:hAnsi="標楷體" w:hint="eastAsia"/>
              </w:rPr>
            </w:pPr>
            <w:r>
              <w:rPr>
                <w:rFonts w:ascii="標楷體" w:eastAsia="標楷體" w:hAnsi="標楷體" w:hint="eastAsia"/>
              </w:rPr>
              <w:t>2</w:t>
            </w:r>
          </w:p>
        </w:tc>
        <w:tc>
          <w:tcPr>
            <w:tcW w:w="886" w:type="dxa"/>
          </w:tcPr>
          <w:p w14:paraId="48002E55" w14:textId="77777777" w:rsidR="00CC3BB2" w:rsidRPr="00362205" w:rsidRDefault="00CC3BB2" w:rsidP="001321E5">
            <w:pPr>
              <w:rPr>
                <w:rFonts w:ascii="標楷體" w:eastAsia="標楷體" w:hAnsi="標楷體"/>
              </w:rPr>
            </w:pPr>
          </w:p>
        </w:tc>
        <w:tc>
          <w:tcPr>
            <w:tcW w:w="2856" w:type="dxa"/>
          </w:tcPr>
          <w:p w14:paraId="49FE600D" w14:textId="77777777" w:rsidR="00CC3BB2" w:rsidRPr="00C77B90" w:rsidRDefault="00CC3BB2" w:rsidP="001321E5">
            <w:pPr>
              <w:rPr>
                <w:rFonts w:ascii="標楷體" w:eastAsia="標楷體" w:hAnsi="標楷體" w:hint="eastAsia"/>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3EB79F26" w14:textId="77777777" w:rsidR="00CC3BB2" w:rsidRPr="00362205" w:rsidRDefault="00CC3BB2" w:rsidP="001321E5">
            <w:pPr>
              <w:rPr>
                <w:rFonts w:ascii="標楷體" w:eastAsia="標楷體" w:hAnsi="標楷體"/>
              </w:rPr>
            </w:pPr>
          </w:p>
        </w:tc>
        <w:tc>
          <w:tcPr>
            <w:tcW w:w="647" w:type="dxa"/>
          </w:tcPr>
          <w:p w14:paraId="25615923" w14:textId="77777777" w:rsidR="00CC3BB2" w:rsidRDefault="00CC3BB2" w:rsidP="001321E5">
            <w:pPr>
              <w:jc w:val="center"/>
              <w:rPr>
                <w:rFonts w:ascii="標楷體" w:eastAsia="標楷體" w:hAnsi="標楷體" w:hint="eastAsia"/>
              </w:rPr>
            </w:pPr>
            <w:r>
              <w:rPr>
                <w:rFonts w:ascii="標楷體" w:eastAsia="標楷體" w:hAnsi="標楷體" w:hint="eastAsia"/>
              </w:rPr>
              <w:t>W</w:t>
            </w:r>
          </w:p>
        </w:tc>
        <w:tc>
          <w:tcPr>
            <w:tcW w:w="3103" w:type="dxa"/>
          </w:tcPr>
          <w:p w14:paraId="22A54F82" w14:textId="77777777" w:rsidR="00CC3BB2" w:rsidRDefault="00CC3BB2" w:rsidP="001321E5">
            <w:pPr>
              <w:ind w:left="334" w:hangingChars="139" w:hanging="334"/>
              <w:rPr>
                <w:rFonts w:ascii="標楷體" w:eastAsia="標楷體" w:hAnsi="標楷體" w:hint="eastAsia"/>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3AE8061E" w14:textId="77777777" w:rsidR="00CC3BB2" w:rsidRDefault="00CC3BB2" w:rsidP="001321E5">
            <w:pPr>
              <w:ind w:left="334" w:hangingChars="139" w:hanging="334"/>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CC3BB2" w:rsidRPr="00362205" w14:paraId="3B7158EC" w14:textId="77777777" w:rsidTr="001321E5">
        <w:trPr>
          <w:trHeight w:val="244"/>
          <w:jc w:val="center"/>
        </w:trPr>
        <w:tc>
          <w:tcPr>
            <w:tcW w:w="576" w:type="dxa"/>
          </w:tcPr>
          <w:p w14:paraId="0A7FAE11" w14:textId="77777777" w:rsidR="00CC3BB2" w:rsidRDefault="00CC3BB2" w:rsidP="001321E5">
            <w:pPr>
              <w:rPr>
                <w:rFonts w:ascii="標楷體" w:eastAsia="標楷體" w:hAnsi="標楷體" w:hint="eastAsia"/>
              </w:rPr>
            </w:pPr>
          </w:p>
        </w:tc>
        <w:tc>
          <w:tcPr>
            <w:tcW w:w="9844" w:type="dxa"/>
            <w:gridSpan w:val="7"/>
          </w:tcPr>
          <w:p w14:paraId="5F4586BC"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94EBBDB"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2C898711"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30F6E18"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71FF5D2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6CA61B47" w14:textId="77777777" w:rsidR="00CC3BB2" w:rsidRDefault="00CC3BB2" w:rsidP="001321E5">
            <w:pPr>
              <w:ind w:left="334" w:hangingChars="139" w:hanging="334"/>
              <w:rPr>
                <w:rFonts w:ascii="標楷體" w:eastAsia="標楷體" w:hAnsi="標楷體" w:hint="eastAsia"/>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CC3BB2" w:rsidRPr="00362205" w14:paraId="58CA50C3" w14:textId="77777777" w:rsidTr="001321E5">
        <w:trPr>
          <w:trHeight w:val="244"/>
          <w:jc w:val="center"/>
        </w:trPr>
        <w:tc>
          <w:tcPr>
            <w:tcW w:w="576" w:type="dxa"/>
          </w:tcPr>
          <w:p w14:paraId="066D1F65" w14:textId="77777777" w:rsidR="00CC3BB2" w:rsidRDefault="00CC3BB2" w:rsidP="001321E5">
            <w:pPr>
              <w:rPr>
                <w:rFonts w:ascii="標楷體" w:eastAsia="標楷體" w:hAnsi="標楷體" w:hint="eastAsia"/>
              </w:rPr>
            </w:pPr>
            <w:r>
              <w:rPr>
                <w:rFonts w:ascii="標楷體" w:eastAsia="標楷體" w:hAnsi="標楷體" w:hint="eastAsia"/>
              </w:rPr>
              <w:t>3</w:t>
            </w:r>
          </w:p>
        </w:tc>
        <w:tc>
          <w:tcPr>
            <w:tcW w:w="1099" w:type="dxa"/>
          </w:tcPr>
          <w:p w14:paraId="235A0803" w14:textId="77777777" w:rsidR="00CC3BB2" w:rsidRDefault="00CC3BB2" w:rsidP="001321E5">
            <w:pPr>
              <w:rPr>
                <w:rFonts w:ascii="標楷體" w:eastAsia="標楷體" w:hAnsi="標楷體" w:hint="eastAsia"/>
              </w:rPr>
            </w:pPr>
            <w:r>
              <w:rPr>
                <w:rFonts w:ascii="標楷體" w:eastAsia="標楷體" w:hAnsi="標楷體" w:hint="eastAsia"/>
              </w:rPr>
              <w:t>擔保品編號</w:t>
            </w:r>
          </w:p>
        </w:tc>
        <w:tc>
          <w:tcPr>
            <w:tcW w:w="668" w:type="dxa"/>
          </w:tcPr>
          <w:p w14:paraId="4FF215E8" w14:textId="77777777" w:rsidR="00CC3BB2" w:rsidRDefault="00CC3BB2" w:rsidP="001321E5">
            <w:pPr>
              <w:rPr>
                <w:rFonts w:ascii="標楷體" w:eastAsia="標楷體" w:hAnsi="標楷體" w:hint="eastAsia"/>
              </w:rPr>
            </w:pPr>
            <w:r>
              <w:rPr>
                <w:rFonts w:ascii="標楷體" w:eastAsia="標楷體" w:hAnsi="標楷體" w:hint="eastAsia"/>
              </w:rPr>
              <w:t>7</w:t>
            </w:r>
          </w:p>
        </w:tc>
        <w:tc>
          <w:tcPr>
            <w:tcW w:w="886" w:type="dxa"/>
          </w:tcPr>
          <w:p w14:paraId="153F55AD" w14:textId="77777777" w:rsidR="00CC3BB2" w:rsidRPr="00362205" w:rsidRDefault="00CC3BB2" w:rsidP="001321E5">
            <w:pPr>
              <w:rPr>
                <w:rFonts w:ascii="標楷體" w:eastAsia="標楷體" w:hAnsi="標楷體"/>
              </w:rPr>
            </w:pPr>
          </w:p>
        </w:tc>
        <w:tc>
          <w:tcPr>
            <w:tcW w:w="2856" w:type="dxa"/>
          </w:tcPr>
          <w:p w14:paraId="39C69302" w14:textId="77777777" w:rsidR="00CC3BB2" w:rsidRPr="00362205" w:rsidRDefault="00CC3BB2" w:rsidP="001321E5">
            <w:pPr>
              <w:rPr>
                <w:rFonts w:ascii="標楷體" w:eastAsia="標楷體" w:hAnsi="標楷體"/>
              </w:rPr>
            </w:pPr>
          </w:p>
        </w:tc>
        <w:tc>
          <w:tcPr>
            <w:tcW w:w="585" w:type="dxa"/>
          </w:tcPr>
          <w:p w14:paraId="1202804E" w14:textId="77777777" w:rsidR="00CC3BB2" w:rsidRPr="00362205" w:rsidRDefault="00CC3BB2" w:rsidP="001321E5">
            <w:pPr>
              <w:rPr>
                <w:rFonts w:ascii="標楷體" w:eastAsia="標楷體" w:hAnsi="標楷體"/>
              </w:rPr>
            </w:pPr>
          </w:p>
        </w:tc>
        <w:tc>
          <w:tcPr>
            <w:tcW w:w="647" w:type="dxa"/>
          </w:tcPr>
          <w:p w14:paraId="0500FC3E" w14:textId="77777777" w:rsidR="00CC3BB2" w:rsidRDefault="00CC3BB2" w:rsidP="001321E5">
            <w:pPr>
              <w:jc w:val="center"/>
              <w:rPr>
                <w:rFonts w:ascii="標楷體" w:eastAsia="標楷體" w:hAnsi="標楷體" w:hint="eastAsia"/>
              </w:rPr>
            </w:pPr>
            <w:r>
              <w:rPr>
                <w:rFonts w:ascii="標楷體" w:eastAsia="標楷體" w:hAnsi="標楷體" w:hint="eastAsia"/>
              </w:rPr>
              <w:t>W</w:t>
            </w:r>
          </w:p>
        </w:tc>
        <w:tc>
          <w:tcPr>
            <w:tcW w:w="3103" w:type="dxa"/>
          </w:tcPr>
          <w:p w14:paraId="11D98A14"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6192D38A" w14:textId="77777777" w:rsidR="00CC3BB2" w:rsidRDefault="00CC3BB2" w:rsidP="001321E5">
            <w:pPr>
              <w:ind w:left="334" w:hangingChars="139" w:hanging="334"/>
              <w:rPr>
                <w:rFonts w:ascii="標楷體" w:eastAsia="標楷體" w:hAnsi="標楷體" w:hint="eastAsia"/>
              </w:rPr>
            </w:pPr>
            <w:r>
              <w:rPr>
                <w:rFonts w:ascii="標楷體" w:eastAsia="標楷體" w:hAnsi="標楷體" w:hint="eastAsia"/>
              </w:rPr>
              <w:t>2.輸入0時,為查全部</w:t>
            </w:r>
          </w:p>
        </w:tc>
      </w:tr>
    </w:tbl>
    <w:p w14:paraId="64893DCD" w14:textId="77777777" w:rsidR="00CC3BB2" w:rsidRPr="001A61F9" w:rsidRDefault="00CC3BB2" w:rsidP="00CC3BB2"/>
    <w:p w14:paraId="0014D012" w14:textId="77777777" w:rsidR="00CC3BB2" w:rsidRDefault="00CC3BB2" w:rsidP="00CC3BB2"/>
    <w:p w14:paraId="397EF9E9" w14:textId="77777777" w:rsidR="00CC3BB2" w:rsidRDefault="00CC3BB2" w:rsidP="00CC3BB2"/>
    <w:p w14:paraId="57464266" w14:textId="77777777" w:rsidR="00CC3BB2" w:rsidRPr="00B56858" w:rsidRDefault="00CC3BB2" w:rsidP="00CC3BB2">
      <w:pPr>
        <w:rPr>
          <w:rFonts w:hint="eastAsia"/>
        </w:rPr>
      </w:pPr>
    </w:p>
    <w:p w14:paraId="3D6E39F7" w14:textId="77777777" w:rsidR="00CC3BB2" w:rsidRDefault="00CC3BB2" w:rsidP="00CC3BB2">
      <w:pPr>
        <w:pStyle w:val="a"/>
      </w:pPr>
      <w:r>
        <w:rPr>
          <w:rFonts w:hint="eastAsia"/>
        </w:rPr>
        <w:t>輸出</w:t>
      </w:r>
      <w:r w:rsidRPr="00362205">
        <w:t>畫面</w:t>
      </w:r>
      <w:r>
        <w:rPr>
          <w:rFonts w:hint="eastAsia"/>
        </w:rPr>
        <w:t>:</w:t>
      </w:r>
    </w:p>
    <w:p w14:paraId="48B29CAF" w14:textId="2A69D9C1" w:rsidR="00CC3BB2" w:rsidRDefault="00560ECE" w:rsidP="00CC3BB2">
      <w:pPr>
        <w:rPr>
          <w:rFonts w:hint="eastAsia"/>
        </w:rPr>
      </w:pPr>
      <w:r w:rsidRPr="002615A5">
        <w:rPr>
          <w:noProof/>
        </w:rPr>
        <w:drawing>
          <wp:inline distT="0" distB="0" distL="0" distR="0" wp14:anchorId="7C98FACD" wp14:editId="7D1BB133">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731CB41" w14:textId="77777777" w:rsidR="00CC3BB2" w:rsidRDefault="00CC3BB2" w:rsidP="00CC3BB2">
      <w:pPr>
        <w:ind w:leftChars="59" w:left="142"/>
      </w:pPr>
    </w:p>
    <w:p w14:paraId="1C4F42C0" w14:textId="77777777" w:rsidR="00CC3BB2" w:rsidRDefault="00CC3BB2" w:rsidP="00372AFD">
      <w:pPr>
        <w:pStyle w:val="a"/>
        <w:numPr>
          <w:ilvl w:val="0"/>
          <w:numId w:val="10"/>
        </w:numPr>
      </w:pPr>
      <w:r>
        <w:t>輸</w:t>
      </w:r>
      <w:r>
        <w:rPr>
          <w:rFonts w:hint="eastAsia"/>
        </w:rPr>
        <w:t>出</w:t>
      </w:r>
      <w:r>
        <w:t>畫面資料說明</w:t>
      </w:r>
    </w:p>
    <w:p w14:paraId="27C073D4" w14:textId="77777777" w:rsidR="00CC3BB2" w:rsidRPr="005F5252" w:rsidRDefault="00CC3BB2" w:rsidP="00CC3BB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CC3BB2" w:rsidRPr="005F5252" w14:paraId="59056A25" w14:textId="77777777" w:rsidTr="001321E5">
        <w:trPr>
          <w:tblHeader/>
        </w:trPr>
        <w:tc>
          <w:tcPr>
            <w:tcW w:w="805" w:type="dxa"/>
            <w:shd w:val="clear" w:color="auto" w:fill="D9D9D9"/>
          </w:tcPr>
          <w:p w14:paraId="1D2848B6"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2D7A268A"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42254D5B"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2C157201"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4DC350F3"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CC3BB2" w:rsidRPr="00845321" w14:paraId="271B4C96" w14:textId="77777777" w:rsidTr="001321E5">
        <w:tc>
          <w:tcPr>
            <w:tcW w:w="805" w:type="dxa"/>
            <w:shd w:val="clear" w:color="auto" w:fill="auto"/>
          </w:tcPr>
          <w:p w14:paraId="3FC5EE8C"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275D5A49"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35D6BCD"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71FD63AC"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20E5B34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CC3BB2" w:rsidRPr="00845321" w14:paraId="38CF2888" w14:textId="77777777" w:rsidTr="001321E5">
        <w:tc>
          <w:tcPr>
            <w:tcW w:w="805" w:type="dxa"/>
            <w:shd w:val="clear" w:color="auto" w:fill="auto"/>
          </w:tcPr>
          <w:p w14:paraId="5D55ED42"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2</w:t>
            </w:r>
          </w:p>
        </w:tc>
        <w:tc>
          <w:tcPr>
            <w:tcW w:w="1248" w:type="dxa"/>
            <w:shd w:val="clear" w:color="auto" w:fill="auto"/>
          </w:tcPr>
          <w:p w14:paraId="447BE3DA"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5FE10B1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7737CF2"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048D38F8" w14:textId="77777777" w:rsidR="00CC3BB2" w:rsidRPr="00845321" w:rsidRDefault="00CC3BB2" w:rsidP="001321E5">
            <w:pPr>
              <w:ind w:left="185" w:hangingChars="77" w:hanging="185"/>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CC3BB2" w:rsidRPr="00845321" w14:paraId="1BA198D5" w14:textId="77777777" w:rsidTr="001321E5">
        <w:tc>
          <w:tcPr>
            <w:tcW w:w="805" w:type="dxa"/>
            <w:shd w:val="clear" w:color="auto" w:fill="auto"/>
          </w:tcPr>
          <w:p w14:paraId="7E52CA36"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3</w:t>
            </w:r>
          </w:p>
        </w:tc>
        <w:tc>
          <w:tcPr>
            <w:tcW w:w="1248" w:type="dxa"/>
            <w:shd w:val="clear" w:color="auto" w:fill="auto"/>
          </w:tcPr>
          <w:p w14:paraId="49246D8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58AD440"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09FD4690"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5488B55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CC3BB2" w:rsidRPr="00845321" w14:paraId="75E25F6F" w14:textId="77777777" w:rsidTr="001321E5">
        <w:tc>
          <w:tcPr>
            <w:tcW w:w="805" w:type="dxa"/>
            <w:shd w:val="clear" w:color="auto" w:fill="auto"/>
          </w:tcPr>
          <w:p w14:paraId="2170EF22"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0492B755"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8FF267"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2C530793" w14:textId="77777777" w:rsidR="00CC3BB2" w:rsidRPr="00845321" w:rsidRDefault="00CC3BB2" w:rsidP="001321E5">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0856680D"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CC3BB2" w:rsidRPr="00845321" w14:paraId="5CA13451" w14:textId="77777777" w:rsidTr="001321E5">
        <w:tc>
          <w:tcPr>
            <w:tcW w:w="805" w:type="dxa"/>
            <w:shd w:val="clear" w:color="auto" w:fill="auto"/>
          </w:tcPr>
          <w:p w14:paraId="087425A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AD63D87"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803628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74E77988"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6F2E41DA"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他項權利序號9999-999</w:t>
            </w:r>
          </w:p>
        </w:tc>
      </w:tr>
      <w:tr w:rsidR="00CC3BB2" w:rsidRPr="00845321" w14:paraId="161113B9" w14:textId="77777777" w:rsidTr="001321E5">
        <w:tc>
          <w:tcPr>
            <w:tcW w:w="805" w:type="dxa"/>
            <w:shd w:val="clear" w:color="auto" w:fill="auto"/>
          </w:tcPr>
          <w:p w14:paraId="2F60E57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34FB822"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457C925"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6CC4D4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66BDAFE0"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縣市</w:t>
            </w:r>
          </w:p>
        </w:tc>
      </w:tr>
      <w:tr w:rsidR="00CC3BB2" w:rsidRPr="00845321" w14:paraId="04DEF806" w14:textId="77777777" w:rsidTr="001321E5">
        <w:tc>
          <w:tcPr>
            <w:tcW w:w="805" w:type="dxa"/>
            <w:shd w:val="clear" w:color="auto" w:fill="auto"/>
          </w:tcPr>
          <w:p w14:paraId="282E508A"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13D477AE"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0014DE"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732D6D80"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0CEB41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CC3BB2" w:rsidRPr="00845321" w14:paraId="73239B90" w14:textId="77777777" w:rsidTr="001321E5">
        <w:tc>
          <w:tcPr>
            <w:tcW w:w="805" w:type="dxa"/>
            <w:shd w:val="clear" w:color="auto" w:fill="auto"/>
          </w:tcPr>
          <w:p w14:paraId="78DDBDB7"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6DC416E1"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6AEAA41"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45C644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23DAD0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CC3BB2" w:rsidRPr="00845321" w14:paraId="078862EC" w14:textId="77777777" w:rsidTr="001321E5">
        <w:tc>
          <w:tcPr>
            <w:tcW w:w="805" w:type="dxa"/>
            <w:shd w:val="clear" w:color="auto" w:fill="auto"/>
          </w:tcPr>
          <w:p w14:paraId="3813E218"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9</w:t>
            </w:r>
          </w:p>
        </w:tc>
        <w:tc>
          <w:tcPr>
            <w:tcW w:w="1248" w:type="dxa"/>
            <w:shd w:val="clear" w:color="auto" w:fill="auto"/>
          </w:tcPr>
          <w:p w14:paraId="6DD57314"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0ACC798" w14:textId="77777777" w:rsidR="00CC3BB2"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收件字</w:t>
            </w:r>
          </w:p>
        </w:tc>
        <w:tc>
          <w:tcPr>
            <w:tcW w:w="2376" w:type="dxa"/>
            <w:shd w:val="clear" w:color="auto" w:fill="auto"/>
          </w:tcPr>
          <w:p w14:paraId="6F71D9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7DB0ED31"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收件字</w:t>
            </w:r>
          </w:p>
        </w:tc>
      </w:tr>
      <w:tr w:rsidR="00CC3BB2" w:rsidRPr="00845321" w14:paraId="2AA50737" w14:textId="77777777" w:rsidTr="001321E5">
        <w:tc>
          <w:tcPr>
            <w:tcW w:w="805" w:type="dxa"/>
            <w:shd w:val="clear" w:color="auto" w:fill="auto"/>
          </w:tcPr>
          <w:p w14:paraId="16479D6D"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10</w:t>
            </w:r>
          </w:p>
        </w:tc>
        <w:tc>
          <w:tcPr>
            <w:tcW w:w="1248" w:type="dxa"/>
            <w:shd w:val="clear" w:color="auto" w:fill="auto"/>
          </w:tcPr>
          <w:p w14:paraId="546F2016"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62EBC64" w14:textId="77777777" w:rsidR="00CC3BB2"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收件號</w:t>
            </w:r>
          </w:p>
        </w:tc>
        <w:tc>
          <w:tcPr>
            <w:tcW w:w="2376" w:type="dxa"/>
            <w:shd w:val="clear" w:color="auto" w:fill="auto"/>
          </w:tcPr>
          <w:p w14:paraId="09FE1E5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4DF03E3"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收件號</w:t>
            </w:r>
          </w:p>
        </w:tc>
      </w:tr>
      <w:tr w:rsidR="00CC3BB2" w:rsidRPr="00845321" w14:paraId="6FF04797" w14:textId="77777777" w:rsidTr="001321E5">
        <w:tc>
          <w:tcPr>
            <w:tcW w:w="805" w:type="dxa"/>
            <w:shd w:val="clear" w:color="auto" w:fill="auto"/>
          </w:tcPr>
          <w:p w14:paraId="18128440"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11</w:t>
            </w:r>
          </w:p>
        </w:tc>
        <w:tc>
          <w:tcPr>
            <w:tcW w:w="1248" w:type="dxa"/>
            <w:shd w:val="clear" w:color="auto" w:fill="auto"/>
          </w:tcPr>
          <w:p w14:paraId="196858BB"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320AA5D" w14:textId="77777777" w:rsidR="00CC3BB2"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2734A6FA"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29F67B98"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權利價值說明</w:t>
            </w:r>
          </w:p>
        </w:tc>
      </w:tr>
      <w:tr w:rsidR="00CC3BB2" w:rsidRPr="00845321" w14:paraId="0B2CD81C" w14:textId="77777777" w:rsidTr="001321E5">
        <w:tc>
          <w:tcPr>
            <w:tcW w:w="805" w:type="dxa"/>
            <w:shd w:val="clear" w:color="auto" w:fill="auto"/>
          </w:tcPr>
          <w:p w14:paraId="6FF74FBB" w14:textId="77777777" w:rsidR="00CC3BB2" w:rsidRPr="00845321"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12</w:t>
            </w:r>
          </w:p>
        </w:tc>
        <w:tc>
          <w:tcPr>
            <w:tcW w:w="1248" w:type="dxa"/>
            <w:shd w:val="clear" w:color="auto" w:fill="auto"/>
          </w:tcPr>
          <w:p w14:paraId="7DBABE14" w14:textId="77777777" w:rsidR="00CC3BB2" w:rsidRPr="00845321" w:rsidRDefault="00CC3BB2" w:rsidP="001321E5">
            <w:pPr>
              <w:rPr>
                <w:rFonts w:ascii="標楷體" w:eastAsia="標楷體" w:hAnsi="標楷體" w:hint="eastAsia"/>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01AFCEE" w14:textId="77777777" w:rsidR="00CC3BB2" w:rsidRDefault="00CC3BB2" w:rsidP="001321E5">
            <w:pPr>
              <w:rPr>
                <w:rFonts w:ascii="標楷體" w:eastAsia="標楷體" w:hAnsi="標楷體" w:hint="eastAsia"/>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2665ED16"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2F45286E" w14:textId="77777777" w:rsidR="00CC3BB2" w:rsidRPr="00845321" w:rsidRDefault="00CC3BB2" w:rsidP="001321E5">
            <w:pPr>
              <w:rPr>
                <w:rFonts w:ascii="標楷體" w:eastAsia="標楷體" w:hAnsi="標楷體" w:hint="eastAsia"/>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526B5CF9" w14:textId="77777777" w:rsidR="00CC3BB2" w:rsidRPr="005F5252" w:rsidRDefault="00CC3BB2" w:rsidP="00CC3BB2">
      <w:pPr>
        <w:widowControl/>
        <w:rPr>
          <w:rFonts w:ascii="標楷體" w:eastAsia="標楷體" w:hAnsi="標楷體" w:hint="eastAsia"/>
        </w:rPr>
      </w:pPr>
    </w:p>
    <w:p w14:paraId="7BDA9C23" w14:textId="77777777" w:rsidR="00CC3BB2" w:rsidRDefault="00CC3BB2" w:rsidP="00CC3BB2">
      <w:pPr>
        <w:pStyle w:val="a"/>
        <w:rPr>
          <w:rFonts w:hint="eastAsia"/>
        </w:rPr>
      </w:pPr>
      <w:r>
        <w:rPr>
          <w:rFonts w:hint="eastAsia"/>
        </w:rPr>
        <w:t>選單</w:t>
      </w:r>
      <w:r>
        <w:rPr>
          <w:rFonts w:hint="eastAsia"/>
          <w:lang w:eastAsia="zh-TW"/>
        </w:rPr>
        <w:t>1</w:t>
      </w:r>
      <w:r>
        <w:rPr>
          <w:rFonts w:hint="eastAsia"/>
        </w:rPr>
        <w:t>/L6064</w:t>
      </w:r>
    </w:p>
    <w:p w14:paraId="0CA4E932" w14:textId="5C92CA1F" w:rsidR="00CC3BB2" w:rsidRDefault="00560ECE" w:rsidP="00CC3BB2">
      <w:pPr>
        <w:rPr>
          <w:noProof/>
        </w:rPr>
      </w:pPr>
      <w:r w:rsidRPr="0087798D">
        <w:rPr>
          <w:noProof/>
        </w:rPr>
        <w:drawing>
          <wp:inline distT="0" distB="0" distL="0" distR="0" wp14:anchorId="13DA7240" wp14:editId="17777366">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2D92EE05" w14:textId="77777777" w:rsidR="00CC3BB2" w:rsidRDefault="00CC3BB2" w:rsidP="00CC3BB2">
      <w:pPr>
        <w:tabs>
          <w:tab w:val="left" w:pos="788"/>
        </w:tabs>
        <w:rPr>
          <w:rFonts w:ascii="標楷體" w:eastAsia="標楷體" w:hAnsi="標楷體"/>
        </w:rPr>
      </w:pPr>
    </w:p>
    <w:p w14:paraId="78C1FAE6" w14:textId="77777777" w:rsidR="00CC3BB2" w:rsidRDefault="00CC3BB2" w:rsidP="00CC3BB2">
      <w:pPr>
        <w:pStyle w:val="a"/>
        <w:rPr>
          <w:rFonts w:hint="eastAsia"/>
        </w:rPr>
      </w:pPr>
      <w:r>
        <w:rPr>
          <w:rFonts w:hint="eastAsia"/>
        </w:rPr>
        <w:t>選單</w:t>
      </w:r>
      <w:r>
        <w:rPr>
          <w:rFonts w:hint="eastAsia"/>
          <w:lang w:eastAsia="zh-TW"/>
        </w:rPr>
        <w:t>2</w:t>
      </w:r>
      <w:r>
        <w:rPr>
          <w:rFonts w:hint="eastAsia"/>
        </w:rPr>
        <w:t>/L6064</w:t>
      </w:r>
    </w:p>
    <w:p w14:paraId="44C33587" w14:textId="0213F813" w:rsidR="00CC3BB2" w:rsidRDefault="00560ECE" w:rsidP="00CC3BB2">
      <w:pPr>
        <w:rPr>
          <w:noProof/>
        </w:rPr>
      </w:pPr>
      <w:r w:rsidRPr="0087798D">
        <w:rPr>
          <w:noProof/>
        </w:rPr>
        <w:drawing>
          <wp:inline distT="0" distB="0" distL="0" distR="0" wp14:anchorId="3E5DCAC1" wp14:editId="29FDA0F1">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0FE94C25" w14:textId="77777777" w:rsidR="00CC3BB2" w:rsidRDefault="00CC3BB2" w:rsidP="00CC3BB2">
      <w:pPr>
        <w:tabs>
          <w:tab w:val="left" w:pos="788"/>
        </w:tabs>
        <w:rPr>
          <w:rFonts w:ascii="標楷體" w:eastAsia="標楷體" w:hAnsi="標楷體"/>
        </w:rPr>
      </w:pPr>
    </w:p>
    <w:p w14:paraId="041AE197" w14:textId="77777777" w:rsidR="00CC3BB2" w:rsidRDefault="00CC3BB2" w:rsidP="00CC3BB2">
      <w:pPr>
        <w:pStyle w:val="a"/>
        <w:rPr>
          <w:rFonts w:hint="eastAsia"/>
        </w:rPr>
      </w:pPr>
      <w:r>
        <w:rPr>
          <w:rFonts w:hint="eastAsia"/>
        </w:rPr>
        <w:t>選單</w:t>
      </w:r>
      <w:r>
        <w:rPr>
          <w:rFonts w:hint="eastAsia"/>
          <w:lang w:eastAsia="zh-TW"/>
        </w:rPr>
        <w:t>3</w:t>
      </w:r>
      <w:r>
        <w:rPr>
          <w:rFonts w:hint="eastAsia"/>
        </w:rPr>
        <w:t>/L6064</w:t>
      </w:r>
    </w:p>
    <w:p w14:paraId="164D0F89" w14:textId="0189F696" w:rsidR="00CC3BB2" w:rsidRDefault="00560ECE" w:rsidP="00CC3BB2">
      <w:pPr>
        <w:rPr>
          <w:noProof/>
        </w:rPr>
      </w:pPr>
      <w:r w:rsidRPr="0087798D">
        <w:rPr>
          <w:noProof/>
        </w:rPr>
        <w:drawing>
          <wp:inline distT="0" distB="0" distL="0" distR="0" wp14:anchorId="2F382F39" wp14:editId="7346E346">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559BEA8" w14:textId="77777777" w:rsidR="00CC3BB2" w:rsidRDefault="00CC3BB2" w:rsidP="00CC3BB2">
      <w:pPr>
        <w:tabs>
          <w:tab w:val="left" w:pos="788"/>
        </w:tabs>
        <w:rPr>
          <w:rFonts w:ascii="標楷體" w:eastAsia="標楷體" w:hAnsi="標楷體"/>
        </w:rPr>
      </w:pPr>
    </w:p>
    <w:p w14:paraId="7EF3FC3C" w14:textId="77777777" w:rsidR="00CC3BB2" w:rsidRDefault="00CC3BB2" w:rsidP="00CC3BB2">
      <w:pPr>
        <w:pStyle w:val="a"/>
        <w:rPr>
          <w:rFonts w:hint="eastAsia"/>
        </w:rPr>
      </w:pPr>
      <w:r>
        <w:rPr>
          <w:rFonts w:hint="eastAsia"/>
        </w:rPr>
        <w:t>選單</w:t>
      </w:r>
      <w:r>
        <w:rPr>
          <w:rFonts w:hint="eastAsia"/>
          <w:lang w:eastAsia="zh-TW"/>
        </w:rPr>
        <w:t>4</w:t>
      </w:r>
      <w:r>
        <w:rPr>
          <w:rFonts w:hint="eastAsia"/>
        </w:rPr>
        <w:t>/L6064</w:t>
      </w:r>
    </w:p>
    <w:p w14:paraId="71207564" w14:textId="61182249" w:rsidR="00CC3BB2" w:rsidRDefault="00560ECE" w:rsidP="00CC3BB2">
      <w:pPr>
        <w:rPr>
          <w:noProof/>
        </w:rPr>
      </w:pPr>
      <w:r w:rsidRPr="0087798D">
        <w:rPr>
          <w:noProof/>
        </w:rPr>
        <w:drawing>
          <wp:inline distT="0" distB="0" distL="0" distR="0" wp14:anchorId="197860C5" wp14:editId="2BB1DA80">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544773E" w14:textId="77777777" w:rsidR="00CC3BB2" w:rsidRDefault="00CC3BB2" w:rsidP="00CC3BB2">
      <w:pPr>
        <w:tabs>
          <w:tab w:val="left" w:pos="788"/>
        </w:tabs>
        <w:rPr>
          <w:rFonts w:ascii="標楷體" w:eastAsia="標楷體" w:hAnsi="標楷體"/>
        </w:rPr>
      </w:pPr>
    </w:p>
    <w:p w14:paraId="2E9F2705" w14:textId="77777777" w:rsidR="00CC3BB2" w:rsidRDefault="00CC3BB2" w:rsidP="00CC3BB2">
      <w:pPr>
        <w:pStyle w:val="a"/>
        <w:rPr>
          <w:rFonts w:hint="eastAsia"/>
        </w:rPr>
      </w:pPr>
      <w:r>
        <w:rPr>
          <w:rFonts w:hint="eastAsia"/>
        </w:rPr>
        <w:t>選單</w:t>
      </w:r>
      <w:r>
        <w:rPr>
          <w:rFonts w:hint="eastAsia"/>
          <w:lang w:eastAsia="zh-TW"/>
        </w:rPr>
        <w:t>5</w:t>
      </w:r>
      <w:r>
        <w:rPr>
          <w:rFonts w:hint="eastAsia"/>
        </w:rPr>
        <w:t>/L6064</w:t>
      </w:r>
    </w:p>
    <w:p w14:paraId="2AA8A5B6" w14:textId="1245BDAD" w:rsidR="00CC3BB2" w:rsidRDefault="00560ECE" w:rsidP="00CC3BB2">
      <w:pPr>
        <w:rPr>
          <w:noProof/>
        </w:rPr>
      </w:pPr>
      <w:r w:rsidRPr="0087798D">
        <w:rPr>
          <w:noProof/>
        </w:rPr>
        <w:drawing>
          <wp:inline distT="0" distB="0" distL="0" distR="0" wp14:anchorId="3A252ED9" wp14:editId="6A066461">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22EA081E" w14:textId="77777777" w:rsidR="00CC3BB2" w:rsidRDefault="00CC3BB2" w:rsidP="00CC3BB2">
      <w:pPr>
        <w:tabs>
          <w:tab w:val="left" w:pos="788"/>
        </w:tabs>
        <w:rPr>
          <w:rFonts w:ascii="標楷體" w:eastAsia="標楷體" w:hAnsi="標楷體"/>
        </w:rPr>
      </w:pPr>
    </w:p>
    <w:p w14:paraId="074627F1" w14:textId="77777777" w:rsidR="00CC3BB2" w:rsidRDefault="00CC3BB2" w:rsidP="00CC3BB2">
      <w:pPr>
        <w:pStyle w:val="a"/>
        <w:rPr>
          <w:rFonts w:hint="eastAsia"/>
        </w:rPr>
      </w:pPr>
      <w:r>
        <w:rPr>
          <w:rFonts w:hint="eastAsia"/>
        </w:rPr>
        <w:t>選單</w:t>
      </w:r>
      <w:r>
        <w:rPr>
          <w:rFonts w:hint="eastAsia"/>
          <w:lang w:eastAsia="zh-TW"/>
        </w:rPr>
        <w:t>6</w:t>
      </w:r>
      <w:r>
        <w:rPr>
          <w:rFonts w:hint="eastAsia"/>
        </w:rPr>
        <w:t>/L6064</w:t>
      </w:r>
    </w:p>
    <w:p w14:paraId="2976EF24" w14:textId="2B85F770" w:rsidR="00CC3BB2" w:rsidRDefault="00560ECE" w:rsidP="00CC3BB2">
      <w:pPr>
        <w:rPr>
          <w:noProof/>
        </w:rPr>
      </w:pPr>
      <w:r w:rsidRPr="0087798D">
        <w:rPr>
          <w:noProof/>
        </w:rPr>
        <w:drawing>
          <wp:inline distT="0" distB="0" distL="0" distR="0" wp14:anchorId="3F830709" wp14:editId="238E775D">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52C10075" w14:textId="77777777" w:rsidR="00CC3BB2" w:rsidRDefault="00CC3BB2" w:rsidP="00CC3BB2">
      <w:pPr>
        <w:tabs>
          <w:tab w:val="left" w:pos="788"/>
        </w:tabs>
        <w:rPr>
          <w:rFonts w:ascii="標楷體" w:eastAsia="標楷體" w:hAnsi="標楷體"/>
        </w:rPr>
      </w:pPr>
    </w:p>
    <w:p w14:paraId="513B742D" w14:textId="77777777" w:rsidR="00CC3BB2" w:rsidRDefault="00CC3BB2" w:rsidP="00CC3BB2">
      <w:pPr>
        <w:pStyle w:val="a"/>
        <w:rPr>
          <w:rFonts w:hint="eastAsia"/>
        </w:rPr>
      </w:pPr>
      <w:r>
        <w:rPr>
          <w:rFonts w:hint="eastAsia"/>
        </w:rPr>
        <w:t>選單</w:t>
      </w:r>
      <w:r>
        <w:rPr>
          <w:rFonts w:hint="eastAsia"/>
          <w:lang w:eastAsia="zh-TW"/>
        </w:rPr>
        <w:t>7</w:t>
      </w:r>
      <w:r>
        <w:rPr>
          <w:rFonts w:hint="eastAsia"/>
        </w:rPr>
        <w:t>/L6064</w:t>
      </w:r>
    </w:p>
    <w:p w14:paraId="70E4BCDC" w14:textId="611E9400" w:rsidR="00CC3BB2" w:rsidRDefault="00560ECE" w:rsidP="00CC3BB2">
      <w:pPr>
        <w:rPr>
          <w:noProof/>
        </w:rPr>
      </w:pPr>
      <w:r w:rsidRPr="0087798D">
        <w:rPr>
          <w:noProof/>
        </w:rPr>
        <w:drawing>
          <wp:inline distT="0" distB="0" distL="0" distR="0" wp14:anchorId="20B1B3B2" wp14:editId="6413A7F0">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122E2DF3" w14:textId="77777777" w:rsidR="00CC3BB2" w:rsidRDefault="009E39FA" w:rsidP="00CC3BB2">
      <w:pPr>
        <w:tabs>
          <w:tab w:val="left" w:pos="788"/>
        </w:tabs>
        <w:rPr>
          <w:rFonts w:ascii="標楷體" w:eastAsia="標楷體" w:hAnsi="標楷體"/>
        </w:rPr>
      </w:pPr>
      <w:r>
        <w:rPr>
          <w:rFonts w:ascii="標楷體" w:eastAsia="標楷體" w:hAnsi="標楷體"/>
        </w:rPr>
        <w:br w:type="page"/>
      </w:r>
    </w:p>
    <w:p w14:paraId="10A577A8" w14:textId="77777777" w:rsidR="000D141E" w:rsidRPr="00291505" w:rsidRDefault="00CA2505" w:rsidP="009E39FA">
      <w:pPr>
        <w:pStyle w:val="3"/>
      </w:pPr>
      <w:bookmarkStart w:id="182" w:name="_Toc90485635"/>
      <w:bookmarkStart w:id="183" w:name="_Toc90545935"/>
      <w:r w:rsidRPr="007C5DA7">
        <w:rPr>
          <w:rFonts w:hint="eastAsia"/>
        </w:rPr>
        <w:t>L2072</w:t>
      </w:r>
      <w:r w:rsidR="000D141E" w:rsidRPr="007C5DA7">
        <w:rPr>
          <w:rFonts w:hint="eastAsia"/>
        </w:rPr>
        <w:t>顧客控管</w:t>
      </w:r>
      <w:r w:rsidR="000D141E" w:rsidRPr="007C5DA7">
        <w:rPr>
          <w:rFonts w:hint="eastAsia"/>
        </w:rPr>
        <w:t>警</w:t>
      </w:r>
      <w:r w:rsidR="000D141E" w:rsidRPr="007C5DA7">
        <w:rPr>
          <w:rFonts w:hint="eastAsia"/>
        </w:rPr>
        <w:t>訊</w:t>
      </w:r>
      <w:r w:rsidR="000D141E" w:rsidRPr="007C5DA7">
        <w:rPr>
          <w:rFonts w:hint="eastAsia"/>
        </w:rPr>
        <w:t>明</w:t>
      </w:r>
      <w:r w:rsidR="000D141E" w:rsidRPr="007C5DA7">
        <w:rPr>
          <w:rFonts w:hint="eastAsia"/>
        </w:rPr>
        <w:t>細</w:t>
      </w:r>
      <w:r w:rsidR="000D141E" w:rsidRPr="007C5DA7">
        <w:rPr>
          <w:rFonts w:hint="eastAsia"/>
        </w:rPr>
        <w:t>資</w:t>
      </w:r>
      <w:r w:rsidR="000D141E" w:rsidRPr="007C5DA7">
        <w:rPr>
          <w:rFonts w:hint="eastAsia"/>
        </w:rPr>
        <w:t>料查詢</w:t>
      </w:r>
      <w:r w:rsidR="00DE2124">
        <w:t xml:space="preserve"> </w:t>
      </w:r>
      <w:r w:rsidR="00334EF1">
        <w:rPr>
          <w:rFonts w:hint="eastAsia"/>
        </w:rPr>
        <w:t>***</w:t>
      </w:r>
      <w:bookmarkEnd w:id="182"/>
      <w:bookmarkEnd w:id="183"/>
    </w:p>
    <w:p w14:paraId="36EC1A3C" w14:textId="77777777" w:rsidR="000D141E" w:rsidRPr="00291505" w:rsidRDefault="000D141E"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D141E" w:rsidRPr="00291505" w14:paraId="6A5C01B1"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AB73E19" w14:textId="77777777" w:rsidR="000D141E" w:rsidRPr="00291505" w:rsidRDefault="000D141E"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D617CF" w14:textId="77777777" w:rsidR="000D141E" w:rsidRPr="00291505" w:rsidRDefault="000D141E" w:rsidP="00A82BC9">
            <w:pPr>
              <w:rPr>
                <w:rFonts w:ascii="標楷體" w:eastAsia="標楷體" w:hAnsi="標楷體"/>
              </w:rPr>
            </w:pPr>
            <w:r w:rsidRPr="00291505">
              <w:rPr>
                <w:rFonts w:ascii="標楷體" w:eastAsia="標楷體" w:hAnsi="標楷體" w:hint="eastAsia"/>
              </w:rPr>
              <w:t>顧客控管警訊明細資料查詢</w:t>
            </w:r>
          </w:p>
        </w:tc>
      </w:tr>
      <w:tr w:rsidR="00886820" w:rsidRPr="00291505" w14:paraId="18D70D9D"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6B9C48F" w14:textId="77777777" w:rsidR="00886820" w:rsidRPr="00291505" w:rsidRDefault="00886820" w:rsidP="0088682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689F2" w14:textId="77777777" w:rsidR="00886820" w:rsidRPr="00975F01" w:rsidRDefault="00886820" w:rsidP="00886820">
            <w:pPr>
              <w:rPr>
                <w:rFonts w:ascii="標楷體" w:eastAsia="標楷體" w:hAnsi="標楷體" w:hint="eastAsia"/>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886820" w:rsidRPr="00291505" w14:paraId="4D638849" w14:textId="77777777" w:rsidTr="00A82BC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D320DE4" w14:textId="77777777" w:rsidR="00886820" w:rsidRPr="00291505" w:rsidRDefault="00886820" w:rsidP="0088682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4B8CBD" w14:textId="77777777" w:rsidR="00886820" w:rsidRPr="00975F01" w:rsidRDefault="00886820" w:rsidP="007131E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33318F">
              <w:rPr>
                <w:rFonts w:ascii="Courier New" w:hAnsi="Courier New" w:cs="Courier New"/>
                <w:color w:val="222222"/>
                <w:shd w:val="clear" w:color="auto" w:fill="FFFFFF"/>
              </w:rPr>
              <w:t>作業流程</w:t>
            </w:r>
            <w:r w:rsidR="0033318F">
              <w:rPr>
                <w:rFonts w:ascii="Courier New" w:hAnsi="Courier New" w:cs="Courier New"/>
                <w:color w:val="222222"/>
                <w:shd w:val="clear" w:color="auto" w:fill="FFFFFF"/>
              </w:rPr>
              <w:t>.</w:t>
            </w:r>
            <w:r w:rsidR="0033318F">
              <w:rPr>
                <w:rFonts w:ascii="Courier New" w:hAnsi="Courier New" w:cs="Courier New"/>
                <w:color w:val="222222"/>
                <w:shd w:val="clear" w:color="auto" w:fill="FFFFFF"/>
              </w:rPr>
              <w:t>客戶作業</w:t>
            </w:r>
            <w:r w:rsidRPr="00975F01">
              <w:rPr>
                <w:rFonts w:ascii="標楷體" w:hAnsi="標楷體" w:hint="eastAsia"/>
                <w:lang w:eastAsia="zh-HK"/>
              </w:rPr>
              <w:t>」</w:t>
            </w:r>
          </w:p>
          <w:p w14:paraId="71630F3D" w14:textId="77777777" w:rsidR="00886820" w:rsidRDefault="00886820" w:rsidP="00886820">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5F0FE0">
              <w:rPr>
                <w:rFonts w:ascii="標楷體" w:eastAsia="標楷體" w:hAnsi="標楷體" w:hint="eastAsia"/>
              </w:rPr>
              <w:t>[</w:t>
            </w:r>
            <w:r w:rsidR="007131EA" w:rsidRPr="007131EA">
              <w:rPr>
                <w:rFonts w:ascii="標楷體" w:eastAsia="標楷體" w:hAnsi="標楷體" w:hint="eastAsia"/>
              </w:rPr>
              <w:t>顧客控管警訊檔</w:t>
            </w:r>
            <w:r w:rsidRPr="00975F01">
              <w:rPr>
                <w:rFonts w:ascii="標楷體" w:eastAsia="標楷體" w:hAnsi="標楷體" w:hint="eastAsia"/>
              </w:rPr>
              <w:t>(</w:t>
            </w:r>
            <w:r w:rsidR="007131EA"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004C9C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61DF389" w14:textId="77777777" w:rsidR="00B157D5" w:rsidRPr="00885CA6" w:rsidRDefault="00B157D5" w:rsidP="00B157D5">
            <w:pPr>
              <w:rPr>
                <w:rFonts w:ascii="標楷體" w:eastAsia="標楷體" w:hAnsi="標楷體" w:hint="eastAsia"/>
                <w:lang w:eastAsia="zh-HK"/>
              </w:rPr>
            </w:pPr>
            <w:r w:rsidRPr="00885CA6">
              <w:rPr>
                <w:rFonts w:ascii="標楷體" w:eastAsia="標楷體" w:hAnsi="標楷體" w:hint="eastAsia"/>
              </w:rPr>
              <w:t xml:space="preserve">  (</w:t>
            </w:r>
            <w:r w:rsidRPr="00885CA6">
              <w:rPr>
                <w:rFonts w:ascii="標楷體" w:eastAsia="標楷體" w:hAnsi="標楷體"/>
              </w:rPr>
              <w:t>1).</w:t>
            </w:r>
            <w:r w:rsidR="005F0FE0">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5F0FE0">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1614985A" w14:textId="77777777" w:rsidR="005768D7" w:rsidRDefault="00B157D5" w:rsidP="00B157D5">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F2584C7" w14:textId="77777777" w:rsidR="00B157D5" w:rsidRPr="00975F01" w:rsidRDefault="005768D7" w:rsidP="005768D7">
            <w:pPr>
              <w:rPr>
                <w:rFonts w:ascii="標楷體" w:eastAsia="標楷體" w:hAnsi="標楷體" w:hint="eastAsia"/>
              </w:rPr>
            </w:pPr>
            <w:r>
              <w:rPr>
                <w:rFonts w:ascii="標楷體" w:eastAsia="標楷體" w:hAnsi="標楷體" w:hint="eastAsia"/>
                <w:color w:val="000000"/>
                <w:szCs w:val="20"/>
                <w:lang w:val="x-none"/>
              </w:rPr>
              <w:t>(1).</w:t>
            </w:r>
            <w:r w:rsidR="00B157D5" w:rsidRPr="00885CA6">
              <w:rPr>
                <w:rFonts w:ascii="標楷體" w:eastAsia="標楷體" w:hAnsi="標楷體" w:hint="eastAsia"/>
                <w:color w:val="000000"/>
                <w:szCs w:val="20"/>
                <w:lang w:val="x-none" w:eastAsia="x-none"/>
              </w:rPr>
              <w:t>「</w:t>
            </w:r>
            <w:r w:rsidR="00B157D5"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00B157D5" w:rsidRPr="00885CA6">
              <w:rPr>
                <w:rFonts w:ascii="標楷體" w:eastAsia="標楷體" w:hAnsi="標楷體" w:hint="eastAsia"/>
                <w:color w:val="000000"/>
                <w:szCs w:val="20"/>
                <w:lang w:val="x-none" w:eastAsia="x-none"/>
              </w:rPr>
              <w:t>」</w:t>
            </w:r>
            <w:r w:rsidR="00B157D5" w:rsidRPr="00885CA6">
              <w:rPr>
                <w:rFonts w:ascii="標楷體" w:eastAsia="標楷體" w:hAnsi="標楷體" w:hint="eastAsia"/>
                <w:color w:val="000000"/>
                <w:szCs w:val="20"/>
                <w:lang w:val="x-none"/>
              </w:rPr>
              <w:t>由小至大排序</w:t>
            </w:r>
          </w:p>
        </w:tc>
      </w:tr>
      <w:tr w:rsidR="00886820" w:rsidRPr="00291505" w14:paraId="2432D235" w14:textId="77777777" w:rsidTr="00A82BC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E703B32" w14:textId="77777777" w:rsidR="00886820" w:rsidRPr="00291505" w:rsidRDefault="00886820" w:rsidP="0088682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9BF5D6" w14:textId="77777777" w:rsidR="00886820" w:rsidRPr="00975F01" w:rsidRDefault="00886820" w:rsidP="00886820">
            <w:pPr>
              <w:rPr>
                <w:rFonts w:ascii="標楷體" w:eastAsia="標楷體" w:hAnsi="標楷體"/>
              </w:rPr>
            </w:pPr>
          </w:p>
        </w:tc>
      </w:tr>
      <w:tr w:rsidR="00886820" w:rsidRPr="00291505" w14:paraId="45E0FB23" w14:textId="77777777" w:rsidTr="00A82BC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CB70F53" w14:textId="77777777" w:rsidR="00886820" w:rsidRPr="00291505" w:rsidRDefault="00886820" w:rsidP="0088682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D3B55A" w14:textId="77777777" w:rsidR="00886820" w:rsidRPr="00975F01" w:rsidRDefault="00886820" w:rsidP="00886820">
            <w:pPr>
              <w:rPr>
                <w:rFonts w:ascii="標楷體" w:eastAsia="標楷體" w:hAnsi="標楷體"/>
              </w:rPr>
            </w:pPr>
          </w:p>
        </w:tc>
      </w:tr>
      <w:tr w:rsidR="00886820" w:rsidRPr="00291505" w14:paraId="7DE5FC6D"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0F4574" w14:textId="77777777" w:rsidR="00886820" w:rsidRPr="00291505" w:rsidRDefault="00886820" w:rsidP="0088682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E867E1" w14:textId="77777777" w:rsidR="00886820" w:rsidRPr="00291505" w:rsidRDefault="00886820" w:rsidP="0088682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886820" w:rsidRPr="00291505" w14:paraId="10622A2A" w14:textId="77777777" w:rsidTr="00A82BC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B11CBB1" w14:textId="77777777" w:rsidR="00886820" w:rsidRPr="00291505" w:rsidRDefault="00886820" w:rsidP="0088682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C04D4B" w14:textId="77777777" w:rsidR="00886820" w:rsidRPr="00291505" w:rsidRDefault="00886820" w:rsidP="00886820">
            <w:pPr>
              <w:rPr>
                <w:rFonts w:ascii="標楷體" w:eastAsia="標楷體" w:hAnsi="標楷體"/>
              </w:rPr>
            </w:pPr>
          </w:p>
        </w:tc>
      </w:tr>
      <w:tr w:rsidR="00886820" w:rsidRPr="00291505" w14:paraId="78CE2C7B"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F840BC" w14:textId="77777777" w:rsidR="00886820" w:rsidRPr="00291505" w:rsidRDefault="00886820" w:rsidP="0088682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D83DF7" w14:textId="77777777" w:rsidR="00886820" w:rsidRPr="00291505" w:rsidRDefault="00886820" w:rsidP="00886820">
            <w:pPr>
              <w:rPr>
                <w:rFonts w:ascii="標楷體" w:eastAsia="標楷體" w:hAnsi="標楷體"/>
              </w:rPr>
            </w:pPr>
          </w:p>
        </w:tc>
      </w:tr>
    </w:tbl>
    <w:p w14:paraId="188D5F5A" w14:textId="77777777" w:rsidR="005E273A" w:rsidRPr="005F1722" w:rsidRDefault="005E273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E273A" w:rsidRPr="0022279A" w14:paraId="2E34BF67" w14:textId="77777777" w:rsidTr="00EE0C57">
        <w:tc>
          <w:tcPr>
            <w:tcW w:w="851" w:type="dxa"/>
            <w:shd w:val="clear" w:color="auto" w:fill="D9D9D9"/>
          </w:tcPr>
          <w:p w14:paraId="028FAC22"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CB3CD0"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E8D4B3"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說明</w:t>
            </w:r>
          </w:p>
        </w:tc>
      </w:tr>
      <w:tr w:rsidR="005E273A" w:rsidRPr="0022279A" w14:paraId="70718BBA" w14:textId="77777777" w:rsidTr="00EE0C57">
        <w:tc>
          <w:tcPr>
            <w:tcW w:w="851" w:type="dxa"/>
            <w:shd w:val="clear" w:color="auto" w:fill="auto"/>
          </w:tcPr>
          <w:p w14:paraId="389FAD4F" w14:textId="77777777" w:rsidR="005E273A" w:rsidRDefault="005E273A" w:rsidP="00EE0C57">
            <w:pPr>
              <w:jc w:val="center"/>
              <w:rPr>
                <w:rFonts w:ascii="標楷體" w:eastAsia="標楷體" w:hAnsi="標楷體" w:hint="eastAsia"/>
              </w:rPr>
            </w:pPr>
            <w:r>
              <w:rPr>
                <w:rFonts w:ascii="標楷體" w:eastAsia="標楷體" w:hAnsi="標楷體"/>
              </w:rPr>
              <w:t>1</w:t>
            </w:r>
          </w:p>
        </w:tc>
        <w:tc>
          <w:tcPr>
            <w:tcW w:w="3118" w:type="dxa"/>
            <w:shd w:val="clear" w:color="auto" w:fill="auto"/>
          </w:tcPr>
          <w:p w14:paraId="60C86FD6" w14:textId="77777777" w:rsidR="005E273A" w:rsidRPr="00F533E6" w:rsidRDefault="00B157D5" w:rsidP="00EE0C57">
            <w:pPr>
              <w:rPr>
                <w:rFonts w:ascii="標楷體" w:eastAsia="標楷體" w:hAnsi="標楷體"/>
              </w:rPr>
            </w:pPr>
            <w:r w:rsidRPr="00B157D5">
              <w:rPr>
                <w:rFonts w:ascii="標楷體" w:eastAsia="標楷體" w:hAnsi="標楷體"/>
              </w:rPr>
              <w:t>CdEmp</w:t>
            </w:r>
          </w:p>
        </w:tc>
        <w:tc>
          <w:tcPr>
            <w:tcW w:w="3828" w:type="dxa"/>
            <w:shd w:val="clear" w:color="auto" w:fill="auto"/>
          </w:tcPr>
          <w:p w14:paraId="0477512B" w14:textId="77777777" w:rsidR="005E273A" w:rsidRPr="00F533E6" w:rsidRDefault="00B157D5" w:rsidP="00EE0C57">
            <w:pPr>
              <w:rPr>
                <w:rFonts w:ascii="標楷體" w:eastAsia="標楷體" w:hAnsi="標楷體"/>
              </w:rPr>
            </w:pPr>
            <w:r w:rsidRPr="00F533E6">
              <w:rPr>
                <w:rFonts w:ascii="標楷體" w:eastAsia="標楷體" w:hAnsi="標楷體" w:hint="eastAsia"/>
              </w:rPr>
              <w:t>員工資料檔</w:t>
            </w:r>
          </w:p>
        </w:tc>
      </w:tr>
      <w:tr w:rsidR="005E273A" w:rsidRPr="0022279A" w14:paraId="01538BA3" w14:textId="77777777" w:rsidTr="00EE0C57">
        <w:tc>
          <w:tcPr>
            <w:tcW w:w="851" w:type="dxa"/>
            <w:shd w:val="clear" w:color="auto" w:fill="auto"/>
          </w:tcPr>
          <w:p w14:paraId="4F0A45BF" w14:textId="77777777" w:rsidR="005E273A" w:rsidRDefault="005E273A" w:rsidP="00EE0C57">
            <w:pPr>
              <w:jc w:val="center"/>
              <w:rPr>
                <w:rFonts w:ascii="標楷體" w:eastAsia="標楷體" w:hAnsi="標楷體" w:hint="eastAsia"/>
              </w:rPr>
            </w:pPr>
            <w:r>
              <w:rPr>
                <w:rFonts w:ascii="標楷體" w:eastAsia="標楷體" w:hAnsi="標楷體"/>
              </w:rPr>
              <w:t>2</w:t>
            </w:r>
          </w:p>
        </w:tc>
        <w:tc>
          <w:tcPr>
            <w:tcW w:w="3118" w:type="dxa"/>
            <w:shd w:val="clear" w:color="auto" w:fill="auto"/>
          </w:tcPr>
          <w:p w14:paraId="58228EDF" w14:textId="77777777" w:rsidR="005E273A" w:rsidRPr="00344487" w:rsidRDefault="00B157D5"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40CFDCB9" w14:textId="77777777" w:rsidR="005E273A" w:rsidRPr="00F533E6" w:rsidRDefault="00B157D5" w:rsidP="00EE0C57">
            <w:pPr>
              <w:rPr>
                <w:rFonts w:ascii="標楷體" w:eastAsia="標楷體" w:hAnsi="標楷體"/>
              </w:rPr>
            </w:pPr>
            <w:r w:rsidRPr="007131EA">
              <w:rPr>
                <w:rFonts w:ascii="標楷體" w:eastAsia="標楷體" w:hAnsi="標楷體" w:hint="eastAsia"/>
              </w:rPr>
              <w:t>顧客控管警訊檔</w:t>
            </w:r>
          </w:p>
        </w:tc>
      </w:tr>
      <w:tr w:rsidR="005E273A" w:rsidRPr="0022279A" w14:paraId="3067BD71" w14:textId="77777777" w:rsidTr="00EE0C57">
        <w:tc>
          <w:tcPr>
            <w:tcW w:w="851" w:type="dxa"/>
            <w:shd w:val="clear" w:color="auto" w:fill="auto"/>
          </w:tcPr>
          <w:p w14:paraId="7D20AB4D" w14:textId="77777777" w:rsidR="005E273A" w:rsidRDefault="005E273A" w:rsidP="00EE0C57">
            <w:pPr>
              <w:jc w:val="center"/>
              <w:rPr>
                <w:rFonts w:ascii="標楷體" w:eastAsia="標楷體" w:hAnsi="標楷體" w:hint="eastAsia"/>
              </w:rPr>
            </w:pPr>
            <w:r>
              <w:rPr>
                <w:rFonts w:ascii="標楷體" w:eastAsia="標楷體" w:hAnsi="標楷體"/>
              </w:rPr>
              <w:t>3</w:t>
            </w:r>
          </w:p>
        </w:tc>
        <w:tc>
          <w:tcPr>
            <w:tcW w:w="3118" w:type="dxa"/>
            <w:shd w:val="clear" w:color="auto" w:fill="auto"/>
          </w:tcPr>
          <w:p w14:paraId="6958A6ED" w14:textId="77777777" w:rsidR="005E273A" w:rsidRPr="00344487" w:rsidRDefault="00B157D5"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0908C484" w14:textId="77777777" w:rsidR="005E273A" w:rsidRPr="00F533E6" w:rsidRDefault="00B157D5" w:rsidP="00EE0C57">
            <w:pPr>
              <w:rPr>
                <w:rFonts w:ascii="標楷體" w:eastAsia="標楷體" w:hAnsi="標楷體"/>
              </w:rPr>
            </w:pPr>
            <w:r w:rsidRPr="00F533E6">
              <w:rPr>
                <w:rFonts w:ascii="標楷體" w:eastAsia="標楷體" w:hAnsi="標楷體" w:hint="eastAsia"/>
              </w:rPr>
              <w:t>客戶資料主檔</w:t>
            </w:r>
          </w:p>
        </w:tc>
      </w:tr>
    </w:tbl>
    <w:p w14:paraId="16DB6874" w14:textId="77777777" w:rsidR="000D141E" w:rsidRPr="005E273A" w:rsidRDefault="000D141E" w:rsidP="000D141E">
      <w:pPr>
        <w:rPr>
          <w:rFonts w:ascii="標楷體" w:eastAsia="標楷體" w:hAnsi="標楷體" w:hint="eastAsia"/>
        </w:rPr>
      </w:pPr>
    </w:p>
    <w:p w14:paraId="7A42D9CB" w14:textId="77777777" w:rsidR="000D141E" w:rsidRPr="00291505" w:rsidRDefault="000D141E" w:rsidP="00C231A1">
      <w:pPr>
        <w:pStyle w:val="a"/>
      </w:pPr>
      <w:r w:rsidRPr="00291505">
        <w:t>UI畫面</w:t>
      </w:r>
    </w:p>
    <w:p w14:paraId="71AA2EAA" w14:textId="77777777" w:rsidR="000D141E" w:rsidRPr="00291505" w:rsidRDefault="000D141E" w:rsidP="00D00CE1">
      <w:pPr>
        <w:pStyle w:val="42"/>
        <w:spacing w:after="48"/>
        <w:ind w:left="1133"/>
        <w:rPr>
          <w:rFonts w:ascii="標楷體" w:hAnsi="標楷體" w:hint="eastAsia"/>
        </w:rPr>
      </w:pPr>
      <w:r w:rsidRPr="00291505">
        <w:rPr>
          <w:rFonts w:ascii="標楷體" w:hAnsi="標楷體" w:hint="eastAsia"/>
        </w:rPr>
        <w:t>輸入畫面：</w:t>
      </w:r>
    </w:p>
    <w:p w14:paraId="28CD1B95" w14:textId="77777777" w:rsidR="000D141E" w:rsidRPr="00291505" w:rsidRDefault="000D141E" w:rsidP="00A2640F">
      <w:pPr>
        <w:pStyle w:val="a"/>
        <w:numPr>
          <w:ilvl w:val="0"/>
          <w:numId w:val="0"/>
        </w:numPr>
      </w:pPr>
    </w:p>
    <w:p w14:paraId="5FA7E54A" w14:textId="29C738AC" w:rsidR="00AD5F8D" w:rsidRPr="00291505" w:rsidRDefault="00560ECE" w:rsidP="00AD5F8D">
      <w:pPr>
        <w:rPr>
          <w:rFonts w:ascii="標楷體" w:eastAsia="標楷體" w:hAnsi="標楷體"/>
        </w:rPr>
      </w:pPr>
      <w:r w:rsidRPr="00820359">
        <w:rPr>
          <w:rFonts w:ascii="標楷體" w:eastAsia="標楷體" w:hAnsi="標楷體"/>
          <w:noProof/>
        </w:rPr>
        <w:drawing>
          <wp:inline distT="0" distB="0" distL="0" distR="0" wp14:anchorId="5C477BD2" wp14:editId="0244F066">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471430A2" w14:textId="77777777" w:rsidR="00AD5F8D" w:rsidRPr="00291505" w:rsidRDefault="00AD5F8D" w:rsidP="00AD5F8D">
      <w:pPr>
        <w:rPr>
          <w:rFonts w:ascii="標楷體" w:eastAsia="標楷體" w:hAnsi="標楷體"/>
        </w:rPr>
      </w:pPr>
    </w:p>
    <w:p w14:paraId="6C9A8E24" w14:textId="77777777" w:rsidR="00B157D5" w:rsidRDefault="00B157D5" w:rsidP="00372AFD">
      <w:pPr>
        <w:pStyle w:val="a"/>
        <w:numPr>
          <w:ilvl w:val="0"/>
          <w:numId w:val="10"/>
        </w:numPr>
      </w:pPr>
      <w:r>
        <w:t>輸入畫面</w:t>
      </w:r>
      <w:r>
        <w:rPr>
          <w:rFonts w:hint="eastAsia"/>
        </w:rPr>
        <w:t>按鈕</w:t>
      </w:r>
      <w:r>
        <w:t>說明</w:t>
      </w:r>
    </w:p>
    <w:p w14:paraId="004BEC60" w14:textId="77777777" w:rsidR="00B157D5" w:rsidRPr="00F5236F" w:rsidRDefault="00B157D5" w:rsidP="00B157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157D5" w:rsidRPr="00F5236F" w14:paraId="1896E939" w14:textId="77777777" w:rsidTr="00EE0C57">
        <w:tc>
          <w:tcPr>
            <w:tcW w:w="851" w:type="dxa"/>
            <w:shd w:val="clear" w:color="auto" w:fill="D9D9D9"/>
          </w:tcPr>
          <w:p w14:paraId="7BB7C490"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3FCB02A"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F1A0B"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功能說明</w:t>
            </w:r>
          </w:p>
        </w:tc>
      </w:tr>
      <w:tr w:rsidR="00B157D5" w:rsidRPr="00F5236F" w14:paraId="5D7CB712" w14:textId="77777777" w:rsidTr="00EE0C57">
        <w:tc>
          <w:tcPr>
            <w:tcW w:w="851" w:type="dxa"/>
            <w:shd w:val="clear" w:color="auto" w:fill="auto"/>
          </w:tcPr>
          <w:p w14:paraId="707DDF49" w14:textId="77777777" w:rsidR="00B157D5" w:rsidRPr="004E0A3F" w:rsidRDefault="00B157D5" w:rsidP="00EE0C5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7EBDA79" w14:textId="77777777" w:rsidR="00B157D5" w:rsidRPr="004E0A3F" w:rsidRDefault="00B157D5" w:rsidP="00EE0C5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291D9D" w14:textId="77777777" w:rsidR="00B157D5" w:rsidRDefault="00B157D5" w:rsidP="00EE0C5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A61D8B8" w14:textId="77777777" w:rsidR="002D1DAB" w:rsidRDefault="002D1DAB" w:rsidP="002D1DA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C3C5AB" w14:textId="77777777" w:rsidR="002D1DAB" w:rsidRPr="00C46F9E" w:rsidRDefault="002D1DAB" w:rsidP="002D1DAB">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F82D4CA" w14:textId="77777777" w:rsidR="002D1DAB" w:rsidRPr="00651325" w:rsidRDefault="002D1DAB" w:rsidP="002D1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2A0E8A" w14:textId="77777777" w:rsidR="002D1DAB" w:rsidRPr="004E0A3F" w:rsidRDefault="002D1DAB" w:rsidP="002D1DAB">
            <w:pPr>
              <w:rPr>
                <w:rFonts w:ascii="標楷體" w:eastAsia="標楷體" w:hAnsi="標楷體" w:hint="eastAsia"/>
                <w:lang w:eastAsia="zh-HK"/>
              </w:rPr>
            </w:pPr>
            <w:r>
              <w:rPr>
                <w:rFonts w:ascii="標楷體" w:eastAsia="標楷體" w:hAnsi="標楷體" w:hint="eastAsia"/>
              </w:rPr>
              <w:t>3.依查詢條件顯示查詢結果</w:t>
            </w:r>
          </w:p>
        </w:tc>
      </w:tr>
      <w:tr w:rsidR="00B157D5" w:rsidRPr="007A1288" w14:paraId="5D52EB00" w14:textId="77777777" w:rsidTr="00EE0C57">
        <w:tc>
          <w:tcPr>
            <w:tcW w:w="851" w:type="dxa"/>
            <w:shd w:val="clear" w:color="auto" w:fill="auto"/>
          </w:tcPr>
          <w:p w14:paraId="14881FF5"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53EBB7E"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2ABA12D"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B157D5" w:rsidRPr="007A1288" w14:paraId="68F54623" w14:textId="77777777" w:rsidTr="00EE0C57">
        <w:tc>
          <w:tcPr>
            <w:tcW w:w="851" w:type="dxa"/>
            <w:shd w:val="clear" w:color="auto" w:fill="auto"/>
          </w:tcPr>
          <w:p w14:paraId="510E4CEB"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CA9BF1F"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715C362"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B157D5" w:rsidRPr="007A1288" w14:paraId="528E376F" w14:textId="77777777" w:rsidTr="00EE0C57">
        <w:tc>
          <w:tcPr>
            <w:tcW w:w="851" w:type="dxa"/>
            <w:shd w:val="clear" w:color="auto" w:fill="auto"/>
          </w:tcPr>
          <w:p w14:paraId="2490AE1E"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D7482F9"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9D16EA3" w14:textId="77777777" w:rsidR="00B157D5" w:rsidRPr="007A1288" w:rsidRDefault="00B157D5" w:rsidP="00B157D5">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34F17D75" w14:textId="77777777" w:rsidR="00B157D5" w:rsidRPr="007A1288" w:rsidRDefault="00B157D5" w:rsidP="00B157D5">
      <w:pPr>
        <w:rPr>
          <w:rFonts w:ascii="標楷體" w:eastAsia="標楷體" w:hAnsi="標楷體"/>
        </w:rPr>
      </w:pPr>
    </w:p>
    <w:p w14:paraId="2F66CD11" w14:textId="77777777" w:rsidR="00B157D5" w:rsidRDefault="00B157D5" w:rsidP="00B157D5">
      <w:pPr>
        <w:rPr>
          <w:rFonts w:hint="eastAsia"/>
        </w:rPr>
      </w:pPr>
    </w:p>
    <w:p w14:paraId="15D5DDAB" w14:textId="77777777" w:rsidR="00B157D5" w:rsidRPr="00583AF3" w:rsidRDefault="00B157D5" w:rsidP="00B157D5">
      <w:pPr>
        <w:rPr>
          <w:rFonts w:hint="eastAsia"/>
        </w:rPr>
      </w:pPr>
    </w:p>
    <w:p w14:paraId="48A5B074" w14:textId="77777777" w:rsidR="00B157D5" w:rsidRDefault="00B157D5" w:rsidP="00372AFD">
      <w:pPr>
        <w:pStyle w:val="a"/>
        <w:numPr>
          <w:ilvl w:val="0"/>
          <w:numId w:val="10"/>
        </w:numPr>
      </w:pPr>
      <w:r>
        <w:t>輸入畫面資料說明</w:t>
      </w:r>
    </w:p>
    <w:p w14:paraId="176F28FC" w14:textId="77777777" w:rsidR="00B157D5" w:rsidRPr="00583AF3" w:rsidRDefault="00B157D5" w:rsidP="00B157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184">
          <w:tblGrid>
            <w:gridCol w:w="696"/>
            <w:gridCol w:w="1551"/>
            <w:gridCol w:w="696"/>
            <w:gridCol w:w="1187"/>
            <w:gridCol w:w="1083"/>
            <w:gridCol w:w="675"/>
            <w:gridCol w:w="696"/>
            <w:gridCol w:w="3529"/>
          </w:tblGrid>
        </w:tblGridChange>
      </w:tblGrid>
      <w:tr w:rsidR="00B157D5" w:rsidRPr="00362205" w14:paraId="03338C1F" w14:textId="77777777" w:rsidTr="00EE0C57">
        <w:trPr>
          <w:trHeight w:val="388"/>
          <w:jc w:val="center"/>
        </w:trPr>
        <w:tc>
          <w:tcPr>
            <w:tcW w:w="696" w:type="dxa"/>
            <w:vMerge w:val="restart"/>
            <w:shd w:val="clear" w:color="auto" w:fill="D9D9D9"/>
          </w:tcPr>
          <w:p w14:paraId="1E841308" w14:textId="77777777" w:rsidR="00B157D5" w:rsidRPr="00362205" w:rsidRDefault="00B157D5" w:rsidP="00EE0C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DAD852" w14:textId="77777777" w:rsidR="00B157D5" w:rsidRPr="00362205" w:rsidRDefault="00B157D5" w:rsidP="00EE0C5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A9A765" w14:textId="77777777" w:rsidR="00B157D5" w:rsidRPr="00362205" w:rsidRDefault="00B157D5" w:rsidP="00EE0C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8878CDA" w14:textId="77777777" w:rsidR="00B157D5" w:rsidRPr="00362205" w:rsidRDefault="00B157D5" w:rsidP="00EE0C57">
            <w:pPr>
              <w:rPr>
                <w:rFonts w:ascii="標楷體" w:eastAsia="標楷體" w:hAnsi="標楷體"/>
              </w:rPr>
            </w:pPr>
            <w:r w:rsidRPr="00362205">
              <w:rPr>
                <w:rFonts w:ascii="標楷體" w:eastAsia="標楷體" w:hAnsi="標楷體"/>
              </w:rPr>
              <w:t>處理邏輯及注意事項</w:t>
            </w:r>
          </w:p>
        </w:tc>
      </w:tr>
      <w:tr w:rsidR="00B157D5" w:rsidRPr="00362205" w14:paraId="03564E9B" w14:textId="77777777" w:rsidTr="00EE0C57">
        <w:trPr>
          <w:trHeight w:val="244"/>
          <w:jc w:val="center"/>
        </w:trPr>
        <w:tc>
          <w:tcPr>
            <w:tcW w:w="696" w:type="dxa"/>
            <w:vMerge/>
            <w:shd w:val="clear" w:color="auto" w:fill="D9D9D9"/>
          </w:tcPr>
          <w:p w14:paraId="6B933DBA" w14:textId="77777777" w:rsidR="00B157D5" w:rsidRPr="00362205" w:rsidRDefault="00B157D5" w:rsidP="00EE0C57">
            <w:pPr>
              <w:rPr>
                <w:rFonts w:ascii="標楷體" w:eastAsia="標楷體" w:hAnsi="標楷體"/>
              </w:rPr>
            </w:pPr>
          </w:p>
        </w:tc>
        <w:tc>
          <w:tcPr>
            <w:tcW w:w="1551" w:type="dxa"/>
            <w:vMerge/>
            <w:shd w:val="clear" w:color="auto" w:fill="D9D9D9"/>
          </w:tcPr>
          <w:p w14:paraId="0AB3F8D2" w14:textId="77777777" w:rsidR="00B157D5" w:rsidRPr="00362205" w:rsidRDefault="00B157D5" w:rsidP="00EE0C57">
            <w:pPr>
              <w:rPr>
                <w:rFonts w:ascii="標楷體" w:eastAsia="標楷體" w:hAnsi="標楷體"/>
              </w:rPr>
            </w:pPr>
          </w:p>
        </w:tc>
        <w:tc>
          <w:tcPr>
            <w:tcW w:w="696" w:type="dxa"/>
            <w:shd w:val="clear" w:color="auto" w:fill="D9D9D9"/>
          </w:tcPr>
          <w:p w14:paraId="355D383A" w14:textId="77777777" w:rsidR="00B157D5" w:rsidRPr="00362205" w:rsidRDefault="00B157D5" w:rsidP="00EE0C5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442DBCA" w14:textId="77777777" w:rsidR="00B157D5" w:rsidRPr="00362205" w:rsidRDefault="00B157D5" w:rsidP="00EE0C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3F6C29B" w14:textId="77777777" w:rsidR="00B157D5" w:rsidRPr="00362205" w:rsidRDefault="00B157D5" w:rsidP="00EE0C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C946F34" w14:textId="77777777" w:rsidR="00B157D5" w:rsidRPr="00362205" w:rsidRDefault="00B157D5" w:rsidP="00EE0C57">
            <w:pPr>
              <w:rPr>
                <w:rFonts w:ascii="標楷體" w:eastAsia="標楷體" w:hAnsi="標楷體"/>
              </w:rPr>
            </w:pPr>
            <w:r w:rsidRPr="00362205">
              <w:rPr>
                <w:rFonts w:ascii="標楷體" w:eastAsia="標楷體" w:hAnsi="標楷體"/>
              </w:rPr>
              <w:t>必填</w:t>
            </w:r>
          </w:p>
        </w:tc>
        <w:tc>
          <w:tcPr>
            <w:tcW w:w="696" w:type="dxa"/>
            <w:shd w:val="clear" w:color="auto" w:fill="D9D9D9"/>
          </w:tcPr>
          <w:p w14:paraId="757AEEE3" w14:textId="77777777" w:rsidR="00B157D5" w:rsidRPr="00362205" w:rsidRDefault="00B157D5" w:rsidP="00EE0C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82B61DF" w14:textId="77777777" w:rsidR="00B157D5" w:rsidRPr="00362205" w:rsidRDefault="00B157D5" w:rsidP="00EE0C57">
            <w:pPr>
              <w:rPr>
                <w:rFonts w:ascii="標楷體" w:eastAsia="標楷體" w:hAnsi="標楷體"/>
              </w:rPr>
            </w:pPr>
          </w:p>
        </w:tc>
      </w:tr>
      <w:tr w:rsidR="005F0FE0" w:rsidRPr="00362205" w14:paraId="5304EE08" w14:textId="77777777" w:rsidTr="00EE0C57">
        <w:trPr>
          <w:trHeight w:val="244"/>
          <w:jc w:val="center"/>
        </w:trPr>
        <w:tc>
          <w:tcPr>
            <w:tcW w:w="696" w:type="dxa"/>
          </w:tcPr>
          <w:p w14:paraId="21123254" w14:textId="77777777" w:rsidR="005F0FE0" w:rsidRPr="00362205" w:rsidRDefault="005F0FE0" w:rsidP="005F0FE0">
            <w:pPr>
              <w:rPr>
                <w:rFonts w:ascii="標楷體" w:eastAsia="標楷體" w:hAnsi="標楷體"/>
              </w:rPr>
            </w:pPr>
            <w:r w:rsidRPr="00362205">
              <w:rPr>
                <w:rFonts w:ascii="標楷體" w:eastAsia="標楷體" w:hAnsi="標楷體" w:hint="eastAsia"/>
              </w:rPr>
              <w:t>1.</w:t>
            </w:r>
          </w:p>
        </w:tc>
        <w:tc>
          <w:tcPr>
            <w:tcW w:w="1551" w:type="dxa"/>
          </w:tcPr>
          <w:p w14:paraId="522185D3" w14:textId="77777777" w:rsidR="005F0FE0" w:rsidRPr="00362205" w:rsidRDefault="00F65781" w:rsidP="005F0FE0">
            <w:pPr>
              <w:rPr>
                <w:rFonts w:ascii="標楷體" w:eastAsia="標楷體" w:hAnsi="標楷體"/>
              </w:rPr>
            </w:pPr>
            <w:r>
              <w:rPr>
                <w:rFonts w:ascii="標楷體" w:eastAsia="標楷體" w:hAnsi="標楷體" w:hint="eastAsia"/>
              </w:rPr>
              <w:t>借戶戶號</w:t>
            </w:r>
          </w:p>
        </w:tc>
        <w:tc>
          <w:tcPr>
            <w:tcW w:w="696" w:type="dxa"/>
          </w:tcPr>
          <w:p w14:paraId="6B17CA2A" w14:textId="77777777" w:rsidR="005F0FE0" w:rsidRPr="00362205" w:rsidRDefault="005F0FE0" w:rsidP="005F0FE0">
            <w:pPr>
              <w:rPr>
                <w:rFonts w:ascii="標楷體" w:eastAsia="標楷體" w:hAnsi="標楷體"/>
              </w:rPr>
            </w:pPr>
            <w:r>
              <w:rPr>
                <w:rFonts w:ascii="標楷體" w:eastAsia="標楷體" w:hAnsi="標楷體" w:hint="eastAsia"/>
              </w:rPr>
              <w:t>7</w:t>
            </w:r>
          </w:p>
        </w:tc>
        <w:tc>
          <w:tcPr>
            <w:tcW w:w="1187" w:type="dxa"/>
          </w:tcPr>
          <w:p w14:paraId="0AB39749" w14:textId="77777777" w:rsidR="005F0FE0" w:rsidRPr="00362205" w:rsidRDefault="005F0FE0" w:rsidP="005F0FE0">
            <w:pPr>
              <w:rPr>
                <w:rFonts w:ascii="標楷體" w:eastAsia="標楷體" w:hAnsi="標楷體"/>
              </w:rPr>
            </w:pPr>
          </w:p>
        </w:tc>
        <w:tc>
          <w:tcPr>
            <w:tcW w:w="1083" w:type="dxa"/>
          </w:tcPr>
          <w:p w14:paraId="26BF7FE5" w14:textId="77777777" w:rsidR="005F0FE0" w:rsidRPr="00362205" w:rsidRDefault="005F0FE0" w:rsidP="005F0FE0">
            <w:pPr>
              <w:rPr>
                <w:rFonts w:ascii="標楷體" w:eastAsia="標楷體" w:hAnsi="標楷體"/>
              </w:rPr>
            </w:pPr>
          </w:p>
        </w:tc>
        <w:tc>
          <w:tcPr>
            <w:tcW w:w="675" w:type="dxa"/>
          </w:tcPr>
          <w:p w14:paraId="1B9A4CC2" w14:textId="77777777" w:rsidR="005F0FE0" w:rsidRPr="00362205" w:rsidRDefault="005F0FE0" w:rsidP="005F0FE0">
            <w:pPr>
              <w:rPr>
                <w:rFonts w:ascii="標楷體" w:eastAsia="標楷體" w:hAnsi="標楷體"/>
              </w:rPr>
            </w:pPr>
          </w:p>
        </w:tc>
        <w:tc>
          <w:tcPr>
            <w:tcW w:w="696" w:type="dxa"/>
          </w:tcPr>
          <w:p w14:paraId="097F7CC8" w14:textId="77777777" w:rsidR="005F0FE0" w:rsidRPr="00362205" w:rsidRDefault="005F0FE0" w:rsidP="005F0FE0">
            <w:pPr>
              <w:rPr>
                <w:rFonts w:ascii="標楷體" w:eastAsia="標楷體" w:hAnsi="標楷體"/>
              </w:rPr>
            </w:pPr>
            <w:r>
              <w:rPr>
                <w:rFonts w:ascii="標楷體" w:eastAsia="標楷體" w:hAnsi="標楷體"/>
              </w:rPr>
              <w:t>W</w:t>
            </w:r>
          </w:p>
        </w:tc>
        <w:tc>
          <w:tcPr>
            <w:tcW w:w="3529" w:type="dxa"/>
          </w:tcPr>
          <w:p w14:paraId="7AE2B103" w14:textId="77777777" w:rsidR="005F0FE0" w:rsidRDefault="005F0FE0" w:rsidP="00902254">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p>
          <w:p w14:paraId="65ADAE4F" w14:textId="77777777" w:rsidR="00C64F4E" w:rsidRPr="00362205" w:rsidRDefault="00C64F4E" w:rsidP="00902254">
            <w:pPr>
              <w:rPr>
                <w:rFonts w:ascii="標楷體" w:eastAsia="標楷體" w:hAnsi="標楷體" w:hint="eastAsia"/>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5F0FE0" w:rsidRPr="00362205" w14:paraId="2A0FC5F5" w14:textId="77777777" w:rsidTr="00EE0C57">
        <w:trPr>
          <w:trHeight w:val="244"/>
          <w:jc w:val="center"/>
        </w:trPr>
        <w:tc>
          <w:tcPr>
            <w:tcW w:w="696" w:type="dxa"/>
          </w:tcPr>
          <w:p w14:paraId="7F2C80DE" w14:textId="77777777" w:rsidR="005F0FE0" w:rsidRPr="007A1288" w:rsidRDefault="005F0FE0" w:rsidP="005F0FE0">
            <w:pPr>
              <w:rPr>
                <w:rFonts w:ascii="標楷體" w:eastAsia="標楷體" w:hAnsi="標楷體" w:hint="eastAsia"/>
              </w:rPr>
            </w:pPr>
          </w:p>
        </w:tc>
        <w:tc>
          <w:tcPr>
            <w:tcW w:w="1551" w:type="dxa"/>
          </w:tcPr>
          <w:p w14:paraId="6958CE4A" w14:textId="77777777" w:rsidR="005F0FE0" w:rsidRPr="007A1288" w:rsidRDefault="005F0FE0" w:rsidP="005F0FE0">
            <w:pPr>
              <w:rPr>
                <w:rFonts w:ascii="標楷體" w:eastAsia="標楷體" w:hAnsi="標楷體" w:hint="eastAsia"/>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0EEEE0A6" w14:textId="77777777" w:rsidR="005F0FE0" w:rsidRPr="007A1288" w:rsidRDefault="005F0FE0" w:rsidP="005F0FE0">
            <w:pPr>
              <w:rPr>
                <w:rFonts w:ascii="標楷體" w:eastAsia="標楷體" w:hAnsi="標楷體" w:hint="eastAsia"/>
              </w:rPr>
            </w:pPr>
            <w:r w:rsidRPr="007A1288">
              <w:rPr>
                <w:rFonts w:ascii="標楷體" w:eastAsia="標楷體" w:hAnsi="標楷體" w:hint="eastAsia"/>
              </w:rPr>
              <w:t>按鈕</w:t>
            </w:r>
          </w:p>
        </w:tc>
        <w:tc>
          <w:tcPr>
            <w:tcW w:w="1187" w:type="dxa"/>
          </w:tcPr>
          <w:p w14:paraId="7D2D0C21" w14:textId="77777777" w:rsidR="005F0FE0" w:rsidRPr="007A1288" w:rsidRDefault="005F0FE0" w:rsidP="005F0FE0">
            <w:pPr>
              <w:rPr>
                <w:rFonts w:ascii="標楷體" w:eastAsia="標楷體" w:hAnsi="標楷體" w:hint="eastAsia"/>
              </w:rPr>
            </w:pPr>
          </w:p>
        </w:tc>
        <w:tc>
          <w:tcPr>
            <w:tcW w:w="1083" w:type="dxa"/>
          </w:tcPr>
          <w:p w14:paraId="4437474C" w14:textId="77777777" w:rsidR="005F0FE0" w:rsidRPr="007A1288" w:rsidRDefault="005F0FE0" w:rsidP="005F0FE0">
            <w:pPr>
              <w:rPr>
                <w:rFonts w:ascii="標楷體" w:eastAsia="標楷體" w:hAnsi="標楷體"/>
              </w:rPr>
            </w:pPr>
          </w:p>
        </w:tc>
        <w:tc>
          <w:tcPr>
            <w:tcW w:w="675" w:type="dxa"/>
          </w:tcPr>
          <w:p w14:paraId="17B70B73" w14:textId="77777777" w:rsidR="005F0FE0" w:rsidRPr="007A1288" w:rsidRDefault="005F0FE0" w:rsidP="005F0FE0">
            <w:pPr>
              <w:rPr>
                <w:rFonts w:ascii="標楷體" w:eastAsia="標楷體" w:hAnsi="標楷體"/>
              </w:rPr>
            </w:pPr>
          </w:p>
        </w:tc>
        <w:tc>
          <w:tcPr>
            <w:tcW w:w="696" w:type="dxa"/>
          </w:tcPr>
          <w:p w14:paraId="643EF046" w14:textId="77777777" w:rsidR="005F0FE0" w:rsidRPr="007A1288" w:rsidRDefault="005F0FE0" w:rsidP="005F0FE0">
            <w:pPr>
              <w:rPr>
                <w:rFonts w:ascii="標楷體" w:eastAsia="標楷體" w:hAnsi="標楷體"/>
              </w:rPr>
            </w:pPr>
          </w:p>
        </w:tc>
        <w:tc>
          <w:tcPr>
            <w:tcW w:w="3529" w:type="dxa"/>
          </w:tcPr>
          <w:p w14:paraId="5D94A1CB" w14:textId="77777777" w:rsidR="005F0FE0" w:rsidRPr="007A1288" w:rsidRDefault="005F0FE0" w:rsidP="005F0FE0">
            <w:pPr>
              <w:rPr>
                <w:rFonts w:ascii="標楷體" w:eastAsia="標楷體" w:hAnsi="標楷體" w:hint="eastAsia"/>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sidR="0042619B">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Pr="007A1288">
              <w:rPr>
                <w:rFonts w:ascii="標楷體" w:eastAsia="標楷體" w:hAnsi="標楷體" w:hint="eastAsia"/>
              </w:rPr>
              <w:t>回來</w:t>
            </w:r>
          </w:p>
        </w:tc>
      </w:tr>
    </w:tbl>
    <w:p w14:paraId="3A2A2058" w14:textId="77777777" w:rsidR="00474E08" w:rsidRDefault="00474E08" w:rsidP="000D141E">
      <w:pPr>
        <w:tabs>
          <w:tab w:val="left" w:pos="788"/>
        </w:tabs>
        <w:rPr>
          <w:rFonts w:ascii="標楷體" w:eastAsia="標楷體" w:hAnsi="標楷體"/>
        </w:rPr>
      </w:pPr>
    </w:p>
    <w:p w14:paraId="7D27AFB9" w14:textId="77777777" w:rsidR="00B157D5" w:rsidRDefault="00B157D5" w:rsidP="000D141E">
      <w:pPr>
        <w:tabs>
          <w:tab w:val="left" w:pos="788"/>
        </w:tabs>
        <w:rPr>
          <w:rFonts w:ascii="標楷體" w:eastAsia="標楷體" w:hAnsi="標楷體"/>
        </w:rPr>
      </w:pPr>
    </w:p>
    <w:p w14:paraId="768D51A7" w14:textId="77777777" w:rsidR="00B157D5" w:rsidRPr="00B56858" w:rsidRDefault="00B157D5" w:rsidP="00B157D5"/>
    <w:p w14:paraId="268260D7" w14:textId="77777777" w:rsidR="00B157D5" w:rsidRDefault="00B157D5" w:rsidP="00372AFD">
      <w:pPr>
        <w:pStyle w:val="a"/>
        <w:numPr>
          <w:ilvl w:val="0"/>
          <w:numId w:val="10"/>
        </w:numPr>
      </w:pPr>
      <w:r>
        <w:rPr>
          <w:rFonts w:hint="eastAsia"/>
        </w:rPr>
        <w:t>輸出</w:t>
      </w:r>
      <w:r w:rsidRPr="00362205">
        <w:t>畫面</w:t>
      </w:r>
      <w:r>
        <w:rPr>
          <w:rFonts w:hint="eastAsia"/>
        </w:rPr>
        <w:t>:</w:t>
      </w:r>
    </w:p>
    <w:p w14:paraId="72C9E49B" w14:textId="77777777" w:rsidR="00B157D5" w:rsidRDefault="00B157D5" w:rsidP="00B157D5">
      <w:pPr>
        <w:ind w:left="480"/>
      </w:pPr>
    </w:p>
    <w:p w14:paraId="4653F99B" w14:textId="0B7E0499" w:rsidR="00B157D5" w:rsidRDefault="00560ECE" w:rsidP="00B157D5">
      <w:pPr>
        <w:rPr>
          <w:noProof/>
        </w:rPr>
      </w:pPr>
      <w:r w:rsidRPr="00014693">
        <w:rPr>
          <w:noProof/>
        </w:rPr>
        <w:drawing>
          <wp:inline distT="0" distB="0" distL="0" distR="0" wp14:anchorId="3D65FE0E" wp14:editId="51502A92">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1E9B8D59" w14:textId="77777777" w:rsidR="00B157D5" w:rsidRDefault="00B157D5" w:rsidP="00B157D5">
      <w:pPr>
        <w:rPr>
          <w:noProof/>
        </w:rPr>
      </w:pPr>
    </w:p>
    <w:p w14:paraId="508A413C" w14:textId="77777777" w:rsidR="00B157D5" w:rsidRDefault="00B157D5" w:rsidP="00B157D5">
      <w:pPr>
        <w:rPr>
          <w:rFonts w:hint="eastAsia"/>
          <w:noProof/>
        </w:rPr>
      </w:pPr>
    </w:p>
    <w:p w14:paraId="62F57396" w14:textId="77777777" w:rsidR="00B157D5" w:rsidRDefault="00B157D5" w:rsidP="00B157D5">
      <w:pPr>
        <w:rPr>
          <w:rFonts w:hint="eastAsia"/>
          <w:noProof/>
        </w:rPr>
      </w:pPr>
    </w:p>
    <w:p w14:paraId="7D6024B2" w14:textId="77777777" w:rsidR="00B157D5" w:rsidRDefault="00B157D5" w:rsidP="00372AFD">
      <w:pPr>
        <w:pStyle w:val="a"/>
        <w:numPr>
          <w:ilvl w:val="0"/>
          <w:numId w:val="10"/>
        </w:numPr>
      </w:pPr>
      <w:r>
        <w:rPr>
          <w:rFonts w:hint="eastAsia"/>
        </w:rPr>
        <w:t>輸出</w:t>
      </w:r>
      <w:r w:rsidRPr="00362205">
        <w:t>畫面</w:t>
      </w:r>
      <w:r>
        <w:rPr>
          <w:rFonts w:hint="eastAsia"/>
        </w:rPr>
        <w:t>資料說明:</w:t>
      </w:r>
    </w:p>
    <w:p w14:paraId="6C6CAD62" w14:textId="77777777" w:rsidR="00B157D5" w:rsidRDefault="00B157D5" w:rsidP="00B157D5">
      <w:pPr>
        <w:rPr>
          <w:rFonts w:hint="eastAsia"/>
          <w:noProof/>
        </w:rPr>
      </w:pPr>
    </w:p>
    <w:p w14:paraId="20447806" w14:textId="77777777" w:rsidR="00B157D5" w:rsidRDefault="00B157D5" w:rsidP="00B157D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Change w:id="185">
          <w:tblGrid>
            <w:gridCol w:w="682"/>
            <w:gridCol w:w="970"/>
            <w:gridCol w:w="1591"/>
            <w:gridCol w:w="3314"/>
            <w:gridCol w:w="3637"/>
          </w:tblGrid>
        </w:tblGridChange>
      </w:tblGrid>
      <w:tr w:rsidR="00B157D5" w:rsidRPr="008F1D46" w14:paraId="598E44D1" w14:textId="77777777" w:rsidTr="00EE0C57">
        <w:tc>
          <w:tcPr>
            <w:tcW w:w="697" w:type="dxa"/>
            <w:shd w:val="clear" w:color="auto" w:fill="D9D9D9"/>
          </w:tcPr>
          <w:p w14:paraId="7DBD358C"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EBC44FA"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7AF143E"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2A87E2B" w14:textId="77777777" w:rsidR="00B157D5" w:rsidRPr="00F533E6" w:rsidRDefault="00B157D5" w:rsidP="00EE0C5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4FD03F9"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1038E" w:rsidRPr="007A1288" w14:paraId="20C4BC17" w14:textId="77777777" w:rsidTr="001C04FB">
        <w:tc>
          <w:tcPr>
            <w:tcW w:w="3365" w:type="dxa"/>
            <w:gridSpan w:val="3"/>
            <w:shd w:val="clear" w:color="auto" w:fill="auto"/>
          </w:tcPr>
          <w:p w14:paraId="41F2EC34" w14:textId="77777777" w:rsidR="00E1038E" w:rsidRPr="00E1038E" w:rsidRDefault="00E1038E" w:rsidP="00EE0C57">
            <w:pPr>
              <w:rPr>
                <w:rFonts w:ascii="標楷體" w:eastAsia="標楷體" w:hAnsi="標楷體" w:hint="eastAsia"/>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1F5C5E69" w14:textId="77777777" w:rsidR="00E1038E" w:rsidRPr="007A1288" w:rsidRDefault="00E1038E" w:rsidP="00EE0C57">
            <w:pPr>
              <w:rPr>
                <w:rFonts w:ascii="標楷體" w:eastAsia="標楷體" w:hAnsi="標楷體" w:hint="eastAsia"/>
                <w:lang w:eastAsia="zh-HK"/>
              </w:rPr>
            </w:pPr>
          </w:p>
        </w:tc>
        <w:tc>
          <w:tcPr>
            <w:tcW w:w="3719" w:type="dxa"/>
            <w:shd w:val="clear" w:color="auto" w:fill="auto"/>
          </w:tcPr>
          <w:p w14:paraId="359E9B9E" w14:textId="77777777" w:rsidR="00E1038E" w:rsidRPr="007A1288" w:rsidRDefault="00E1038E" w:rsidP="00EE0C57">
            <w:pPr>
              <w:rPr>
                <w:rFonts w:ascii="標楷體" w:eastAsia="標楷體" w:hAnsi="標楷體" w:hint="eastAsia"/>
                <w:lang w:eastAsia="zh-HK"/>
              </w:rPr>
            </w:pPr>
          </w:p>
        </w:tc>
      </w:tr>
      <w:tr w:rsidR="00E1038E" w:rsidRPr="007A1288" w14:paraId="6B848E4B" w14:textId="77777777" w:rsidTr="00EE0C57">
        <w:tc>
          <w:tcPr>
            <w:tcW w:w="697" w:type="dxa"/>
            <w:shd w:val="clear" w:color="auto" w:fill="auto"/>
          </w:tcPr>
          <w:p w14:paraId="367080F8" w14:textId="77777777" w:rsidR="00E1038E" w:rsidRPr="007A1288" w:rsidRDefault="00E1038E" w:rsidP="00E1038E">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15106FEE"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資料</w:t>
            </w:r>
          </w:p>
        </w:tc>
        <w:tc>
          <w:tcPr>
            <w:tcW w:w="1665" w:type="dxa"/>
            <w:shd w:val="clear" w:color="auto" w:fill="auto"/>
          </w:tcPr>
          <w:p w14:paraId="32A2BC07" w14:textId="77777777" w:rsidR="00E1038E" w:rsidRPr="007A1288" w:rsidRDefault="00F65781" w:rsidP="00E1038E">
            <w:pPr>
              <w:rPr>
                <w:rFonts w:ascii="標楷體" w:eastAsia="標楷體" w:hAnsi="標楷體" w:hint="eastAsia"/>
                <w:lang w:eastAsia="zh-HK"/>
              </w:rPr>
            </w:pPr>
            <w:r>
              <w:rPr>
                <w:rFonts w:ascii="標楷體" w:eastAsia="標楷體" w:hAnsi="標楷體" w:hint="eastAsia"/>
              </w:rPr>
              <w:t>借戶戶號</w:t>
            </w:r>
          </w:p>
        </w:tc>
        <w:tc>
          <w:tcPr>
            <w:tcW w:w="3336" w:type="dxa"/>
            <w:shd w:val="clear" w:color="auto" w:fill="auto"/>
          </w:tcPr>
          <w:p w14:paraId="281425B9" w14:textId="77777777" w:rsidR="00E1038E" w:rsidRPr="007A1288" w:rsidRDefault="00E1038E" w:rsidP="00E1038E">
            <w:pPr>
              <w:rPr>
                <w:rFonts w:ascii="標楷體" w:eastAsia="標楷體" w:hAnsi="標楷體" w:hint="eastAsia"/>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719" w:type="dxa"/>
            <w:shd w:val="clear" w:color="auto" w:fill="auto"/>
          </w:tcPr>
          <w:p w14:paraId="27F7E122" w14:textId="77777777" w:rsidR="00E1038E" w:rsidRPr="007A1288" w:rsidRDefault="00F65781" w:rsidP="00E1038E">
            <w:pPr>
              <w:rPr>
                <w:rFonts w:ascii="標楷體" w:eastAsia="標楷體" w:hAnsi="標楷體" w:hint="eastAsia"/>
                <w:lang w:eastAsia="zh-HK"/>
              </w:rPr>
            </w:pPr>
            <w:r>
              <w:rPr>
                <w:rFonts w:ascii="標楷體" w:eastAsia="標楷體" w:hAnsi="標楷體" w:hint="eastAsia"/>
              </w:rPr>
              <w:t>借戶戶號</w:t>
            </w:r>
          </w:p>
        </w:tc>
      </w:tr>
      <w:tr w:rsidR="00E1038E" w:rsidRPr="007A1288" w14:paraId="00A04799" w14:textId="77777777" w:rsidTr="00EE0C57">
        <w:tc>
          <w:tcPr>
            <w:tcW w:w="697" w:type="dxa"/>
            <w:shd w:val="clear" w:color="auto" w:fill="auto"/>
          </w:tcPr>
          <w:p w14:paraId="5753D53F" w14:textId="77777777" w:rsidR="00E1038E" w:rsidRPr="007A1288" w:rsidRDefault="00E1038E" w:rsidP="00E1038E">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4628B16C"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資料</w:t>
            </w:r>
          </w:p>
        </w:tc>
        <w:tc>
          <w:tcPr>
            <w:tcW w:w="1665" w:type="dxa"/>
            <w:shd w:val="clear" w:color="auto" w:fill="auto"/>
          </w:tcPr>
          <w:p w14:paraId="222B466A"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借款人戶名</w:t>
            </w:r>
          </w:p>
        </w:tc>
        <w:tc>
          <w:tcPr>
            <w:tcW w:w="3336" w:type="dxa"/>
            <w:shd w:val="clear" w:color="auto" w:fill="auto"/>
          </w:tcPr>
          <w:p w14:paraId="7139239A" w14:textId="77777777" w:rsidR="00E1038E" w:rsidRPr="007A1288" w:rsidRDefault="00E1038E" w:rsidP="00E1038E">
            <w:pPr>
              <w:rPr>
                <w:rFonts w:ascii="標楷體" w:eastAsia="標楷體" w:hAnsi="標楷體" w:hint="eastAsia"/>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719" w:type="dxa"/>
            <w:shd w:val="clear" w:color="auto" w:fill="auto"/>
          </w:tcPr>
          <w:p w14:paraId="3817B5A5"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借款人戶名</w:t>
            </w:r>
          </w:p>
        </w:tc>
      </w:tr>
      <w:tr w:rsidR="00E1038E" w:rsidRPr="007A1288" w14:paraId="557B292F" w14:textId="77777777" w:rsidTr="001C04FB">
        <w:tc>
          <w:tcPr>
            <w:tcW w:w="3365" w:type="dxa"/>
            <w:gridSpan w:val="3"/>
            <w:shd w:val="clear" w:color="auto" w:fill="auto"/>
          </w:tcPr>
          <w:p w14:paraId="1FE76517" w14:textId="77777777" w:rsidR="00E1038E" w:rsidRPr="00E1038E" w:rsidRDefault="00E1038E" w:rsidP="00E1038E">
            <w:pPr>
              <w:rPr>
                <w:rFonts w:ascii="標楷體" w:eastAsia="標楷體" w:hAnsi="標楷體" w:hint="eastAsia"/>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0B1DF927" w14:textId="77777777" w:rsidR="00E1038E" w:rsidRPr="007A1288" w:rsidRDefault="00E1038E" w:rsidP="00E1038E">
            <w:pPr>
              <w:rPr>
                <w:rFonts w:ascii="標楷體" w:eastAsia="標楷體" w:hAnsi="標楷體" w:hint="eastAsia"/>
                <w:lang w:eastAsia="zh-HK"/>
              </w:rPr>
            </w:pPr>
          </w:p>
        </w:tc>
        <w:tc>
          <w:tcPr>
            <w:tcW w:w="3719" w:type="dxa"/>
            <w:shd w:val="clear" w:color="auto" w:fill="auto"/>
          </w:tcPr>
          <w:p w14:paraId="17EC0B53" w14:textId="77777777" w:rsidR="00E1038E" w:rsidRPr="007A1288" w:rsidRDefault="00E1038E" w:rsidP="00E1038E">
            <w:pPr>
              <w:rPr>
                <w:rFonts w:ascii="標楷體" w:eastAsia="標楷體" w:hAnsi="標楷體" w:hint="eastAsia"/>
                <w:lang w:eastAsia="zh-HK"/>
              </w:rPr>
            </w:pPr>
          </w:p>
        </w:tc>
      </w:tr>
      <w:tr w:rsidR="00E1038E" w:rsidRPr="007A1288" w14:paraId="68E87BCC" w14:textId="77777777" w:rsidTr="00EE0C57">
        <w:tc>
          <w:tcPr>
            <w:tcW w:w="697" w:type="dxa"/>
            <w:shd w:val="clear" w:color="auto" w:fill="auto"/>
          </w:tcPr>
          <w:p w14:paraId="70E7D0D7"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rPr>
              <w:t>1</w:t>
            </w:r>
          </w:p>
        </w:tc>
        <w:tc>
          <w:tcPr>
            <w:tcW w:w="1003" w:type="dxa"/>
            <w:shd w:val="clear" w:color="auto" w:fill="auto"/>
          </w:tcPr>
          <w:p w14:paraId="0843CBAF"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2BE9AA8E"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修改</w:t>
            </w:r>
          </w:p>
        </w:tc>
        <w:tc>
          <w:tcPr>
            <w:tcW w:w="3336" w:type="dxa"/>
            <w:shd w:val="clear" w:color="auto" w:fill="auto"/>
          </w:tcPr>
          <w:p w14:paraId="3E40C2FB" w14:textId="77777777" w:rsidR="00E1038E" w:rsidRPr="007A1288" w:rsidRDefault="00E1038E" w:rsidP="00E1038E">
            <w:pPr>
              <w:rPr>
                <w:rFonts w:ascii="標楷體" w:eastAsia="標楷體" w:hAnsi="標楷體" w:hint="eastAsia"/>
                <w:lang w:eastAsia="zh-HK"/>
              </w:rPr>
            </w:pPr>
          </w:p>
        </w:tc>
        <w:tc>
          <w:tcPr>
            <w:tcW w:w="3719" w:type="dxa"/>
            <w:shd w:val="clear" w:color="auto" w:fill="auto"/>
          </w:tcPr>
          <w:p w14:paraId="5584F644"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E1038E" w:rsidRPr="007A1288" w14:paraId="63821583" w14:textId="77777777" w:rsidTr="00EE0C57">
        <w:tc>
          <w:tcPr>
            <w:tcW w:w="697" w:type="dxa"/>
            <w:shd w:val="clear" w:color="auto" w:fill="auto"/>
          </w:tcPr>
          <w:p w14:paraId="39E22CEF"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rPr>
              <w:t>2</w:t>
            </w:r>
          </w:p>
        </w:tc>
        <w:tc>
          <w:tcPr>
            <w:tcW w:w="1003" w:type="dxa"/>
            <w:shd w:val="clear" w:color="auto" w:fill="auto"/>
          </w:tcPr>
          <w:p w14:paraId="34E28EE9"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7291626C"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複製</w:t>
            </w:r>
          </w:p>
        </w:tc>
        <w:tc>
          <w:tcPr>
            <w:tcW w:w="3336" w:type="dxa"/>
            <w:shd w:val="clear" w:color="auto" w:fill="auto"/>
          </w:tcPr>
          <w:p w14:paraId="4E79CB02" w14:textId="77777777" w:rsidR="00E1038E" w:rsidRPr="007A1288" w:rsidRDefault="00E1038E" w:rsidP="00E1038E">
            <w:pPr>
              <w:rPr>
                <w:rFonts w:ascii="標楷體" w:eastAsia="標楷體" w:hAnsi="標楷體" w:hint="eastAsia"/>
                <w:lang w:eastAsia="zh-HK"/>
              </w:rPr>
            </w:pPr>
          </w:p>
        </w:tc>
        <w:tc>
          <w:tcPr>
            <w:tcW w:w="3719" w:type="dxa"/>
            <w:shd w:val="clear" w:color="auto" w:fill="auto"/>
          </w:tcPr>
          <w:p w14:paraId="316DFCA5"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E1038E" w:rsidRPr="007A1288" w14:paraId="2227CD9E" w14:textId="77777777" w:rsidTr="00EE0C57">
        <w:tc>
          <w:tcPr>
            <w:tcW w:w="697" w:type="dxa"/>
            <w:shd w:val="clear" w:color="auto" w:fill="auto"/>
          </w:tcPr>
          <w:p w14:paraId="10803F0D"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rPr>
              <w:t>3</w:t>
            </w:r>
          </w:p>
        </w:tc>
        <w:tc>
          <w:tcPr>
            <w:tcW w:w="1003" w:type="dxa"/>
            <w:shd w:val="clear" w:color="auto" w:fill="auto"/>
          </w:tcPr>
          <w:p w14:paraId="22FF7DE3"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3E8D2EBA"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刪除</w:t>
            </w:r>
          </w:p>
        </w:tc>
        <w:tc>
          <w:tcPr>
            <w:tcW w:w="3336" w:type="dxa"/>
            <w:shd w:val="clear" w:color="auto" w:fill="auto"/>
          </w:tcPr>
          <w:p w14:paraId="4946776D" w14:textId="77777777" w:rsidR="00E1038E" w:rsidRPr="007A1288" w:rsidRDefault="00E1038E" w:rsidP="00E1038E">
            <w:pPr>
              <w:rPr>
                <w:rFonts w:ascii="標楷體" w:eastAsia="標楷體" w:hAnsi="標楷體" w:hint="eastAsia"/>
                <w:lang w:eastAsia="zh-HK"/>
              </w:rPr>
            </w:pPr>
          </w:p>
        </w:tc>
        <w:tc>
          <w:tcPr>
            <w:tcW w:w="3719" w:type="dxa"/>
            <w:shd w:val="clear" w:color="auto" w:fill="auto"/>
          </w:tcPr>
          <w:p w14:paraId="2F6072FB"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E1038E" w:rsidRPr="007A1288" w14:paraId="19451A3C" w14:textId="77777777" w:rsidTr="00EE0C57">
        <w:tc>
          <w:tcPr>
            <w:tcW w:w="697" w:type="dxa"/>
            <w:shd w:val="clear" w:color="auto" w:fill="auto"/>
          </w:tcPr>
          <w:p w14:paraId="6C07F658" w14:textId="77777777" w:rsidR="00E1038E" w:rsidRPr="007A1288" w:rsidRDefault="00E1038E" w:rsidP="00E1038E">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088286E8"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按鈕</w:t>
            </w:r>
          </w:p>
        </w:tc>
        <w:tc>
          <w:tcPr>
            <w:tcW w:w="1665" w:type="dxa"/>
            <w:shd w:val="clear" w:color="auto" w:fill="auto"/>
          </w:tcPr>
          <w:p w14:paraId="127E2C5B" w14:textId="77777777" w:rsidR="00E1038E" w:rsidRDefault="00E1038E" w:rsidP="00E1038E">
            <w:pPr>
              <w:rPr>
                <w:rFonts w:ascii="標楷體" w:eastAsia="標楷體" w:hAnsi="標楷體" w:hint="eastAsia"/>
              </w:rPr>
            </w:pPr>
            <w:r>
              <w:rPr>
                <w:rFonts w:ascii="標楷體" w:eastAsia="標楷體" w:hAnsi="標楷體" w:hint="eastAsia"/>
              </w:rPr>
              <w:t>查詢</w:t>
            </w:r>
          </w:p>
        </w:tc>
        <w:tc>
          <w:tcPr>
            <w:tcW w:w="3336" w:type="dxa"/>
            <w:shd w:val="clear" w:color="auto" w:fill="auto"/>
          </w:tcPr>
          <w:p w14:paraId="0D7849C5" w14:textId="77777777" w:rsidR="00E1038E" w:rsidRPr="007A1288" w:rsidRDefault="00E1038E" w:rsidP="00E1038E">
            <w:pPr>
              <w:rPr>
                <w:rFonts w:ascii="標楷體" w:eastAsia="標楷體" w:hAnsi="標楷體" w:hint="eastAsia"/>
                <w:lang w:eastAsia="zh-HK"/>
              </w:rPr>
            </w:pPr>
          </w:p>
        </w:tc>
        <w:tc>
          <w:tcPr>
            <w:tcW w:w="3719" w:type="dxa"/>
            <w:shd w:val="clear" w:color="auto" w:fill="auto"/>
          </w:tcPr>
          <w:p w14:paraId="5AB2D292"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E1038E" w:rsidRPr="007A1288" w14:paraId="00CF8801" w14:textId="77777777" w:rsidTr="00EE0C57">
        <w:tc>
          <w:tcPr>
            <w:tcW w:w="697" w:type="dxa"/>
            <w:shd w:val="clear" w:color="auto" w:fill="auto"/>
          </w:tcPr>
          <w:p w14:paraId="0B0C388E"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6EE2615F"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7DBE65C8"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序號</w:t>
            </w:r>
          </w:p>
        </w:tc>
        <w:tc>
          <w:tcPr>
            <w:tcW w:w="3336" w:type="dxa"/>
            <w:shd w:val="clear" w:color="auto" w:fill="auto"/>
          </w:tcPr>
          <w:p w14:paraId="0C5395A2" w14:textId="77777777" w:rsidR="00E1038E" w:rsidRPr="007A1288" w:rsidRDefault="00E1038E" w:rsidP="00E1038E">
            <w:pPr>
              <w:rPr>
                <w:rFonts w:ascii="標楷體" w:eastAsia="標楷體" w:hAnsi="標楷體" w:hint="eastAsia"/>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7DA01195"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序號</w:t>
            </w:r>
          </w:p>
        </w:tc>
      </w:tr>
      <w:tr w:rsidR="00E1038E" w:rsidRPr="007A1288" w14:paraId="4ACD9E74" w14:textId="77777777" w:rsidTr="00EE0C57">
        <w:tc>
          <w:tcPr>
            <w:tcW w:w="697" w:type="dxa"/>
            <w:shd w:val="clear" w:color="auto" w:fill="auto"/>
          </w:tcPr>
          <w:p w14:paraId="34A1400B"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6</w:t>
            </w:r>
          </w:p>
        </w:tc>
        <w:tc>
          <w:tcPr>
            <w:tcW w:w="1003" w:type="dxa"/>
            <w:shd w:val="clear" w:color="auto" w:fill="auto"/>
          </w:tcPr>
          <w:p w14:paraId="2922A9E2" w14:textId="77777777" w:rsidR="00E1038E" w:rsidRPr="007A1288" w:rsidRDefault="00E1038E" w:rsidP="00E1038E">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31DC17CF"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備忘錄說明</w:t>
            </w:r>
          </w:p>
        </w:tc>
        <w:tc>
          <w:tcPr>
            <w:tcW w:w="3336" w:type="dxa"/>
            <w:shd w:val="clear" w:color="auto" w:fill="auto"/>
          </w:tcPr>
          <w:p w14:paraId="638A3414" w14:textId="77777777" w:rsidR="00E1038E" w:rsidRPr="007A1288" w:rsidRDefault="00E1038E" w:rsidP="00E1038E">
            <w:pPr>
              <w:rPr>
                <w:rFonts w:ascii="標楷體" w:eastAsia="標楷體" w:hAnsi="標楷體" w:hint="eastAsia"/>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47FCDD96" w14:textId="77777777" w:rsidR="00E1038E" w:rsidRPr="007A1288" w:rsidRDefault="00E1038E" w:rsidP="00E1038E">
            <w:pPr>
              <w:rPr>
                <w:rFonts w:ascii="標楷體" w:eastAsia="標楷體" w:hAnsi="標楷體" w:hint="eastAsia"/>
                <w:lang w:eastAsia="zh-HK"/>
              </w:rPr>
            </w:pPr>
            <w:r>
              <w:rPr>
                <w:rFonts w:ascii="標楷體" w:eastAsia="標楷體" w:hAnsi="標楷體" w:hint="eastAsia"/>
              </w:rPr>
              <w:t>備忘錄說明</w:t>
            </w:r>
          </w:p>
        </w:tc>
      </w:tr>
      <w:tr w:rsidR="00E1038E" w:rsidRPr="007A1288" w14:paraId="1DC6723A" w14:textId="77777777" w:rsidTr="00EE0C57">
        <w:tc>
          <w:tcPr>
            <w:tcW w:w="697" w:type="dxa"/>
            <w:shd w:val="clear" w:color="auto" w:fill="auto"/>
          </w:tcPr>
          <w:p w14:paraId="4D44B59C" w14:textId="77777777" w:rsidR="00E1038E" w:rsidRPr="007A1288" w:rsidRDefault="00E1038E" w:rsidP="00E1038E">
            <w:pPr>
              <w:rPr>
                <w:rFonts w:ascii="標楷體" w:eastAsia="標楷體" w:hAnsi="標楷體" w:hint="eastAsia"/>
              </w:rPr>
            </w:pPr>
            <w:r>
              <w:rPr>
                <w:rFonts w:ascii="標楷體" w:eastAsia="標楷體" w:hAnsi="標楷體" w:hint="eastAsia"/>
              </w:rPr>
              <w:t>7</w:t>
            </w:r>
          </w:p>
        </w:tc>
        <w:tc>
          <w:tcPr>
            <w:tcW w:w="1003" w:type="dxa"/>
            <w:shd w:val="clear" w:color="auto" w:fill="auto"/>
          </w:tcPr>
          <w:p w14:paraId="5FF809F8" w14:textId="77777777" w:rsidR="00E1038E" w:rsidRPr="007A1288" w:rsidRDefault="00E1038E" w:rsidP="00E1038E">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49A3694D" w14:textId="77777777" w:rsidR="00E1038E" w:rsidRPr="007A1288" w:rsidRDefault="00E1038E" w:rsidP="00E1038E">
            <w:pPr>
              <w:rPr>
                <w:rFonts w:ascii="標楷體" w:eastAsia="標楷體" w:hAnsi="標楷體" w:hint="eastAsia"/>
              </w:rPr>
            </w:pPr>
            <w:r w:rsidRPr="00E02932">
              <w:rPr>
                <w:rFonts w:ascii="標楷體" w:eastAsia="標楷體" w:hAnsi="標楷體" w:hint="eastAsia"/>
              </w:rPr>
              <w:t>最後更新經辦姓名</w:t>
            </w:r>
          </w:p>
        </w:tc>
        <w:tc>
          <w:tcPr>
            <w:tcW w:w="3336" w:type="dxa"/>
            <w:shd w:val="clear" w:color="auto" w:fill="auto"/>
          </w:tcPr>
          <w:p w14:paraId="1D0B92A1" w14:textId="77777777" w:rsidR="00E1038E"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6004F44B" w14:textId="77777777" w:rsidR="00E1038E" w:rsidRPr="007A1288" w:rsidRDefault="00E1038E" w:rsidP="00E1038E">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391CB7DD" w14:textId="77777777" w:rsidR="00E1038E" w:rsidRPr="007A1288" w:rsidRDefault="00E1038E" w:rsidP="00E1038E">
            <w:pPr>
              <w:rPr>
                <w:rFonts w:ascii="標楷體" w:eastAsia="標楷體" w:hAnsi="標楷體" w:hint="eastAsia"/>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E1038E" w:rsidRPr="007A1288" w14:paraId="5C6544AA" w14:textId="77777777" w:rsidTr="00EE0C57">
        <w:tc>
          <w:tcPr>
            <w:tcW w:w="697" w:type="dxa"/>
            <w:shd w:val="clear" w:color="auto" w:fill="auto"/>
          </w:tcPr>
          <w:p w14:paraId="6118E5D9" w14:textId="77777777" w:rsidR="00E1038E" w:rsidRPr="007A1288" w:rsidRDefault="00E1038E" w:rsidP="00E1038E">
            <w:pPr>
              <w:rPr>
                <w:rFonts w:ascii="標楷體" w:eastAsia="標楷體" w:hAnsi="標楷體" w:hint="eastAsia"/>
              </w:rPr>
            </w:pPr>
            <w:r>
              <w:rPr>
                <w:rFonts w:ascii="標楷體" w:eastAsia="標楷體" w:hAnsi="標楷體" w:hint="eastAsia"/>
              </w:rPr>
              <w:t>8</w:t>
            </w:r>
          </w:p>
        </w:tc>
        <w:tc>
          <w:tcPr>
            <w:tcW w:w="1003" w:type="dxa"/>
            <w:shd w:val="clear" w:color="auto" w:fill="auto"/>
          </w:tcPr>
          <w:p w14:paraId="13369A50" w14:textId="77777777" w:rsidR="00E1038E" w:rsidRPr="007A1288" w:rsidRDefault="00E1038E" w:rsidP="00E1038E">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30CAB8CB" w14:textId="77777777" w:rsidR="00E1038E" w:rsidRPr="00E02932" w:rsidRDefault="00E1038E" w:rsidP="00E1038E">
            <w:pPr>
              <w:rPr>
                <w:rFonts w:ascii="標楷體" w:eastAsia="標楷體" w:hAnsi="標楷體" w:hint="eastAsia"/>
              </w:rPr>
            </w:pPr>
            <w:r w:rsidRPr="00E02932">
              <w:rPr>
                <w:rFonts w:ascii="標楷體" w:eastAsia="標楷體" w:hAnsi="標楷體" w:hint="eastAsia"/>
              </w:rPr>
              <w:t>最後修改日期</w:t>
            </w:r>
          </w:p>
        </w:tc>
        <w:tc>
          <w:tcPr>
            <w:tcW w:w="3336" w:type="dxa"/>
            <w:shd w:val="clear" w:color="auto" w:fill="auto"/>
          </w:tcPr>
          <w:p w14:paraId="6C20136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2594E6C1" w14:textId="77777777" w:rsidR="00E1038E" w:rsidRPr="00E02932" w:rsidRDefault="00E1038E" w:rsidP="00E1038E">
            <w:pPr>
              <w:rPr>
                <w:rFonts w:ascii="標楷體" w:eastAsia="標楷體" w:hAnsi="標楷體" w:hint="eastAsia"/>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340823B2" w14:textId="77777777" w:rsidR="00B157D5" w:rsidRDefault="00B157D5" w:rsidP="00B157D5"/>
    <w:p w14:paraId="374E39C2" w14:textId="77777777" w:rsidR="00B157D5" w:rsidRPr="00B976E3" w:rsidRDefault="009E39FA" w:rsidP="000D141E">
      <w:pPr>
        <w:tabs>
          <w:tab w:val="left" w:pos="788"/>
        </w:tabs>
        <w:rPr>
          <w:rFonts w:ascii="標楷體" w:eastAsia="標楷體" w:hAnsi="標楷體" w:hint="eastAsia"/>
        </w:rPr>
      </w:pPr>
      <w:r>
        <w:rPr>
          <w:rFonts w:ascii="標楷體" w:eastAsia="標楷體" w:hAnsi="標楷體"/>
        </w:rPr>
        <w:br w:type="page"/>
      </w:r>
    </w:p>
    <w:p w14:paraId="4F0A9600" w14:textId="77777777" w:rsidR="00E16E2F" w:rsidRPr="00291505" w:rsidRDefault="00D43F3E" w:rsidP="009E39FA">
      <w:pPr>
        <w:pStyle w:val="3"/>
      </w:pPr>
      <w:bookmarkStart w:id="186" w:name="_Toc90485636"/>
      <w:bookmarkStart w:id="187" w:name="_Toc90545936"/>
      <w:r w:rsidRPr="007C5DA7">
        <w:rPr>
          <w:rFonts w:hint="eastAsia"/>
        </w:rPr>
        <w:t>L2</w:t>
      </w:r>
      <w:r w:rsidR="00164E3A" w:rsidRPr="007C5DA7">
        <w:t>702</w:t>
      </w:r>
      <w:r w:rsidR="00E16E2F" w:rsidRPr="007C5DA7">
        <w:rPr>
          <w:rFonts w:hint="eastAsia"/>
        </w:rPr>
        <w:t>顧客控管警訊資</w:t>
      </w:r>
      <w:r w:rsidR="00E16E2F" w:rsidRPr="007C5DA7">
        <w:rPr>
          <w:rFonts w:hint="eastAsia"/>
        </w:rPr>
        <w:t>料</w:t>
      </w:r>
      <w:r w:rsidR="00E16E2F" w:rsidRPr="007C5DA7">
        <w:rPr>
          <w:rFonts w:hint="eastAsia"/>
        </w:rPr>
        <w:t>維護</w:t>
      </w:r>
      <w:r w:rsidR="00DE2124">
        <w:t xml:space="preserve"> </w:t>
      </w:r>
      <w:r w:rsidR="00334EF1">
        <w:rPr>
          <w:rFonts w:hint="eastAsia"/>
        </w:rPr>
        <w:t>***</w:t>
      </w:r>
      <w:bookmarkEnd w:id="186"/>
      <w:bookmarkEnd w:id="187"/>
    </w:p>
    <w:p w14:paraId="642965A0" w14:textId="77777777" w:rsidR="00E16E2F" w:rsidRPr="00291505" w:rsidRDefault="00E16E2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6E2F" w:rsidRPr="00291505" w14:paraId="70AA901B"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32C8CFC" w14:textId="77777777" w:rsidR="00E16E2F" w:rsidRPr="00291505" w:rsidRDefault="00E16E2F"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295B90" w14:textId="77777777" w:rsidR="00E16E2F" w:rsidRPr="00291505" w:rsidRDefault="00E16E2F" w:rsidP="00A82BC9">
            <w:pPr>
              <w:rPr>
                <w:rFonts w:ascii="標楷體" w:eastAsia="標楷體" w:hAnsi="標楷體"/>
              </w:rPr>
            </w:pPr>
            <w:r w:rsidRPr="00291505">
              <w:rPr>
                <w:rFonts w:ascii="標楷體" w:eastAsia="標楷體" w:hAnsi="標楷體" w:hint="eastAsia"/>
              </w:rPr>
              <w:t>顧客控管警訊資料維護</w:t>
            </w:r>
          </w:p>
        </w:tc>
      </w:tr>
      <w:tr w:rsidR="0013661B" w:rsidRPr="00291505" w14:paraId="0F7A6ECA"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A67521E" w14:textId="77777777" w:rsidR="0013661B" w:rsidRPr="00291505" w:rsidRDefault="0013661B" w:rsidP="0013661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C641E8" w14:textId="77777777" w:rsidR="0013661B" w:rsidRPr="004F5964" w:rsidRDefault="0013661B" w:rsidP="0013661B">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78DB4887" w14:textId="77777777" w:rsidR="0013661B" w:rsidRPr="004F5964" w:rsidRDefault="0013661B" w:rsidP="0013661B">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13661B" w:rsidRPr="00291505" w14:paraId="5B4DFE87" w14:textId="77777777" w:rsidTr="00A82BC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6F8E5B7" w14:textId="77777777" w:rsidR="0013661B" w:rsidRPr="00291505" w:rsidRDefault="0013661B" w:rsidP="0013661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18F5E" w14:textId="77777777" w:rsidR="0013661B" w:rsidRPr="00975F01" w:rsidRDefault="0013661B" w:rsidP="0013661B">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20118C">
              <w:rPr>
                <w:rFonts w:ascii="Courier New" w:hAnsi="Courier New" w:cs="Courier New"/>
                <w:color w:val="222222"/>
                <w:shd w:val="clear" w:color="auto" w:fill="FFFFFF"/>
              </w:rPr>
              <w:t>作業流程</w:t>
            </w:r>
            <w:r w:rsidR="0020118C">
              <w:rPr>
                <w:rFonts w:ascii="Courier New" w:hAnsi="Courier New" w:cs="Courier New"/>
                <w:color w:val="222222"/>
                <w:shd w:val="clear" w:color="auto" w:fill="FFFFFF"/>
              </w:rPr>
              <w:t>.</w:t>
            </w:r>
            <w:r w:rsidR="0020118C">
              <w:rPr>
                <w:rFonts w:ascii="Courier New" w:hAnsi="Courier New" w:cs="Courier New"/>
                <w:color w:val="222222"/>
                <w:shd w:val="clear" w:color="auto" w:fill="FFFFFF"/>
              </w:rPr>
              <w:t>客戶作業</w:t>
            </w:r>
            <w:r w:rsidRPr="00975F01">
              <w:rPr>
                <w:rFonts w:ascii="標楷體" w:hAnsi="標楷體" w:hint="eastAsia"/>
                <w:lang w:eastAsia="zh-HK"/>
              </w:rPr>
              <w:t>」</w:t>
            </w:r>
          </w:p>
          <w:p w14:paraId="6C360CF2" w14:textId="77777777" w:rsidR="0013661B" w:rsidRDefault="0013661B" w:rsidP="0013661B">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5F0FE0">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709B8D3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A86113D" w14:textId="77777777" w:rsidR="0013661B" w:rsidRPr="00E1776E" w:rsidRDefault="0013661B" w:rsidP="0013661B">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4500DEE" w14:textId="77777777" w:rsidR="0013661B" w:rsidRDefault="0013661B" w:rsidP="0013661B">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E3322DA" w14:textId="77777777" w:rsidR="0013661B" w:rsidRPr="00E1776E" w:rsidRDefault="0013661B" w:rsidP="0013661B">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ACCD24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EAC83EE" w14:textId="77777777" w:rsidR="0013661B" w:rsidRPr="009A33BB" w:rsidRDefault="0013661B" w:rsidP="0013661B">
            <w:pPr>
              <w:rPr>
                <w:rFonts w:ascii="標楷體" w:eastAsia="標楷體" w:hAnsi="標楷體" w:hint="eastAsia"/>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13661B" w:rsidRPr="00291505" w14:paraId="4E069E3E" w14:textId="77777777" w:rsidTr="00A82BC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A2A5C4E" w14:textId="77777777" w:rsidR="0013661B" w:rsidRPr="00291505" w:rsidRDefault="0013661B" w:rsidP="0013661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3FF51" w14:textId="77777777" w:rsidR="0013661B" w:rsidRPr="00291505" w:rsidRDefault="0013661B" w:rsidP="0013661B">
            <w:pPr>
              <w:rPr>
                <w:rFonts w:ascii="標楷體" w:eastAsia="標楷體" w:hAnsi="標楷體"/>
              </w:rPr>
            </w:pPr>
          </w:p>
        </w:tc>
      </w:tr>
      <w:tr w:rsidR="0013661B" w:rsidRPr="00291505" w14:paraId="7883079A" w14:textId="77777777" w:rsidTr="00A82BC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EF185DD" w14:textId="77777777" w:rsidR="0013661B" w:rsidRPr="00291505" w:rsidRDefault="0013661B" w:rsidP="0013661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A96B37" w14:textId="77777777" w:rsidR="0013661B" w:rsidRPr="00291505" w:rsidRDefault="0013661B" w:rsidP="0013661B">
            <w:pPr>
              <w:rPr>
                <w:rFonts w:ascii="標楷體" w:eastAsia="標楷體" w:hAnsi="標楷體"/>
              </w:rPr>
            </w:pPr>
          </w:p>
        </w:tc>
      </w:tr>
      <w:tr w:rsidR="0013661B" w:rsidRPr="00291505" w14:paraId="2B720ADD"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5C78AFE" w14:textId="77777777" w:rsidR="0013661B" w:rsidRPr="00291505" w:rsidRDefault="0013661B" w:rsidP="0013661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32C096A" w14:textId="77777777" w:rsidR="0013661B" w:rsidRPr="00291505" w:rsidRDefault="0013661B" w:rsidP="0013661B">
            <w:pPr>
              <w:rPr>
                <w:rFonts w:ascii="標楷體" w:eastAsia="標楷體" w:hAnsi="標楷體"/>
              </w:rPr>
            </w:pPr>
          </w:p>
        </w:tc>
      </w:tr>
      <w:tr w:rsidR="0013661B" w:rsidRPr="00291505" w14:paraId="2BAB9417" w14:textId="77777777" w:rsidTr="00A82BC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1179494" w14:textId="77777777" w:rsidR="0013661B" w:rsidRPr="00291505" w:rsidRDefault="0013661B" w:rsidP="0013661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ABD8DF" w14:textId="77777777" w:rsidR="0013661B" w:rsidRPr="00291505" w:rsidRDefault="0013661B" w:rsidP="0013661B">
            <w:pPr>
              <w:rPr>
                <w:rFonts w:ascii="標楷體" w:eastAsia="標楷體" w:hAnsi="標楷體"/>
              </w:rPr>
            </w:pPr>
          </w:p>
        </w:tc>
      </w:tr>
      <w:tr w:rsidR="0013661B" w:rsidRPr="00291505" w14:paraId="3995CDA1"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05D0F38" w14:textId="77777777" w:rsidR="0013661B" w:rsidRPr="00291505" w:rsidRDefault="0013661B" w:rsidP="0013661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1DC185" w14:textId="77777777" w:rsidR="0013661B" w:rsidRPr="00291505" w:rsidRDefault="0013661B" w:rsidP="0013661B">
            <w:pPr>
              <w:rPr>
                <w:rFonts w:ascii="標楷體" w:eastAsia="標楷體" w:hAnsi="標楷體"/>
              </w:rPr>
            </w:pPr>
          </w:p>
        </w:tc>
      </w:tr>
    </w:tbl>
    <w:p w14:paraId="42FE69D0" w14:textId="77777777" w:rsidR="00E16E2F" w:rsidRPr="00291505" w:rsidRDefault="00E16E2F" w:rsidP="00E16E2F">
      <w:pPr>
        <w:rPr>
          <w:rFonts w:ascii="標楷體" w:eastAsia="標楷體" w:hAnsi="標楷體" w:hint="eastAsia"/>
        </w:rPr>
      </w:pPr>
    </w:p>
    <w:p w14:paraId="352E1F9D" w14:textId="77777777" w:rsidR="0013661B" w:rsidRPr="005F1722" w:rsidRDefault="001366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661B" w:rsidRPr="0022279A" w14:paraId="0BFB38A8" w14:textId="77777777" w:rsidTr="00EE0C57">
        <w:tc>
          <w:tcPr>
            <w:tcW w:w="851" w:type="dxa"/>
            <w:shd w:val="clear" w:color="auto" w:fill="D9D9D9"/>
          </w:tcPr>
          <w:p w14:paraId="457F95B6"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9F527D"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69"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說明</w:t>
            </w:r>
          </w:p>
        </w:tc>
      </w:tr>
      <w:tr w:rsidR="0013661B" w:rsidRPr="0022279A" w14:paraId="56681450" w14:textId="77777777" w:rsidTr="00EE0C57">
        <w:tc>
          <w:tcPr>
            <w:tcW w:w="851" w:type="dxa"/>
            <w:shd w:val="clear" w:color="auto" w:fill="auto"/>
          </w:tcPr>
          <w:p w14:paraId="3FB937D5" w14:textId="77777777" w:rsidR="0013661B" w:rsidRDefault="0013661B" w:rsidP="00EE0C57">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3F9FC610" w14:textId="77777777" w:rsidR="0013661B" w:rsidRPr="00344487" w:rsidRDefault="0013661B"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6F7E2BED" w14:textId="77777777" w:rsidR="0013661B" w:rsidRPr="00F533E6" w:rsidRDefault="0013661B" w:rsidP="00EE0C57">
            <w:pPr>
              <w:rPr>
                <w:rFonts w:ascii="標楷體" w:eastAsia="標楷體" w:hAnsi="標楷體"/>
              </w:rPr>
            </w:pPr>
            <w:r w:rsidRPr="007131EA">
              <w:rPr>
                <w:rFonts w:ascii="標楷體" w:eastAsia="標楷體" w:hAnsi="標楷體" w:hint="eastAsia"/>
              </w:rPr>
              <w:t>顧客控管警訊檔</w:t>
            </w:r>
          </w:p>
        </w:tc>
      </w:tr>
      <w:tr w:rsidR="0013661B" w:rsidRPr="0022279A" w14:paraId="2F56E9B5" w14:textId="77777777" w:rsidTr="00EE0C57">
        <w:tc>
          <w:tcPr>
            <w:tcW w:w="851" w:type="dxa"/>
            <w:shd w:val="clear" w:color="auto" w:fill="auto"/>
          </w:tcPr>
          <w:p w14:paraId="71E02C95" w14:textId="77777777" w:rsidR="0013661B" w:rsidRDefault="0013661B" w:rsidP="00EE0C57">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401B4312" w14:textId="77777777" w:rsidR="0013661B" w:rsidRPr="00344487" w:rsidRDefault="0013661B"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70E8D597" w14:textId="77777777" w:rsidR="0013661B" w:rsidRPr="00F533E6" w:rsidRDefault="0013661B" w:rsidP="00EE0C57">
            <w:pPr>
              <w:rPr>
                <w:rFonts w:ascii="標楷體" w:eastAsia="標楷體" w:hAnsi="標楷體"/>
              </w:rPr>
            </w:pPr>
            <w:r w:rsidRPr="00F533E6">
              <w:rPr>
                <w:rFonts w:ascii="標楷體" w:eastAsia="標楷體" w:hAnsi="標楷體" w:hint="eastAsia"/>
              </w:rPr>
              <w:t>客戶資料主檔</w:t>
            </w:r>
          </w:p>
        </w:tc>
      </w:tr>
      <w:tr w:rsidR="008552B4" w:rsidRPr="0022279A" w14:paraId="15F83B6E" w14:textId="77777777" w:rsidTr="00EE0C57">
        <w:tc>
          <w:tcPr>
            <w:tcW w:w="851" w:type="dxa"/>
            <w:shd w:val="clear" w:color="auto" w:fill="auto"/>
          </w:tcPr>
          <w:p w14:paraId="3450954E" w14:textId="77777777" w:rsidR="008552B4" w:rsidRDefault="008552B4" w:rsidP="00EE0C57">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27C8EEE" w14:textId="77777777" w:rsidR="008552B4" w:rsidRPr="00B157D5" w:rsidRDefault="008552B4" w:rsidP="00EE0C57">
            <w:pPr>
              <w:rPr>
                <w:rFonts w:ascii="標楷體" w:eastAsia="標楷體" w:hAnsi="標楷體"/>
              </w:rPr>
            </w:pPr>
            <w:r w:rsidRPr="008552B4">
              <w:rPr>
                <w:rFonts w:ascii="標楷體" w:eastAsia="標楷體" w:hAnsi="標楷體"/>
              </w:rPr>
              <w:t>CdEmp</w:t>
            </w:r>
          </w:p>
        </w:tc>
        <w:tc>
          <w:tcPr>
            <w:tcW w:w="3828" w:type="dxa"/>
            <w:shd w:val="clear" w:color="auto" w:fill="auto"/>
          </w:tcPr>
          <w:p w14:paraId="4F83FFC6" w14:textId="77777777" w:rsidR="008552B4" w:rsidRPr="00F533E6" w:rsidRDefault="008552B4" w:rsidP="00EE0C57">
            <w:pPr>
              <w:rPr>
                <w:rFonts w:ascii="標楷體" w:eastAsia="標楷體" w:hAnsi="標楷體" w:hint="eastAsia"/>
              </w:rPr>
            </w:pPr>
            <w:r w:rsidRPr="008552B4">
              <w:rPr>
                <w:rFonts w:ascii="標楷體" w:eastAsia="標楷體" w:hAnsi="標楷體" w:hint="eastAsia"/>
              </w:rPr>
              <w:t>員工資料檔</w:t>
            </w:r>
          </w:p>
        </w:tc>
      </w:tr>
    </w:tbl>
    <w:p w14:paraId="6F0C9F09" w14:textId="77777777" w:rsidR="0013661B" w:rsidRPr="005E273A" w:rsidRDefault="0013661B" w:rsidP="0013661B">
      <w:pPr>
        <w:rPr>
          <w:rFonts w:ascii="標楷體" w:eastAsia="標楷體" w:hAnsi="標楷體" w:hint="eastAsia"/>
        </w:rPr>
      </w:pPr>
    </w:p>
    <w:p w14:paraId="523DFF53" w14:textId="77777777" w:rsidR="0013661B" w:rsidRPr="00291505" w:rsidRDefault="0013661B" w:rsidP="0013661B">
      <w:pPr>
        <w:pStyle w:val="a"/>
      </w:pPr>
      <w:r w:rsidRPr="00291505">
        <w:t>UI畫面</w:t>
      </w:r>
      <w:r>
        <w:rPr>
          <w:rFonts w:hint="eastAsia"/>
          <w:lang w:eastAsia="zh-TW"/>
        </w:rPr>
        <w:t>-新增</w:t>
      </w:r>
    </w:p>
    <w:p w14:paraId="2F78F216" w14:textId="77777777" w:rsidR="0013661B" w:rsidRPr="00291505" w:rsidRDefault="0013661B" w:rsidP="0013661B">
      <w:pPr>
        <w:pStyle w:val="42"/>
        <w:spacing w:after="48"/>
        <w:ind w:left="1133"/>
        <w:rPr>
          <w:rFonts w:ascii="標楷體" w:hAnsi="標楷體" w:hint="eastAsia"/>
        </w:rPr>
      </w:pPr>
      <w:r w:rsidRPr="00291505">
        <w:rPr>
          <w:rFonts w:ascii="標楷體" w:hAnsi="標楷體" w:hint="eastAsia"/>
        </w:rPr>
        <w:t>輸入畫面：</w:t>
      </w:r>
    </w:p>
    <w:p w14:paraId="4DEC1527" w14:textId="77777777" w:rsidR="0013661B" w:rsidRPr="00291505" w:rsidRDefault="0013661B" w:rsidP="0013661B">
      <w:pPr>
        <w:pStyle w:val="a"/>
        <w:numPr>
          <w:ilvl w:val="0"/>
          <w:numId w:val="0"/>
        </w:numPr>
      </w:pPr>
    </w:p>
    <w:p w14:paraId="74F446DE" w14:textId="70CB916B" w:rsidR="0013661B" w:rsidRPr="00291505" w:rsidRDefault="00560ECE" w:rsidP="0013661B">
      <w:pPr>
        <w:rPr>
          <w:rFonts w:ascii="標楷體" w:eastAsia="標楷體" w:hAnsi="標楷體"/>
        </w:rPr>
      </w:pPr>
      <w:r w:rsidRPr="00EB7DF8">
        <w:rPr>
          <w:rFonts w:ascii="標楷體" w:eastAsia="標楷體" w:hAnsi="標楷體"/>
          <w:noProof/>
        </w:rPr>
        <w:drawing>
          <wp:inline distT="0" distB="0" distL="0" distR="0" wp14:anchorId="0CD045F7" wp14:editId="77E6EAD3">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5A4F9A59" w14:textId="77777777" w:rsidR="0013661B" w:rsidRPr="00F5236F" w:rsidRDefault="0013661B" w:rsidP="0013661B">
      <w:pPr>
        <w:rPr>
          <w:rFonts w:hint="eastAsia"/>
        </w:rPr>
      </w:pPr>
    </w:p>
    <w:p w14:paraId="3AE13128" w14:textId="77777777" w:rsidR="0013661B" w:rsidRDefault="0013661B" w:rsidP="0013661B">
      <w:pPr>
        <w:rPr>
          <w:rFonts w:ascii="標楷體" w:eastAsia="標楷體" w:hAnsi="標楷體"/>
        </w:rPr>
      </w:pPr>
    </w:p>
    <w:p w14:paraId="6C27A9CA"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新增</w:t>
      </w:r>
    </w:p>
    <w:p w14:paraId="48A9978E"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53F18DB6" w14:textId="77777777" w:rsidTr="00E03BD6">
        <w:tc>
          <w:tcPr>
            <w:tcW w:w="851" w:type="dxa"/>
            <w:shd w:val="clear" w:color="auto" w:fill="D9D9D9"/>
          </w:tcPr>
          <w:p w14:paraId="2D27EF1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00C0A49"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F396EC"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46BEB8AC" w14:textId="77777777" w:rsidTr="00E03BD6">
        <w:tc>
          <w:tcPr>
            <w:tcW w:w="851" w:type="dxa"/>
            <w:shd w:val="clear" w:color="auto" w:fill="auto"/>
          </w:tcPr>
          <w:p w14:paraId="74D65EDF"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F029675" w14:textId="77777777" w:rsidR="00544FAC" w:rsidRPr="00F56B75" w:rsidRDefault="00544FAC"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152F3AE"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665B004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2661C2" w14:textId="77777777" w:rsidR="009D7F36" w:rsidRDefault="009D7F36" w:rsidP="009D7F36">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sidR="0042619B"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813D18" w14:textId="77777777" w:rsidR="009D7F36" w:rsidRDefault="009D7F36" w:rsidP="009D7F36">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411B7F5" w14:textId="77777777" w:rsidR="009D7F36" w:rsidRPr="00FD0AE2" w:rsidRDefault="009D7F36" w:rsidP="009D7F36">
            <w:pPr>
              <w:rPr>
                <w:rFonts w:ascii="標楷體" w:eastAsia="標楷體" w:hAnsi="標楷體" w:hint="eastAsia"/>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26CAFDC2" w14:textId="77777777" w:rsidR="009D7F36" w:rsidRDefault="00571C02" w:rsidP="009D7F36">
            <w:pPr>
              <w:rPr>
                <w:rFonts w:ascii="標楷體" w:eastAsia="標楷體" w:hAnsi="標楷體"/>
              </w:rPr>
            </w:pPr>
            <w:r>
              <w:rPr>
                <w:rFonts w:ascii="標楷體" w:eastAsia="標楷體" w:hAnsi="標楷體" w:hint="eastAsia"/>
              </w:rPr>
              <w:t>3</w:t>
            </w:r>
            <w:r w:rsidR="009D7F36" w:rsidRPr="00C5543E">
              <w:rPr>
                <w:rFonts w:ascii="標楷體" w:eastAsia="標楷體" w:hAnsi="標楷體" w:hint="eastAsia"/>
              </w:rPr>
              <w:t>.新增</w:t>
            </w:r>
            <w:r w:rsidR="009D7F36">
              <w:rPr>
                <w:rFonts w:ascii="標楷體" w:eastAsia="標楷體" w:hAnsi="標楷體" w:hint="eastAsia"/>
              </w:rPr>
              <w:t>[</w:t>
            </w:r>
            <w:r w:rsidRPr="007131EA">
              <w:rPr>
                <w:rFonts w:ascii="標楷體" w:eastAsia="標楷體" w:hAnsi="標楷體" w:hint="eastAsia"/>
              </w:rPr>
              <w:t>顧客控管警訊檔</w:t>
            </w:r>
            <w:r w:rsidR="009D7F36">
              <w:rPr>
                <w:rFonts w:ascii="標楷體" w:eastAsia="標楷體" w:hAnsi="標楷體" w:hint="eastAsia"/>
              </w:rPr>
              <w:t>(</w:t>
            </w:r>
            <w:r w:rsidRPr="00571C02">
              <w:rPr>
                <w:rFonts w:ascii="標楷體" w:eastAsia="標楷體" w:hAnsi="標楷體"/>
              </w:rPr>
              <w:t>CustRmk</w:t>
            </w:r>
            <w:r w:rsidR="009D7F36">
              <w:rPr>
                <w:rFonts w:ascii="標楷體" w:eastAsia="標楷體" w:hAnsi="標楷體" w:hint="eastAsia"/>
              </w:rPr>
              <w:t>)]</w:t>
            </w:r>
            <w:r w:rsidR="009D7F36" w:rsidRPr="00C5543E">
              <w:rPr>
                <w:rFonts w:ascii="標楷體" w:eastAsia="標楷體" w:hAnsi="標楷體" w:hint="eastAsia"/>
              </w:rPr>
              <w:t>，新增失敗時顯示錯誤訊息</w:t>
            </w:r>
          </w:p>
          <w:p w14:paraId="5475C774" w14:textId="77777777" w:rsidR="009D7F36" w:rsidRDefault="009D7F36"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00571C02" w:rsidRPr="00FD0AE2">
              <w:rPr>
                <w:rFonts w:ascii="標楷體" w:eastAsia="標楷體" w:hAnsi="標楷體"/>
                <w:lang w:eastAsia="zh-HK"/>
              </w:rPr>
              <w:t>E</w:t>
            </w:r>
            <w:r w:rsidR="00571C02">
              <w:rPr>
                <w:rFonts w:ascii="標楷體" w:eastAsia="標楷體" w:hAnsi="標楷體" w:hint="eastAsia"/>
              </w:rPr>
              <w:t>0005:</w:t>
            </w:r>
            <w:r w:rsidR="00571C02"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5718E0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6250B3" w14:textId="77777777" w:rsidR="00544FAC" w:rsidRPr="00E1776E" w:rsidRDefault="00571C02" w:rsidP="009D7F36">
            <w:pPr>
              <w:rPr>
                <w:rFonts w:ascii="標楷體" w:eastAsia="標楷體" w:hAnsi="標楷體"/>
                <w:lang w:eastAsia="zh-HK"/>
              </w:rPr>
            </w:pPr>
            <w:r>
              <w:rPr>
                <w:rFonts w:ascii="標楷體" w:eastAsia="標楷體" w:hAnsi="標楷體" w:hint="eastAsia"/>
              </w:rPr>
              <w:t>4</w:t>
            </w:r>
            <w:r w:rsidR="009D7F36">
              <w:rPr>
                <w:rFonts w:ascii="標楷體" w:eastAsia="標楷體" w:hAnsi="標楷體" w:hint="eastAsia"/>
              </w:rPr>
              <w:t>.</w:t>
            </w:r>
            <w:r w:rsidR="009D7F36">
              <w:rPr>
                <w:rFonts w:ascii="標楷體" w:eastAsia="標楷體" w:hAnsi="標楷體"/>
              </w:rPr>
              <w:t>新</w:t>
            </w:r>
            <w:r w:rsidR="009D7F36">
              <w:rPr>
                <w:rFonts w:ascii="標楷體" w:eastAsia="標楷體" w:hAnsi="標楷體" w:hint="eastAsia"/>
              </w:rPr>
              <w:t>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009D7F36">
              <w:rPr>
                <w:rFonts w:ascii="標楷體" w:eastAsia="標楷體" w:hAnsi="標楷體" w:hint="eastAsia"/>
              </w:rPr>
              <w:t>資料</w:t>
            </w:r>
          </w:p>
        </w:tc>
      </w:tr>
      <w:tr w:rsidR="00544FAC" w:rsidRPr="00F5236F" w14:paraId="079AB548" w14:textId="77777777" w:rsidTr="00E03BD6">
        <w:tc>
          <w:tcPr>
            <w:tcW w:w="851" w:type="dxa"/>
            <w:shd w:val="clear" w:color="auto" w:fill="auto"/>
          </w:tcPr>
          <w:p w14:paraId="1DBF6991"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1934D"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CD096"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52933C4" w14:textId="77777777" w:rsidR="0013661B" w:rsidRPr="00544FAC" w:rsidRDefault="0013661B" w:rsidP="0013661B">
      <w:pPr>
        <w:rPr>
          <w:rFonts w:hint="eastAsia"/>
        </w:rPr>
      </w:pPr>
    </w:p>
    <w:p w14:paraId="28B3D147" w14:textId="77777777" w:rsidR="0013661B" w:rsidRDefault="0013661B" w:rsidP="00372AFD">
      <w:pPr>
        <w:pStyle w:val="a"/>
        <w:numPr>
          <w:ilvl w:val="0"/>
          <w:numId w:val="10"/>
        </w:numPr>
      </w:pPr>
      <w:r>
        <w:t>輸入畫面資料說明</w:t>
      </w:r>
      <w:r>
        <w:rPr>
          <w:rFonts w:hint="eastAsia"/>
          <w:lang w:eastAsia="zh-TW"/>
        </w:rPr>
        <w:t>-新增</w:t>
      </w:r>
    </w:p>
    <w:p w14:paraId="157059ED" w14:textId="77777777" w:rsidR="0013661B" w:rsidRPr="00583AF3" w:rsidRDefault="0013661B" w:rsidP="001366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Change w:id="188">
          <w:tblGrid>
            <w:gridCol w:w="612"/>
            <w:gridCol w:w="1171"/>
            <w:gridCol w:w="645"/>
            <w:gridCol w:w="1141"/>
            <w:gridCol w:w="2241"/>
            <w:gridCol w:w="598"/>
            <w:gridCol w:w="654"/>
            <w:gridCol w:w="3132"/>
          </w:tblGrid>
        </w:tblGridChange>
      </w:tblGrid>
      <w:tr w:rsidR="0013661B" w:rsidRPr="00362205" w14:paraId="4FC55CD8" w14:textId="77777777" w:rsidTr="004A767B">
        <w:trPr>
          <w:trHeight w:val="388"/>
          <w:jc w:val="center"/>
        </w:trPr>
        <w:tc>
          <w:tcPr>
            <w:tcW w:w="672" w:type="dxa"/>
            <w:vMerge w:val="restart"/>
            <w:shd w:val="clear" w:color="auto" w:fill="D9D9D9"/>
          </w:tcPr>
          <w:p w14:paraId="1236975E" w14:textId="77777777" w:rsidR="0013661B" w:rsidRPr="00362205" w:rsidRDefault="0013661B" w:rsidP="00EE0C57">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5359A273" w14:textId="77777777" w:rsidR="0013661B" w:rsidRPr="00362205" w:rsidRDefault="0013661B" w:rsidP="00EE0C57">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30BA038C" w14:textId="77777777" w:rsidR="0013661B" w:rsidRPr="00362205" w:rsidRDefault="0013661B" w:rsidP="00EE0C57">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6B26EFAB" w14:textId="77777777" w:rsidR="0013661B" w:rsidRPr="00362205" w:rsidRDefault="0013661B" w:rsidP="00EE0C57">
            <w:pPr>
              <w:rPr>
                <w:rFonts w:ascii="標楷體" w:eastAsia="標楷體" w:hAnsi="標楷體"/>
              </w:rPr>
            </w:pPr>
            <w:r w:rsidRPr="00362205">
              <w:rPr>
                <w:rFonts w:ascii="標楷體" w:eastAsia="標楷體" w:hAnsi="標楷體"/>
              </w:rPr>
              <w:t>處理邏輯及注意事項</w:t>
            </w:r>
          </w:p>
        </w:tc>
      </w:tr>
      <w:tr w:rsidR="008B4131" w:rsidRPr="00362205" w14:paraId="5E9E133F" w14:textId="77777777" w:rsidTr="004A767B">
        <w:trPr>
          <w:trHeight w:val="244"/>
          <w:jc w:val="center"/>
        </w:trPr>
        <w:tc>
          <w:tcPr>
            <w:tcW w:w="672" w:type="dxa"/>
            <w:vMerge/>
            <w:shd w:val="clear" w:color="auto" w:fill="D9D9D9"/>
          </w:tcPr>
          <w:p w14:paraId="6187AFB2" w14:textId="77777777" w:rsidR="0013661B" w:rsidRPr="00362205" w:rsidRDefault="0013661B" w:rsidP="00EE0C57">
            <w:pPr>
              <w:rPr>
                <w:rFonts w:ascii="標楷體" w:eastAsia="標楷體" w:hAnsi="標楷體"/>
              </w:rPr>
            </w:pPr>
          </w:p>
        </w:tc>
        <w:tc>
          <w:tcPr>
            <w:tcW w:w="1439" w:type="dxa"/>
            <w:vMerge/>
            <w:shd w:val="clear" w:color="auto" w:fill="D9D9D9"/>
          </w:tcPr>
          <w:p w14:paraId="2D6C28B7" w14:textId="77777777" w:rsidR="0013661B" w:rsidRPr="00362205" w:rsidRDefault="0013661B" w:rsidP="00EE0C57">
            <w:pPr>
              <w:rPr>
                <w:rFonts w:ascii="標楷體" w:eastAsia="標楷體" w:hAnsi="標楷體"/>
              </w:rPr>
            </w:pPr>
          </w:p>
        </w:tc>
        <w:tc>
          <w:tcPr>
            <w:tcW w:w="671" w:type="dxa"/>
            <w:shd w:val="clear" w:color="auto" w:fill="D9D9D9"/>
          </w:tcPr>
          <w:p w14:paraId="2962C149" w14:textId="77777777" w:rsidR="0013661B" w:rsidRPr="00362205" w:rsidRDefault="0013661B" w:rsidP="00EE0C57">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C9DC7F7" w14:textId="77777777" w:rsidR="0013661B" w:rsidRPr="00362205" w:rsidRDefault="0013661B" w:rsidP="00EE0C57">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C0D1C48" w14:textId="77777777" w:rsidR="0013661B" w:rsidRPr="00362205" w:rsidRDefault="0013661B" w:rsidP="00EE0C57">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E02CFEB" w14:textId="77777777" w:rsidR="0013661B" w:rsidRPr="00362205" w:rsidRDefault="0013661B" w:rsidP="00EE0C57">
            <w:pPr>
              <w:rPr>
                <w:rFonts w:ascii="標楷體" w:eastAsia="標楷體" w:hAnsi="標楷體"/>
              </w:rPr>
            </w:pPr>
            <w:r w:rsidRPr="00362205">
              <w:rPr>
                <w:rFonts w:ascii="標楷體" w:eastAsia="標楷體" w:hAnsi="標楷體"/>
              </w:rPr>
              <w:t>必填</w:t>
            </w:r>
          </w:p>
        </w:tc>
        <w:tc>
          <w:tcPr>
            <w:tcW w:w="684" w:type="dxa"/>
            <w:shd w:val="clear" w:color="auto" w:fill="D9D9D9"/>
          </w:tcPr>
          <w:p w14:paraId="4CEF5B70" w14:textId="77777777" w:rsidR="0013661B" w:rsidRPr="00362205" w:rsidRDefault="0013661B" w:rsidP="00EE0C57">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1593B547" w14:textId="77777777" w:rsidR="0013661B" w:rsidRPr="00362205" w:rsidRDefault="0013661B" w:rsidP="00EE0C57">
            <w:pPr>
              <w:rPr>
                <w:rFonts w:ascii="標楷體" w:eastAsia="標楷體" w:hAnsi="標楷體"/>
              </w:rPr>
            </w:pPr>
          </w:p>
        </w:tc>
      </w:tr>
      <w:tr w:rsidR="008B4131" w:rsidRPr="00362205" w14:paraId="25BFCFA0" w14:textId="77777777" w:rsidTr="004A767B">
        <w:trPr>
          <w:trHeight w:val="244"/>
          <w:jc w:val="center"/>
        </w:trPr>
        <w:tc>
          <w:tcPr>
            <w:tcW w:w="672" w:type="dxa"/>
          </w:tcPr>
          <w:p w14:paraId="71554967" w14:textId="77777777" w:rsidR="0013661B" w:rsidRPr="00362205" w:rsidRDefault="0013661B" w:rsidP="00EE0C57">
            <w:pPr>
              <w:rPr>
                <w:rFonts w:ascii="標楷體" w:eastAsia="標楷體" w:hAnsi="標楷體"/>
              </w:rPr>
            </w:pPr>
            <w:r w:rsidRPr="00362205">
              <w:rPr>
                <w:rFonts w:ascii="標楷體" w:eastAsia="標楷體" w:hAnsi="標楷體" w:hint="eastAsia"/>
              </w:rPr>
              <w:t>1.</w:t>
            </w:r>
          </w:p>
        </w:tc>
        <w:tc>
          <w:tcPr>
            <w:tcW w:w="1439" w:type="dxa"/>
          </w:tcPr>
          <w:p w14:paraId="6FEDD55F" w14:textId="77777777" w:rsidR="0013661B" w:rsidRPr="00362205" w:rsidRDefault="0013661B" w:rsidP="00EE0C57">
            <w:pPr>
              <w:rPr>
                <w:rFonts w:ascii="標楷體" w:eastAsia="標楷體" w:hAnsi="標楷體"/>
              </w:rPr>
            </w:pPr>
            <w:r>
              <w:rPr>
                <w:rFonts w:ascii="標楷體" w:eastAsia="標楷體" w:hAnsi="標楷體" w:hint="eastAsia"/>
              </w:rPr>
              <w:t>功能</w:t>
            </w:r>
          </w:p>
        </w:tc>
        <w:tc>
          <w:tcPr>
            <w:tcW w:w="671" w:type="dxa"/>
          </w:tcPr>
          <w:p w14:paraId="121F9F84" w14:textId="77777777" w:rsidR="0013661B" w:rsidRPr="00362205" w:rsidRDefault="0013661B" w:rsidP="00EE0C57">
            <w:pPr>
              <w:rPr>
                <w:rFonts w:ascii="標楷體" w:eastAsia="標楷體" w:hAnsi="標楷體"/>
              </w:rPr>
            </w:pPr>
          </w:p>
        </w:tc>
        <w:tc>
          <w:tcPr>
            <w:tcW w:w="1173" w:type="dxa"/>
          </w:tcPr>
          <w:p w14:paraId="6237441F" w14:textId="77777777" w:rsidR="0013661B" w:rsidRPr="00362205" w:rsidRDefault="0013661B" w:rsidP="00EE0C57">
            <w:pPr>
              <w:rPr>
                <w:rFonts w:ascii="標楷體" w:eastAsia="標楷體" w:hAnsi="標楷體"/>
              </w:rPr>
            </w:pPr>
            <w:r>
              <w:rPr>
                <w:rFonts w:ascii="標楷體" w:eastAsia="標楷體" w:hAnsi="標楷體" w:hint="eastAsia"/>
              </w:rPr>
              <w:t>新增</w:t>
            </w:r>
          </w:p>
        </w:tc>
        <w:tc>
          <w:tcPr>
            <w:tcW w:w="1731" w:type="dxa"/>
          </w:tcPr>
          <w:p w14:paraId="7D3D49CD" w14:textId="77777777" w:rsidR="0013661B" w:rsidRPr="00362205" w:rsidRDefault="0013661B" w:rsidP="00EE0C57">
            <w:pPr>
              <w:rPr>
                <w:rFonts w:ascii="標楷體" w:eastAsia="標楷體" w:hAnsi="標楷體"/>
              </w:rPr>
            </w:pPr>
          </w:p>
        </w:tc>
        <w:tc>
          <w:tcPr>
            <w:tcW w:w="652" w:type="dxa"/>
          </w:tcPr>
          <w:p w14:paraId="334536EF" w14:textId="77777777" w:rsidR="0013661B" w:rsidRPr="00362205" w:rsidRDefault="0013661B" w:rsidP="00EE0C57">
            <w:pPr>
              <w:rPr>
                <w:rFonts w:ascii="標楷體" w:eastAsia="標楷體" w:hAnsi="標楷體"/>
              </w:rPr>
            </w:pPr>
          </w:p>
        </w:tc>
        <w:tc>
          <w:tcPr>
            <w:tcW w:w="684" w:type="dxa"/>
          </w:tcPr>
          <w:p w14:paraId="0159333D" w14:textId="77777777" w:rsidR="0013661B" w:rsidRPr="00362205" w:rsidRDefault="000B474A" w:rsidP="00EE0C57">
            <w:pPr>
              <w:rPr>
                <w:rFonts w:ascii="標楷體" w:eastAsia="標楷體" w:hAnsi="標楷體"/>
              </w:rPr>
            </w:pPr>
            <w:r>
              <w:rPr>
                <w:rFonts w:ascii="標楷體" w:eastAsia="標楷體" w:hAnsi="標楷體" w:hint="eastAsia"/>
              </w:rPr>
              <w:t>R</w:t>
            </w:r>
          </w:p>
        </w:tc>
        <w:tc>
          <w:tcPr>
            <w:tcW w:w="3398" w:type="dxa"/>
          </w:tcPr>
          <w:p w14:paraId="560F586A" w14:textId="77777777" w:rsidR="0013661B" w:rsidRPr="00362205" w:rsidRDefault="0013661B" w:rsidP="00EE0C57">
            <w:pPr>
              <w:rPr>
                <w:rFonts w:ascii="標楷體" w:eastAsia="標楷體" w:hAnsi="標楷體"/>
              </w:rPr>
            </w:pPr>
          </w:p>
        </w:tc>
      </w:tr>
      <w:tr w:rsidR="004A767B" w:rsidRPr="00362205" w14:paraId="465ABD13" w14:textId="77777777" w:rsidTr="004A767B">
        <w:trPr>
          <w:trHeight w:val="244"/>
          <w:jc w:val="center"/>
        </w:trPr>
        <w:tc>
          <w:tcPr>
            <w:tcW w:w="672" w:type="dxa"/>
          </w:tcPr>
          <w:p w14:paraId="4A8CE865" w14:textId="77777777" w:rsidR="004A767B" w:rsidRPr="000B474A" w:rsidRDefault="004A767B" w:rsidP="004A767B">
            <w:pPr>
              <w:rPr>
                <w:rFonts w:ascii="標楷體" w:eastAsia="標楷體" w:hAnsi="標楷體"/>
              </w:rPr>
            </w:pPr>
            <w:r w:rsidRPr="000B474A">
              <w:rPr>
                <w:rFonts w:ascii="標楷體" w:eastAsia="標楷體" w:hAnsi="標楷體" w:hint="eastAsia"/>
              </w:rPr>
              <w:t>2.</w:t>
            </w:r>
          </w:p>
        </w:tc>
        <w:tc>
          <w:tcPr>
            <w:tcW w:w="1439" w:type="dxa"/>
          </w:tcPr>
          <w:p w14:paraId="1ABC382B" w14:textId="77777777" w:rsidR="004A767B" w:rsidRPr="00362205" w:rsidRDefault="00F65781" w:rsidP="004A767B">
            <w:pPr>
              <w:rPr>
                <w:rFonts w:ascii="標楷體" w:eastAsia="標楷體" w:hAnsi="標楷體"/>
              </w:rPr>
            </w:pPr>
            <w:r>
              <w:rPr>
                <w:rFonts w:ascii="標楷體" w:eastAsia="標楷體" w:hAnsi="標楷體" w:hint="eastAsia"/>
              </w:rPr>
              <w:t>借戶戶號</w:t>
            </w:r>
          </w:p>
        </w:tc>
        <w:tc>
          <w:tcPr>
            <w:tcW w:w="671" w:type="dxa"/>
          </w:tcPr>
          <w:p w14:paraId="41C39C6B" w14:textId="77777777" w:rsidR="004A767B" w:rsidRPr="00362205" w:rsidRDefault="004A767B" w:rsidP="004A767B">
            <w:pPr>
              <w:rPr>
                <w:rFonts w:ascii="標楷體" w:eastAsia="標楷體" w:hAnsi="標楷體"/>
              </w:rPr>
            </w:pPr>
            <w:r>
              <w:rPr>
                <w:rFonts w:ascii="標楷體" w:eastAsia="標楷體" w:hAnsi="標楷體" w:hint="eastAsia"/>
              </w:rPr>
              <w:t>7</w:t>
            </w:r>
          </w:p>
        </w:tc>
        <w:tc>
          <w:tcPr>
            <w:tcW w:w="1173" w:type="dxa"/>
          </w:tcPr>
          <w:p w14:paraId="085483B3" w14:textId="77777777" w:rsidR="004A767B" w:rsidRPr="00362205" w:rsidRDefault="004A767B" w:rsidP="004A767B">
            <w:pPr>
              <w:rPr>
                <w:rFonts w:ascii="標楷體" w:eastAsia="標楷體" w:hAnsi="標楷體"/>
              </w:rPr>
            </w:pPr>
            <w:r>
              <w:rPr>
                <w:rFonts w:ascii="標楷體" w:eastAsia="標楷體" w:hAnsi="標楷體" w:hint="eastAsia"/>
              </w:rPr>
              <w:t>0000000</w:t>
            </w:r>
          </w:p>
        </w:tc>
        <w:tc>
          <w:tcPr>
            <w:tcW w:w="1731" w:type="dxa"/>
          </w:tcPr>
          <w:p w14:paraId="2D4D20CD" w14:textId="77777777" w:rsidR="004A767B" w:rsidRPr="00362205" w:rsidRDefault="004A767B" w:rsidP="004A767B">
            <w:pPr>
              <w:rPr>
                <w:rFonts w:ascii="標楷體" w:eastAsia="標楷體" w:hAnsi="標楷體"/>
              </w:rPr>
            </w:pPr>
          </w:p>
        </w:tc>
        <w:tc>
          <w:tcPr>
            <w:tcW w:w="652" w:type="dxa"/>
          </w:tcPr>
          <w:p w14:paraId="02F029D9" w14:textId="77777777" w:rsidR="004A767B" w:rsidRPr="00362205" w:rsidRDefault="004A767B" w:rsidP="004A767B">
            <w:pPr>
              <w:rPr>
                <w:rFonts w:ascii="標楷體" w:eastAsia="標楷體" w:hAnsi="標楷體"/>
              </w:rPr>
            </w:pPr>
            <w:r>
              <w:rPr>
                <w:rFonts w:ascii="標楷體" w:eastAsia="標楷體" w:hAnsi="標楷體" w:hint="eastAsia"/>
              </w:rPr>
              <w:t>V</w:t>
            </w:r>
          </w:p>
        </w:tc>
        <w:tc>
          <w:tcPr>
            <w:tcW w:w="684" w:type="dxa"/>
          </w:tcPr>
          <w:p w14:paraId="52822759" w14:textId="77777777" w:rsidR="004A767B" w:rsidRPr="00362205" w:rsidRDefault="004A767B" w:rsidP="004A767B">
            <w:pPr>
              <w:rPr>
                <w:rFonts w:ascii="標楷體" w:eastAsia="標楷體" w:hAnsi="標楷體"/>
              </w:rPr>
            </w:pPr>
            <w:r>
              <w:rPr>
                <w:rFonts w:ascii="標楷體" w:eastAsia="標楷體" w:hAnsi="標楷體"/>
              </w:rPr>
              <w:t>W</w:t>
            </w:r>
          </w:p>
        </w:tc>
        <w:tc>
          <w:tcPr>
            <w:tcW w:w="3398" w:type="dxa"/>
          </w:tcPr>
          <w:p w14:paraId="662C600B" w14:textId="77777777" w:rsidR="004A767B" w:rsidRDefault="004A767B" w:rsidP="004A767B">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F6D6741" w14:textId="77777777" w:rsidR="004A767B" w:rsidRDefault="004A767B" w:rsidP="004A767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sidR="00424B6F">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sidR="00424B6F">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1EF99D" w14:textId="77777777" w:rsidR="00220E06" w:rsidRPr="00362205" w:rsidRDefault="00220E06" w:rsidP="004A767B">
            <w:pPr>
              <w:rPr>
                <w:rFonts w:ascii="標楷體" w:eastAsia="標楷體" w:hAnsi="標楷體" w:hint="eastAsia"/>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A767B" w:rsidRPr="00362205" w14:paraId="0B85E88A" w14:textId="77777777" w:rsidTr="004A767B">
        <w:trPr>
          <w:trHeight w:val="244"/>
          <w:jc w:val="center"/>
        </w:trPr>
        <w:tc>
          <w:tcPr>
            <w:tcW w:w="672" w:type="dxa"/>
          </w:tcPr>
          <w:p w14:paraId="22144EDB" w14:textId="77777777" w:rsidR="004A767B" w:rsidRPr="000B474A" w:rsidRDefault="004A767B" w:rsidP="004A767B">
            <w:pPr>
              <w:rPr>
                <w:rFonts w:ascii="標楷體" w:eastAsia="標楷體" w:hAnsi="標楷體" w:hint="eastAsia"/>
              </w:rPr>
            </w:pPr>
          </w:p>
        </w:tc>
        <w:tc>
          <w:tcPr>
            <w:tcW w:w="1439" w:type="dxa"/>
          </w:tcPr>
          <w:p w14:paraId="0021EFF2" w14:textId="77777777" w:rsidR="004A767B" w:rsidRPr="007A1288" w:rsidRDefault="004A767B" w:rsidP="004A767B">
            <w:pPr>
              <w:rPr>
                <w:rFonts w:ascii="標楷體" w:eastAsia="標楷體" w:hAnsi="標楷體" w:hint="eastAsia"/>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30FEB5DC" w14:textId="77777777" w:rsidR="004A767B" w:rsidRPr="007A1288" w:rsidRDefault="004A767B" w:rsidP="004A767B">
            <w:pPr>
              <w:rPr>
                <w:rFonts w:ascii="標楷體" w:eastAsia="標楷體" w:hAnsi="標楷體" w:hint="eastAsia"/>
              </w:rPr>
            </w:pPr>
            <w:r w:rsidRPr="007A1288">
              <w:rPr>
                <w:rFonts w:ascii="標楷體" w:eastAsia="標楷體" w:hAnsi="標楷體" w:hint="eastAsia"/>
              </w:rPr>
              <w:t>按鈕</w:t>
            </w:r>
          </w:p>
        </w:tc>
        <w:tc>
          <w:tcPr>
            <w:tcW w:w="1173" w:type="dxa"/>
          </w:tcPr>
          <w:p w14:paraId="36939370" w14:textId="77777777" w:rsidR="004A767B" w:rsidRPr="007A1288" w:rsidRDefault="004A767B" w:rsidP="004A767B">
            <w:pPr>
              <w:rPr>
                <w:rFonts w:ascii="標楷體" w:eastAsia="標楷體" w:hAnsi="標楷體" w:hint="eastAsia"/>
              </w:rPr>
            </w:pPr>
          </w:p>
        </w:tc>
        <w:tc>
          <w:tcPr>
            <w:tcW w:w="1731" w:type="dxa"/>
          </w:tcPr>
          <w:p w14:paraId="568C01BC" w14:textId="77777777" w:rsidR="004A767B" w:rsidRPr="007A1288" w:rsidRDefault="004A767B" w:rsidP="004A767B">
            <w:pPr>
              <w:rPr>
                <w:rFonts w:ascii="標楷體" w:eastAsia="標楷體" w:hAnsi="標楷體"/>
              </w:rPr>
            </w:pPr>
          </w:p>
        </w:tc>
        <w:tc>
          <w:tcPr>
            <w:tcW w:w="652" w:type="dxa"/>
          </w:tcPr>
          <w:p w14:paraId="542B5F2A" w14:textId="77777777" w:rsidR="004A767B" w:rsidRPr="007A1288" w:rsidRDefault="004A767B" w:rsidP="004A767B">
            <w:pPr>
              <w:rPr>
                <w:rFonts w:ascii="標楷體" w:eastAsia="標楷體" w:hAnsi="標楷體"/>
              </w:rPr>
            </w:pPr>
          </w:p>
        </w:tc>
        <w:tc>
          <w:tcPr>
            <w:tcW w:w="684" w:type="dxa"/>
          </w:tcPr>
          <w:p w14:paraId="1EEEAE3E" w14:textId="77777777" w:rsidR="004A767B" w:rsidRPr="007A1288" w:rsidRDefault="004A767B" w:rsidP="004A767B">
            <w:pPr>
              <w:rPr>
                <w:rFonts w:ascii="標楷體" w:eastAsia="標楷體" w:hAnsi="標楷體"/>
              </w:rPr>
            </w:pPr>
          </w:p>
        </w:tc>
        <w:tc>
          <w:tcPr>
            <w:tcW w:w="3398" w:type="dxa"/>
          </w:tcPr>
          <w:p w14:paraId="459F4E26" w14:textId="77777777" w:rsidR="004A767B" w:rsidRPr="007A1288" w:rsidRDefault="004A767B" w:rsidP="004A767B">
            <w:pPr>
              <w:rPr>
                <w:rFonts w:ascii="標楷體" w:eastAsia="標楷體" w:hAnsi="標楷體" w:hint="eastAsia"/>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746016">
              <w:rPr>
                <w:rFonts w:ascii="標楷體" w:eastAsia="標楷體" w:hAnsi="標楷體" w:hint="eastAsia"/>
              </w:rPr>
              <w:t>與</w:t>
            </w:r>
            <w:r w:rsidR="00746016">
              <w:rPr>
                <w:rFonts w:ascii="標楷體" w:eastAsia="標楷體" w:hAnsi="標楷體"/>
              </w:rPr>
              <w:t>[</w:t>
            </w:r>
            <w:r w:rsidR="00B34495">
              <w:rPr>
                <w:rFonts w:ascii="標楷體" w:eastAsia="標楷體" w:hAnsi="標楷體" w:hint="eastAsia"/>
              </w:rPr>
              <w:t>戶名</w:t>
            </w:r>
            <w:r w:rsidR="00746016">
              <w:rPr>
                <w:rFonts w:ascii="標楷體" w:eastAsia="標楷體" w:hAnsi="標楷體"/>
              </w:rPr>
              <w:t>]</w:t>
            </w:r>
            <w:r w:rsidRPr="007A1288">
              <w:rPr>
                <w:rFonts w:ascii="標楷體" w:eastAsia="標楷體" w:hAnsi="標楷體" w:hint="eastAsia"/>
              </w:rPr>
              <w:t>回來</w:t>
            </w:r>
          </w:p>
        </w:tc>
      </w:tr>
      <w:tr w:rsidR="00746016" w:rsidRPr="00362205" w14:paraId="5A4BF5FB" w14:textId="77777777" w:rsidTr="004A767B">
        <w:trPr>
          <w:trHeight w:val="244"/>
          <w:jc w:val="center"/>
        </w:trPr>
        <w:tc>
          <w:tcPr>
            <w:tcW w:w="672" w:type="dxa"/>
          </w:tcPr>
          <w:p w14:paraId="2B36BCB8" w14:textId="77777777" w:rsidR="00746016" w:rsidRPr="000B474A" w:rsidRDefault="00746016" w:rsidP="004A767B">
            <w:pPr>
              <w:rPr>
                <w:rFonts w:ascii="標楷體" w:eastAsia="標楷體" w:hAnsi="標楷體" w:hint="eastAsia"/>
              </w:rPr>
            </w:pPr>
          </w:p>
        </w:tc>
        <w:tc>
          <w:tcPr>
            <w:tcW w:w="1439" w:type="dxa"/>
          </w:tcPr>
          <w:p w14:paraId="6DF2965D" w14:textId="77777777" w:rsidR="00746016" w:rsidRDefault="00746016" w:rsidP="004A767B">
            <w:pPr>
              <w:rPr>
                <w:rFonts w:ascii="標楷體" w:eastAsia="標楷體" w:hAnsi="標楷體" w:hint="eastAsia"/>
              </w:rPr>
            </w:pPr>
            <w:r>
              <w:rPr>
                <w:rFonts w:ascii="標楷體" w:eastAsia="標楷體" w:hAnsi="標楷體" w:hint="eastAsia"/>
              </w:rPr>
              <w:t>戶名</w:t>
            </w:r>
          </w:p>
        </w:tc>
        <w:tc>
          <w:tcPr>
            <w:tcW w:w="671" w:type="dxa"/>
          </w:tcPr>
          <w:p w14:paraId="0E7F5E7B" w14:textId="77777777" w:rsidR="00746016" w:rsidRPr="007A1288" w:rsidRDefault="00746016" w:rsidP="004A767B">
            <w:pPr>
              <w:rPr>
                <w:rFonts w:ascii="標楷體" w:eastAsia="標楷體" w:hAnsi="標楷體" w:hint="eastAsia"/>
              </w:rPr>
            </w:pPr>
          </w:p>
        </w:tc>
        <w:tc>
          <w:tcPr>
            <w:tcW w:w="1173" w:type="dxa"/>
          </w:tcPr>
          <w:p w14:paraId="47584F5A" w14:textId="77777777" w:rsidR="00746016" w:rsidRPr="007A1288" w:rsidRDefault="00746016" w:rsidP="004A767B">
            <w:pPr>
              <w:rPr>
                <w:rFonts w:ascii="標楷體" w:eastAsia="標楷體" w:hAnsi="標楷體" w:hint="eastAsia"/>
              </w:rPr>
            </w:pPr>
          </w:p>
        </w:tc>
        <w:tc>
          <w:tcPr>
            <w:tcW w:w="1731" w:type="dxa"/>
          </w:tcPr>
          <w:p w14:paraId="21E91227" w14:textId="77777777" w:rsidR="00746016" w:rsidRPr="007A1288" w:rsidRDefault="00746016" w:rsidP="004A767B">
            <w:pPr>
              <w:rPr>
                <w:rFonts w:ascii="標楷體" w:eastAsia="標楷體" w:hAnsi="標楷體"/>
              </w:rPr>
            </w:pPr>
          </w:p>
        </w:tc>
        <w:tc>
          <w:tcPr>
            <w:tcW w:w="652" w:type="dxa"/>
          </w:tcPr>
          <w:p w14:paraId="056A2F93" w14:textId="77777777" w:rsidR="00746016" w:rsidRPr="007A1288" w:rsidRDefault="00746016" w:rsidP="004A767B">
            <w:pPr>
              <w:rPr>
                <w:rFonts w:ascii="標楷體" w:eastAsia="標楷體" w:hAnsi="標楷體"/>
              </w:rPr>
            </w:pPr>
          </w:p>
        </w:tc>
        <w:tc>
          <w:tcPr>
            <w:tcW w:w="684" w:type="dxa"/>
          </w:tcPr>
          <w:p w14:paraId="55AFBFDE" w14:textId="77777777" w:rsidR="00746016" w:rsidRPr="007A1288" w:rsidRDefault="000E42A1" w:rsidP="004A767B">
            <w:pPr>
              <w:rPr>
                <w:rFonts w:ascii="標楷體" w:eastAsia="標楷體" w:hAnsi="標楷體"/>
              </w:rPr>
            </w:pPr>
            <w:r>
              <w:rPr>
                <w:rFonts w:ascii="標楷體" w:eastAsia="標楷體" w:hAnsi="標楷體" w:hint="eastAsia"/>
              </w:rPr>
              <w:t>R</w:t>
            </w:r>
          </w:p>
        </w:tc>
        <w:tc>
          <w:tcPr>
            <w:tcW w:w="3398" w:type="dxa"/>
          </w:tcPr>
          <w:p w14:paraId="52607A98" w14:textId="77777777" w:rsidR="00746016" w:rsidRPr="007A1288" w:rsidRDefault="00746016" w:rsidP="004A767B">
            <w:pPr>
              <w:rPr>
                <w:rFonts w:ascii="標楷體" w:eastAsia="標楷體" w:hAnsi="標楷體" w:hint="eastAsia"/>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8B4131" w:rsidRPr="00362205" w14:paraId="7527C047" w14:textId="77777777" w:rsidTr="004A767B">
        <w:trPr>
          <w:trHeight w:val="244"/>
          <w:jc w:val="center"/>
        </w:trPr>
        <w:tc>
          <w:tcPr>
            <w:tcW w:w="672" w:type="dxa"/>
          </w:tcPr>
          <w:p w14:paraId="2F287314" w14:textId="77777777" w:rsidR="000B474A" w:rsidRPr="000B474A" w:rsidRDefault="000B474A" w:rsidP="000B474A">
            <w:pPr>
              <w:rPr>
                <w:rFonts w:ascii="標楷體" w:eastAsia="標楷體" w:hAnsi="標楷體" w:hint="eastAsia"/>
              </w:rPr>
            </w:pPr>
            <w:r w:rsidRPr="000B474A">
              <w:rPr>
                <w:rFonts w:ascii="標楷體" w:eastAsia="標楷體" w:hAnsi="標楷體" w:hint="eastAsia"/>
              </w:rPr>
              <w:t>3</w:t>
            </w:r>
          </w:p>
        </w:tc>
        <w:tc>
          <w:tcPr>
            <w:tcW w:w="1439" w:type="dxa"/>
          </w:tcPr>
          <w:p w14:paraId="3DD39863" w14:textId="77777777" w:rsidR="000B474A" w:rsidRPr="000B474A" w:rsidRDefault="000B474A" w:rsidP="000B474A">
            <w:pPr>
              <w:rPr>
                <w:rFonts w:ascii="標楷體" w:eastAsia="標楷體" w:hAnsi="標楷體" w:hint="eastAsia"/>
              </w:rPr>
            </w:pPr>
            <w:r w:rsidRPr="000B474A">
              <w:rPr>
                <w:rFonts w:ascii="標楷體" w:eastAsia="標楷體" w:hAnsi="標楷體" w:hint="eastAsia"/>
              </w:rPr>
              <w:t>經辦姓名</w:t>
            </w:r>
          </w:p>
        </w:tc>
        <w:tc>
          <w:tcPr>
            <w:tcW w:w="671" w:type="dxa"/>
          </w:tcPr>
          <w:p w14:paraId="7989EACC" w14:textId="77777777" w:rsidR="000B474A" w:rsidRPr="000B474A" w:rsidRDefault="000B474A" w:rsidP="000B474A">
            <w:pPr>
              <w:rPr>
                <w:rFonts w:ascii="標楷體" w:eastAsia="標楷體" w:hAnsi="標楷體" w:hint="eastAsia"/>
              </w:rPr>
            </w:pPr>
          </w:p>
        </w:tc>
        <w:tc>
          <w:tcPr>
            <w:tcW w:w="1173" w:type="dxa"/>
          </w:tcPr>
          <w:p w14:paraId="3B019656" w14:textId="77777777" w:rsidR="000B474A" w:rsidRPr="000B474A" w:rsidRDefault="00E7669A" w:rsidP="000B474A">
            <w:pPr>
              <w:rPr>
                <w:rFonts w:ascii="標楷體" w:eastAsia="標楷體" w:hAnsi="標楷體"/>
              </w:rPr>
            </w:pPr>
            <w:r>
              <w:rPr>
                <w:rFonts w:ascii="標楷體" w:eastAsia="標楷體" w:hAnsi="標楷體" w:hint="eastAsia"/>
              </w:rPr>
              <w:t>系統登入經辦</w:t>
            </w:r>
          </w:p>
        </w:tc>
        <w:tc>
          <w:tcPr>
            <w:tcW w:w="1731" w:type="dxa"/>
          </w:tcPr>
          <w:p w14:paraId="46F12F64" w14:textId="77777777" w:rsidR="000B474A" w:rsidRPr="000B474A" w:rsidRDefault="000B474A" w:rsidP="000B474A">
            <w:pPr>
              <w:rPr>
                <w:rFonts w:ascii="標楷體" w:eastAsia="標楷體" w:hAnsi="標楷體"/>
              </w:rPr>
            </w:pPr>
          </w:p>
        </w:tc>
        <w:tc>
          <w:tcPr>
            <w:tcW w:w="652" w:type="dxa"/>
          </w:tcPr>
          <w:p w14:paraId="2DB3FA7A" w14:textId="77777777" w:rsidR="000B474A" w:rsidRPr="000B474A" w:rsidRDefault="000B474A" w:rsidP="000B474A">
            <w:pPr>
              <w:rPr>
                <w:rFonts w:ascii="標楷體" w:eastAsia="標楷體" w:hAnsi="標楷體"/>
              </w:rPr>
            </w:pPr>
          </w:p>
        </w:tc>
        <w:tc>
          <w:tcPr>
            <w:tcW w:w="684" w:type="dxa"/>
          </w:tcPr>
          <w:p w14:paraId="6C9CEA6B" w14:textId="77777777" w:rsidR="000B474A" w:rsidRPr="000B474A" w:rsidRDefault="000B474A" w:rsidP="000B474A">
            <w:pPr>
              <w:rPr>
                <w:rFonts w:ascii="標楷體" w:eastAsia="標楷體" w:hAnsi="標楷體"/>
              </w:rPr>
            </w:pPr>
            <w:r w:rsidRPr="000B474A">
              <w:rPr>
                <w:rFonts w:ascii="標楷體" w:eastAsia="標楷體" w:hAnsi="標楷體" w:hint="eastAsia"/>
              </w:rPr>
              <w:t>R</w:t>
            </w:r>
          </w:p>
        </w:tc>
        <w:tc>
          <w:tcPr>
            <w:tcW w:w="3398" w:type="dxa"/>
          </w:tcPr>
          <w:p w14:paraId="5AD9EB61" w14:textId="77777777" w:rsidR="008B4131" w:rsidRPr="00871B47" w:rsidRDefault="00E7669A" w:rsidP="000B474A">
            <w:pPr>
              <w:rPr>
                <w:rFonts w:ascii="標楷體" w:eastAsia="標楷體" w:hAnsi="標楷體" w:hint="eastAsia"/>
              </w:rPr>
            </w:pPr>
            <w:r w:rsidRPr="00871B47">
              <w:rPr>
                <w:rFonts w:ascii="標楷體" w:eastAsia="標楷體" w:hAnsi="標楷體" w:hint="eastAsia"/>
              </w:rPr>
              <w:t>1.</w:t>
            </w:r>
            <w:r w:rsidR="00871B47" w:rsidRPr="00871B47">
              <w:rPr>
                <w:rFonts w:ascii="標楷體" w:eastAsia="標楷體" w:hAnsi="標楷體" w:cs="Courier New"/>
                <w:color w:val="222222"/>
                <w:shd w:val="clear" w:color="auto" w:fill="FFFFFF"/>
              </w:rPr>
              <w:t>CdEmp</w:t>
            </w:r>
            <w:r w:rsidRPr="00871B47">
              <w:rPr>
                <w:rFonts w:ascii="標楷體" w:eastAsia="標楷體" w:hAnsi="標楷體"/>
              </w:rPr>
              <w:t>.</w:t>
            </w:r>
            <w:r w:rsidR="00871B47" w:rsidRPr="00871B47">
              <w:rPr>
                <w:rFonts w:ascii="標楷體" w:eastAsia="標楷體" w:hAnsi="標楷體"/>
              </w:rPr>
              <w:t>Fullname</w:t>
            </w:r>
          </w:p>
        </w:tc>
      </w:tr>
      <w:tr w:rsidR="008B4131" w:rsidRPr="00362205" w14:paraId="74606F8D" w14:textId="77777777" w:rsidTr="004A767B">
        <w:trPr>
          <w:trHeight w:val="244"/>
          <w:jc w:val="center"/>
        </w:trPr>
        <w:tc>
          <w:tcPr>
            <w:tcW w:w="672" w:type="dxa"/>
          </w:tcPr>
          <w:p w14:paraId="11084E0B"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4</w:t>
            </w:r>
          </w:p>
        </w:tc>
        <w:tc>
          <w:tcPr>
            <w:tcW w:w="1439" w:type="dxa"/>
          </w:tcPr>
          <w:p w14:paraId="06A6C55B"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color w:val="000000"/>
                <w:spacing w:val="6"/>
                <w:shd w:val="clear" w:color="auto" w:fill="FFFFFF"/>
              </w:rPr>
              <w:t>備忘錄序號</w:t>
            </w:r>
          </w:p>
        </w:tc>
        <w:tc>
          <w:tcPr>
            <w:tcW w:w="671" w:type="dxa"/>
          </w:tcPr>
          <w:p w14:paraId="46EDE0DE" w14:textId="77777777" w:rsidR="00AD6786" w:rsidRPr="000B474A" w:rsidRDefault="00AD6786" w:rsidP="00AD6786">
            <w:pPr>
              <w:rPr>
                <w:rFonts w:ascii="標楷體" w:eastAsia="標楷體" w:hAnsi="標楷體" w:hint="eastAsia"/>
              </w:rPr>
            </w:pPr>
          </w:p>
        </w:tc>
        <w:tc>
          <w:tcPr>
            <w:tcW w:w="1173" w:type="dxa"/>
          </w:tcPr>
          <w:p w14:paraId="2ED86FF4" w14:textId="77777777" w:rsidR="00AD6786" w:rsidRPr="000B474A" w:rsidRDefault="00AD6786" w:rsidP="00AD6786">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4BAC2C" w14:textId="77777777" w:rsidR="00AD6786" w:rsidRPr="00291505" w:rsidRDefault="00AD6786" w:rsidP="00E7669A">
            <w:pPr>
              <w:rPr>
                <w:rFonts w:ascii="標楷體" w:eastAsia="標楷體" w:hAnsi="標楷體"/>
              </w:rPr>
            </w:pPr>
          </w:p>
        </w:tc>
        <w:tc>
          <w:tcPr>
            <w:tcW w:w="652" w:type="dxa"/>
          </w:tcPr>
          <w:p w14:paraId="3218E73B" w14:textId="77777777" w:rsidR="00AD6786" w:rsidRPr="000B474A" w:rsidRDefault="00AD6786" w:rsidP="00AD6786">
            <w:pPr>
              <w:rPr>
                <w:rFonts w:ascii="標楷體" w:eastAsia="標楷體" w:hAnsi="標楷體"/>
              </w:rPr>
            </w:pPr>
          </w:p>
        </w:tc>
        <w:tc>
          <w:tcPr>
            <w:tcW w:w="684" w:type="dxa"/>
          </w:tcPr>
          <w:p w14:paraId="006B94B6"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R</w:t>
            </w:r>
          </w:p>
        </w:tc>
        <w:tc>
          <w:tcPr>
            <w:tcW w:w="3398" w:type="dxa"/>
          </w:tcPr>
          <w:p w14:paraId="3A34A82A" w14:textId="77777777" w:rsidR="00D747B9" w:rsidRDefault="00E7669A" w:rsidP="00E7669A">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47B9">
              <w:rPr>
                <w:rFonts w:ascii="標楷體" w:eastAsia="標楷體" w:hAnsi="標楷體" w:hint="eastAsia"/>
              </w:rPr>
              <w:t>檢核</w:t>
            </w:r>
            <w:r w:rsidR="00D747B9">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sidR="00D747B9">
              <w:rPr>
                <w:rFonts w:ascii="標楷體" w:eastAsia="標楷體" w:hAnsi="標楷體" w:cs="Courier New" w:hint="eastAsia"/>
                <w:color w:val="222222"/>
                <w:shd w:val="clear" w:color="auto" w:fill="FFFFFF"/>
              </w:rPr>
              <w:t>]</w:t>
            </w:r>
            <w:r w:rsidR="00D747B9">
              <w:rPr>
                <w:rFonts w:ascii="標楷體" w:eastAsia="標楷體" w:hAnsi="標楷體" w:hint="eastAsia"/>
              </w:rPr>
              <w:t>是否存</w:t>
            </w:r>
          </w:p>
          <w:p w14:paraId="112426E2"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32F45FF4" w14:textId="77777777" w:rsidR="00D747B9" w:rsidRDefault="00D747B9" w:rsidP="00E7669A">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6411E1CA" w14:textId="77777777" w:rsidR="00D747B9" w:rsidRPr="00D747B9" w:rsidRDefault="00D747B9" w:rsidP="00E7669A">
            <w:pPr>
              <w:rPr>
                <w:rFonts w:ascii="標楷體" w:eastAsia="標楷體" w:hAnsi="標楷體" w:cs="Courier New" w:hint="eastAsia"/>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1D0FED88"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7184A82" w14:textId="77777777" w:rsidR="00E7669A" w:rsidRDefault="00D747B9" w:rsidP="00E7669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49EF175F" w14:textId="77777777" w:rsidR="008B4131" w:rsidRPr="000B474A" w:rsidRDefault="008B4131" w:rsidP="00AD6786">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8B4131" w:rsidRPr="00362205" w14:paraId="4B23AA33" w14:textId="77777777" w:rsidTr="004A767B">
        <w:trPr>
          <w:trHeight w:val="244"/>
          <w:jc w:val="center"/>
        </w:trPr>
        <w:tc>
          <w:tcPr>
            <w:tcW w:w="672" w:type="dxa"/>
          </w:tcPr>
          <w:p w14:paraId="32A45E79"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5</w:t>
            </w:r>
          </w:p>
        </w:tc>
        <w:tc>
          <w:tcPr>
            <w:tcW w:w="1439" w:type="dxa"/>
          </w:tcPr>
          <w:p w14:paraId="66C9114F"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color w:val="000000"/>
                <w:spacing w:val="6"/>
                <w:shd w:val="clear" w:color="auto" w:fill="FFFFFF"/>
              </w:rPr>
              <w:t>備忘錄代碼</w:t>
            </w:r>
          </w:p>
        </w:tc>
        <w:tc>
          <w:tcPr>
            <w:tcW w:w="671" w:type="dxa"/>
          </w:tcPr>
          <w:p w14:paraId="4AA9FD3C" w14:textId="77777777" w:rsidR="00AD6786" w:rsidRPr="000B474A" w:rsidRDefault="0029178C" w:rsidP="00AD6786">
            <w:pPr>
              <w:rPr>
                <w:rFonts w:ascii="標楷體" w:eastAsia="標楷體" w:hAnsi="標楷體" w:hint="eastAsia"/>
              </w:rPr>
            </w:pPr>
            <w:r>
              <w:rPr>
                <w:rFonts w:ascii="標楷體" w:eastAsia="標楷體" w:hAnsi="標楷體" w:hint="eastAsia"/>
              </w:rPr>
              <w:t>3</w:t>
            </w:r>
          </w:p>
        </w:tc>
        <w:tc>
          <w:tcPr>
            <w:tcW w:w="1173" w:type="dxa"/>
          </w:tcPr>
          <w:p w14:paraId="7664B219" w14:textId="77777777" w:rsidR="00AD6786" w:rsidRPr="000B474A" w:rsidRDefault="00AD6786" w:rsidP="00AD6786">
            <w:pPr>
              <w:rPr>
                <w:rFonts w:ascii="標楷體" w:eastAsia="標楷體" w:hAnsi="標楷體"/>
              </w:rPr>
            </w:pPr>
          </w:p>
        </w:tc>
        <w:tc>
          <w:tcPr>
            <w:tcW w:w="1731" w:type="dxa"/>
          </w:tcPr>
          <w:p w14:paraId="101157FB" w14:textId="77777777" w:rsidR="00AD6786" w:rsidRPr="000B474A" w:rsidRDefault="00E7669A" w:rsidP="00E7669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sidR="00AD6786">
              <w:rPr>
                <w:rFonts w:ascii="標楷體" w:eastAsia="標楷體" w:hAnsi="標楷體" w:cs="細明體" w:hint="eastAsia"/>
                <w:spacing w:val="15"/>
                <w:kern w:val="0"/>
              </w:rPr>
              <w:t>[</w:t>
            </w:r>
            <w:r w:rsidR="00AD6786">
              <w:rPr>
                <w:rFonts w:ascii="標楷體" w:eastAsia="標楷體" w:hAnsi="標楷體" w:cs="細明體" w:hint="eastAsia"/>
                <w:spacing w:val="15"/>
                <w:kern w:val="0"/>
                <w:lang w:eastAsia="zh-HK"/>
              </w:rPr>
              <w:t>選單</w:t>
            </w:r>
            <w:r w:rsidR="00AD6786">
              <w:rPr>
                <w:rFonts w:ascii="標楷體" w:eastAsia="標楷體" w:hAnsi="標楷體" w:cs="細明體"/>
                <w:spacing w:val="15"/>
                <w:kern w:val="0"/>
              </w:rPr>
              <w:t>1</w:t>
            </w:r>
            <w:r w:rsidR="00AD6786">
              <w:rPr>
                <w:rFonts w:ascii="標楷體" w:eastAsia="標楷體" w:hAnsi="標楷體" w:cs="細明體" w:hint="eastAsia"/>
                <w:spacing w:val="15"/>
                <w:kern w:val="0"/>
              </w:rPr>
              <w:t>/L60</w:t>
            </w:r>
            <w:r w:rsidR="00AD6786">
              <w:rPr>
                <w:rFonts w:ascii="標楷體" w:eastAsia="標楷體" w:hAnsi="標楷體" w:cs="細明體"/>
                <w:spacing w:val="15"/>
                <w:kern w:val="0"/>
              </w:rPr>
              <w:t>64</w:t>
            </w:r>
            <w:r w:rsidR="00AD6786">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0468E512" w14:textId="77777777" w:rsidR="00AD6786" w:rsidRPr="000B474A" w:rsidRDefault="00AD6786" w:rsidP="00AD6786">
            <w:pPr>
              <w:rPr>
                <w:rFonts w:ascii="標楷體" w:eastAsia="標楷體" w:hAnsi="標楷體"/>
              </w:rPr>
            </w:pPr>
            <w:r>
              <w:rPr>
                <w:rFonts w:ascii="標楷體" w:eastAsia="標楷體" w:hAnsi="標楷體" w:hint="eastAsia"/>
              </w:rPr>
              <w:t>V</w:t>
            </w:r>
          </w:p>
        </w:tc>
        <w:tc>
          <w:tcPr>
            <w:tcW w:w="684" w:type="dxa"/>
          </w:tcPr>
          <w:p w14:paraId="47288F72"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W</w:t>
            </w:r>
          </w:p>
        </w:tc>
        <w:tc>
          <w:tcPr>
            <w:tcW w:w="3398" w:type="dxa"/>
          </w:tcPr>
          <w:p w14:paraId="7A13F32F" w14:textId="77777777" w:rsidR="00E7669A" w:rsidRPr="00456B60" w:rsidRDefault="00E7669A" w:rsidP="00E7669A">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A654C0E" w14:textId="77777777" w:rsidR="008B4131" w:rsidRPr="000B474A" w:rsidRDefault="008B4131" w:rsidP="00AD6786">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8B4131" w:rsidRPr="00362205" w14:paraId="02316A65" w14:textId="77777777" w:rsidTr="004A767B">
        <w:trPr>
          <w:trHeight w:val="244"/>
          <w:jc w:val="center"/>
        </w:trPr>
        <w:tc>
          <w:tcPr>
            <w:tcW w:w="672" w:type="dxa"/>
          </w:tcPr>
          <w:p w14:paraId="32453CB2"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6</w:t>
            </w:r>
          </w:p>
        </w:tc>
        <w:tc>
          <w:tcPr>
            <w:tcW w:w="1439" w:type="dxa"/>
          </w:tcPr>
          <w:p w14:paraId="25364E29"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color w:val="000000"/>
                <w:spacing w:val="6"/>
                <w:shd w:val="clear" w:color="auto" w:fill="FFFFFF"/>
              </w:rPr>
              <w:t>備忘錄說明</w:t>
            </w:r>
          </w:p>
        </w:tc>
        <w:tc>
          <w:tcPr>
            <w:tcW w:w="671" w:type="dxa"/>
          </w:tcPr>
          <w:p w14:paraId="2F61380A" w14:textId="77777777" w:rsidR="00AD6786" w:rsidRPr="000B474A" w:rsidRDefault="00873808" w:rsidP="00AD6786">
            <w:pPr>
              <w:rPr>
                <w:rFonts w:ascii="標楷體" w:eastAsia="標楷體" w:hAnsi="標楷體" w:hint="eastAsia"/>
              </w:rPr>
            </w:pPr>
            <w:r>
              <w:rPr>
                <w:rFonts w:ascii="標楷體" w:eastAsia="標楷體" w:hAnsi="標楷體" w:hint="eastAsia"/>
              </w:rPr>
              <w:t>100</w:t>
            </w:r>
          </w:p>
        </w:tc>
        <w:tc>
          <w:tcPr>
            <w:tcW w:w="1173" w:type="dxa"/>
          </w:tcPr>
          <w:p w14:paraId="3FAF9380" w14:textId="77777777" w:rsidR="00AD6786" w:rsidRPr="000B474A" w:rsidRDefault="00AD6786" w:rsidP="00AD6786">
            <w:pPr>
              <w:rPr>
                <w:rFonts w:ascii="標楷體" w:eastAsia="標楷體" w:hAnsi="標楷體"/>
              </w:rPr>
            </w:pPr>
          </w:p>
        </w:tc>
        <w:tc>
          <w:tcPr>
            <w:tcW w:w="1731" w:type="dxa"/>
          </w:tcPr>
          <w:p w14:paraId="4DBA745C" w14:textId="77777777" w:rsidR="00AD6786" w:rsidRPr="000B474A" w:rsidRDefault="00AD6786" w:rsidP="00AD6786">
            <w:pPr>
              <w:rPr>
                <w:rFonts w:ascii="標楷體" w:eastAsia="標楷體" w:hAnsi="標楷體"/>
              </w:rPr>
            </w:pPr>
          </w:p>
        </w:tc>
        <w:tc>
          <w:tcPr>
            <w:tcW w:w="652" w:type="dxa"/>
          </w:tcPr>
          <w:p w14:paraId="050EC59E" w14:textId="77777777" w:rsidR="00AD6786" w:rsidRPr="000B474A" w:rsidRDefault="00AD6786" w:rsidP="00AD6786">
            <w:pPr>
              <w:rPr>
                <w:rFonts w:ascii="標楷體" w:eastAsia="標楷體" w:hAnsi="標楷體"/>
              </w:rPr>
            </w:pPr>
          </w:p>
        </w:tc>
        <w:tc>
          <w:tcPr>
            <w:tcW w:w="684" w:type="dxa"/>
          </w:tcPr>
          <w:p w14:paraId="22BFE9DC" w14:textId="77777777" w:rsidR="00AD6786" w:rsidRPr="000B474A" w:rsidRDefault="00AD6786" w:rsidP="00AD6786">
            <w:pPr>
              <w:rPr>
                <w:rFonts w:ascii="標楷體" w:eastAsia="標楷體" w:hAnsi="標楷體" w:hint="eastAsia"/>
              </w:rPr>
            </w:pPr>
            <w:r w:rsidRPr="000B474A">
              <w:rPr>
                <w:rFonts w:ascii="標楷體" w:eastAsia="標楷體" w:hAnsi="標楷體" w:hint="eastAsia"/>
              </w:rPr>
              <w:t>W</w:t>
            </w:r>
          </w:p>
        </w:tc>
        <w:tc>
          <w:tcPr>
            <w:tcW w:w="3398" w:type="dxa"/>
          </w:tcPr>
          <w:p w14:paraId="377B5DE3" w14:textId="77777777" w:rsidR="0029178C" w:rsidRDefault="00AD6786" w:rsidP="00AD6786">
            <w:pPr>
              <w:rPr>
                <w:rFonts w:ascii="標楷體" w:eastAsia="標楷體" w:hAnsi="標楷體"/>
              </w:rPr>
            </w:pPr>
            <w:r>
              <w:rPr>
                <w:rFonts w:ascii="標楷體" w:eastAsia="標楷體" w:hAnsi="標楷體" w:hint="eastAsia"/>
              </w:rPr>
              <w:t>1.若</w:t>
            </w:r>
            <w:r w:rsidR="00E7669A">
              <w:rPr>
                <w:rFonts w:ascii="標楷體" w:eastAsia="標楷體" w:hAnsi="標楷體" w:hint="eastAsia"/>
              </w:rPr>
              <w:t>[</w:t>
            </w:r>
            <w:r w:rsidR="00E7669A" w:rsidRPr="000B474A">
              <w:rPr>
                <w:rFonts w:ascii="標楷體" w:eastAsia="標楷體" w:hAnsi="標楷體" w:hint="eastAsia"/>
                <w:color w:val="000000"/>
                <w:spacing w:val="6"/>
                <w:shd w:val="clear" w:color="auto" w:fill="FFFFFF"/>
              </w:rPr>
              <w:t>備忘錄代碼</w:t>
            </w:r>
            <w:r w:rsidR="00E7669A">
              <w:rPr>
                <w:rFonts w:ascii="標楷體" w:eastAsia="標楷體" w:hAnsi="標楷體" w:hint="eastAsia"/>
                <w:color w:val="000000"/>
                <w:spacing w:val="6"/>
                <w:shd w:val="clear" w:color="auto" w:fill="FFFFFF"/>
              </w:rPr>
              <w:t>]</w:t>
            </w:r>
            <w:r>
              <w:rPr>
                <w:rFonts w:ascii="標楷體" w:eastAsia="標楷體" w:hAnsi="標楷體" w:hint="eastAsia"/>
              </w:rPr>
              <w:t>為</w:t>
            </w:r>
            <w:r w:rsidR="00E7669A">
              <w:rPr>
                <w:rFonts w:ascii="標楷體" w:eastAsia="標楷體" w:hAnsi="標楷體" w:hint="eastAsia"/>
              </w:rPr>
              <w:t>[</w:t>
            </w:r>
            <w:r>
              <w:rPr>
                <w:rFonts w:ascii="標楷體" w:eastAsia="標楷體" w:hAnsi="標楷體" w:hint="eastAsia"/>
              </w:rPr>
              <w:t>99</w:t>
            </w:r>
            <w:r w:rsidR="0029178C">
              <w:rPr>
                <w:rFonts w:ascii="標楷體" w:eastAsia="標楷體" w:hAnsi="標楷體" w:hint="eastAsia"/>
              </w:rPr>
              <w:t>9</w:t>
            </w:r>
            <w:r w:rsidR="00E7669A">
              <w:rPr>
                <w:rFonts w:ascii="標楷體" w:eastAsia="標楷體" w:hAnsi="標楷體" w:hint="eastAsia"/>
              </w:rPr>
              <w:t>.</w:t>
            </w:r>
            <w:r w:rsidR="0029178C">
              <w:rPr>
                <w:rFonts w:ascii="標楷體" w:eastAsia="標楷體" w:hAnsi="標楷體" w:hint="eastAsia"/>
              </w:rPr>
              <w:t xml:space="preserve"> </w:t>
            </w:r>
          </w:p>
          <w:p w14:paraId="12CD9373" w14:textId="77777777" w:rsidR="0029178C"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其他]</w:t>
            </w:r>
            <w:r w:rsidR="00AD6786">
              <w:rPr>
                <w:rFonts w:ascii="標楷體" w:eastAsia="標楷體" w:hAnsi="標楷體" w:hint="eastAsia"/>
              </w:rPr>
              <w:t>則</w:t>
            </w:r>
            <w:r w:rsidR="005C7BBB">
              <w:rPr>
                <w:rFonts w:ascii="標楷體" w:eastAsia="標楷體" w:hAnsi="標楷體" w:hint="eastAsia"/>
              </w:rPr>
              <w:t>限輸入文數字</w:t>
            </w:r>
            <w:r w:rsidR="00E7669A">
              <w:rPr>
                <w:rFonts w:ascii="標楷體" w:eastAsia="標楷體" w:hAnsi="標楷體" w:hint="eastAsia"/>
              </w:rPr>
              <w:t>，檢</w:t>
            </w:r>
          </w:p>
          <w:p w14:paraId="739E6F47" w14:textId="77777777" w:rsidR="00E7669A"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核條件:</w:t>
            </w:r>
            <w:r w:rsidR="00E7669A">
              <w:rPr>
                <w:rFonts w:ascii="標楷體" w:eastAsia="標楷體" w:hAnsi="標楷體"/>
              </w:rPr>
              <w:t>/</w:t>
            </w:r>
            <w:r w:rsidR="00E7669A" w:rsidRPr="0078668E">
              <w:rPr>
                <w:rFonts w:ascii="標楷體" w:eastAsia="標楷體" w:hAnsi="標楷體" w:hint="eastAsia"/>
                <w:lang w:eastAsia="zh-HK"/>
              </w:rPr>
              <w:t xml:space="preserve"> 不可空白</w:t>
            </w:r>
            <w:r w:rsidR="00E7669A" w:rsidRPr="0078668E">
              <w:rPr>
                <w:rFonts w:ascii="標楷體" w:eastAsia="標楷體" w:hAnsi="標楷體" w:hint="eastAsia"/>
              </w:rPr>
              <w:t>/</w:t>
            </w:r>
            <w:r w:rsidR="00E7669A" w:rsidRPr="0078668E">
              <w:rPr>
                <w:rFonts w:ascii="標楷體" w:eastAsia="標楷體" w:hAnsi="標楷體"/>
              </w:rPr>
              <w:t>V(7)</w:t>
            </w:r>
          </w:p>
          <w:p w14:paraId="201FE218" w14:textId="77777777" w:rsidR="008B4131" w:rsidRPr="000B474A" w:rsidRDefault="008B4131" w:rsidP="00E7669A">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CCB5698" w14:textId="77777777" w:rsidR="0013661B" w:rsidRDefault="0013661B" w:rsidP="0013661B">
      <w:pPr>
        <w:tabs>
          <w:tab w:val="left" w:pos="788"/>
        </w:tabs>
        <w:rPr>
          <w:rFonts w:ascii="標楷體" w:eastAsia="標楷體" w:hAnsi="標楷體"/>
        </w:rPr>
      </w:pPr>
    </w:p>
    <w:p w14:paraId="5FC5DE02" w14:textId="77777777" w:rsidR="00EE0C57" w:rsidRPr="005E273A" w:rsidRDefault="00EE0C57" w:rsidP="00EE0C57">
      <w:pPr>
        <w:rPr>
          <w:rFonts w:ascii="標楷體" w:eastAsia="標楷體" w:hAnsi="標楷體" w:hint="eastAsia"/>
        </w:rPr>
      </w:pPr>
    </w:p>
    <w:p w14:paraId="44E2ECEF" w14:textId="77777777" w:rsidR="00EE0C57" w:rsidRPr="00291505" w:rsidRDefault="00EE0C57" w:rsidP="00EE0C57">
      <w:pPr>
        <w:pStyle w:val="a"/>
      </w:pPr>
      <w:r w:rsidRPr="00291505">
        <w:t>UI畫面</w:t>
      </w:r>
      <w:r>
        <w:rPr>
          <w:rFonts w:hint="eastAsia"/>
          <w:lang w:eastAsia="zh-TW"/>
        </w:rPr>
        <w:t>-</w:t>
      </w:r>
      <w:r w:rsidR="00544FAC">
        <w:rPr>
          <w:rFonts w:hint="eastAsia"/>
          <w:lang w:eastAsia="zh-TW"/>
        </w:rPr>
        <w:t>修改</w:t>
      </w:r>
    </w:p>
    <w:p w14:paraId="50A8707A" w14:textId="77777777" w:rsidR="00EE0C57" w:rsidRPr="00291505" w:rsidRDefault="00EE0C57" w:rsidP="00EE0C57">
      <w:pPr>
        <w:pStyle w:val="42"/>
        <w:spacing w:after="48"/>
        <w:ind w:left="1133"/>
        <w:rPr>
          <w:rFonts w:ascii="標楷體" w:hAnsi="標楷體" w:hint="eastAsia"/>
        </w:rPr>
      </w:pPr>
      <w:r w:rsidRPr="00291505">
        <w:rPr>
          <w:rFonts w:ascii="標楷體" w:hAnsi="標楷體" w:hint="eastAsia"/>
        </w:rPr>
        <w:t>輸入畫面：</w:t>
      </w:r>
    </w:p>
    <w:p w14:paraId="68EFE87C" w14:textId="77777777" w:rsidR="00EE0C57" w:rsidRPr="00291505" w:rsidRDefault="00EE0C57" w:rsidP="00EE0C57">
      <w:pPr>
        <w:pStyle w:val="a"/>
        <w:numPr>
          <w:ilvl w:val="0"/>
          <w:numId w:val="0"/>
        </w:numPr>
      </w:pPr>
    </w:p>
    <w:p w14:paraId="56B6DA07" w14:textId="354EB07D"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2D18D745" wp14:editId="17731739">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FD7177C" w14:textId="77777777" w:rsidR="00EE0C57" w:rsidRPr="00291505" w:rsidRDefault="00EE0C57" w:rsidP="00EE0C57">
      <w:pPr>
        <w:rPr>
          <w:rFonts w:ascii="標楷體" w:eastAsia="標楷體" w:hAnsi="標楷體"/>
        </w:rPr>
      </w:pPr>
    </w:p>
    <w:p w14:paraId="39ACBAD3"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修改</w:t>
      </w:r>
    </w:p>
    <w:p w14:paraId="32881522"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299507F7" w14:textId="77777777" w:rsidTr="00E03BD6">
        <w:tc>
          <w:tcPr>
            <w:tcW w:w="851" w:type="dxa"/>
            <w:shd w:val="clear" w:color="auto" w:fill="D9D9D9"/>
          </w:tcPr>
          <w:p w14:paraId="299F8315"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7748C4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65CDA"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1E0D2406" w14:textId="77777777" w:rsidTr="00E03BD6">
        <w:tc>
          <w:tcPr>
            <w:tcW w:w="851" w:type="dxa"/>
            <w:shd w:val="clear" w:color="auto" w:fill="auto"/>
          </w:tcPr>
          <w:p w14:paraId="555F5071"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9DE45B" w14:textId="77777777" w:rsidR="00544FAC" w:rsidRPr="00F56B75" w:rsidRDefault="00544FAC" w:rsidP="00E03BD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84E40B6"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008B4131"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1575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3C873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C1C941D"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F6AE07F"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2333850"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204162E" w14:textId="77777777" w:rsidR="00571C02" w:rsidRPr="00571C02" w:rsidRDefault="00571C02" w:rsidP="00571C02">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1D39044"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5C528253"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5E85A3" w14:textId="77777777" w:rsidR="002218F3" w:rsidRPr="002218F3" w:rsidRDefault="002218F3" w:rsidP="002218F3">
            <w:pPr>
              <w:ind w:left="314" w:hangingChars="131" w:hanging="314"/>
              <w:rPr>
                <w:rFonts w:ascii="標楷體" w:eastAsia="標楷體" w:hAnsi="標楷體" w:hint="eastAsia"/>
              </w:rPr>
            </w:pPr>
            <w:r>
              <w:rPr>
                <w:rFonts w:ascii="標楷體" w:eastAsia="標楷體" w:hAnsi="標楷體" w:hint="eastAsia"/>
              </w:rPr>
              <w:t>5.非建檔者修改，需主管刷卡</w:t>
            </w:r>
          </w:p>
          <w:p w14:paraId="1939B61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0BCEE6" w14:textId="77777777" w:rsidR="00544FAC"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更新[</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544FAC" w:rsidRPr="00F5236F" w14:paraId="60C53F8C" w14:textId="77777777" w:rsidTr="00E03BD6">
        <w:tc>
          <w:tcPr>
            <w:tcW w:w="851" w:type="dxa"/>
            <w:shd w:val="clear" w:color="auto" w:fill="auto"/>
          </w:tcPr>
          <w:p w14:paraId="792BC52E"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F386F19"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30ACF73"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A23D6B9" w14:textId="77777777" w:rsidR="00EE0C57" w:rsidRDefault="00EE0C57" w:rsidP="00EE0C57">
      <w:pPr>
        <w:rPr>
          <w:rFonts w:ascii="標楷體" w:eastAsia="標楷體" w:hAnsi="標楷體"/>
        </w:rPr>
      </w:pPr>
    </w:p>
    <w:p w14:paraId="1BF12A29" w14:textId="77777777" w:rsidR="00EE0C57" w:rsidRPr="00583AF3" w:rsidRDefault="00EE0C57" w:rsidP="00EE0C57">
      <w:pPr>
        <w:rPr>
          <w:rFonts w:hint="eastAsia"/>
        </w:rPr>
      </w:pPr>
    </w:p>
    <w:p w14:paraId="0DEB2E28" w14:textId="77777777" w:rsidR="00EE0C57" w:rsidRDefault="00EE0C57" w:rsidP="00372AFD">
      <w:pPr>
        <w:pStyle w:val="a"/>
        <w:numPr>
          <w:ilvl w:val="0"/>
          <w:numId w:val="10"/>
        </w:numPr>
      </w:pPr>
      <w:r>
        <w:t>輸入畫面資料說明</w:t>
      </w:r>
      <w:r>
        <w:rPr>
          <w:rFonts w:hint="eastAsia"/>
          <w:lang w:eastAsia="zh-TW"/>
        </w:rPr>
        <w:t>-</w:t>
      </w:r>
      <w:r w:rsidR="00544FAC">
        <w:rPr>
          <w:rFonts w:hint="eastAsia"/>
          <w:lang w:eastAsia="zh-TW"/>
        </w:rPr>
        <w:t>修改</w:t>
      </w:r>
    </w:p>
    <w:p w14:paraId="12565E0B" w14:textId="77777777" w:rsidR="00EE0C57" w:rsidRPr="00583AF3" w:rsidRDefault="00EE0C57" w:rsidP="00EE0C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Change w:id="189">
          <w:tblGrid>
            <w:gridCol w:w="634"/>
            <w:gridCol w:w="1224"/>
            <w:gridCol w:w="649"/>
            <w:gridCol w:w="1017"/>
            <w:gridCol w:w="2241"/>
            <w:gridCol w:w="609"/>
            <w:gridCol w:w="660"/>
            <w:gridCol w:w="3160"/>
          </w:tblGrid>
        </w:tblGridChange>
      </w:tblGrid>
      <w:tr w:rsidR="008B4131" w:rsidRPr="00362205" w14:paraId="61F6F44C" w14:textId="77777777" w:rsidTr="000E42A1">
        <w:trPr>
          <w:trHeight w:val="388"/>
          <w:jc w:val="center"/>
        </w:trPr>
        <w:tc>
          <w:tcPr>
            <w:tcW w:w="649" w:type="dxa"/>
            <w:vMerge w:val="restart"/>
            <w:shd w:val="clear" w:color="auto" w:fill="D9D9D9"/>
          </w:tcPr>
          <w:p w14:paraId="1662979A"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5F5EACFC"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4E1F28AC"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1C682242"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40AB7462" w14:textId="77777777" w:rsidTr="000E42A1">
        <w:trPr>
          <w:trHeight w:val="244"/>
          <w:jc w:val="center"/>
        </w:trPr>
        <w:tc>
          <w:tcPr>
            <w:tcW w:w="649" w:type="dxa"/>
            <w:vMerge/>
            <w:shd w:val="clear" w:color="auto" w:fill="D9D9D9"/>
          </w:tcPr>
          <w:p w14:paraId="5A06FBE6" w14:textId="77777777" w:rsidR="008B4131" w:rsidRPr="00362205" w:rsidRDefault="008B4131" w:rsidP="00E03BD6">
            <w:pPr>
              <w:rPr>
                <w:rFonts w:ascii="標楷體" w:eastAsia="標楷體" w:hAnsi="標楷體"/>
              </w:rPr>
            </w:pPr>
          </w:p>
        </w:tc>
        <w:tc>
          <w:tcPr>
            <w:tcW w:w="1292" w:type="dxa"/>
            <w:vMerge/>
            <w:shd w:val="clear" w:color="auto" w:fill="D9D9D9"/>
          </w:tcPr>
          <w:p w14:paraId="58FA7CCC" w14:textId="77777777" w:rsidR="008B4131" w:rsidRPr="00362205" w:rsidRDefault="008B4131" w:rsidP="00E03BD6">
            <w:pPr>
              <w:rPr>
                <w:rFonts w:ascii="標楷體" w:eastAsia="標楷體" w:hAnsi="標楷體"/>
              </w:rPr>
            </w:pPr>
          </w:p>
        </w:tc>
        <w:tc>
          <w:tcPr>
            <w:tcW w:w="656" w:type="dxa"/>
            <w:shd w:val="clear" w:color="auto" w:fill="D9D9D9"/>
          </w:tcPr>
          <w:p w14:paraId="1C927A93"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3A75126C"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8509BD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7776272"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7" w:type="dxa"/>
            <w:shd w:val="clear" w:color="auto" w:fill="D9D9D9"/>
          </w:tcPr>
          <w:p w14:paraId="0A087301"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01309AB3" w14:textId="77777777" w:rsidR="008B4131" w:rsidRPr="00362205" w:rsidRDefault="008B4131" w:rsidP="00E03BD6">
            <w:pPr>
              <w:rPr>
                <w:rFonts w:ascii="標楷體" w:eastAsia="標楷體" w:hAnsi="標楷體"/>
              </w:rPr>
            </w:pPr>
          </w:p>
        </w:tc>
      </w:tr>
      <w:tr w:rsidR="008B4131" w:rsidRPr="00362205" w14:paraId="11A1B491" w14:textId="77777777" w:rsidTr="000E42A1">
        <w:trPr>
          <w:trHeight w:val="244"/>
          <w:jc w:val="center"/>
        </w:trPr>
        <w:tc>
          <w:tcPr>
            <w:tcW w:w="649" w:type="dxa"/>
          </w:tcPr>
          <w:p w14:paraId="0C9CA5A7"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92" w:type="dxa"/>
          </w:tcPr>
          <w:p w14:paraId="708BB2A2"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56" w:type="dxa"/>
          </w:tcPr>
          <w:p w14:paraId="3A50EF2E" w14:textId="77777777" w:rsidR="008B4131" w:rsidRPr="00362205" w:rsidRDefault="008B4131" w:rsidP="00E03BD6">
            <w:pPr>
              <w:rPr>
                <w:rFonts w:ascii="標楷體" w:eastAsia="標楷體" w:hAnsi="標楷體"/>
              </w:rPr>
            </w:pPr>
          </w:p>
        </w:tc>
        <w:tc>
          <w:tcPr>
            <w:tcW w:w="1067" w:type="dxa"/>
          </w:tcPr>
          <w:p w14:paraId="4DF49B24" w14:textId="77777777" w:rsidR="008B4131" w:rsidRPr="00362205" w:rsidRDefault="008B4131" w:rsidP="00E03BD6">
            <w:pPr>
              <w:rPr>
                <w:rFonts w:ascii="標楷體" w:eastAsia="標楷體" w:hAnsi="標楷體"/>
              </w:rPr>
            </w:pPr>
            <w:r>
              <w:rPr>
                <w:rFonts w:ascii="標楷體" w:eastAsia="標楷體" w:hAnsi="標楷體" w:hint="eastAsia"/>
              </w:rPr>
              <w:t>修改</w:t>
            </w:r>
          </w:p>
        </w:tc>
        <w:tc>
          <w:tcPr>
            <w:tcW w:w="2241" w:type="dxa"/>
          </w:tcPr>
          <w:p w14:paraId="3BF08F57" w14:textId="77777777" w:rsidR="008B4131" w:rsidRPr="00362205" w:rsidRDefault="008B4131" w:rsidP="00E03BD6">
            <w:pPr>
              <w:rPr>
                <w:rFonts w:ascii="標楷體" w:eastAsia="標楷體" w:hAnsi="標楷體"/>
              </w:rPr>
            </w:pPr>
          </w:p>
        </w:tc>
        <w:tc>
          <w:tcPr>
            <w:tcW w:w="623" w:type="dxa"/>
          </w:tcPr>
          <w:p w14:paraId="16B7DF97" w14:textId="77777777" w:rsidR="008B4131" w:rsidRPr="00362205" w:rsidRDefault="008B4131" w:rsidP="00E03BD6">
            <w:pPr>
              <w:rPr>
                <w:rFonts w:ascii="標楷體" w:eastAsia="標楷體" w:hAnsi="標楷體"/>
              </w:rPr>
            </w:pPr>
          </w:p>
        </w:tc>
        <w:tc>
          <w:tcPr>
            <w:tcW w:w="667" w:type="dxa"/>
          </w:tcPr>
          <w:p w14:paraId="2709554F"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225" w:type="dxa"/>
          </w:tcPr>
          <w:p w14:paraId="2C1A8D0B" w14:textId="77777777" w:rsidR="008B4131" w:rsidRPr="00362205" w:rsidRDefault="008B4131" w:rsidP="00E03BD6">
            <w:pPr>
              <w:rPr>
                <w:rFonts w:ascii="標楷體" w:eastAsia="標楷體" w:hAnsi="標楷體"/>
              </w:rPr>
            </w:pPr>
          </w:p>
        </w:tc>
      </w:tr>
      <w:tr w:rsidR="008B4131" w:rsidRPr="00362205" w14:paraId="0B98FDF2" w14:textId="77777777" w:rsidTr="000E42A1">
        <w:trPr>
          <w:trHeight w:val="244"/>
          <w:jc w:val="center"/>
        </w:trPr>
        <w:tc>
          <w:tcPr>
            <w:tcW w:w="649" w:type="dxa"/>
          </w:tcPr>
          <w:p w14:paraId="0398E2CA" w14:textId="77777777" w:rsidR="008B4131" w:rsidRPr="000B474A" w:rsidRDefault="008B4131" w:rsidP="00E03BD6">
            <w:pPr>
              <w:rPr>
                <w:rFonts w:ascii="標楷體" w:eastAsia="標楷體" w:hAnsi="標楷體"/>
              </w:rPr>
            </w:pPr>
            <w:r w:rsidRPr="000B474A">
              <w:rPr>
                <w:rFonts w:ascii="標楷體" w:eastAsia="標楷體" w:hAnsi="標楷體" w:hint="eastAsia"/>
              </w:rPr>
              <w:t>2.</w:t>
            </w:r>
          </w:p>
        </w:tc>
        <w:tc>
          <w:tcPr>
            <w:tcW w:w="1292" w:type="dxa"/>
          </w:tcPr>
          <w:p w14:paraId="1B411722" w14:textId="77777777" w:rsidR="008B4131" w:rsidRPr="000B474A" w:rsidRDefault="00F65781" w:rsidP="00E03BD6">
            <w:pPr>
              <w:rPr>
                <w:rFonts w:ascii="標楷體" w:eastAsia="標楷體" w:hAnsi="標楷體"/>
              </w:rPr>
            </w:pPr>
            <w:r>
              <w:rPr>
                <w:rFonts w:ascii="標楷體" w:eastAsia="標楷體" w:hAnsi="標楷體" w:hint="eastAsia"/>
              </w:rPr>
              <w:t>借戶戶號</w:t>
            </w:r>
          </w:p>
        </w:tc>
        <w:tc>
          <w:tcPr>
            <w:tcW w:w="656" w:type="dxa"/>
          </w:tcPr>
          <w:p w14:paraId="2B212C39" w14:textId="77777777" w:rsidR="008B4131" w:rsidRPr="000B474A" w:rsidRDefault="008B4131" w:rsidP="00E03BD6">
            <w:pPr>
              <w:rPr>
                <w:rFonts w:ascii="標楷體" w:eastAsia="標楷體" w:hAnsi="標楷體"/>
              </w:rPr>
            </w:pPr>
          </w:p>
        </w:tc>
        <w:tc>
          <w:tcPr>
            <w:tcW w:w="1067" w:type="dxa"/>
          </w:tcPr>
          <w:p w14:paraId="32AA5B61" w14:textId="77777777" w:rsidR="008B4131" w:rsidRPr="000B474A" w:rsidRDefault="008B4131" w:rsidP="00E03BD6">
            <w:pPr>
              <w:rPr>
                <w:rFonts w:ascii="標楷體" w:eastAsia="標楷體" w:hAnsi="標楷體"/>
              </w:rPr>
            </w:pPr>
          </w:p>
        </w:tc>
        <w:tc>
          <w:tcPr>
            <w:tcW w:w="2241" w:type="dxa"/>
          </w:tcPr>
          <w:p w14:paraId="4C805574" w14:textId="77777777" w:rsidR="008B4131" w:rsidRPr="000B474A" w:rsidRDefault="008B4131" w:rsidP="00E03BD6">
            <w:pPr>
              <w:rPr>
                <w:rFonts w:ascii="標楷體" w:eastAsia="標楷體" w:hAnsi="標楷體"/>
              </w:rPr>
            </w:pPr>
          </w:p>
        </w:tc>
        <w:tc>
          <w:tcPr>
            <w:tcW w:w="623" w:type="dxa"/>
          </w:tcPr>
          <w:p w14:paraId="725B2C56" w14:textId="77777777" w:rsidR="008B4131" w:rsidRPr="000B474A" w:rsidRDefault="008B4131" w:rsidP="00E03BD6">
            <w:pPr>
              <w:rPr>
                <w:rFonts w:ascii="標楷體" w:eastAsia="標楷體" w:hAnsi="標楷體"/>
              </w:rPr>
            </w:pPr>
          </w:p>
        </w:tc>
        <w:tc>
          <w:tcPr>
            <w:tcW w:w="667" w:type="dxa"/>
          </w:tcPr>
          <w:p w14:paraId="2EC0E058" w14:textId="77777777" w:rsidR="008B4131" w:rsidRPr="000B474A" w:rsidRDefault="008B4131" w:rsidP="00E03BD6">
            <w:pPr>
              <w:rPr>
                <w:rFonts w:ascii="標楷體" w:eastAsia="標楷體" w:hAnsi="標楷體"/>
              </w:rPr>
            </w:pPr>
            <w:r>
              <w:rPr>
                <w:rFonts w:ascii="標楷體" w:eastAsia="標楷體" w:hAnsi="標楷體"/>
              </w:rPr>
              <w:t>R</w:t>
            </w:r>
          </w:p>
        </w:tc>
        <w:tc>
          <w:tcPr>
            <w:tcW w:w="3225" w:type="dxa"/>
          </w:tcPr>
          <w:p w14:paraId="386B689C" w14:textId="77777777" w:rsidR="008B4131" w:rsidRPr="008B4131" w:rsidRDefault="008B4131" w:rsidP="00E03BD6">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521FEDD8" w14:textId="77777777" w:rsidTr="000E42A1">
        <w:trPr>
          <w:trHeight w:val="244"/>
          <w:jc w:val="center"/>
        </w:trPr>
        <w:tc>
          <w:tcPr>
            <w:tcW w:w="649" w:type="dxa"/>
          </w:tcPr>
          <w:p w14:paraId="0752D528" w14:textId="77777777" w:rsidR="000E42A1" w:rsidRPr="000B474A" w:rsidRDefault="000E42A1" w:rsidP="000E42A1">
            <w:pPr>
              <w:rPr>
                <w:rFonts w:ascii="標楷體" w:eastAsia="標楷體" w:hAnsi="標楷體" w:hint="eastAsia"/>
              </w:rPr>
            </w:pPr>
          </w:p>
        </w:tc>
        <w:tc>
          <w:tcPr>
            <w:tcW w:w="1292" w:type="dxa"/>
          </w:tcPr>
          <w:p w14:paraId="0FC80167" w14:textId="77777777" w:rsidR="000E42A1" w:rsidRDefault="00B34495" w:rsidP="000E42A1">
            <w:pPr>
              <w:rPr>
                <w:rFonts w:ascii="標楷體" w:eastAsia="標楷體" w:hAnsi="標楷體" w:hint="eastAsia"/>
              </w:rPr>
            </w:pPr>
            <w:r>
              <w:rPr>
                <w:rFonts w:ascii="標楷體" w:eastAsia="標楷體" w:hAnsi="標楷體" w:hint="eastAsia"/>
              </w:rPr>
              <w:t>戶名</w:t>
            </w:r>
          </w:p>
        </w:tc>
        <w:tc>
          <w:tcPr>
            <w:tcW w:w="656" w:type="dxa"/>
          </w:tcPr>
          <w:p w14:paraId="06EA83CB" w14:textId="77777777" w:rsidR="000E42A1" w:rsidRPr="007A1288" w:rsidRDefault="000E42A1" w:rsidP="000E42A1">
            <w:pPr>
              <w:rPr>
                <w:rFonts w:ascii="標楷體" w:eastAsia="標楷體" w:hAnsi="標楷體" w:hint="eastAsia"/>
              </w:rPr>
            </w:pPr>
          </w:p>
        </w:tc>
        <w:tc>
          <w:tcPr>
            <w:tcW w:w="1067" w:type="dxa"/>
          </w:tcPr>
          <w:p w14:paraId="6DCEBF23" w14:textId="77777777" w:rsidR="000E42A1" w:rsidRPr="007A1288" w:rsidRDefault="000E42A1" w:rsidP="000E42A1">
            <w:pPr>
              <w:rPr>
                <w:rFonts w:ascii="標楷體" w:eastAsia="標楷體" w:hAnsi="標楷體" w:hint="eastAsia"/>
              </w:rPr>
            </w:pPr>
          </w:p>
        </w:tc>
        <w:tc>
          <w:tcPr>
            <w:tcW w:w="2241" w:type="dxa"/>
          </w:tcPr>
          <w:p w14:paraId="2F878AFE" w14:textId="77777777" w:rsidR="000E42A1" w:rsidRPr="007A1288" w:rsidRDefault="000E42A1" w:rsidP="000E42A1">
            <w:pPr>
              <w:rPr>
                <w:rFonts w:ascii="標楷體" w:eastAsia="標楷體" w:hAnsi="標楷體"/>
              </w:rPr>
            </w:pPr>
          </w:p>
        </w:tc>
        <w:tc>
          <w:tcPr>
            <w:tcW w:w="623" w:type="dxa"/>
          </w:tcPr>
          <w:p w14:paraId="7DEBEDB0" w14:textId="77777777" w:rsidR="000E42A1" w:rsidRPr="007A1288" w:rsidRDefault="000E42A1" w:rsidP="000E42A1">
            <w:pPr>
              <w:rPr>
                <w:rFonts w:ascii="標楷體" w:eastAsia="標楷體" w:hAnsi="標楷體"/>
              </w:rPr>
            </w:pPr>
          </w:p>
        </w:tc>
        <w:tc>
          <w:tcPr>
            <w:tcW w:w="667" w:type="dxa"/>
          </w:tcPr>
          <w:p w14:paraId="5F0A7AB6"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225" w:type="dxa"/>
          </w:tcPr>
          <w:p w14:paraId="30128909" w14:textId="77777777" w:rsidR="000E42A1" w:rsidRPr="007A1288" w:rsidRDefault="000E42A1" w:rsidP="000E42A1">
            <w:pPr>
              <w:rPr>
                <w:rFonts w:ascii="標楷體" w:eastAsia="標楷體" w:hAnsi="標楷體" w:hint="eastAsia"/>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19E072F6" w14:textId="77777777" w:rsidTr="000E42A1">
        <w:trPr>
          <w:trHeight w:val="244"/>
          <w:jc w:val="center"/>
        </w:trPr>
        <w:tc>
          <w:tcPr>
            <w:tcW w:w="649" w:type="dxa"/>
          </w:tcPr>
          <w:p w14:paraId="2DF44D90"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3</w:t>
            </w:r>
          </w:p>
        </w:tc>
        <w:tc>
          <w:tcPr>
            <w:tcW w:w="1292" w:type="dxa"/>
          </w:tcPr>
          <w:p w14:paraId="10505BD7"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經辦姓名</w:t>
            </w:r>
          </w:p>
        </w:tc>
        <w:tc>
          <w:tcPr>
            <w:tcW w:w="656" w:type="dxa"/>
          </w:tcPr>
          <w:p w14:paraId="75E0085D" w14:textId="77777777" w:rsidR="000E42A1" w:rsidRPr="000B474A" w:rsidRDefault="000E42A1" w:rsidP="000E42A1">
            <w:pPr>
              <w:rPr>
                <w:rFonts w:ascii="標楷體" w:eastAsia="標楷體" w:hAnsi="標楷體" w:hint="eastAsia"/>
              </w:rPr>
            </w:pPr>
          </w:p>
        </w:tc>
        <w:tc>
          <w:tcPr>
            <w:tcW w:w="1067" w:type="dxa"/>
          </w:tcPr>
          <w:p w14:paraId="2EADE002" w14:textId="77777777" w:rsidR="000E42A1" w:rsidRPr="000B474A" w:rsidRDefault="000E42A1" w:rsidP="000E42A1">
            <w:pPr>
              <w:rPr>
                <w:rFonts w:ascii="標楷體" w:eastAsia="標楷體" w:hAnsi="標楷體"/>
              </w:rPr>
            </w:pPr>
          </w:p>
        </w:tc>
        <w:tc>
          <w:tcPr>
            <w:tcW w:w="2241" w:type="dxa"/>
          </w:tcPr>
          <w:p w14:paraId="5F7768E4" w14:textId="77777777" w:rsidR="000E42A1" w:rsidRPr="000B474A" w:rsidRDefault="000E42A1" w:rsidP="000E42A1">
            <w:pPr>
              <w:rPr>
                <w:rFonts w:ascii="標楷體" w:eastAsia="標楷體" w:hAnsi="標楷體"/>
              </w:rPr>
            </w:pPr>
          </w:p>
        </w:tc>
        <w:tc>
          <w:tcPr>
            <w:tcW w:w="623" w:type="dxa"/>
          </w:tcPr>
          <w:p w14:paraId="02FFED91" w14:textId="77777777" w:rsidR="000E42A1" w:rsidRPr="000B474A" w:rsidRDefault="000E42A1" w:rsidP="000E42A1">
            <w:pPr>
              <w:rPr>
                <w:rFonts w:ascii="標楷體" w:eastAsia="標楷體" w:hAnsi="標楷體"/>
              </w:rPr>
            </w:pPr>
          </w:p>
        </w:tc>
        <w:tc>
          <w:tcPr>
            <w:tcW w:w="667" w:type="dxa"/>
          </w:tcPr>
          <w:p w14:paraId="2F497505"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301B1424" w14:textId="77777777" w:rsidR="000E42A1" w:rsidRPr="000B474A" w:rsidRDefault="000E42A1" w:rsidP="000E42A1">
            <w:pPr>
              <w:rPr>
                <w:rFonts w:ascii="標楷體" w:eastAsia="標楷體" w:hAnsi="標楷體" w:hint="eastAsia"/>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E4AD261" w14:textId="77777777" w:rsidTr="000E42A1">
        <w:trPr>
          <w:trHeight w:val="244"/>
          <w:jc w:val="center"/>
        </w:trPr>
        <w:tc>
          <w:tcPr>
            <w:tcW w:w="649" w:type="dxa"/>
          </w:tcPr>
          <w:p w14:paraId="52A6FE97"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4</w:t>
            </w:r>
          </w:p>
        </w:tc>
        <w:tc>
          <w:tcPr>
            <w:tcW w:w="1292" w:type="dxa"/>
          </w:tcPr>
          <w:p w14:paraId="6B81BBAC"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序號</w:t>
            </w:r>
          </w:p>
        </w:tc>
        <w:tc>
          <w:tcPr>
            <w:tcW w:w="656" w:type="dxa"/>
          </w:tcPr>
          <w:p w14:paraId="6B09A700" w14:textId="77777777" w:rsidR="000E42A1" w:rsidRPr="000B474A" w:rsidRDefault="000E42A1" w:rsidP="000E42A1">
            <w:pPr>
              <w:rPr>
                <w:rFonts w:ascii="標楷體" w:eastAsia="標楷體" w:hAnsi="標楷體" w:hint="eastAsia"/>
              </w:rPr>
            </w:pPr>
          </w:p>
        </w:tc>
        <w:tc>
          <w:tcPr>
            <w:tcW w:w="1067" w:type="dxa"/>
          </w:tcPr>
          <w:p w14:paraId="6C588C08" w14:textId="77777777" w:rsidR="000E42A1" w:rsidRPr="000B474A" w:rsidRDefault="000E42A1" w:rsidP="000E42A1">
            <w:pPr>
              <w:rPr>
                <w:rFonts w:ascii="標楷體" w:eastAsia="標楷體" w:hAnsi="標楷體"/>
              </w:rPr>
            </w:pPr>
          </w:p>
        </w:tc>
        <w:tc>
          <w:tcPr>
            <w:tcW w:w="2241" w:type="dxa"/>
          </w:tcPr>
          <w:p w14:paraId="1C00F171" w14:textId="77777777" w:rsidR="000E42A1" w:rsidRPr="00291505" w:rsidRDefault="000E42A1" w:rsidP="000E42A1">
            <w:pPr>
              <w:rPr>
                <w:rFonts w:ascii="標楷體" w:eastAsia="標楷體" w:hAnsi="標楷體"/>
              </w:rPr>
            </w:pPr>
          </w:p>
        </w:tc>
        <w:tc>
          <w:tcPr>
            <w:tcW w:w="623" w:type="dxa"/>
          </w:tcPr>
          <w:p w14:paraId="6B3B2A21" w14:textId="77777777" w:rsidR="000E42A1" w:rsidRPr="000B474A" w:rsidRDefault="000E42A1" w:rsidP="000E42A1">
            <w:pPr>
              <w:rPr>
                <w:rFonts w:ascii="標楷體" w:eastAsia="標楷體" w:hAnsi="標楷體"/>
              </w:rPr>
            </w:pPr>
          </w:p>
        </w:tc>
        <w:tc>
          <w:tcPr>
            <w:tcW w:w="667" w:type="dxa"/>
          </w:tcPr>
          <w:p w14:paraId="57CC2906"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R</w:t>
            </w:r>
          </w:p>
        </w:tc>
        <w:tc>
          <w:tcPr>
            <w:tcW w:w="3225" w:type="dxa"/>
          </w:tcPr>
          <w:p w14:paraId="4E4EC0E4" w14:textId="77777777" w:rsidR="000E42A1" w:rsidRPr="000B474A" w:rsidRDefault="000E42A1" w:rsidP="000E42A1">
            <w:pPr>
              <w:rPr>
                <w:rFonts w:ascii="標楷體" w:eastAsia="標楷體" w:hAnsi="標楷體"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94BD5CC" w14:textId="77777777" w:rsidTr="000E42A1">
        <w:trPr>
          <w:trHeight w:val="244"/>
          <w:jc w:val="center"/>
        </w:trPr>
        <w:tc>
          <w:tcPr>
            <w:tcW w:w="649" w:type="dxa"/>
          </w:tcPr>
          <w:p w14:paraId="5775AE20"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5</w:t>
            </w:r>
          </w:p>
        </w:tc>
        <w:tc>
          <w:tcPr>
            <w:tcW w:w="1292" w:type="dxa"/>
          </w:tcPr>
          <w:p w14:paraId="58A5E820"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代碼</w:t>
            </w:r>
          </w:p>
        </w:tc>
        <w:tc>
          <w:tcPr>
            <w:tcW w:w="656" w:type="dxa"/>
          </w:tcPr>
          <w:p w14:paraId="6FC7000B" w14:textId="77777777" w:rsidR="000E42A1" w:rsidRPr="000B474A" w:rsidRDefault="0029178C" w:rsidP="000E42A1">
            <w:pPr>
              <w:rPr>
                <w:rFonts w:ascii="標楷體" w:eastAsia="標楷體" w:hAnsi="標楷體" w:hint="eastAsia"/>
              </w:rPr>
            </w:pPr>
            <w:r>
              <w:rPr>
                <w:rFonts w:ascii="標楷體" w:eastAsia="標楷體" w:hAnsi="標楷體" w:hint="eastAsia"/>
              </w:rPr>
              <w:t>3</w:t>
            </w:r>
          </w:p>
        </w:tc>
        <w:tc>
          <w:tcPr>
            <w:tcW w:w="1067" w:type="dxa"/>
          </w:tcPr>
          <w:p w14:paraId="40599FD4" w14:textId="77777777" w:rsidR="000E42A1" w:rsidRPr="000B474A" w:rsidRDefault="000E42A1" w:rsidP="000E42A1">
            <w:pPr>
              <w:rPr>
                <w:rFonts w:ascii="標楷體" w:eastAsia="標楷體" w:hAnsi="標楷體"/>
              </w:rPr>
            </w:pPr>
          </w:p>
        </w:tc>
        <w:tc>
          <w:tcPr>
            <w:tcW w:w="2241" w:type="dxa"/>
          </w:tcPr>
          <w:p w14:paraId="49556F57"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D9D48F3"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7" w:type="dxa"/>
          </w:tcPr>
          <w:p w14:paraId="46048524"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W</w:t>
            </w:r>
          </w:p>
        </w:tc>
        <w:tc>
          <w:tcPr>
            <w:tcW w:w="3225" w:type="dxa"/>
          </w:tcPr>
          <w:p w14:paraId="3674A174" w14:textId="77777777" w:rsidR="000E42A1" w:rsidRPr="00456B60" w:rsidRDefault="000E42A1" w:rsidP="000E42A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3629DC8" w14:textId="77777777" w:rsidR="000E42A1" w:rsidRPr="000B474A" w:rsidRDefault="000E42A1" w:rsidP="000E42A1">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0E42A1" w:rsidRPr="00362205" w14:paraId="50FD14F7" w14:textId="77777777" w:rsidTr="000E42A1">
        <w:trPr>
          <w:trHeight w:val="244"/>
          <w:jc w:val="center"/>
        </w:trPr>
        <w:tc>
          <w:tcPr>
            <w:tcW w:w="649" w:type="dxa"/>
          </w:tcPr>
          <w:p w14:paraId="1D55F2A4"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6</w:t>
            </w:r>
          </w:p>
        </w:tc>
        <w:tc>
          <w:tcPr>
            <w:tcW w:w="1292" w:type="dxa"/>
          </w:tcPr>
          <w:p w14:paraId="054A36E7"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說明</w:t>
            </w:r>
          </w:p>
        </w:tc>
        <w:tc>
          <w:tcPr>
            <w:tcW w:w="656" w:type="dxa"/>
          </w:tcPr>
          <w:p w14:paraId="0B28EDAD" w14:textId="77777777" w:rsidR="000E42A1" w:rsidRPr="000B474A" w:rsidRDefault="000E42A1" w:rsidP="000E42A1">
            <w:pPr>
              <w:rPr>
                <w:rFonts w:ascii="標楷體" w:eastAsia="標楷體" w:hAnsi="標楷體" w:hint="eastAsia"/>
              </w:rPr>
            </w:pPr>
            <w:r>
              <w:rPr>
                <w:rFonts w:ascii="標楷體" w:eastAsia="標楷體" w:hAnsi="標楷體" w:hint="eastAsia"/>
              </w:rPr>
              <w:t>100</w:t>
            </w:r>
          </w:p>
        </w:tc>
        <w:tc>
          <w:tcPr>
            <w:tcW w:w="1067" w:type="dxa"/>
          </w:tcPr>
          <w:p w14:paraId="3C32AA57" w14:textId="77777777" w:rsidR="000E42A1" w:rsidRPr="000B474A" w:rsidRDefault="000E42A1" w:rsidP="000E42A1">
            <w:pPr>
              <w:rPr>
                <w:rFonts w:ascii="標楷體" w:eastAsia="標楷體" w:hAnsi="標楷體"/>
              </w:rPr>
            </w:pPr>
          </w:p>
        </w:tc>
        <w:tc>
          <w:tcPr>
            <w:tcW w:w="2241" w:type="dxa"/>
          </w:tcPr>
          <w:p w14:paraId="7EBD90B0" w14:textId="77777777" w:rsidR="000E42A1" w:rsidRPr="000B474A" w:rsidRDefault="000E42A1" w:rsidP="000E42A1">
            <w:pPr>
              <w:rPr>
                <w:rFonts w:ascii="標楷體" w:eastAsia="標楷體" w:hAnsi="標楷體"/>
              </w:rPr>
            </w:pPr>
          </w:p>
        </w:tc>
        <w:tc>
          <w:tcPr>
            <w:tcW w:w="623" w:type="dxa"/>
          </w:tcPr>
          <w:p w14:paraId="49649BE9" w14:textId="77777777" w:rsidR="000E42A1" w:rsidRPr="000B474A" w:rsidRDefault="000E42A1" w:rsidP="000E42A1">
            <w:pPr>
              <w:rPr>
                <w:rFonts w:ascii="標楷體" w:eastAsia="標楷體" w:hAnsi="標楷體"/>
              </w:rPr>
            </w:pPr>
          </w:p>
        </w:tc>
        <w:tc>
          <w:tcPr>
            <w:tcW w:w="667" w:type="dxa"/>
          </w:tcPr>
          <w:p w14:paraId="33BE09BE"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W</w:t>
            </w:r>
          </w:p>
        </w:tc>
        <w:tc>
          <w:tcPr>
            <w:tcW w:w="3225" w:type="dxa"/>
          </w:tcPr>
          <w:p w14:paraId="1C889E89" w14:textId="77777777" w:rsidR="0029178C" w:rsidRDefault="000E42A1" w:rsidP="000E42A1">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0369F73"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A8FC2AA"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482BBCF6" w14:textId="77777777" w:rsidR="000E42A1" w:rsidRPr="000B474A" w:rsidRDefault="000E42A1" w:rsidP="000E42A1">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181A1B47" w14:textId="77777777" w:rsidR="00EE0C57" w:rsidRDefault="00EE0C57" w:rsidP="00EE0C57">
      <w:pPr>
        <w:rPr>
          <w:rFonts w:ascii="標楷體" w:eastAsia="標楷體" w:hAnsi="標楷體" w:hint="eastAsia"/>
        </w:rPr>
      </w:pPr>
    </w:p>
    <w:p w14:paraId="3C953A93" w14:textId="77777777" w:rsidR="00EE0C57" w:rsidRPr="005E273A" w:rsidRDefault="00EE0C57" w:rsidP="00EE0C57">
      <w:pPr>
        <w:rPr>
          <w:rFonts w:ascii="標楷體" w:eastAsia="標楷體" w:hAnsi="標楷體" w:hint="eastAsia"/>
        </w:rPr>
      </w:pPr>
    </w:p>
    <w:p w14:paraId="43F4F3B1" w14:textId="77777777" w:rsidR="008B4131" w:rsidRPr="005E273A" w:rsidRDefault="008B4131" w:rsidP="008B4131">
      <w:pPr>
        <w:rPr>
          <w:rFonts w:ascii="標楷體" w:eastAsia="標楷體" w:hAnsi="標楷體" w:hint="eastAsia"/>
        </w:rPr>
      </w:pPr>
    </w:p>
    <w:p w14:paraId="2735A26C" w14:textId="77777777" w:rsidR="008B4131" w:rsidRPr="00291505" w:rsidRDefault="008B4131" w:rsidP="008B4131">
      <w:pPr>
        <w:pStyle w:val="a"/>
      </w:pPr>
      <w:r w:rsidRPr="00291505">
        <w:t>UI畫面</w:t>
      </w:r>
      <w:r>
        <w:rPr>
          <w:rFonts w:hint="eastAsia"/>
          <w:lang w:eastAsia="zh-TW"/>
        </w:rPr>
        <w:t>-複製</w:t>
      </w:r>
    </w:p>
    <w:p w14:paraId="4FA4C9E6" w14:textId="77777777" w:rsidR="008B4131" w:rsidRPr="00291505" w:rsidRDefault="008B4131" w:rsidP="008B4131">
      <w:pPr>
        <w:pStyle w:val="42"/>
        <w:spacing w:after="48"/>
        <w:ind w:left="1133"/>
        <w:rPr>
          <w:rFonts w:ascii="標楷體" w:hAnsi="標楷體" w:hint="eastAsia"/>
        </w:rPr>
      </w:pPr>
      <w:r w:rsidRPr="00291505">
        <w:rPr>
          <w:rFonts w:ascii="標楷體" w:hAnsi="標楷體" w:hint="eastAsia"/>
        </w:rPr>
        <w:t>輸入畫面：</w:t>
      </w:r>
    </w:p>
    <w:p w14:paraId="7FE24D06" w14:textId="77777777" w:rsidR="008B4131" w:rsidRPr="00291505" w:rsidRDefault="008B4131" w:rsidP="008B4131">
      <w:pPr>
        <w:pStyle w:val="a"/>
        <w:numPr>
          <w:ilvl w:val="0"/>
          <w:numId w:val="0"/>
        </w:numPr>
      </w:pPr>
    </w:p>
    <w:p w14:paraId="27B1E288" w14:textId="7EB6BC2C" w:rsidR="008B4131" w:rsidRPr="00291505" w:rsidRDefault="00560ECE" w:rsidP="008B4131">
      <w:pPr>
        <w:rPr>
          <w:rFonts w:ascii="標楷體" w:eastAsia="標楷體" w:hAnsi="標楷體"/>
        </w:rPr>
      </w:pPr>
      <w:r w:rsidRPr="00EB7DF8">
        <w:rPr>
          <w:rFonts w:ascii="標楷體" w:eastAsia="標楷體" w:hAnsi="標楷體"/>
          <w:noProof/>
        </w:rPr>
        <w:drawing>
          <wp:inline distT="0" distB="0" distL="0" distR="0" wp14:anchorId="2D0730EF" wp14:editId="743A6161">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6E4C3EEA" w14:textId="77777777" w:rsidR="008B4131" w:rsidRPr="00291505" w:rsidRDefault="008B4131" w:rsidP="008B4131">
      <w:pPr>
        <w:rPr>
          <w:rFonts w:ascii="標楷體" w:eastAsia="標楷體" w:hAnsi="標楷體"/>
        </w:rPr>
      </w:pPr>
    </w:p>
    <w:p w14:paraId="7E168A18" w14:textId="77777777" w:rsidR="008B4131" w:rsidRDefault="008B4131" w:rsidP="00372AFD">
      <w:pPr>
        <w:pStyle w:val="a"/>
        <w:numPr>
          <w:ilvl w:val="0"/>
          <w:numId w:val="10"/>
        </w:numPr>
      </w:pPr>
      <w:r>
        <w:t>輸入畫面</w:t>
      </w:r>
      <w:r>
        <w:rPr>
          <w:rFonts w:hint="eastAsia"/>
        </w:rPr>
        <w:t>按鈕</w:t>
      </w:r>
      <w:r>
        <w:t>說明</w:t>
      </w:r>
      <w:r>
        <w:rPr>
          <w:rFonts w:hint="eastAsia"/>
          <w:lang w:eastAsia="zh-TW"/>
        </w:rPr>
        <w:t>-複製</w:t>
      </w:r>
    </w:p>
    <w:p w14:paraId="41BCBAEC" w14:textId="77777777" w:rsidR="008B4131" w:rsidRPr="00F5236F" w:rsidRDefault="008B4131" w:rsidP="008B41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B4131" w:rsidRPr="00F5236F" w14:paraId="316A3BF6" w14:textId="77777777" w:rsidTr="00E03BD6">
        <w:tc>
          <w:tcPr>
            <w:tcW w:w="851" w:type="dxa"/>
            <w:shd w:val="clear" w:color="auto" w:fill="D9D9D9"/>
          </w:tcPr>
          <w:p w14:paraId="005BC17C"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1A6C0A"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AFAC1B"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功能說明</w:t>
            </w:r>
          </w:p>
        </w:tc>
      </w:tr>
      <w:tr w:rsidR="008B4131" w:rsidRPr="00CF124E" w14:paraId="218EB414" w14:textId="77777777" w:rsidTr="00E03BD6">
        <w:tc>
          <w:tcPr>
            <w:tcW w:w="851" w:type="dxa"/>
            <w:shd w:val="clear" w:color="auto" w:fill="auto"/>
          </w:tcPr>
          <w:p w14:paraId="538B1007" w14:textId="77777777" w:rsidR="008B4131" w:rsidRPr="004E0A3F" w:rsidRDefault="008B4131"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F2B735" w14:textId="77777777" w:rsidR="008B4131" w:rsidRPr="00F56B75" w:rsidRDefault="008B4131" w:rsidP="00E03BD6">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26B3DDA" w14:textId="77777777" w:rsidR="008B4131" w:rsidRPr="00E1776E" w:rsidRDefault="008B4131"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730A69E"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4CDC0"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05E3C4"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8FFA5B4" w14:textId="77777777" w:rsidR="00571C02" w:rsidRPr="00FD0AE2" w:rsidRDefault="00571C02" w:rsidP="00571C02">
            <w:pPr>
              <w:rPr>
                <w:rFonts w:ascii="標楷體" w:eastAsia="標楷體" w:hAnsi="標楷體" w:hint="eastAsia"/>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7284C503" w14:textId="77777777" w:rsidR="00571C02" w:rsidRDefault="00571C02" w:rsidP="00571C02">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6A870BBF" w14:textId="77777777" w:rsid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9DA86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59C2B0" w14:textId="77777777" w:rsidR="008B4131" w:rsidRPr="00E1776E" w:rsidRDefault="00571C02" w:rsidP="00571C02">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8B4131" w:rsidRPr="00F5236F" w14:paraId="0F106283" w14:textId="77777777" w:rsidTr="00E03BD6">
        <w:tc>
          <w:tcPr>
            <w:tcW w:w="851" w:type="dxa"/>
            <w:shd w:val="clear" w:color="auto" w:fill="auto"/>
          </w:tcPr>
          <w:p w14:paraId="7A9F2A72" w14:textId="77777777" w:rsidR="008B4131" w:rsidRPr="004E0A3F" w:rsidRDefault="008B4131"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2C46AF" w14:textId="77777777" w:rsidR="008B4131" w:rsidRPr="004E0A3F" w:rsidRDefault="008B4131"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8A07760" w14:textId="77777777" w:rsidR="008B4131" w:rsidRPr="004E0A3F" w:rsidRDefault="008B4131"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29FFDC1" w14:textId="77777777" w:rsidR="008B4131" w:rsidRDefault="008B4131" w:rsidP="008B4131">
      <w:pPr>
        <w:rPr>
          <w:rFonts w:ascii="標楷體" w:eastAsia="標楷體" w:hAnsi="標楷體"/>
        </w:rPr>
      </w:pPr>
    </w:p>
    <w:p w14:paraId="4ED69780" w14:textId="77777777" w:rsidR="008B4131" w:rsidRPr="00583AF3" w:rsidRDefault="008B4131" w:rsidP="008B4131">
      <w:pPr>
        <w:rPr>
          <w:rFonts w:hint="eastAsia"/>
        </w:rPr>
      </w:pPr>
    </w:p>
    <w:p w14:paraId="197EE0CC" w14:textId="77777777" w:rsidR="008B4131" w:rsidRDefault="008B4131" w:rsidP="00372AFD">
      <w:pPr>
        <w:pStyle w:val="a"/>
        <w:numPr>
          <w:ilvl w:val="0"/>
          <w:numId w:val="10"/>
        </w:numPr>
      </w:pPr>
      <w:r>
        <w:t>輸入畫面資料說明</w:t>
      </w:r>
      <w:r>
        <w:rPr>
          <w:rFonts w:hint="eastAsia"/>
          <w:lang w:eastAsia="zh-TW"/>
        </w:rPr>
        <w:t>-複製</w:t>
      </w:r>
    </w:p>
    <w:p w14:paraId="3382ADAE" w14:textId="77777777" w:rsidR="008B4131" w:rsidRPr="00583AF3" w:rsidRDefault="008B4131" w:rsidP="008B41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Change w:id="190">
          <w:tblGrid>
            <w:gridCol w:w="622"/>
            <w:gridCol w:w="1175"/>
            <w:gridCol w:w="655"/>
            <w:gridCol w:w="1141"/>
            <w:gridCol w:w="2241"/>
            <w:gridCol w:w="599"/>
            <w:gridCol w:w="655"/>
            <w:gridCol w:w="3106"/>
          </w:tblGrid>
        </w:tblGridChange>
      </w:tblGrid>
      <w:tr w:rsidR="008B4131" w:rsidRPr="00362205" w14:paraId="2C01A2C5" w14:textId="77777777" w:rsidTr="000E42A1">
        <w:trPr>
          <w:trHeight w:val="388"/>
          <w:jc w:val="center"/>
        </w:trPr>
        <w:tc>
          <w:tcPr>
            <w:tcW w:w="642" w:type="dxa"/>
            <w:vMerge w:val="restart"/>
            <w:shd w:val="clear" w:color="auto" w:fill="D9D9D9"/>
          </w:tcPr>
          <w:p w14:paraId="374DAF33"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3A46F9D7"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FEB7D6E"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1837B403"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7D731308" w14:textId="77777777" w:rsidTr="000E42A1">
        <w:trPr>
          <w:trHeight w:val="244"/>
          <w:jc w:val="center"/>
        </w:trPr>
        <w:tc>
          <w:tcPr>
            <w:tcW w:w="642" w:type="dxa"/>
            <w:vMerge/>
            <w:shd w:val="clear" w:color="auto" w:fill="D9D9D9"/>
          </w:tcPr>
          <w:p w14:paraId="55CE2493" w14:textId="77777777" w:rsidR="008B4131" w:rsidRPr="00362205" w:rsidRDefault="008B4131" w:rsidP="00E03BD6">
            <w:pPr>
              <w:rPr>
                <w:rFonts w:ascii="標楷體" w:eastAsia="標楷體" w:hAnsi="標楷體"/>
              </w:rPr>
            </w:pPr>
          </w:p>
        </w:tc>
        <w:tc>
          <w:tcPr>
            <w:tcW w:w="1258" w:type="dxa"/>
            <w:vMerge/>
            <w:shd w:val="clear" w:color="auto" w:fill="D9D9D9"/>
          </w:tcPr>
          <w:p w14:paraId="605E0067" w14:textId="77777777" w:rsidR="008B4131" w:rsidRPr="00362205" w:rsidRDefault="008B4131" w:rsidP="00E03BD6">
            <w:pPr>
              <w:rPr>
                <w:rFonts w:ascii="標楷體" w:eastAsia="標楷體" w:hAnsi="標楷體"/>
              </w:rPr>
            </w:pPr>
          </w:p>
        </w:tc>
        <w:tc>
          <w:tcPr>
            <w:tcW w:w="664" w:type="dxa"/>
            <w:shd w:val="clear" w:color="auto" w:fill="D9D9D9"/>
          </w:tcPr>
          <w:p w14:paraId="114269EE"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3BE68243"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520240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0D12D24C"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4" w:type="dxa"/>
            <w:shd w:val="clear" w:color="auto" w:fill="D9D9D9"/>
          </w:tcPr>
          <w:p w14:paraId="261A7877"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08C3250" w14:textId="77777777" w:rsidR="008B4131" w:rsidRPr="00362205" w:rsidRDefault="008B4131" w:rsidP="00E03BD6">
            <w:pPr>
              <w:rPr>
                <w:rFonts w:ascii="標楷體" w:eastAsia="標楷體" w:hAnsi="標楷體"/>
              </w:rPr>
            </w:pPr>
          </w:p>
        </w:tc>
      </w:tr>
      <w:tr w:rsidR="008B4131" w:rsidRPr="00362205" w14:paraId="43C33885" w14:textId="77777777" w:rsidTr="000E42A1">
        <w:trPr>
          <w:trHeight w:val="244"/>
          <w:jc w:val="center"/>
        </w:trPr>
        <w:tc>
          <w:tcPr>
            <w:tcW w:w="642" w:type="dxa"/>
          </w:tcPr>
          <w:p w14:paraId="42AE104B"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58" w:type="dxa"/>
          </w:tcPr>
          <w:p w14:paraId="2AB3E6C9"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64" w:type="dxa"/>
          </w:tcPr>
          <w:p w14:paraId="52A9892E" w14:textId="77777777" w:rsidR="008B4131" w:rsidRPr="00362205" w:rsidRDefault="008B4131" w:rsidP="00E03BD6">
            <w:pPr>
              <w:rPr>
                <w:rFonts w:ascii="標楷體" w:eastAsia="標楷體" w:hAnsi="標楷體"/>
              </w:rPr>
            </w:pPr>
          </w:p>
        </w:tc>
        <w:tc>
          <w:tcPr>
            <w:tcW w:w="1151" w:type="dxa"/>
          </w:tcPr>
          <w:p w14:paraId="4D009396" w14:textId="77777777" w:rsidR="008B4131" w:rsidRPr="00362205" w:rsidRDefault="008B4131" w:rsidP="00E03BD6">
            <w:pPr>
              <w:rPr>
                <w:rFonts w:ascii="標楷體" w:eastAsia="標楷體" w:hAnsi="標楷體"/>
              </w:rPr>
            </w:pPr>
            <w:r>
              <w:rPr>
                <w:rFonts w:ascii="標楷體" w:eastAsia="標楷體" w:hAnsi="標楷體" w:hint="eastAsia"/>
              </w:rPr>
              <w:t>新增</w:t>
            </w:r>
          </w:p>
        </w:tc>
        <w:tc>
          <w:tcPr>
            <w:tcW w:w="2241" w:type="dxa"/>
          </w:tcPr>
          <w:p w14:paraId="2A2AAE38" w14:textId="77777777" w:rsidR="008B4131" w:rsidRPr="00362205" w:rsidRDefault="008B4131" w:rsidP="00E03BD6">
            <w:pPr>
              <w:rPr>
                <w:rFonts w:ascii="標楷體" w:eastAsia="標楷體" w:hAnsi="標楷體"/>
              </w:rPr>
            </w:pPr>
          </w:p>
        </w:tc>
        <w:tc>
          <w:tcPr>
            <w:tcW w:w="616" w:type="dxa"/>
          </w:tcPr>
          <w:p w14:paraId="426A742F" w14:textId="77777777" w:rsidR="008B4131" w:rsidRPr="00362205" w:rsidRDefault="008B4131" w:rsidP="00E03BD6">
            <w:pPr>
              <w:rPr>
                <w:rFonts w:ascii="標楷體" w:eastAsia="標楷體" w:hAnsi="標楷體"/>
              </w:rPr>
            </w:pPr>
          </w:p>
        </w:tc>
        <w:tc>
          <w:tcPr>
            <w:tcW w:w="664" w:type="dxa"/>
          </w:tcPr>
          <w:p w14:paraId="08F800C0"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184" w:type="dxa"/>
          </w:tcPr>
          <w:p w14:paraId="2D4178C7" w14:textId="77777777" w:rsidR="008B4131" w:rsidRPr="00362205" w:rsidRDefault="008B4131" w:rsidP="00E03BD6">
            <w:pPr>
              <w:rPr>
                <w:rFonts w:ascii="標楷體" w:eastAsia="標楷體" w:hAnsi="標楷體"/>
              </w:rPr>
            </w:pPr>
          </w:p>
        </w:tc>
      </w:tr>
      <w:tr w:rsidR="00873808" w:rsidRPr="00362205" w14:paraId="7CB1CC34" w14:textId="77777777" w:rsidTr="000E42A1">
        <w:trPr>
          <w:trHeight w:val="244"/>
          <w:jc w:val="center"/>
        </w:trPr>
        <w:tc>
          <w:tcPr>
            <w:tcW w:w="642" w:type="dxa"/>
          </w:tcPr>
          <w:p w14:paraId="335C1212" w14:textId="77777777" w:rsidR="00873808" w:rsidRPr="000B474A" w:rsidRDefault="00873808" w:rsidP="00873808">
            <w:pPr>
              <w:rPr>
                <w:rFonts w:ascii="標楷體" w:eastAsia="標楷體" w:hAnsi="標楷體"/>
              </w:rPr>
            </w:pPr>
            <w:r w:rsidRPr="000B474A">
              <w:rPr>
                <w:rFonts w:ascii="標楷體" w:eastAsia="標楷體" w:hAnsi="標楷體" w:hint="eastAsia"/>
              </w:rPr>
              <w:t>2.</w:t>
            </w:r>
          </w:p>
        </w:tc>
        <w:tc>
          <w:tcPr>
            <w:tcW w:w="1258" w:type="dxa"/>
          </w:tcPr>
          <w:p w14:paraId="6E2E0884" w14:textId="77777777" w:rsidR="00873808" w:rsidRPr="000B474A" w:rsidRDefault="00F65781" w:rsidP="00873808">
            <w:pPr>
              <w:rPr>
                <w:rFonts w:ascii="標楷體" w:eastAsia="標楷體" w:hAnsi="標楷體"/>
              </w:rPr>
            </w:pPr>
            <w:r>
              <w:rPr>
                <w:rFonts w:ascii="標楷體" w:eastAsia="標楷體" w:hAnsi="標楷體" w:hint="eastAsia"/>
              </w:rPr>
              <w:t>借戶戶號</w:t>
            </w:r>
          </w:p>
        </w:tc>
        <w:tc>
          <w:tcPr>
            <w:tcW w:w="664" w:type="dxa"/>
          </w:tcPr>
          <w:p w14:paraId="770990D5" w14:textId="77777777" w:rsidR="00873808" w:rsidRPr="000B474A" w:rsidRDefault="00873808" w:rsidP="00873808">
            <w:pPr>
              <w:rPr>
                <w:rFonts w:ascii="標楷體" w:eastAsia="標楷體" w:hAnsi="標楷體"/>
              </w:rPr>
            </w:pPr>
            <w:r w:rsidRPr="000B474A">
              <w:rPr>
                <w:rFonts w:ascii="標楷體" w:eastAsia="標楷體" w:hAnsi="標楷體" w:hint="eastAsia"/>
              </w:rPr>
              <w:t>7</w:t>
            </w:r>
          </w:p>
        </w:tc>
        <w:tc>
          <w:tcPr>
            <w:tcW w:w="1151" w:type="dxa"/>
          </w:tcPr>
          <w:p w14:paraId="45063656" w14:textId="77777777" w:rsidR="00873808" w:rsidRPr="00362205" w:rsidRDefault="00873808" w:rsidP="00873808">
            <w:pPr>
              <w:rPr>
                <w:rFonts w:ascii="標楷體" w:eastAsia="標楷體" w:hAnsi="標楷體"/>
              </w:rPr>
            </w:pPr>
            <w:r>
              <w:rPr>
                <w:rFonts w:ascii="標楷體" w:eastAsia="標楷體" w:hAnsi="標楷體" w:hint="eastAsia"/>
              </w:rPr>
              <w:t>0000000</w:t>
            </w:r>
          </w:p>
        </w:tc>
        <w:tc>
          <w:tcPr>
            <w:tcW w:w="2241" w:type="dxa"/>
          </w:tcPr>
          <w:p w14:paraId="1A5F5DEE" w14:textId="77777777" w:rsidR="00873808" w:rsidRPr="00362205" w:rsidRDefault="00873808" w:rsidP="00873808">
            <w:pPr>
              <w:rPr>
                <w:rFonts w:ascii="標楷體" w:eastAsia="標楷體" w:hAnsi="標楷體"/>
              </w:rPr>
            </w:pPr>
          </w:p>
        </w:tc>
        <w:tc>
          <w:tcPr>
            <w:tcW w:w="616" w:type="dxa"/>
          </w:tcPr>
          <w:p w14:paraId="57A34163" w14:textId="77777777" w:rsidR="00873808" w:rsidRPr="00362205" w:rsidRDefault="00873808" w:rsidP="00873808">
            <w:pPr>
              <w:rPr>
                <w:rFonts w:ascii="標楷體" w:eastAsia="標楷體" w:hAnsi="標楷體"/>
              </w:rPr>
            </w:pPr>
            <w:r>
              <w:rPr>
                <w:rFonts w:ascii="標楷體" w:eastAsia="標楷體" w:hAnsi="標楷體" w:hint="eastAsia"/>
              </w:rPr>
              <w:t>V</w:t>
            </w:r>
          </w:p>
        </w:tc>
        <w:tc>
          <w:tcPr>
            <w:tcW w:w="664" w:type="dxa"/>
          </w:tcPr>
          <w:p w14:paraId="2D104935" w14:textId="77777777" w:rsidR="00873808" w:rsidRPr="00362205" w:rsidRDefault="00873808" w:rsidP="00873808">
            <w:pPr>
              <w:rPr>
                <w:rFonts w:ascii="標楷體" w:eastAsia="標楷體" w:hAnsi="標楷體"/>
              </w:rPr>
            </w:pPr>
            <w:r>
              <w:rPr>
                <w:rFonts w:ascii="標楷體" w:eastAsia="標楷體" w:hAnsi="標楷體"/>
              </w:rPr>
              <w:t>W</w:t>
            </w:r>
          </w:p>
        </w:tc>
        <w:tc>
          <w:tcPr>
            <w:tcW w:w="3184" w:type="dxa"/>
          </w:tcPr>
          <w:p w14:paraId="64D552B7" w14:textId="77777777" w:rsidR="00873808" w:rsidRDefault="00873808" w:rsidP="0087380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D315DD" w14:textId="77777777" w:rsidR="00873808" w:rsidRDefault="00873808" w:rsidP="0087380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AFAA1E4" w14:textId="77777777" w:rsidR="00873808" w:rsidRDefault="00873808" w:rsidP="00873808">
            <w:pPr>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C21832B" w14:textId="77777777" w:rsidR="00873808" w:rsidRPr="00362205" w:rsidRDefault="00873808" w:rsidP="00873808">
            <w:pPr>
              <w:rPr>
                <w:rFonts w:ascii="標楷體" w:eastAsia="標楷體" w:hAnsi="標楷體" w:hint="eastAsia"/>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873808" w:rsidRPr="00362205" w14:paraId="3A116C05" w14:textId="77777777" w:rsidTr="000E42A1">
        <w:trPr>
          <w:trHeight w:val="244"/>
          <w:jc w:val="center"/>
        </w:trPr>
        <w:tc>
          <w:tcPr>
            <w:tcW w:w="642" w:type="dxa"/>
          </w:tcPr>
          <w:p w14:paraId="4BF3E0F3" w14:textId="77777777" w:rsidR="00873808" w:rsidRPr="000B474A" w:rsidRDefault="00873808" w:rsidP="00873808">
            <w:pPr>
              <w:rPr>
                <w:rFonts w:ascii="標楷體" w:eastAsia="標楷體" w:hAnsi="標楷體" w:hint="eastAsia"/>
              </w:rPr>
            </w:pPr>
          </w:p>
        </w:tc>
        <w:tc>
          <w:tcPr>
            <w:tcW w:w="1258" w:type="dxa"/>
          </w:tcPr>
          <w:p w14:paraId="6609A011" w14:textId="77777777" w:rsidR="00873808" w:rsidRPr="000B474A" w:rsidRDefault="00873808" w:rsidP="00873808">
            <w:pPr>
              <w:rPr>
                <w:rFonts w:ascii="標楷體" w:eastAsia="標楷體" w:hAnsi="標楷體" w:hint="eastAsia"/>
              </w:rPr>
            </w:pPr>
            <w:r w:rsidRPr="000B474A">
              <w:rPr>
                <w:rFonts w:ascii="標楷體" w:eastAsia="標楷體" w:hAnsi="標楷體" w:hint="eastAsia"/>
              </w:rPr>
              <w:t>顧客明細資料</w:t>
            </w:r>
          </w:p>
        </w:tc>
        <w:tc>
          <w:tcPr>
            <w:tcW w:w="664" w:type="dxa"/>
          </w:tcPr>
          <w:p w14:paraId="1A4EAB8E" w14:textId="77777777" w:rsidR="00873808" w:rsidRPr="000B474A" w:rsidRDefault="00873808" w:rsidP="00873808">
            <w:pPr>
              <w:rPr>
                <w:rFonts w:ascii="標楷體" w:eastAsia="標楷體" w:hAnsi="標楷體" w:hint="eastAsia"/>
              </w:rPr>
            </w:pPr>
            <w:r w:rsidRPr="000B474A">
              <w:rPr>
                <w:rFonts w:ascii="標楷體" w:eastAsia="標楷體" w:hAnsi="標楷體" w:hint="eastAsia"/>
              </w:rPr>
              <w:t>按鈕</w:t>
            </w:r>
          </w:p>
        </w:tc>
        <w:tc>
          <w:tcPr>
            <w:tcW w:w="1151" w:type="dxa"/>
          </w:tcPr>
          <w:p w14:paraId="57183855" w14:textId="77777777" w:rsidR="00873808" w:rsidRPr="007A1288" w:rsidRDefault="00873808" w:rsidP="00873808">
            <w:pPr>
              <w:rPr>
                <w:rFonts w:ascii="標楷體" w:eastAsia="標楷體" w:hAnsi="標楷體" w:hint="eastAsia"/>
              </w:rPr>
            </w:pPr>
          </w:p>
        </w:tc>
        <w:tc>
          <w:tcPr>
            <w:tcW w:w="2241" w:type="dxa"/>
          </w:tcPr>
          <w:p w14:paraId="5735F53C" w14:textId="77777777" w:rsidR="00873808" w:rsidRPr="007A1288" w:rsidRDefault="00873808" w:rsidP="00873808">
            <w:pPr>
              <w:rPr>
                <w:rFonts w:ascii="標楷體" w:eastAsia="標楷體" w:hAnsi="標楷體"/>
              </w:rPr>
            </w:pPr>
          </w:p>
        </w:tc>
        <w:tc>
          <w:tcPr>
            <w:tcW w:w="616" w:type="dxa"/>
          </w:tcPr>
          <w:p w14:paraId="4C0DEF44" w14:textId="77777777" w:rsidR="00873808" w:rsidRPr="007A1288" w:rsidRDefault="00873808" w:rsidP="00873808">
            <w:pPr>
              <w:rPr>
                <w:rFonts w:ascii="標楷體" w:eastAsia="標楷體" w:hAnsi="標楷體"/>
              </w:rPr>
            </w:pPr>
          </w:p>
        </w:tc>
        <w:tc>
          <w:tcPr>
            <w:tcW w:w="664" w:type="dxa"/>
          </w:tcPr>
          <w:p w14:paraId="4DA0CFD4" w14:textId="77777777" w:rsidR="00873808" w:rsidRPr="007A1288" w:rsidRDefault="00873808" w:rsidP="00873808">
            <w:pPr>
              <w:rPr>
                <w:rFonts w:ascii="標楷體" w:eastAsia="標楷體" w:hAnsi="標楷體"/>
              </w:rPr>
            </w:pPr>
          </w:p>
        </w:tc>
        <w:tc>
          <w:tcPr>
            <w:tcW w:w="3184" w:type="dxa"/>
          </w:tcPr>
          <w:p w14:paraId="2D51E6D6" w14:textId="77777777" w:rsidR="00873808" w:rsidRPr="007A1288" w:rsidRDefault="00873808" w:rsidP="00873808">
            <w:pPr>
              <w:rPr>
                <w:rFonts w:ascii="標楷體" w:eastAsia="標楷體" w:hAnsi="標楷體" w:hint="eastAsia"/>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E42A1">
              <w:rPr>
                <w:rFonts w:ascii="標楷體" w:eastAsia="標楷體" w:hAnsi="標楷體" w:hint="eastAsia"/>
              </w:rPr>
              <w:t>與[借款人戶名]</w:t>
            </w:r>
            <w:r w:rsidRPr="007A1288">
              <w:rPr>
                <w:rFonts w:ascii="標楷體" w:eastAsia="標楷體" w:hAnsi="標楷體" w:hint="eastAsia"/>
              </w:rPr>
              <w:t>回來</w:t>
            </w:r>
          </w:p>
        </w:tc>
      </w:tr>
      <w:tr w:rsidR="000E42A1" w:rsidRPr="00362205" w14:paraId="739DB2A7" w14:textId="77777777" w:rsidTr="000E42A1">
        <w:trPr>
          <w:trHeight w:val="244"/>
          <w:jc w:val="center"/>
        </w:trPr>
        <w:tc>
          <w:tcPr>
            <w:tcW w:w="642" w:type="dxa"/>
          </w:tcPr>
          <w:p w14:paraId="4969D235" w14:textId="77777777" w:rsidR="000E42A1" w:rsidRPr="000B474A" w:rsidRDefault="000E42A1" w:rsidP="000E42A1">
            <w:pPr>
              <w:rPr>
                <w:rFonts w:ascii="標楷體" w:eastAsia="標楷體" w:hAnsi="標楷體" w:hint="eastAsia"/>
              </w:rPr>
            </w:pPr>
          </w:p>
        </w:tc>
        <w:tc>
          <w:tcPr>
            <w:tcW w:w="1258" w:type="dxa"/>
          </w:tcPr>
          <w:p w14:paraId="7BB225A6" w14:textId="77777777" w:rsidR="000E42A1" w:rsidRDefault="00B34495" w:rsidP="000E42A1">
            <w:pPr>
              <w:rPr>
                <w:rFonts w:ascii="標楷體" w:eastAsia="標楷體" w:hAnsi="標楷體" w:hint="eastAsia"/>
              </w:rPr>
            </w:pPr>
            <w:r>
              <w:rPr>
                <w:rFonts w:ascii="標楷體" w:eastAsia="標楷體" w:hAnsi="標楷體" w:hint="eastAsia"/>
              </w:rPr>
              <w:t>戶名</w:t>
            </w:r>
          </w:p>
        </w:tc>
        <w:tc>
          <w:tcPr>
            <w:tcW w:w="664" w:type="dxa"/>
          </w:tcPr>
          <w:p w14:paraId="7C5B4ECE" w14:textId="77777777" w:rsidR="000E42A1" w:rsidRPr="007A1288" w:rsidRDefault="000E42A1" w:rsidP="000E42A1">
            <w:pPr>
              <w:rPr>
                <w:rFonts w:ascii="標楷體" w:eastAsia="標楷體" w:hAnsi="標楷體" w:hint="eastAsia"/>
              </w:rPr>
            </w:pPr>
          </w:p>
        </w:tc>
        <w:tc>
          <w:tcPr>
            <w:tcW w:w="1151" w:type="dxa"/>
          </w:tcPr>
          <w:p w14:paraId="55EB3EA1" w14:textId="77777777" w:rsidR="000E42A1" w:rsidRPr="007A1288" w:rsidRDefault="000E42A1" w:rsidP="000E42A1">
            <w:pPr>
              <w:rPr>
                <w:rFonts w:ascii="標楷體" w:eastAsia="標楷體" w:hAnsi="標楷體" w:hint="eastAsia"/>
              </w:rPr>
            </w:pPr>
          </w:p>
        </w:tc>
        <w:tc>
          <w:tcPr>
            <w:tcW w:w="2241" w:type="dxa"/>
          </w:tcPr>
          <w:p w14:paraId="3CCE81D4" w14:textId="77777777" w:rsidR="000E42A1" w:rsidRPr="007A1288" w:rsidRDefault="000E42A1" w:rsidP="000E42A1">
            <w:pPr>
              <w:rPr>
                <w:rFonts w:ascii="標楷體" w:eastAsia="標楷體" w:hAnsi="標楷體"/>
              </w:rPr>
            </w:pPr>
          </w:p>
        </w:tc>
        <w:tc>
          <w:tcPr>
            <w:tcW w:w="616" w:type="dxa"/>
          </w:tcPr>
          <w:p w14:paraId="5957659A" w14:textId="77777777" w:rsidR="000E42A1" w:rsidRPr="007A1288" w:rsidRDefault="000E42A1" w:rsidP="000E42A1">
            <w:pPr>
              <w:rPr>
                <w:rFonts w:ascii="標楷體" w:eastAsia="標楷體" w:hAnsi="標楷體"/>
              </w:rPr>
            </w:pPr>
          </w:p>
        </w:tc>
        <w:tc>
          <w:tcPr>
            <w:tcW w:w="664" w:type="dxa"/>
          </w:tcPr>
          <w:p w14:paraId="08E198A5"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184" w:type="dxa"/>
          </w:tcPr>
          <w:p w14:paraId="51A9A14C" w14:textId="77777777" w:rsidR="000E42A1" w:rsidRPr="007A1288" w:rsidRDefault="000E42A1" w:rsidP="000E42A1">
            <w:pPr>
              <w:rPr>
                <w:rFonts w:ascii="標楷體" w:eastAsia="標楷體" w:hAnsi="標楷體" w:hint="eastAsia"/>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41DBEF3B" w14:textId="77777777" w:rsidTr="000E42A1">
        <w:trPr>
          <w:trHeight w:val="244"/>
          <w:jc w:val="center"/>
        </w:trPr>
        <w:tc>
          <w:tcPr>
            <w:tcW w:w="642" w:type="dxa"/>
          </w:tcPr>
          <w:p w14:paraId="03DBACE7" w14:textId="77777777" w:rsidR="000E42A1" w:rsidRPr="000B474A" w:rsidRDefault="000E42A1" w:rsidP="000E42A1">
            <w:pPr>
              <w:rPr>
                <w:rFonts w:ascii="標楷體" w:eastAsia="標楷體" w:hAnsi="標楷體" w:hint="eastAsia"/>
              </w:rPr>
            </w:pPr>
            <w:r>
              <w:rPr>
                <w:rFonts w:ascii="標楷體" w:eastAsia="標楷體" w:hAnsi="標楷體" w:hint="eastAsia"/>
              </w:rPr>
              <w:t>3</w:t>
            </w:r>
          </w:p>
        </w:tc>
        <w:tc>
          <w:tcPr>
            <w:tcW w:w="1258" w:type="dxa"/>
          </w:tcPr>
          <w:p w14:paraId="1D84D3B1"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經辦姓名</w:t>
            </w:r>
          </w:p>
        </w:tc>
        <w:tc>
          <w:tcPr>
            <w:tcW w:w="664" w:type="dxa"/>
          </w:tcPr>
          <w:p w14:paraId="0BB9E281" w14:textId="77777777" w:rsidR="000E42A1" w:rsidRPr="000B474A" w:rsidRDefault="000E42A1" w:rsidP="000E42A1">
            <w:pPr>
              <w:rPr>
                <w:rFonts w:ascii="標楷體" w:eastAsia="標楷體" w:hAnsi="標楷體" w:hint="eastAsia"/>
              </w:rPr>
            </w:pPr>
          </w:p>
        </w:tc>
        <w:tc>
          <w:tcPr>
            <w:tcW w:w="1151" w:type="dxa"/>
          </w:tcPr>
          <w:p w14:paraId="753320FD" w14:textId="77777777" w:rsidR="000E42A1" w:rsidRPr="000B474A" w:rsidRDefault="000E42A1" w:rsidP="000E42A1">
            <w:pPr>
              <w:rPr>
                <w:rFonts w:ascii="標楷體" w:eastAsia="標楷體" w:hAnsi="標楷體"/>
              </w:rPr>
            </w:pPr>
            <w:r>
              <w:rPr>
                <w:rFonts w:ascii="標楷體" w:eastAsia="標楷體" w:hAnsi="標楷體" w:hint="eastAsia"/>
              </w:rPr>
              <w:t>系統登入經辦</w:t>
            </w:r>
          </w:p>
        </w:tc>
        <w:tc>
          <w:tcPr>
            <w:tcW w:w="2241" w:type="dxa"/>
          </w:tcPr>
          <w:p w14:paraId="4585779B" w14:textId="77777777" w:rsidR="000E42A1" w:rsidRPr="000B474A" w:rsidRDefault="000E42A1" w:rsidP="000E42A1">
            <w:pPr>
              <w:rPr>
                <w:rFonts w:ascii="標楷體" w:eastAsia="標楷體" w:hAnsi="標楷體"/>
              </w:rPr>
            </w:pPr>
          </w:p>
        </w:tc>
        <w:tc>
          <w:tcPr>
            <w:tcW w:w="616" w:type="dxa"/>
          </w:tcPr>
          <w:p w14:paraId="2C4A4C27" w14:textId="77777777" w:rsidR="000E42A1" w:rsidRPr="000B474A" w:rsidRDefault="000E42A1" w:rsidP="000E42A1">
            <w:pPr>
              <w:rPr>
                <w:rFonts w:ascii="標楷體" w:eastAsia="標楷體" w:hAnsi="標楷體"/>
              </w:rPr>
            </w:pPr>
          </w:p>
        </w:tc>
        <w:tc>
          <w:tcPr>
            <w:tcW w:w="664" w:type="dxa"/>
          </w:tcPr>
          <w:p w14:paraId="39583BA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08F53416" w14:textId="77777777" w:rsidR="000E42A1" w:rsidRPr="000B474A" w:rsidRDefault="000E42A1" w:rsidP="000E42A1">
            <w:pPr>
              <w:rPr>
                <w:rFonts w:ascii="標楷體" w:eastAsia="標楷體" w:hAnsi="標楷體" w:hint="eastAsia"/>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079E8599" w14:textId="77777777" w:rsidTr="000E42A1">
        <w:trPr>
          <w:trHeight w:val="244"/>
          <w:jc w:val="center"/>
        </w:trPr>
        <w:tc>
          <w:tcPr>
            <w:tcW w:w="642" w:type="dxa"/>
          </w:tcPr>
          <w:p w14:paraId="2D758FF6" w14:textId="77777777" w:rsidR="000E42A1" w:rsidRPr="000B474A" w:rsidRDefault="000E42A1" w:rsidP="000E42A1">
            <w:pPr>
              <w:rPr>
                <w:rFonts w:ascii="標楷體" w:eastAsia="標楷體" w:hAnsi="標楷體" w:hint="eastAsia"/>
              </w:rPr>
            </w:pPr>
            <w:r>
              <w:rPr>
                <w:rFonts w:ascii="標楷體" w:eastAsia="標楷體" w:hAnsi="標楷體" w:hint="eastAsia"/>
              </w:rPr>
              <w:t>4</w:t>
            </w:r>
          </w:p>
        </w:tc>
        <w:tc>
          <w:tcPr>
            <w:tcW w:w="1258" w:type="dxa"/>
          </w:tcPr>
          <w:p w14:paraId="1220AEEE"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序號</w:t>
            </w:r>
          </w:p>
        </w:tc>
        <w:tc>
          <w:tcPr>
            <w:tcW w:w="664" w:type="dxa"/>
          </w:tcPr>
          <w:p w14:paraId="0AE39CC8" w14:textId="77777777" w:rsidR="000E42A1" w:rsidRPr="000B474A" w:rsidRDefault="000E42A1" w:rsidP="000E42A1">
            <w:pPr>
              <w:rPr>
                <w:rFonts w:ascii="標楷體" w:eastAsia="標楷體" w:hAnsi="標楷體" w:hint="eastAsia"/>
              </w:rPr>
            </w:pPr>
          </w:p>
        </w:tc>
        <w:tc>
          <w:tcPr>
            <w:tcW w:w="1151" w:type="dxa"/>
          </w:tcPr>
          <w:p w14:paraId="59026099" w14:textId="77777777" w:rsidR="000E42A1" w:rsidRPr="000B474A" w:rsidRDefault="000E42A1" w:rsidP="000E42A1">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4B40B369" w14:textId="77777777" w:rsidR="000E42A1" w:rsidRPr="00291505" w:rsidRDefault="000E42A1" w:rsidP="000E42A1">
            <w:pPr>
              <w:rPr>
                <w:rFonts w:ascii="標楷體" w:eastAsia="標楷體" w:hAnsi="標楷體"/>
              </w:rPr>
            </w:pPr>
          </w:p>
        </w:tc>
        <w:tc>
          <w:tcPr>
            <w:tcW w:w="616" w:type="dxa"/>
          </w:tcPr>
          <w:p w14:paraId="0C2F9738" w14:textId="77777777" w:rsidR="000E42A1" w:rsidRPr="000B474A" w:rsidRDefault="000E42A1" w:rsidP="000E42A1">
            <w:pPr>
              <w:rPr>
                <w:rFonts w:ascii="標楷體" w:eastAsia="標楷體" w:hAnsi="標楷體"/>
              </w:rPr>
            </w:pPr>
          </w:p>
        </w:tc>
        <w:tc>
          <w:tcPr>
            <w:tcW w:w="664" w:type="dxa"/>
          </w:tcPr>
          <w:p w14:paraId="18C8EB2E"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R</w:t>
            </w:r>
          </w:p>
        </w:tc>
        <w:tc>
          <w:tcPr>
            <w:tcW w:w="3184" w:type="dxa"/>
          </w:tcPr>
          <w:p w14:paraId="6EF30126" w14:textId="77777777" w:rsidR="000E42A1" w:rsidRDefault="000E42A1" w:rsidP="000E42A1">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7B800CE8"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7A7C1517" w14:textId="77777777" w:rsidR="000E42A1" w:rsidRDefault="000E42A1" w:rsidP="000E42A1">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05421A75" w14:textId="77777777" w:rsidR="000E42A1" w:rsidRPr="00D747B9" w:rsidRDefault="000E42A1" w:rsidP="000E42A1">
            <w:pPr>
              <w:rPr>
                <w:rFonts w:ascii="標楷體" w:eastAsia="標楷體" w:hAnsi="標楷體" w:cs="Courier New" w:hint="eastAsia"/>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3FD9ACC"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2868F7"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04F91F1" w14:textId="77777777" w:rsidR="000E42A1" w:rsidRPr="000B474A" w:rsidRDefault="000E42A1" w:rsidP="000E42A1">
            <w:pPr>
              <w:rPr>
                <w:rFonts w:ascii="標楷體" w:eastAsia="標楷體" w:hAnsi="標楷體" w:hint="eastAsia"/>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0E42A1" w:rsidRPr="00362205" w14:paraId="5D3CEDD0" w14:textId="77777777" w:rsidTr="000E42A1">
        <w:trPr>
          <w:trHeight w:val="244"/>
          <w:jc w:val="center"/>
        </w:trPr>
        <w:tc>
          <w:tcPr>
            <w:tcW w:w="642" w:type="dxa"/>
          </w:tcPr>
          <w:p w14:paraId="6777F727"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5</w:t>
            </w:r>
          </w:p>
        </w:tc>
        <w:tc>
          <w:tcPr>
            <w:tcW w:w="1258" w:type="dxa"/>
          </w:tcPr>
          <w:p w14:paraId="005180B5"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代碼</w:t>
            </w:r>
          </w:p>
        </w:tc>
        <w:tc>
          <w:tcPr>
            <w:tcW w:w="664" w:type="dxa"/>
          </w:tcPr>
          <w:p w14:paraId="51C3595F" w14:textId="77777777" w:rsidR="000E42A1" w:rsidRPr="000B474A" w:rsidRDefault="000E42A1" w:rsidP="000E42A1">
            <w:pPr>
              <w:rPr>
                <w:rFonts w:ascii="標楷體" w:eastAsia="標楷體" w:hAnsi="標楷體" w:hint="eastAsia"/>
              </w:rPr>
            </w:pPr>
            <w:r>
              <w:rPr>
                <w:rFonts w:ascii="標楷體" w:eastAsia="標楷體" w:hAnsi="標楷體" w:hint="eastAsia"/>
              </w:rPr>
              <w:t>2</w:t>
            </w:r>
          </w:p>
        </w:tc>
        <w:tc>
          <w:tcPr>
            <w:tcW w:w="1151" w:type="dxa"/>
          </w:tcPr>
          <w:p w14:paraId="4E488580" w14:textId="77777777" w:rsidR="000E42A1" w:rsidRPr="000B474A" w:rsidRDefault="000E42A1" w:rsidP="000E42A1">
            <w:pPr>
              <w:rPr>
                <w:rFonts w:ascii="標楷體" w:eastAsia="標楷體" w:hAnsi="標楷體"/>
              </w:rPr>
            </w:pPr>
          </w:p>
        </w:tc>
        <w:tc>
          <w:tcPr>
            <w:tcW w:w="2241" w:type="dxa"/>
          </w:tcPr>
          <w:p w14:paraId="4F366E9E"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763E8B8C"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4" w:type="dxa"/>
          </w:tcPr>
          <w:p w14:paraId="587C6621"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W</w:t>
            </w:r>
          </w:p>
        </w:tc>
        <w:tc>
          <w:tcPr>
            <w:tcW w:w="3184" w:type="dxa"/>
          </w:tcPr>
          <w:p w14:paraId="3766EBF6"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70C65" w14:textId="77777777" w:rsidR="000E42A1" w:rsidRPr="00456B60" w:rsidRDefault="000E42A1" w:rsidP="000E42A1">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C2331DE" w14:textId="77777777" w:rsidR="000E42A1" w:rsidRPr="000B474A" w:rsidRDefault="000E42A1" w:rsidP="000E42A1">
            <w:pPr>
              <w:rPr>
                <w:rFonts w:ascii="標楷體" w:eastAsia="標楷體" w:hAnsi="標楷體" w:hint="eastAsia"/>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0E42A1" w:rsidRPr="00362205" w14:paraId="3CA83BB3" w14:textId="77777777" w:rsidTr="000E42A1">
        <w:trPr>
          <w:trHeight w:val="244"/>
          <w:jc w:val="center"/>
        </w:trPr>
        <w:tc>
          <w:tcPr>
            <w:tcW w:w="642" w:type="dxa"/>
          </w:tcPr>
          <w:p w14:paraId="057C1F14"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6</w:t>
            </w:r>
          </w:p>
        </w:tc>
        <w:tc>
          <w:tcPr>
            <w:tcW w:w="1258" w:type="dxa"/>
          </w:tcPr>
          <w:p w14:paraId="05C105EE"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說明</w:t>
            </w:r>
          </w:p>
        </w:tc>
        <w:tc>
          <w:tcPr>
            <w:tcW w:w="664" w:type="dxa"/>
          </w:tcPr>
          <w:p w14:paraId="590D2FC2" w14:textId="77777777" w:rsidR="000E42A1" w:rsidRPr="000B474A" w:rsidRDefault="000E42A1" w:rsidP="000E42A1">
            <w:pPr>
              <w:rPr>
                <w:rFonts w:ascii="標楷體" w:eastAsia="標楷體" w:hAnsi="標楷體" w:hint="eastAsia"/>
              </w:rPr>
            </w:pPr>
            <w:r>
              <w:rPr>
                <w:rFonts w:ascii="標楷體" w:eastAsia="標楷體" w:hAnsi="標楷體" w:hint="eastAsia"/>
              </w:rPr>
              <w:t>100</w:t>
            </w:r>
          </w:p>
        </w:tc>
        <w:tc>
          <w:tcPr>
            <w:tcW w:w="1151" w:type="dxa"/>
          </w:tcPr>
          <w:p w14:paraId="69EE1D6F" w14:textId="77777777" w:rsidR="000E42A1" w:rsidRPr="000B474A" w:rsidRDefault="000E42A1" w:rsidP="000E42A1">
            <w:pPr>
              <w:rPr>
                <w:rFonts w:ascii="標楷體" w:eastAsia="標楷體" w:hAnsi="標楷體"/>
              </w:rPr>
            </w:pPr>
          </w:p>
        </w:tc>
        <w:tc>
          <w:tcPr>
            <w:tcW w:w="2241" w:type="dxa"/>
          </w:tcPr>
          <w:p w14:paraId="6EEC241B" w14:textId="77777777" w:rsidR="000E42A1" w:rsidRPr="000B474A" w:rsidRDefault="000E42A1" w:rsidP="000E42A1">
            <w:pPr>
              <w:rPr>
                <w:rFonts w:ascii="標楷體" w:eastAsia="標楷體" w:hAnsi="標楷體"/>
              </w:rPr>
            </w:pPr>
          </w:p>
        </w:tc>
        <w:tc>
          <w:tcPr>
            <w:tcW w:w="616" w:type="dxa"/>
          </w:tcPr>
          <w:p w14:paraId="74321884" w14:textId="77777777" w:rsidR="000E42A1" w:rsidRPr="000B474A" w:rsidRDefault="000E42A1" w:rsidP="000E42A1">
            <w:pPr>
              <w:rPr>
                <w:rFonts w:ascii="標楷體" w:eastAsia="標楷體" w:hAnsi="標楷體"/>
              </w:rPr>
            </w:pPr>
          </w:p>
        </w:tc>
        <w:tc>
          <w:tcPr>
            <w:tcW w:w="664" w:type="dxa"/>
          </w:tcPr>
          <w:p w14:paraId="40E371C5"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W</w:t>
            </w:r>
          </w:p>
        </w:tc>
        <w:tc>
          <w:tcPr>
            <w:tcW w:w="3184" w:type="dxa"/>
          </w:tcPr>
          <w:p w14:paraId="7090691B"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1D2924" w14:textId="77777777" w:rsidR="0029178C" w:rsidRDefault="000E42A1" w:rsidP="000E42A1">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CC03F7E"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6509088"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5BC55705" w14:textId="77777777" w:rsidR="000E42A1" w:rsidRPr="000B474A" w:rsidRDefault="000E42A1" w:rsidP="000E42A1">
            <w:pPr>
              <w:rPr>
                <w:rFonts w:ascii="標楷體" w:eastAsia="標楷體" w:hAnsi="標楷體" w:hint="eastAsia"/>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1D07168D" w14:textId="77777777" w:rsidR="008B4131" w:rsidRPr="005E273A" w:rsidRDefault="008B4131" w:rsidP="008B4131">
      <w:pPr>
        <w:rPr>
          <w:rFonts w:ascii="標楷體" w:eastAsia="標楷體" w:hAnsi="標楷體" w:hint="eastAsia"/>
        </w:rPr>
      </w:pPr>
    </w:p>
    <w:p w14:paraId="33F8CE81" w14:textId="77777777" w:rsidR="00EE0C57" w:rsidRPr="005E273A" w:rsidRDefault="00EE0C57" w:rsidP="00EE0C57">
      <w:pPr>
        <w:rPr>
          <w:rFonts w:ascii="標楷體" w:eastAsia="標楷體" w:hAnsi="標楷體" w:hint="eastAsia"/>
        </w:rPr>
      </w:pPr>
    </w:p>
    <w:p w14:paraId="6B16F5F0" w14:textId="77777777" w:rsidR="00A62D28" w:rsidRPr="00A62D28" w:rsidRDefault="00EE0C57" w:rsidP="00A62D28">
      <w:pPr>
        <w:pStyle w:val="a"/>
        <w:rPr>
          <w:rFonts w:hint="eastAsia"/>
          <w:lang w:eastAsia="zh-TW"/>
        </w:rPr>
      </w:pPr>
      <w:r w:rsidRPr="00291505">
        <w:t>UI畫面</w:t>
      </w:r>
      <w:r>
        <w:rPr>
          <w:rFonts w:hint="eastAsia"/>
          <w:lang w:eastAsia="zh-TW"/>
        </w:rPr>
        <w:t>-</w:t>
      </w:r>
      <w:r w:rsidR="00A62D28">
        <w:rPr>
          <w:rFonts w:hint="eastAsia"/>
          <w:lang w:eastAsia="zh-TW"/>
        </w:rPr>
        <w:t>刪除</w:t>
      </w:r>
    </w:p>
    <w:p w14:paraId="6AE5F88A" w14:textId="77777777" w:rsidR="00EE0C57" w:rsidRPr="00291505" w:rsidRDefault="00EE0C57" w:rsidP="00EE0C57">
      <w:pPr>
        <w:pStyle w:val="42"/>
        <w:spacing w:after="48"/>
        <w:ind w:left="1133"/>
        <w:rPr>
          <w:rFonts w:ascii="標楷體" w:hAnsi="標楷體" w:hint="eastAsia"/>
        </w:rPr>
      </w:pPr>
      <w:r w:rsidRPr="00291505">
        <w:rPr>
          <w:rFonts w:ascii="標楷體" w:hAnsi="標楷體" w:hint="eastAsia"/>
        </w:rPr>
        <w:t>輸入畫面：</w:t>
      </w:r>
    </w:p>
    <w:p w14:paraId="137CA5D2" w14:textId="77777777" w:rsidR="00EE0C57" w:rsidRPr="00291505" w:rsidRDefault="00EE0C57" w:rsidP="00EE0C57">
      <w:pPr>
        <w:pStyle w:val="a"/>
        <w:numPr>
          <w:ilvl w:val="0"/>
          <w:numId w:val="0"/>
        </w:numPr>
      </w:pPr>
    </w:p>
    <w:p w14:paraId="2FF21B1E" w14:textId="1A18421C"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07ED0384" wp14:editId="607F98DD">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6071FB8" w14:textId="77777777" w:rsidR="0011588F" w:rsidRPr="00291505" w:rsidRDefault="0011588F" w:rsidP="0011588F">
      <w:pPr>
        <w:rPr>
          <w:rFonts w:ascii="標楷體" w:eastAsia="標楷體" w:hAnsi="標楷體"/>
        </w:rPr>
      </w:pPr>
    </w:p>
    <w:p w14:paraId="0A58BD2C" w14:textId="77777777" w:rsidR="0011588F" w:rsidRDefault="0011588F" w:rsidP="00372AFD">
      <w:pPr>
        <w:pStyle w:val="a"/>
        <w:numPr>
          <w:ilvl w:val="0"/>
          <w:numId w:val="10"/>
        </w:numPr>
      </w:pPr>
      <w:r>
        <w:t>輸入畫面</w:t>
      </w:r>
      <w:r>
        <w:rPr>
          <w:rFonts w:hint="eastAsia"/>
        </w:rPr>
        <w:t>按鈕</w:t>
      </w:r>
      <w:r>
        <w:t>說明</w:t>
      </w:r>
      <w:r>
        <w:rPr>
          <w:rFonts w:hint="eastAsia"/>
          <w:lang w:eastAsia="zh-TW"/>
        </w:rPr>
        <w:t>-刪除</w:t>
      </w:r>
    </w:p>
    <w:p w14:paraId="095E070C" w14:textId="77777777" w:rsidR="0011588F" w:rsidRPr="00F5236F" w:rsidRDefault="0011588F" w:rsidP="0011588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1588F" w:rsidRPr="00F5236F" w14:paraId="58F7E06A" w14:textId="77777777" w:rsidTr="00E03BD6">
        <w:tc>
          <w:tcPr>
            <w:tcW w:w="851" w:type="dxa"/>
            <w:shd w:val="clear" w:color="auto" w:fill="D9D9D9"/>
          </w:tcPr>
          <w:p w14:paraId="77410477"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553069"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2EE445"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功能說明</w:t>
            </w:r>
          </w:p>
        </w:tc>
      </w:tr>
      <w:tr w:rsidR="0011588F" w:rsidRPr="00CF124E" w14:paraId="48CEC4EA" w14:textId="77777777" w:rsidTr="00E03BD6">
        <w:tc>
          <w:tcPr>
            <w:tcW w:w="851" w:type="dxa"/>
            <w:shd w:val="clear" w:color="auto" w:fill="auto"/>
          </w:tcPr>
          <w:p w14:paraId="386928F0" w14:textId="77777777" w:rsidR="0011588F" w:rsidRPr="004E0A3F" w:rsidRDefault="0011588F"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543E47" w14:textId="77777777" w:rsidR="0011588F" w:rsidRPr="00F56B75" w:rsidRDefault="0011588F"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BE60161" w14:textId="77777777" w:rsidR="0011588F" w:rsidRPr="00E1776E" w:rsidRDefault="0011588F"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1CFF367"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9985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1677AF"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0FA36E4"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A1872CA"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36F87E6F" w14:textId="77777777" w:rsidR="00571C02" w:rsidRPr="00571C02" w:rsidRDefault="00571C02" w:rsidP="00571C02">
            <w:pPr>
              <w:rPr>
                <w:rFonts w:ascii="標楷體" w:eastAsia="標楷體" w:hAnsi="標楷體" w:hint="eastAsia"/>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6173F80"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74EC0B7B"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E8162CD" w14:textId="77777777" w:rsidR="002218F3" w:rsidRPr="002218F3" w:rsidRDefault="002218F3" w:rsidP="002218F3">
            <w:pPr>
              <w:ind w:left="314" w:hangingChars="131" w:hanging="314"/>
              <w:rPr>
                <w:rFonts w:ascii="標楷體" w:eastAsia="標楷體" w:hAnsi="標楷體" w:hint="eastAsia"/>
              </w:rPr>
            </w:pPr>
            <w:r>
              <w:rPr>
                <w:rFonts w:ascii="標楷體" w:eastAsia="標楷體" w:hAnsi="標楷體" w:hint="eastAsia"/>
              </w:rPr>
              <w:t>5.需主管刷卡</w:t>
            </w:r>
          </w:p>
          <w:p w14:paraId="64B8025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3F1329" w14:textId="77777777" w:rsidR="0011588F"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刪除[</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11588F" w:rsidRPr="00F5236F" w14:paraId="6C6D01FE" w14:textId="77777777" w:rsidTr="00E03BD6">
        <w:tc>
          <w:tcPr>
            <w:tcW w:w="851" w:type="dxa"/>
            <w:shd w:val="clear" w:color="auto" w:fill="auto"/>
          </w:tcPr>
          <w:p w14:paraId="3F65279E" w14:textId="77777777" w:rsidR="0011588F" w:rsidRPr="004E0A3F" w:rsidRDefault="0011588F"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ADA461" w14:textId="77777777" w:rsidR="0011588F" w:rsidRPr="004E0A3F" w:rsidRDefault="0011588F"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E87D7C1" w14:textId="77777777" w:rsidR="0011588F" w:rsidRPr="004E0A3F" w:rsidRDefault="0011588F"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CF26948" w14:textId="77777777" w:rsidR="0011588F" w:rsidRDefault="0011588F" w:rsidP="0011588F">
      <w:pPr>
        <w:rPr>
          <w:rFonts w:ascii="標楷體" w:eastAsia="標楷體" w:hAnsi="標楷體"/>
        </w:rPr>
      </w:pPr>
    </w:p>
    <w:p w14:paraId="6ABDBA4F" w14:textId="77777777" w:rsidR="0011588F" w:rsidRPr="00583AF3" w:rsidRDefault="0011588F" w:rsidP="0011588F">
      <w:pPr>
        <w:rPr>
          <w:rFonts w:hint="eastAsia"/>
        </w:rPr>
      </w:pPr>
    </w:p>
    <w:p w14:paraId="0BA149A9" w14:textId="77777777" w:rsidR="0011588F" w:rsidRDefault="0011588F" w:rsidP="00372AFD">
      <w:pPr>
        <w:pStyle w:val="a"/>
        <w:numPr>
          <w:ilvl w:val="0"/>
          <w:numId w:val="10"/>
        </w:numPr>
      </w:pPr>
      <w:r>
        <w:t>輸入畫面資料說明</w:t>
      </w:r>
      <w:r>
        <w:rPr>
          <w:rFonts w:hint="eastAsia"/>
          <w:lang w:eastAsia="zh-TW"/>
        </w:rPr>
        <w:t>-刪除</w:t>
      </w:r>
    </w:p>
    <w:p w14:paraId="45938D85" w14:textId="77777777" w:rsidR="0011588F" w:rsidRPr="00583AF3" w:rsidRDefault="0011588F" w:rsidP="001158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Change w:id="191">
          <w:tblGrid>
            <w:gridCol w:w="672"/>
            <w:gridCol w:w="1388"/>
            <w:gridCol w:w="660"/>
            <w:gridCol w:w="1138"/>
            <w:gridCol w:w="1669"/>
            <w:gridCol w:w="642"/>
            <w:gridCol w:w="678"/>
            <w:gridCol w:w="3347"/>
          </w:tblGrid>
        </w:tblGridChange>
      </w:tblGrid>
      <w:tr w:rsidR="0011588F" w:rsidRPr="00362205" w14:paraId="0B07F679" w14:textId="77777777" w:rsidTr="0011588F">
        <w:trPr>
          <w:trHeight w:val="388"/>
          <w:jc w:val="center"/>
        </w:trPr>
        <w:tc>
          <w:tcPr>
            <w:tcW w:w="683" w:type="dxa"/>
            <w:vMerge w:val="restart"/>
            <w:shd w:val="clear" w:color="auto" w:fill="D9D9D9"/>
          </w:tcPr>
          <w:p w14:paraId="48A8F8D7" w14:textId="77777777" w:rsidR="0011588F" w:rsidRPr="00362205" w:rsidRDefault="0011588F"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55F1B90" w14:textId="77777777" w:rsidR="0011588F" w:rsidRPr="00362205" w:rsidRDefault="0011588F"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CB1136A" w14:textId="77777777" w:rsidR="0011588F" w:rsidRPr="00362205" w:rsidRDefault="0011588F"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3042BAE0" w14:textId="77777777" w:rsidR="0011588F" w:rsidRPr="00362205" w:rsidRDefault="0011588F" w:rsidP="00E03BD6">
            <w:pPr>
              <w:rPr>
                <w:rFonts w:ascii="標楷體" w:eastAsia="標楷體" w:hAnsi="標楷體"/>
              </w:rPr>
            </w:pPr>
            <w:r w:rsidRPr="00362205">
              <w:rPr>
                <w:rFonts w:ascii="標楷體" w:eastAsia="標楷體" w:hAnsi="標楷體"/>
              </w:rPr>
              <w:t>處理邏輯及注意事項</w:t>
            </w:r>
          </w:p>
        </w:tc>
      </w:tr>
      <w:tr w:rsidR="0011588F" w:rsidRPr="00362205" w14:paraId="3DB4BDBF" w14:textId="77777777" w:rsidTr="0011588F">
        <w:trPr>
          <w:trHeight w:val="244"/>
          <w:jc w:val="center"/>
        </w:trPr>
        <w:tc>
          <w:tcPr>
            <w:tcW w:w="683" w:type="dxa"/>
            <w:vMerge/>
            <w:shd w:val="clear" w:color="auto" w:fill="D9D9D9"/>
          </w:tcPr>
          <w:p w14:paraId="4B87444B" w14:textId="77777777" w:rsidR="0011588F" w:rsidRPr="00362205" w:rsidRDefault="0011588F" w:rsidP="00E03BD6">
            <w:pPr>
              <w:rPr>
                <w:rFonts w:ascii="標楷體" w:eastAsia="標楷體" w:hAnsi="標楷體"/>
              </w:rPr>
            </w:pPr>
          </w:p>
        </w:tc>
        <w:tc>
          <w:tcPr>
            <w:tcW w:w="1435" w:type="dxa"/>
            <w:vMerge/>
            <w:shd w:val="clear" w:color="auto" w:fill="D9D9D9"/>
          </w:tcPr>
          <w:p w14:paraId="1F53BDE6" w14:textId="77777777" w:rsidR="0011588F" w:rsidRPr="00362205" w:rsidRDefault="0011588F" w:rsidP="00E03BD6">
            <w:pPr>
              <w:rPr>
                <w:rFonts w:ascii="標楷體" w:eastAsia="標楷體" w:hAnsi="標楷體"/>
              </w:rPr>
            </w:pPr>
          </w:p>
        </w:tc>
        <w:tc>
          <w:tcPr>
            <w:tcW w:w="670" w:type="dxa"/>
            <w:shd w:val="clear" w:color="auto" w:fill="D9D9D9"/>
          </w:tcPr>
          <w:p w14:paraId="6AA8F36C" w14:textId="77777777" w:rsidR="0011588F" w:rsidRPr="00362205" w:rsidRDefault="0011588F"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E8F7263" w14:textId="77777777" w:rsidR="0011588F" w:rsidRPr="00362205" w:rsidRDefault="0011588F"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0243F59" w14:textId="77777777" w:rsidR="0011588F" w:rsidRPr="00362205" w:rsidRDefault="0011588F"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99EE4B7" w14:textId="77777777" w:rsidR="0011588F" w:rsidRPr="00362205" w:rsidRDefault="0011588F"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3FB920D7" w14:textId="77777777" w:rsidR="0011588F" w:rsidRPr="00362205" w:rsidRDefault="0011588F"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C2DA236" w14:textId="77777777" w:rsidR="0011588F" w:rsidRPr="00362205" w:rsidRDefault="0011588F" w:rsidP="00E03BD6">
            <w:pPr>
              <w:rPr>
                <w:rFonts w:ascii="標楷體" w:eastAsia="標楷體" w:hAnsi="標楷體"/>
              </w:rPr>
            </w:pPr>
          </w:p>
        </w:tc>
      </w:tr>
      <w:tr w:rsidR="0011588F" w:rsidRPr="00362205" w14:paraId="6A9435F3" w14:textId="77777777" w:rsidTr="0011588F">
        <w:trPr>
          <w:trHeight w:val="244"/>
          <w:jc w:val="center"/>
        </w:trPr>
        <w:tc>
          <w:tcPr>
            <w:tcW w:w="683" w:type="dxa"/>
          </w:tcPr>
          <w:p w14:paraId="59E010D7" w14:textId="77777777" w:rsidR="0011588F" w:rsidRPr="00362205" w:rsidRDefault="0011588F" w:rsidP="00E03BD6">
            <w:pPr>
              <w:rPr>
                <w:rFonts w:ascii="標楷體" w:eastAsia="標楷體" w:hAnsi="標楷體"/>
              </w:rPr>
            </w:pPr>
            <w:r w:rsidRPr="00362205">
              <w:rPr>
                <w:rFonts w:ascii="標楷體" w:eastAsia="標楷體" w:hAnsi="標楷體" w:hint="eastAsia"/>
              </w:rPr>
              <w:t>1.</w:t>
            </w:r>
          </w:p>
        </w:tc>
        <w:tc>
          <w:tcPr>
            <w:tcW w:w="1435" w:type="dxa"/>
          </w:tcPr>
          <w:p w14:paraId="03F2FAC0" w14:textId="77777777" w:rsidR="0011588F" w:rsidRPr="00362205" w:rsidRDefault="0011588F" w:rsidP="00E03BD6">
            <w:pPr>
              <w:rPr>
                <w:rFonts w:ascii="標楷體" w:eastAsia="標楷體" w:hAnsi="標楷體"/>
              </w:rPr>
            </w:pPr>
            <w:r>
              <w:rPr>
                <w:rFonts w:ascii="標楷體" w:eastAsia="標楷體" w:hAnsi="標楷體" w:hint="eastAsia"/>
              </w:rPr>
              <w:t>功能</w:t>
            </w:r>
          </w:p>
        </w:tc>
        <w:tc>
          <w:tcPr>
            <w:tcW w:w="670" w:type="dxa"/>
          </w:tcPr>
          <w:p w14:paraId="1B8A47C8" w14:textId="77777777" w:rsidR="0011588F" w:rsidRPr="00362205" w:rsidRDefault="0011588F" w:rsidP="00E03BD6">
            <w:pPr>
              <w:rPr>
                <w:rFonts w:ascii="標楷體" w:eastAsia="標楷體" w:hAnsi="標楷體"/>
              </w:rPr>
            </w:pPr>
          </w:p>
        </w:tc>
        <w:tc>
          <w:tcPr>
            <w:tcW w:w="1173" w:type="dxa"/>
          </w:tcPr>
          <w:p w14:paraId="22F087B1" w14:textId="77777777" w:rsidR="0011588F" w:rsidRPr="00362205" w:rsidRDefault="00D747B9" w:rsidP="00E03BD6">
            <w:pPr>
              <w:rPr>
                <w:rFonts w:ascii="標楷體" w:eastAsia="標楷體" w:hAnsi="標楷體"/>
              </w:rPr>
            </w:pPr>
            <w:r>
              <w:rPr>
                <w:rFonts w:ascii="標楷體" w:eastAsia="標楷體" w:hAnsi="標楷體" w:hint="eastAsia"/>
              </w:rPr>
              <w:t>刪除</w:t>
            </w:r>
          </w:p>
        </w:tc>
        <w:tc>
          <w:tcPr>
            <w:tcW w:w="1731" w:type="dxa"/>
          </w:tcPr>
          <w:p w14:paraId="00926872" w14:textId="77777777" w:rsidR="0011588F" w:rsidRPr="00362205" w:rsidRDefault="0011588F" w:rsidP="00E03BD6">
            <w:pPr>
              <w:rPr>
                <w:rFonts w:ascii="標楷體" w:eastAsia="標楷體" w:hAnsi="標楷體"/>
              </w:rPr>
            </w:pPr>
          </w:p>
        </w:tc>
        <w:tc>
          <w:tcPr>
            <w:tcW w:w="652" w:type="dxa"/>
          </w:tcPr>
          <w:p w14:paraId="0BBD9A69" w14:textId="77777777" w:rsidR="0011588F" w:rsidRPr="00362205" w:rsidRDefault="0011588F" w:rsidP="00E03BD6">
            <w:pPr>
              <w:rPr>
                <w:rFonts w:ascii="標楷體" w:eastAsia="標楷體" w:hAnsi="標楷體"/>
              </w:rPr>
            </w:pPr>
          </w:p>
        </w:tc>
        <w:tc>
          <w:tcPr>
            <w:tcW w:w="683" w:type="dxa"/>
          </w:tcPr>
          <w:p w14:paraId="03D95C15" w14:textId="77777777" w:rsidR="0011588F" w:rsidRPr="00362205" w:rsidRDefault="0011588F" w:rsidP="00E03BD6">
            <w:pPr>
              <w:rPr>
                <w:rFonts w:ascii="標楷體" w:eastAsia="標楷體" w:hAnsi="標楷體"/>
              </w:rPr>
            </w:pPr>
            <w:r>
              <w:rPr>
                <w:rFonts w:ascii="標楷體" w:eastAsia="標楷體" w:hAnsi="標楷體" w:hint="eastAsia"/>
              </w:rPr>
              <w:t>R</w:t>
            </w:r>
          </w:p>
        </w:tc>
        <w:tc>
          <w:tcPr>
            <w:tcW w:w="3393" w:type="dxa"/>
          </w:tcPr>
          <w:p w14:paraId="44AE3781" w14:textId="77777777" w:rsidR="0011588F" w:rsidRPr="00362205" w:rsidRDefault="0011588F" w:rsidP="00E03BD6">
            <w:pPr>
              <w:rPr>
                <w:rFonts w:ascii="標楷體" w:eastAsia="標楷體" w:hAnsi="標楷體"/>
              </w:rPr>
            </w:pPr>
          </w:p>
        </w:tc>
      </w:tr>
      <w:tr w:rsidR="0011588F" w:rsidRPr="00362205" w14:paraId="1AD1A216" w14:textId="77777777" w:rsidTr="0011588F">
        <w:trPr>
          <w:trHeight w:val="244"/>
          <w:jc w:val="center"/>
        </w:trPr>
        <w:tc>
          <w:tcPr>
            <w:tcW w:w="683" w:type="dxa"/>
          </w:tcPr>
          <w:p w14:paraId="52E6AAF4" w14:textId="77777777" w:rsidR="0011588F" w:rsidRPr="000B474A" w:rsidRDefault="0011588F" w:rsidP="00E03BD6">
            <w:pPr>
              <w:rPr>
                <w:rFonts w:ascii="標楷體" w:eastAsia="標楷體" w:hAnsi="標楷體"/>
              </w:rPr>
            </w:pPr>
            <w:r w:rsidRPr="000B474A">
              <w:rPr>
                <w:rFonts w:ascii="標楷體" w:eastAsia="標楷體" w:hAnsi="標楷體" w:hint="eastAsia"/>
              </w:rPr>
              <w:t>2.</w:t>
            </w:r>
          </w:p>
        </w:tc>
        <w:tc>
          <w:tcPr>
            <w:tcW w:w="1435" w:type="dxa"/>
          </w:tcPr>
          <w:p w14:paraId="76394042" w14:textId="77777777" w:rsidR="0011588F"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0D631A38" w14:textId="77777777" w:rsidR="0011588F" w:rsidRPr="000B474A" w:rsidRDefault="0011588F" w:rsidP="00E03BD6">
            <w:pPr>
              <w:rPr>
                <w:rFonts w:ascii="標楷體" w:eastAsia="標楷體" w:hAnsi="標楷體"/>
              </w:rPr>
            </w:pPr>
          </w:p>
        </w:tc>
        <w:tc>
          <w:tcPr>
            <w:tcW w:w="1173" w:type="dxa"/>
          </w:tcPr>
          <w:p w14:paraId="2DF17BBC" w14:textId="77777777" w:rsidR="0011588F" w:rsidRPr="000B474A" w:rsidRDefault="0011588F" w:rsidP="00E03BD6">
            <w:pPr>
              <w:rPr>
                <w:rFonts w:ascii="標楷體" w:eastAsia="標楷體" w:hAnsi="標楷體"/>
              </w:rPr>
            </w:pPr>
          </w:p>
        </w:tc>
        <w:tc>
          <w:tcPr>
            <w:tcW w:w="1731" w:type="dxa"/>
          </w:tcPr>
          <w:p w14:paraId="2424A747" w14:textId="77777777" w:rsidR="0011588F" w:rsidRPr="000B474A" w:rsidRDefault="0011588F" w:rsidP="00E03BD6">
            <w:pPr>
              <w:rPr>
                <w:rFonts w:ascii="標楷體" w:eastAsia="標楷體" w:hAnsi="標楷體"/>
              </w:rPr>
            </w:pPr>
          </w:p>
        </w:tc>
        <w:tc>
          <w:tcPr>
            <w:tcW w:w="652" w:type="dxa"/>
          </w:tcPr>
          <w:p w14:paraId="2D320950" w14:textId="77777777" w:rsidR="0011588F" w:rsidRPr="000B474A" w:rsidRDefault="0011588F" w:rsidP="00E03BD6">
            <w:pPr>
              <w:rPr>
                <w:rFonts w:ascii="標楷體" w:eastAsia="標楷體" w:hAnsi="標楷體"/>
              </w:rPr>
            </w:pPr>
          </w:p>
        </w:tc>
        <w:tc>
          <w:tcPr>
            <w:tcW w:w="683" w:type="dxa"/>
          </w:tcPr>
          <w:p w14:paraId="739C1694" w14:textId="77777777" w:rsidR="0011588F" w:rsidRPr="000B474A" w:rsidRDefault="0011588F" w:rsidP="00E03BD6">
            <w:pPr>
              <w:rPr>
                <w:rFonts w:ascii="標楷體" w:eastAsia="標楷體" w:hAnsi="標楷體"/>
              </w:rPr>
            </w:pPr>
            <w:r>
              <w:rPr>
                <w:rFonts w:ascii="標楷體" w:eastAsia="標楷體" w:hAnsi="標楷體"/>
              </w:rPr>
              <w:t>R</w:t>
            </w:r>
          </w:p>
        </w:tc>
        <w:tc>
          <w:tcPr>
            <w:tcW w:w="3393" w:type="dxa"/>
          </w:tcPr>
          <w:p w14:paraId="461B27C6" w14:textId="77777777" w:rsidR="0011588F" w:rsidRPr="0011588F" w:rsidRDefault="0011588F" w:rsidP="00E03BD6">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4A5C1633" w14:textId="77777777" w:rsidTr="0011588F">
        <w:trPr>
          <w:trHeight w:val="244"/>
          <w:jc w:val="center"/>
        </w:trPr>
        <w:tc>
          <w:tcPr>
            <w:tcW w:w="683" w:type="dxa"/>
          </w:tcPr>
          <w:p w14:paraId="7743E095" w14:textId="77777777" w:rsidR="000E42A1" w:rsidRPr="000B474A" w:rsidRDefault="000E42A1" w:rsidP="000E42A1">
            <w:pPr>
              <w:rPr>
                <w:rFonts w:ascii="標楷體" w:eastAsia="標楷體" w:hAnsi="標楷體" w:hint="eastAsia"/>
              </w:rPr>
            </w:pPr>
          </w:p>
        </w:tc>
        <w:tc>
          <w:tcPr>
            <w:tcW w:w="1435" w:type="dxa"/>
          </w:tcPr>
          <w:p w14:paraId="020BB5FC" w14:textId="77777777" w:rsidR="000E42A1" w:rsidRDefault="00B34495" w:rsidP="000E42A1">
            <w:pPr>
              <w:rPr>
                <w:rFonts w:ascii="標楷體" w:eastAsia="標楷體" w:hAnsi="標楷體" w:hint="eastAsia"/>
              </w:rPr>
            </w:pPr>
            <w:r>
              <w:rPr>
                <w:rFonts w:ascii="標楷體" w:eastAsia="標楷體" w:hAnsi="標楷體" w:hint="eastAsia"/>
              </w:rPr>
              <w:t>戶名</w:t>
            </w:r>
          </w:p>
        </w:tc>
        <w:tc>
          <w:tcPr>
            <w:tcW w:w="670" w:type="dxa"/>
          </w:tcPr>
          <w:p w14:paraId="16512FC9" w14:textId="77777777" w:rsidR="000E42A1" w:rsidRPr="007A1288" w:rsidRDefault="000E42A1" w:rsidP="000E42A1">
            <w:pPr>
              <w:rPr>
                <w:rFonts w:ascii="標楷體" w:eastAsia="標楷體" w:hAnsi="標楷體" w:hint="eastAsia"/>
              </w:rPr>
            </w:pPr>
          </w:p>
        </w:tc>
        <w:tc>
          <w:tcPr>
            <w:tcW w:w="1173" w:type="dxa"/>
          </w:tcPr>
          <w:p w14:paraId="43A2DE14" w14:textId="77777777" w:rsidR="000E42A1" w:rsidRPr="007A1288" w:rsidRDefault="000E42A1" w:rsidP="000E42A1">
            <w:pPr>
              <w:rPr>
                <w:rFonts w:ascii="標楷體" w:eastAsia="標楷體" w:hAnsi="標楷體" w:hint="eastAsia"/>
              </w:rPr>
            </w:pPr>
          </w:p>
        </w:tc>
        <w:tc>
          <w:tcPr>
            <w:tcW w:w="1731" w:type="dxa"/>
          </w:tcPr>
          <w:p w14:paraId="5A2E8E9D" w14:textId="77777777" w:rsidR="000E42A1" w:rsidRPr="007A1288" w:rsidRDefault="000E42A1" w:rsidP="000E42A1">
            <w:pPr>
              <w:rPr>
                <w:rFonts w:ascii="標楷體" w:eastAsia="標楷體" w:hAnsi="標楷體"/>
              </w:rPr>
            </w:pPr>
          </w:p>
        </w:tc>
        <w:tc>
          <w:tcPr>
            <w:tcW w:w="652" w:type="dxa"/>
          </w:tcPr>
          <w:p w14:paraId="472205B6" w14:textId="77777777" w:rsidR="000E42A1" w:rsidRPr="007A1288" w:rsidRDefault="000E42A1" w:rsidP="000E42A1">
            <w:pPr>
              <w:rPr>
                <w:rFonts w:ascii="標楷體" w:eastAsia="標楷體" w:hAnsi="標楷體"/>
              </w:rPr>
            </w:pPr>
          </w:p>
        </w:tc>
        <w:tc>
          <w:tcPr>
            <w:tcW w:w="683" w:type="dxa"/>
          </w:tcPr>
          <w:p w14:paraId="7F41E770" w14:textId="77777777" w:rsidR="000E42A1" w:rsidRPr="007A1288" w:rsidRDefault="000E42A1" w:rsidP="000E42A1">
            <w:pPr>
              <w:rPr>
                <w:rFonts w:ascii="標楷體" w:eastAsia="標楷體" w:hAnsi="標楷體"/>
              </w:rPr>
            </w:pPr>
            <w:r>
              <w:rPr>
                <w:rFonts w:ascii="標楷體" w:eastAsia="標楷體" w:hAnsi="標楷體"/>
              </w:rPr>
              <w:t>R</w:t>
            </w:r>
          </w:p>
        </w:tc>
        <w:tc>
          <w:tcPr>
            <w:tcW w:w="3393" w:type="dxa"/>
          </w:tcPr>
          <w:p w14:paraId="1E58A91A" w14:textId="77777777" w:rsidR="000E42A1" w:rsidRPr="007A1288" w:rsidRDefault="000E42A1" w:rsidP="000E42A1">
            <w:pPr>
              <w:rPr>
                <w:rFonts w:ascii="標楷體" w:eastAsia="標楷體" w:hAnsi="標楷體" w:hint="eastAsia"/>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64203AF1" w14:textId="77777777" w:rsidTr="0011588F">
        <w:trPr>
          <w:trHeight w:val="244"/>
          <w:jc w:val="center"/>
        </w:trPr>
        <w:tc>
          <w:tcPr>
            <w:tcW w:w="683" w:type="dxa"/>
          </w:tcPr>
          <w:p w14:paraId="49CC6E81"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3</w:t>
            </w:r>
          </w:p>
        </w:tc>
        <w:tc>
          <w:tcPr>
            <w:tcW w:w="1435" w:type="dxa"/>
          </w:tcPr>
          <w:p w14:paraId="42B82BBF"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經辦姓名</w:t>
            </w:r>
          </w:p>
        </w:tc>
        <w:tc>
          <w:tcPr>
            <w:tcW w:w="670" w:type="dxa"/>
          </w:tcPr>
          <w:p w14:paraId="2E7312E8" w14:textId="77777777" w:rsidR="000E42A1" w:rsidRPr="000B474A" w:rsidRDefault="000E42A1" w:rsidP="000E42A1">
            <w:pPr>
              <w:rPr>
                <w:rFonts w:ascii="標楷體" w:eastAsia="標楷體" w:hAnsi="標楷體" w:hint="eastAsia"/>
              </w:rPr>
            </w:pPr>
          </w:p>
        </w:tc>
        <w:tc>
          <w:tcPr>
            <w:tcW w:w="1173" w:type="dxa"/>
          </w:tcPr>
          <w:p w14:paraId="0FA923ED" w14:textId="77777777" w:rsidR="000E42A1" w:rsidRPr="000B474A" w:rsidRDefault="000E42A1" w:rsidP="000E42A1">
            <w:pPr>
              <w:rPr>
                <w:rFonts w:ascii="標楷體" w:eastAsia="標楷體" w:hAnsi="標楷體"/>
              </w:rPr>
            </w:pPr>
          </w:p>
        </w:tc>
        <w:tc>
          <w:tcPr>
            <w:tcW w:w="1731" w:type="dxa"/>
          </w:tcPr>
          <w:p w14:paraId="66D4062C" w14:textId="77777777" w:rsidR="000E42A1" w:rsidRPr="000B474A" w:rsidRDefault="000E42A1" w:rsidP="000E42A1">
            <w:pPr>
              <w:rPr>
                <w:rFonts w:ascii="標楷體" w:eastAsia="標楷體" w:hAnsi="標楷體"/>
              </w:rPr>
            </w:pPr>
          </w:p>
        </w:tc>
        <w:tc>
          <w:tcPr>
            <w:tcW w:w="652" w:type="dxa"/>
          </w:tcPr>
          <w:p w14:paraId="6EFDC656" w14:textId="77777777" w:rsidR="000E42A1" w:rsidRPr="000B474A" w:rsidRDefault="000E42A1" w:rsidP="000E42A1">
            <w:pPr>
              <w:rPr>
                <w:rFonts w:ascii="標楷體" w:eastAsia="標楷體" w:hAnsi="標楷體"/>
              </w:rPr>
            </w:pPr>
          </w:p>
        </w:tc>
        <w:tc>
          <w:tcPr>
            <w:tcW w:w="683" w:type="dxa"/>
          </w:tcPr>
          <w:p w14:paraId="18AEB0DA"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00C36C59" w14:textId="77777777" w:rsidR="000E42A1" w:rsidRPr="000B474A" w:rsidRDefault="000E42A1" w:rsidP="000E42A1">
            <w:pPr>
              <w:rPr>
                <w:rFonts w:ascii="標楷體" w:eastAsia="標楷體" w:hAnsi="標楷體" w:hint="eastAsia"/>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A57DB0D" w14:textId="77777777" w:rsidTr="0011588F">
        <w:trPr>
          <w:trHeight w:val="244"/>
          <w:jc w:val="center"/>
        </w:trPr>
        <w:tc>
          <w:tcPr>
            <w:tcW w:w="683" w:type="dxa"/>
          </w:tcPr>
          <w:p w14:paraId="43821AA0"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4</w:t>
            </w:r>
          </w:p>
        </w:tc>
        <w:tc>
          <w:tcPr>
            <w:tcW w:w="1435" w:type="dxa"/>
          </w:tcPr>
          <w:p w14:paraId="714440B7"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序號</w:t>
            </w:r>
          </w:p>
        </w:tc>
        <w:tc>
          <w:tcPr>
            <w:tcW w:w="670" w:type="dxa"/>
          </w:tcPr>
          <w:p w14:paraId="6273AF74" w14:textId="77777777" w:rsidR="000E42A1" w:rsidRPr="000B474A" w:rsidRDefault="000E42A1" w:rsidP="000E42A1">
            <w:pPr>
              <w:rPr>
                <w:rFonts w:ascii="標楷體" w:eastAsia="標楷體" w:hAnsi="標楷體" w:hint="eastAsia"/>
              </w:rPr>
            </w:pPr>
          </w:p>
        </w:tc>
        <w:tc>
          <w:tcPr>
            <w:tcW w:w="1173" w:type="dxa"/>
          </w:tcPr>
          <w:p w14:paraId="0B1EE277" w14:textId="77777777" w:rsidR="000E42A1" w:rsidRPr="000B474A" w:rsidRDefault="000E42A1" w:rsidP="000E42A1">
            <w:pPr>
              <w:rPr>
                <w:rFonts w:ascii="標楷體" w:eastAsia="標楷體" w:hAnsi="標楷體"/>
              </w:rPr>
            </w:pPr>
          </w:p>
        </w:tc>
        <w:tc>
          <w:tcPr>
            <w:tcW w:w="1731" w:type="dxa"/>
          </w:tcPr>
          <w:p w14:paraId="3AE2A33B" w14:textId="77777777" w:rsidR="000E42A1" w:rsidRPr="00291505" w:rsidRDefault="000E42A1" w:rsidP="000E42A1">
            <w:pPr>
              <w:rPr>
                <w:rFonts w:ascii="標楷體" w:eastAsia="標楷體" w:hAnsi="標楷體"/>
              </w:rPr>
            </w:pPr>
          </w:p>
        </w:tc>
        <w:tc>
          <w:tcPr>
            <w:tcW w:w="652" w:type="dxa"/>
          </w:tcPr>
          <w:p w14:paraId="239CEA86" w14:textId="77777777" w:rsidR="000E42A1" w:rsidRPr="000B474A" w:rsidRDefault="000E42A1" w:rsidP="000E42A1">
            <w:pPr>
              <w:rPr>
                <w:rFonts w:ascii="標楷體" w:eastAsia="標楷體" w:hAnsi="標楷體"/>
              </w:rPr>
            </w:pPr>
          </w:p>
        </w:tc>
        <w:tc>
          <w:tcPr>
            <w:tcW w:w="683" w:type="dxa"/>
          </w:tcPr>
          <w:p w14:paraId="55DDD339"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R</w:t>
            </w:r>
          </w:p>
        </w:tc>
        <w:tc>
          <w:tcPr>
            <w:tcW w:w="3393" w:type="dxa"/>
          </w:tcPr>
          <w:p w14:paraId="39FD028E" w14:textId="77777777" w:rsidR="000E42A1" w:rsidRPr="000B474A" w:rsidRDefault="000E42A1" w:rsidP="000E42A1">
            <w:pPr>
              <w:rPr>
                <w:rFonts w:ascii="標楷體" w:eastAsia="標楷體" w:hAnsi="標楷體"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67132AB" w14:textId="77777777" w:rsidTr="0011588F">
        <w:trPr>
          <w:trHeight w:val="244"/>
          <w:jc w:val="center"/>
        </w:trPr>
        <w:tc>
          <w:tcPr>
            <w:tcW w:w="683" w:type="dxa"/>
          </w:tcPr>
          <w:p w14:paraId="577B56EA"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5</w:t>
            </w:r>
          </w:p>
        </w:tc>
        <w:tc>
          <w:tcPr>
            <w:tcW w:w="1435" w:type="dxa"/>
          </w:tcPr>
          <w:p w14:paraId="31C23D01"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代碼</w:t>
            </w:r>
          </w:p>
        </w:tc>
        <w:tc>
          <w:tcPr>
            <w:tcW w:w="670" w:type="dxa"/>
          </w:tcPr>
          <w:p w14:paraId="03AB1BB8" w14:textId="77777777" w:rsidR="000E42A1" w:rsidRPr="000B474A" w:rsidRDefault="000E42A1" w:rsidP="000E42A1">
            <w:pPr>
              <w:rPr>
                <w:rFonts w:ascii="標楷體" w:eastAsia="標楷體" w:hAnsi="標楷體" w:hint="eastAsia"/>
              </w:rPr>
            </w:pPr>
          </w:p>
        </w:tc>
        <w:tc>
          <w:tcPr>
            <w:tcW w:w="1173" w:type="dxa"/>
          </w:tcPr>
          <w:p w14:paraId="565318D7" w14:textId="77777777" w:rsidR="000E42A1" w:rsidRPr="000B474A" w:rsidRDefault="000E42A1" w:rsidP="000E42A1">
            <w:pPr>
              <w:rPr>
                <w:rFonts w:ascii="標楷體" w:eastAsia="標楷體" w:hAnsi="標楷體"/>
              </w:rPr>
            </w:pPr>
          </w:p>
        </w:tc>
        <w:tc>
          <w:tcPr>
            <w:tcW w:w="1731" w:type="dxa"/>
          </w:tcPr>
          <w:p w14:paraId="4CECD662" w14:textId="77777777" w:rsidR="000E42A1" w:rsidRPr="000B474A" w:rsidRDefault="000E42A1" w:rsidP="000E42A1">
            <w:pPr>
              <w:rPr>
                <w:rFonts w:ascii="標楷體" w:eastAsia="標楷體" w:hAnsi="標楷體"/>
              </w:rPr>
            </w:pPr>
          </w:p>
        </w:tc>
        <w:tc>
          <w:tcPr>
            <w:tcW w:w="652" w:type="dxa"/>
          </w:tcPr>
          <w:p w14:paraId="34E9451E" w14:textId="77777777" w:rsidR="000E42A1" w:rsidRPr="000B474A" w:rsidRDefault="000E42A1" w:rsidP="000E42A1">
            <w:pPr>
              <w:rPr>
                <w:rFonts w:ascii="標楷體" w:eastAsia="標楷體" w:hAnsi="標楷體"/>
              </w:rPr>
            </w:pPr>
          </w:p>
        </w:tc>
        <w:tc>
          <w:tcPr>
            <w:tcW w:w="683" w:type="dxa"/>
          </w:tcPr>
          <w:p w14:paraId="740D6FBB" w14:textId="77777777" w:rsidR="000E42A1" w:rsidRPr="000B474A" w:rsidRDefault="000E42A1" w:rsidP="000E42A1">
            <w:pPr>
              <w:rPr>
                <w:rFonts w:ascii="標楷體" w:eastAsia="標楷體" w:hAnsi="標楷體" w:hint="eastAsia"/>
              </w:rPr>
            </w:pPr>
            <w:r>
              <w:rPr>
                <w:rFonts w:ascii="標楷體" w:eastAsia="標楷體" w:hAnsi="標楷體" w:hint="eastAsia"/>
              </w:rPr>
              <w:t>R</w:t>
            </w:r>
          </w:p>
        </w:tc>
        <w:tc>
          <w:tcPr>
            <w:tcW w:w="3393" w:type="dxa"/>
          </w:tcPr>
          <w:p w14:paraId="42843EFC" w14:textId="77777777" w:rsidR="000E42A1" w:rsidRPr="000B474A" w:rsidRDefault="000E42A1" w:rsidP="000E42A1">
            <w:pPr>
              <w:rPr>
                <w:rFonts w:ascii="標楷體" w:eastAsia="標楷體" w:hAnsi="標楷體"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0E42A1" w:rsidRPr="00362205" w14:paraId="0435EB7D" w14:textId="77777777" w:rsidTr="0011588F">
        <w:trPr>
          <w:trHeight w:val="244"/>
          <w:jc w:val="center"/>
        </w:trPr>
        <w:tc>
          <w:tcPr>
            <w:tcW w:w="683" w:type="dxa"/>
          </w:tcPr>
          <w:p w14:paraId="1FB1C442"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rPr>
              <w:t>6</w:t>
            </w:r>
          </w:p>
        </w:tc>
        <w:tc>
          <w:tcPr>
            <w:tcW w:w="1435" w:type="dxa"/>
          </w:tcPr>
          <w:p w14:paraId="01C2CE4E" w14:textId="77777777" w:rsidR="000E42A1" w:rsidRPr="000B474A" w:rsidRDefault="000E42A1" w:rsidP="000E42A1">
            <w:pPr>
              <w:rPr>
                <w:rFonts w:ascii="標楷體" w:eastAsia="標楷體" w:hAnsi="標楷體" w:hint="eastAsia"/>
              </w:rPr>
            </w:pPr>
            <w:r w:rsidRPr="000B474A">
              <w:rPr>
                <w:rFonts w:ascii="標楷體" w:eastAsia="標楷體" w:hAnsi="標楷體" w:hint="eastAsia"/>
                <w:color w:val="000000"/>
                <w:spacing w:val="6"/>
                <w:shd w:val="clear" w:color="auto" w:fill="FFFFFF"/>
              </w:rPr>
              <w:t>備忘錄說明</w:t>
            </w:r>
          </w:p>
        </w:tc>
        <w:tc>
          <w:tcPr>
            <w:tcW w:w="670" w:type="dxa"/>
          </w:tcPr>
          <w:p w14:paraId="29712DE6" w14:textId="77777777" w:rsidR="000E42A1" w:rsidRPr="000B474A" w:rsidRDefault="000E42A1" w:rsidP="000E42A1">
            <w:pPr>
              <w:rPr>
                <w:rFonts w:ascii="標楷體" w:eastAsia="標楷體" w:hAnsi="標楷體" w:hint="eastAsia"/>
              </w:rPr>
            </w:pPr>
          </w:p>
        </w:tc>
        <w:tc>
          <w:tcPr>
            <w:tcW w:w="1173" w:type="dxa"/>
          </w:tcPr>
          <w:p w14:paraId="75FAA6CC" w14:textId="77777777" w:rsidR="000E42A1" w:rsidRPr="000B474A" w:rsidRDefault="000E42A1" w:rsidP="000E42A1">
            <w:pPr>
              <w:rPr>
                <w:rFonts w:ascii="標楷體" w:eastAsia="標楷體" w:hAnsi="標楷體"/>
              </w:rPr>
            </w:pPr>
          </w:p>
        </w:tc>
        <w:tc>
          <w:tcPr>
            <w:tcW w:w="1731" w:type="dxa"/>
          </w:tcPr>
          <w:p w14:paraId="2BDDD393" w14:textId="77777777" w:rsidR="000E42A1" w:rsidRPr="000B474A" w:rsidRDefault="000E42A1" w:rsidP="000E42A1">
            <w:pPr>
              <w:rPr>
                <w:rFonts w:ascii="標楷體" w:eastAsia="標楷體" w:hAnsi="標楷體"/>
              </w:rPr>
            </w:pPr>
          </w:p>
        </w:tc>
        <w:tc>
          <w:tcPr>
            <w:tcW w:w="652" w:type="dxa"/>
          </w:tcPr>
          <w:p w14:paraId="780A84CB" w14:textId="77777777" w:rsidR="000E42A1" w:rsidRPr="000B474A" w:rsidRDefault="000E42A1" w:rsidP="000E42A1">
            <w:pPr>
              <w:rPr>
                <w:rFonts w:ascii="標楷體" w:eastAsia="標楷體" w:hAnsi="標楷體"/>
              </w:rPr>
            </w:pPr>
          </w:p>
        </w:tc>
        <w:tc>
          <w:tcPr>
            <w:tcW w:w="683" w:type="dxa"/>
          </w:tcPr>
          <w:p w14:paraId="46954A25" w14:textId="77777777" w:rsidR="000E42A1" w:rsidRPr="000B474A" w:rsidRDefault="000E42A1" w:rsidP="000E42A1">
            <w:pPr>
              <w:rPr>
                <w:rFonts w:ascii="標楷體" w:eastAsia="標楷體" w:hAnsi="標楷體" w:hint="eastAsia"/>
              </w:rPr>
            </w:pPr>
            <w:r>
              <w:rPr>
                <w:rFonts w:ascii="標楷體" w:eastAsia="標楷體" w:hAnsi="標楷體" w:hint="eastAsia"/>
              </w:rPr>
              <w:t>R</w:t>
            </w:r>
          </w:p>
        </w:tc>
        <w:tc>
          <w:tcPr>
            <w:tcW w:w="3393" w:type="dxa"/>
          </w:tcPr>
          <w:p w14:paraId="684A4495" w14:textId="77777777" w:rsidR="000E42A1" w:rsidRPr="0011588F" w:rsidRDefault="000E42A1" w:rsidP="000E42A1">
            <w:pPr>
              <w:rPr>
                <w:rFonts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2397C858" w14:textId="77777777" w:rsidR="00EE0C57" w:rsidRDefault="00EE0C57" w:rsidP="00EE0C57">
      <w:pPr>
        <w:tabs>
          <w:tab w:val="left" w:pos="788"/>
        </w:tabs>
        <w:rPr>
          <w:rFonts w:ascii="標楷體" w:eastAsia="標楷體" w:hAnsi="標楷體"/>
        </w:rPr>
      </w:pPr>
    </w:p>
    <w:p w14:paraId="10ED98B6" w14:textId="77777777" w:rsidR="00EE0C57" w:rsidRDefault="00EE0C57" w:rsidP="00EE0C57">
      <w:pPr>
        <w:rPr>
          <w:rFonts w:ascii="標楷體" w:eastAsia="標楷體" w:hAnsi="標楷體" w:hint="eastAsia"/>
        </w:rPr>
      </w:pPr>
    </w:p>
    <w:p w14:paraId="06082F33" w14:textId="77777777" w:rsidR="00B730A9" w:rsidRPr="005E273A" w:rsidRDefault="00B730A9" w:rsidP="00B730A9">
      <w:pPr>
        <w:rPr>
          <w:rFonts w:ascii="標楷體" w:eastAsia="標楷體" w:hAnsi="標楷體" w:hint="eastAsia"/>
        </w:rPr>
      </w:pPr>
    </w:p>
    <w:p w14:paraId="03076A08" w14:textId="77777777" w:rsidR="00B730A9" w:rsidRPr="00A62D28" w:rsidRDefault="00B730A9" w:rsidP="00B730A9">
      <w:pPr>
        <w:pStyle w:val="a"/>
        <w:rPr>
          <w:rFonts w:hint="eastAsia"/>
          <w:lang w:eastAsia="zh-TW"/>
        </w:rPr>
      </w:pPr>
      <w:r w:rsidRPr="00291505">
        <w:t>UI畫面</w:t>
      </w:r>
      <w:r>
        <w:rPr>
          <w:rFonts w:hint="eastAsia"/>
          <w:lang w:eastAsia="zh-TW"/>
        </w:rPr>
        <w:t>-查詢</w:t>
      </w:r>
    </w:p>
    <w:p w14:paraId="4E7B78B7" w14:textId="77777777" w:rsidR="00B730A9" w:rsidRPr="00291505" w:rsidRDefault="00B730A9" w:rsidP="00B730A9">
      <w:pPr>
        <w:pStyle w:val="42"/>
        <w:spacing w:after="48"/>
        <w:ind w:left="1133"/>
        <w:rPr>
          <w:rFonts w:ascii="標楷體" w:hAnsi="標楷體" w:hint="eastAsia"/>
        </w:rPr>
      </w:pPr>
      <w:r w:rsidRPr="00291505">
        <w:rPr>
          <w:rFonts w:ascii="標楷體" w:hAnsi="標楷體" w:hint="eastAsia"/>
        </w:rPr>
        <w:t>輸入畫面：</w:t>
      </w:r>
    </w:p>
    <w:p w14:paraId="71D2ED14" w14:textId="0C322F7A" w:rsidR="00B730A9" w:rsidRPr="00291505" w:rsidRDefault="00560ECE" w:rsidP="00B730A9">
      <w:pPr>
        <w:pStyle w:val="a"/>
        <w:numPr>
          <w:ilvl w:val="0"/>
          <w:numId w:val="0"/>
        </w:numPr>
      </w:pPr>
      <w:r w:rsidRPr="00014693">
        <w:rPr>
          <w:noProof/>
          <w:lang w:eastAsia="zh-TW"/>
        </w:rPr>
        <w:drawing>
          <wp:inline distT="0" distB="0" distL="0" distR="0" wp14:anchorId="2AAC8565" wp14:editId="67CBB02A">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43DE1EFD" w14:textId="77777777" w:rsidR="00B730A9" w:rsidRPr="00291505" w:rsidRDefault="00B730A9" w:rsidP="00B730A9">
      <w:pPr>
        <w:rPr>
          <w:rFonts w:ascii="標楷體" w:eastAsia="標楷體" w:hAnsi="標楷體"/>
        </w:rPr>
      </w:pPr>
    </w:p>
    <w:p w14:paraId="3B579A2A" w14:textId="77777777" w:rsidR="00B730A9" w:rsidRPr="00291505" w:rsidRDefault="00B730A9" w:rsidP="00B730A9">
      <w:pPr>
        <w:rPr>
          <w:rFonts w:ascii="標楷體" w:eastAsia="標楷體" w:hAnsi="標楷體"/>
        </w:rPr>
      </w:pPr>
    </w:p>
    <w:p w14:paraId="2AC21753" w14:textId="77777777" w:rsidR="00B730A9" w:rsidRDefault="00B730A9" w:rsidP="00372AFD">
      <w:pPr>
        <w:pStyle w:val="a"/>
        <w:numPr>
          <w:ilvl w:val="0"/>
          <w:numId w:val="10"/>
        </w:numPr>
      </w:pPr>
      <w:r>
        <w:t>輸入畫面</w:t>
      </w:r>
      <w:r>
        <w:rPr>
          <w:rFonts w:hint="eastAsia"/>
        </w:rPr>
        <w:t>按鈕</w:t>
      </w:r>
      <w:r>
        <w:t>說明</w:t>
      </w:r>
      <w:r>
        <w:rPr>
          <w:rFonts w:hint="eastAsia"/>
          <w:lang w:eastAsia="zh-TW"/>
        </w:rPr>
        <w:t>-查詢</w:t>
      </w:r>
    </w:p>
    <w:p w14:paraId="73058B5D" w14:textId="77777777" w:rsidR="00B730A9" w:rsidRPr="00F5236F" w:rsidRDefault="00B730A9" w:rsidP="00B730A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730A9" w:rsidRPr="00F5236F" w14:paraId="61327BDE" w14:textId="77777777" w:rsidTr="00E03BD6">
        <w:tc>
          <w:tcPr>
            <w:tcW w:w="851" w:type="dxa"/>
            <w:shd w:val="clear" w:color="auto" w:fill="D9D9D9"/>
          </w:tcPr>
          <w:p w14:paraId="36C0622D"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8327B3"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B96BF36"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功能說明</w:t>
            </w:r>
          </w:p>
        </w:tc>
      </w:tr>
      <w:tr w:rsidR="00B730A9" w:rsidRPr="00F5236F" w14:paraId="1D4D2984" w14:textId="77777777" w:rsidTr="00E03BD6">
        <w:tc>
          <w:tcPr>
            <w:tcW w:w="851" w:type="dxa"/>
            <w:shd w:val="clear" w:color="auto" w:fill="auto"/>
          </w:tcPr>
          <w:p w14:paraId="68C6DA39" w14:textId="77777777" w:rsidR="00B730A9" w:rsidRPr="004E0A3F" w:rsidRDefault="00B730A9"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AEB019" w14:textId="77777777" w:rsidR="00B730A9" w:rsidRPr="004E0A3F" w:rsidRDefault="00B730A9"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BA67E6E" w14:textId="77777777" w:rsidR="00B730A9" w:rsidRPr="004E0A3F" w:rsidRDefault="00B730A9"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43E617B" w14:textId="77777777" w:rsidR="00B730A9" w:rsidRDefault="00B730A9" w:rsidP="00B730A9">
      <w:pPr>
        <w:rPr>
          <w:rFonts w:ascii="標楷體" w:eastAsia="標楷體" w:hAnsi="標楷體"/>
        </w:rPr>
      </w:pPr>
    </w:p>
    <w:p w14:paraId="582E6BD2" w14:textId="77777777" w:rsidR="00B730A9" w:rsidRPr="00583AF3" w:rsidRDefault="00B730A9" w:rsidP="00B730A9">
      <w:pPr>
        <w:rPr>
          <w:rFonts w:hint="eastAsia"/>
        </w:rPr>
      </w:pPr>
    </w:p>
    <w:p w14:paraId="07EB43B7" w14:textId="77777777" w:rsidR="00B730A9" w:rsidRDefault="00B730A9" w:rsidP="00372AFD">
      <w:pPr>
        <w:pStyle w:val="a"/>
        <w:numPr>
          <w:ilvl w:val="0"/>
          <w:numId w:val="10"/>
        </w:numPr>
      </w:pPr>
      <w:r>
        <w:t>輸入畫面資料說明</w:t>
      </w:r>
      <w:r>
        <w:rPr>
          <w:rFonts w:hint="eastAsia"/>
          <w:lang w:eastAsia="zh-TW"/>
        </w:rPr>
        <w:t>-查詢</w:t>
      </w:r>
    </w:p>
    <w:p w14:paraId="67917096" w14:textId="77777777" w:rsidR="00B730A9" w:rsidRPr="00583AF3" w:rsidRDefault="00B730A9" w:rsidP="00B730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Change w:id="192">
          <w:tblGrid>
            <w:gridCol w:w="672"/>
            <w:gridCol w:w="1388"/>
            <w:gridCol w:w="660"/>
            <w:gridCol w:w="1138"/>
            <w:gridCol w:w="1669"/>
            <w:gridCol w:w="642"/>
            <w:gridCol w:w="678"/>
            <w:gridCol w:w="3347"/>
          </w:tblGrid>
        </w:tblGridChange>
      </w:tblGrid>
      <w:tr w:rsidR="00B730A9" w:rsidRPr="00362205" w14:paraId="17F7AAB9" w14:textId="77777777" w:rsidTr="00E03BD6">
        <w:trPr>
          <w:trHeight w:val="388"/>
          <w:jc w:val="center"/>
        </w:trPr>
        <w:tc>
          <w:tcPr>
            <w:tcW w:w="683" w:type="dxa"/>
            <w:vMerge w:val="restart"/>
            <w:shd w:val="clear" w:color="auto" w:fill="D9D9D9"/>
          </w:tcPr>
          <w:p w14:paraId="519911AB" w14:textId="77777777" w:rsidR="00B730A9" w:rsidRPr="00362205" w:rsidRDefault="00B730A9"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7847AB87" w14:textId="77777777" w:rsidR="00B730A9" w:rsidRPr="00362205" w:rsidRDefault="00B730A9"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08C5526" w14:textId="77777777" w:rsidR="00B730A9" w:rsidRPr="00362205" w:rsidRDefault="00B730A9"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52AB7D6D" w14:textId="77777777" w:rsidR="00B730A9" w:rsidRPr="00362205" w:rsidRDefault="00B730A9" w:rsidP="00E03BD6">
            <w:pPr>
              <w:rPr>
                <w:rFonts w:ascii="標楷體" w:eastAsia="標楷體" w:hAnsi="標楷體"/>
              </w:rPr>
            </w:pPr>
            <w:r w:rsidRPr="00362205">
              <w:rPr>
                <w:rFonts w:ascii="標楷體" w:eastAsia="標楷體" w:hAnsi="標楷體"/>
              </w:rPr>
              <w:t>處理邏輯及注意事項</w:t>
            </w:r>
          </w:p>
        </w:tc>
      </w:tr>
      <w:tr w:rsidR="00B730A9" w:rsidRPr="00362205" w14:paraId="511E7133" w14:textId="77777777" w:rsidTr="00E03BD6">
        <w:trPr>
          <w:trHeight w:val="244"/>
          <w:jc w:val="center"/>
        </w:trPr>
        <w:tc>
          <w:tcPr>
            <w:tcW w:w="683" w:type="dxa"/>
            <w:vMerge/>
            <w:shd w:val="clear" w:color="auto" w:fill="D9D9D9"/>
          </w:tcPr>
          <w:p w14:paraId="135D32CF" w14:textId="77777777" w:rsidR="00B730A9" w:rsidRPr="00362205" w:rsidRDefault="00B730A9" w:rsidP="00E03BD6">
            <w:pPr>
              <w:rPr>
                <w:rFonts w:ascii="標楷體" w:eastAsia="標楷體" w:hAnsi="標楷體"/>
              </w:rPr>
            </w:pPr>
          </w:p>
        </w:tc>
        <w:tc>
          <w:tcPr>
            <w:tcW w:w="1435" w:type="dxa"/>
            <w:vMerge/>
            <w:shd w:val="clear" w:color="auto" w:fill="D9D9D9"/>
          </w:tcPr>
          <w:p w14:paraId="7972DA21" w14:textId="77777777" w:rsidR="00B730A9" w:rsidRPr="00362205" w:rsidRDefault="00B730A9" w:rsidP="00E03BD6">
            <w:pPr>
              <w:rPr>
                <w:rFonts w:ascii="標楷體" w:eastAsia="標楷體" w:hAnsi="標楷體"/>
              </w:rPr>
            </w:pPr>
          </w:p>
        </w:tc>
        <w:tc>
          <w:tcPr>
            <w:tcW w:w="670" w:type="dxa"/>
            <w:shd w:val="clear" w:color="auto" w:fill="D9D9D9"/>
          </w:tcPr>
          <w:p w14:paraId="46272743" w14:textId="77777777" w:rsidR="00B730A9" w:rsidRPr="00362205" w:rsidRDefault="00B730A9"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1A182B" w14:textId="77777777" w:rsidR="00B730A9" w:rsidRPr="00362205" w:rsidRDefault="00B730A9"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6F1E19DC" w14:textId="77777777" w:rsidR="00B730A9" w:rsidRPr="00362205" w:rsidRDefault="00B730A9"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0D310DE" w14:textId="77777777" w:rsidR="00B730A9" w:rsidRPr="00362205" w:rsidRDefault="00B730A9"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6C3B0FE7" w14:textId="77777777" w:rsidR="00B730A9" w:rsidRPr="00362205" w:rsidRDefault="00B730A9"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0DE097B" w14:textId="77777777" w:rsidR="00B730A9" w:rsidRPr="00362205" w:rsidRDefault="00B730A9" w:rsidP="00E03BD6">
            <w:pPr>
              <w:rPr>
                <w:rFonts w:ascii="標楷體" w:eastAsia="標楷體" w:hAnsi="標楷體"/>
              </w:rPr>
            </w:pPr>
          </w:p>
        </w:tc>
      </w:tr>
      <w:tr w:rsidR="00B730A9" w:rsidRPr="00362205" w14:paraId="1B939937" w14:textId="77777777" w:rsidTr="00E03BD6">
        <w:trPr>
          <w:trHeight w:val="244"/>
          <w:jc w:val="center"/>
        </w:trPr>
        <w:tc>
          <w:tcPr>
            <w:tcW w:w="683" w:type="dxa"/>
          </w:tcPr>
          <w:p w14:paraId="17E9903D" w14:textId="77777777" w:rsidR="00B730A9" w:rsidRPr="00362205" w:rsidRDefault="00B730A9" w:rsidP="00E03BD6">
            <w:pPr>
              <w:rPr>
                <w:rFonts w:ascii="標楷體" w:eastAsia="標楷體" w:hAnsi="標楷體"/>
              </w:rPr>
            </w:pPr>
            <w:r w:rsidRPr="00362205">
              <w:rPr>
                <w:rFonts w:ascii="標楷體" w:eastAsia="標楷體" w:hAnsi="標楷體" w:hint="eastAsia"/>
              </w:rPr>
              <w:t>1.</w:t>
            </w:r>
          </w:p>
        </w:tc>
        <w:tc>
          <w:tcPr>
            <w:tcW w:w="1435" w:type="dxa"/>
          </w:tcPr>
          <w:p w14:paraId="764F3E69" w14:textId="77777777" w:rsidR="00B730A9" w:rsidRPr="00362205" w:rsidRDefault="00B730A9" w:rsidP="00E03BD6">
            <w:pPr>
              <w:rPr>
                <w:rFonts w:ascii="標楷體" w:eastAsia="標楷體" w:hAnsi="標楷體"/>
              </w:rPr>
            </w:pPr>
            <w:r>
              <w:rPr>
                <w:rFonts w:ascii="標楷體" w:eastAsia="標楷體" w:hAnsi="標楷體" w:hint="eastAsia"/>
              </w:rPr>
              <w:t>功能</w:t>
            </w:r>
          </w:p>
        </w:tc>
        <w:tc>
          <w:tcPr>
            <w:tcW w:w="670" w:type="dxa"/>
          </w:tcPr>
          <w:p w14:paraId="591A4292" w14:textId="77777777" w:rsidR="00B730A9" w:rsidRPr="00362205" w:rsidRDefault="00B730A9" w:rsidP="00E03BD6">
            <w:pPr>
              <w:rPr>
                <w:rFonts w:ascii="標楷體" w:eastAsia="標楷體" w:hAnsi="標楷體"/>
              </w:rPr>
            </w:pPr>
          </w:p>
        </w:tc>
        <w:tc>
          <w:tcPr>
            <w:tcW w:w="1173" w:type="dxa"/>
          </w:tcPr>
          <w:p w14:paraId="5F78C1C4" w14:textId="77777777" w:rsidR="00B730A9" w:rsidRPr="00362205" w:rsidRDefault="00B730A9" w:rsidP="00E03BD6">
            <w:pPr>
              <w:rPr>
                <w:rFonts w:ascii="標楷體" w:eastAsia="標楷體" w:hAnsi="標楷體"/>
              </w:rPr>
            </w:pPr>
            <w:r>
              <w:rPr>
                <w:rFonts w:ascii="標楷體" w:eastAsia="標楷體" w:hAnsi="標楷體" w:hint="eastAsia"/>
              </w:rPr>
              <w:t>查詢</w:t>
            </w:r>
          </w:p>
        </w:tc>
        <w:tc>
          <w:tcPr>
            <w:tcW w:w="1731" w:type="dxa"/>
          </w:tcPr>
          <w:p w14:paraId="36AE572B" w14:textId="77777777" w:rsidR="00B730A9" w:rsidRPr="00362205" w:rsidRDefault="00B730A9" w:rsidP="00E03BD6">
            <w:pPr>
              <w:rPr>
                <w:rFonts w:ascii="標楷體" w:eastAsia="標楷體" w:hAnsi="標楷體"/>
              </w:rPr>
            </w:pPr>
          </w:p>
        </w:tc>
        <w:tc>
          <w:tcPr>
            <w:tcW w:w="652" w:type="dxa"/>
          </w:tcPr>
          <w:p w14:paraId="5952D3BA" w14:textId="77777777" w:rsidR="00B730A9" w:rsidRPr="00362205" w:rsidRDefault="00B730A9" w:rsidP="00E03BD6">
            <w:pPr>
              <w:rPr>
                <w:rFonts w:ascii="標楷體" w:eastAsia="標楷體" w:hAnsi="標楷體"/>
              </w:rPr>
            </w:pPr>
          </w:p>
        </w:tc>
        <w:tc>
          <w:tcPr>
            <w:tcW w:w="683" w:type="dxa"/>
          </w:tcPr>
          <w:p w14:paraId="59916EDF" w14:textId="77777777" w:rsidR="00B730A9" w:rsidRPr="00362205" w:rsidRDefault="00B730A9" w:rsidP="00E03BD6">
            <w:pPr>
              <w:rPr>
                <w:rFonts w:ascii="標楷體" w:eastAsia="標楷體" w:hAnsi="標楷體"/>
              </w:rPr>
            </w:pPr>
            <w:r>
              <w:rPr>
                <w:rFonts w:ascii="標楷體" w:eastAsia="標楷體" w:hAnsi="標楷體" w:hint="eastAsia"/>
              </w:rPr>
              <w:t>R</w:t>
            </w:r>
          </w:p>
        </w:tc>
        <w:tc>
          <w:tcPr>
            <w:tcW w:w="3393" w:type="dxa"/>
          </w:tcPr>
          <w:p w14:paraId="3B5734DB" w14:textId="77777777" w:rsidR="00B730A9" w:rsidRPr="00362205" w:rsidRDefault="00B730A9" w:rsidP="00E03BD6">
            <w:pPr>
              <w:rPr>
                <w:rFonts w:ascii="標楷體" w:eastAsia="標楷體" w:hAnsi="標楷體"/>
              </w:rPr>
            </w:pPr>
          </w:p>
        </w:tc>
      </w:tr>
      <w:tr w:rsidR="00B730A9" w:rsidRPr="00362205" w14:paraId="07AB8BC3" w14:textId="77777777" w:rsidTr="00E03BD6">
        <w:trPr>
          <w:trHeight w:val="244"/>
          <w:jc w:val="center"/>
        </w:trPr>
        <w:tc>
          <w:tcPr>
            <w:tcW w:w="683" w:type="dxa"/>
          </w:tcPr>
          <w:p w14:paraId="08699CCA" w14:textId="77777777" w:rsidR="00B730A9" w:rsidRPr="000B474A" w:rsidRDefault="00B730A9" w:rsidP="00E03BD6">
            <w:pPr>
              <w:rPr>
                <w:rFonts w:ascii="標楷體" w:eastAsia="標楷體" w:hAnsi="標楷體"/>
              </w:rPr>
            </w:pPr>
            <w:r w:rsidRPr="000B474A">
              <w:rPr>
                <w:rFonts w:ascii="標楷體" w:eastAsia="標楷體" w:hAnsi="標楷體" w:hint="eastAsia"/>
              </w:rPr>
              <w:t>2.</w:t>
            </w:r>
          </w:p>
        </w:tc>
        <w:tc>
          <w:tcPr>
            <w:tcW w:w="1435" w:type="dxa"/>
          </w:tcPr>
          <w:p w14:paraId="56B0A1A3" w14:textId="77777777" w:rsidR="00B730A9"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5135C327" w14:textId="77777777" w:rsidR="00B730A9" w:rsidRPr="000B474A" w:rsidRDefault="00B730A9" w:rsidP="00E03BD6">
            <w:pPr>
              <w:rPr>
                <w:rFonts w:ascii="標楷體" w:eastAsia="標楷體" w:hAnsi="標楷體"/>
              </w:rPr>
            </w:pPr>
          </w:p>
        </w:tc>
        <w:tc>
          <w:tcPr>
            <w:tcW w:w="1173" w:type="dxa"/>
          </w:tcPr>
          <w:p w14:paraId="168CA050" w14:textId="77777777" w:rsidR="00B730A9" w:rsidRPr="000B474A" w:rsidRDefault="00B730A9" w:rsidP="00E03BD6">
            <w:pPr>
              <w:rPr>
                <w:rFonts w:ascii="標楷體" w:eastAsia="標楷體" w:hAnsi="標楷體"/>
              </w:rPr>
            </w:pPr>
          </w:p>
        </w:tc>
        <w:tc>
          <w:tcPr>
            <w:tcW w:w="1731" w:type="dxa"/>
          </w:tcPr>
          <w:p w14:paraId="2BEEDB2E" w14:textId="77777777" w:rsidR="00B730A9" w:rsidRPr="000B474A" w:rsidRDefault="00B730A9" w:rsidP="00E03BD6">
            <w:pPr>
              <w:rPr>
                <w:rFonts w:ascii="標楷體" w:eastAsia="標楷體" w:hAnsi="標楷體"/>
              </w:rPr>
            </w:pPr>
          </w:p>
        </w:tc>
        <w:tc>
          <w:tcPr>
            <w:tcW w:w="652" w:type="dxa"/>
          </w:tcPr>
          <w:p w14:paraId="055B3D72" w14:textId="77777777" w:rsidR="00B730A9" w:rsidRPr="000B474A" w:rsidRDefault="00B730A9" w:rsidP="00E03BD6">
            <w:pPr>
              <w:rPr>
                <w:rFonts w:ascii="標楷體" w:eastAsia="標楷體" w:hAnsi="標楷體"/>
              </w:rPr>
            </w:pPr>
          </w:p>
        </w:tc>
        <w:tc>
          <w:tcPr>
            <w:tcW w:w="683" w:type="dxa"/>
          </w:tcPr>
          <w:p w14:paraId="1850E7B4" w14:textId="77777777" w:rsidR="00B730A9" w:rsidRPr="000B474A" w:rsidRDefault="00B730A9" w:rsidP="00E03BD6">
            <w:pPr>
              <w:rPr>
                <w:rFonts w:ascii="標楷體" w:eastAsia="標楷體" w:hAnsi="標楷體"/>
              </w:rPr>
            </w:pPr>
            <w:r>
              <w:rPr>
                <w:rFonts w:ascii="標楷體" w:eastAsia="標楷體" w:hAnsi="標楷體"/>
              </w:rPr>
              <w:t>R</w:t>
            </w:r>
          </w:p>
        </w:tc>
        <w:tc>
          <w:tcPr>
            <w:tcW w:w="3393" w:type="dxa"/>
          </w:tcPr>
          <w:p w14:paraId="72D59B16" w14:textId="77777777" w:rsidR="00B730A9" w:rsidRPr="0011588F" w:rsidRDefault="00B730A9" w:rsidP="00E03BD6">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B34495" w:rsidRPr="00362205" w14:paraId="413327F4" w14:textId="77777777" w:rsidTr="00E03BD6">
        <w:trPr>
          <w:trHeight w:val="244"/>
          <w:jc w:val="center"/>
        </w:trPr>
        <w:tc>
          <w:tcPr>
            <w:tcW w:w="683" w:type="dxa"/>
          </w:tcPr>
          <w:p w14:paraId="5B1D798D" w14:textId="77777777" w:rsidR="00B34495" w:rsidRPr="000B474A" w:rsidRDefault="00B34495" w:rsidP="00B34495">
            <w:pPr>
              <w:rPr>
                <w:rFonts w:ascii="標楷體" w:eastAsia="標楷體" w:hAnsi="標楷體" w:hint="eastAsia"/>
              </w:rPr>
            </w:pPr>
          </w:p>
        </w:tc>
        <w:tc>
          <w:tcPr>
            <w:tcW w:w="1435" w:type="dxa"/>
          </w:tcPr>
          <w:p w14:paraId="14CCFB87" w14:textId="77777777" w:rsidR="00B34495" w:rsidRDefault="00B34495" w:rsidP="00B34495">
            <w:pPr>
              <w:rPr>
                <w:rFonts w:ascii="標楷體" w:eastAsia="標楷體" w:hAnsi="標楷體" w:hint="eastAsia"/>
              </w:rPr>
            </w:pPr>
            <w:r>
              <w:rPr>
                <w:rFonts w:ascii="標楷體" w:eastAsia="標楷體" w:hAnsi="標楷體" w:hint="eastAsia"/>
              </w:rPr>
              <w:t>戶名</w:t>
            </w:r>
          </w:p>
        </w:tc>
        <w:tc>
          <w:tcPr>
            <w:tcW w:w="670" w:type="dxa"/>
          </w:tcPr>
          <w:p w14:paraId="16DA33B3" w14:textId="77777777" w:rsidR="00B34495" w:rsidRPr="007A1288" w:rsidRDefault="00B34495" w:rsidP="00B34495">
            <w:pPr>
              <w:rPr>
                <w:rFonts w:ascii="標楷體" w:eastAsia="標楷體" w:hAnsi="標楷體" w:hint="eastAsia"/>
              </w:rPr>
            </w:pPr>
          </w:p>
        </w:tc>
        <w:tc>
          <w:tcPr>
            <w:tcW w:w="1173" w:type="dxa"/>
          </w:tcPr>
          <w:p w14:paraId="4BFE22B5" w14:textId="77777777" w:rsidR="00B34495" w:rsidRPr="007A1288" w:rsidRDefault="00B34495" w:rsidP="00B34495">
            <w:pPr>
              <w:rPr>
                <w:rFonts w:ascii="標楷體" w:eastAsia="標楷體" w:hAnsi="標楷體" w:hint="eastAsia"/>
              </w:rPr>
            </w:pPr>
          </w:p>
        </w:tc>
        <w:tc>
          <w:tcPr>
            <w:tcW w:w="1731" w:type="dxa"/>
          </w:tcPr>
          <w:p w14:paraId="6F865AEF" w14:textId="77777777" w:rsidR="00B34495" w:rsidRPr="007A1288" w:rsidRDefault="00B34495" w:rsidP="00B34495">
            <w:pPr>
              <w:rPr>
                <w:rFonts w:ascii="標楷體" w:eastAsia="標楷體" w:hAnsi="標楷體"/>
              </w:rPr>
            </w:pPr>
          </w:p>
        </w:tc>
        <w:tc>
          <w:tcPr>
            <w:tcW w:w="652" w:type="dxa"/>
          </w:tcPr>
          <w:p w14:paraId="105B7338" w14:textId="77777777" w:rsidR="00B34495" w:rsidRPr="007A1288" w:rsidRDefault="00B34495" w:rsidP="00B34495">
            <w:pPr>
              <w:rPr>
                <w:rFonts w:ascii="標楷體" w:eastAsia="標楷體" w:hAnsi="標楷體"/>
              </w:rPr>
            </w:pPr>
          </w:p>
        </w:tc>
        <w:tc>
          <w:tcPr>
            <w:tcW w:w="683" w:type="dxa"/>
          </w:tcPr>
          <w:p w14:paraId="1F5FF081" w14:textId="77777777" w:rsidR="00B34495" w:rsidRPr="007A1288" w:rsidRDefault="00B34495" w:rsidP="00B34495">
            <w:pPr>
              <w:rPr>
                <w:rFonts w:ascii="標楷體" w:eastAsia="標楷體" w:hAnsi="標楷體"/>
              </w:rPr>
            </w:pPr>
            <w:r>
              <w:rPr>
                <w:rFonts w:ascii="標楷體" w:eastAsia="標楷體" w:hAnsi="標楷體"/>
              </w:rPr>
              <w:t>R</w:t>
            </w:r>
          </w:p>
        </w:tc>
        <w:tc>
          <w:tcPr>
            <w:tcW w:w="3393" w:type="dxa"/>
          </w:tcPr>
          <w:p w14:paraId="3E9A5171" w14:textId="77777777" w:rsidR="00B34495" w:rsidRPr="007A1288" w:rsidRDefault="00B34495" w:rsidP="00B34495">
            <w:pPr>
              <w:rPr>
                <w:rFonts w:ascii="標楷體" w:eastAsia="標楷體" w:hAnsi="標楷體" w:hint="eastAsia"/>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B34495" w:rsidRPr="00362205" w14:paraId="5E3874A7" w14:textId="77777777" w:rsidTr="00E03BD6">
        <w:trPr>
          <w:trHeight w:val="244"/>
          <w:jc w:val="center"/>
        </w:trPr>
        <w:tc>
          <w:tcPr>
            <w:tcW w:w="683" w:type="dxa"/>
          </w:tcPr>
          <w:p w14:paraId="6290958E"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3</w:t>
            </w:r>
          </w:p>
        </w:tc>
        <w:tc>
          <w:tcPr>
            <w:tcW w:w="1435" w:type="dxa"/>
          </w:tcPr>
          <w:p w14:paraId="5FC64139"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經辦姓名</w:t>
            </w:r>
          </w:p>
        </w:tc>
        <w:tc>
          <w:tcPr>
            <w:tcW w:w="670" w:type="dxa"/>
          </w:tcPr>
          <w:p w14:paraId="53C12356" w14:textId="77777777" w:rsidR="00B34495" w:rsidRPr="000B474A" w:rsidRDefault="00B34495" w:rsidP="00B34495">
            <w:pPr>
              <w:rPr>
                <w:rFonts w:ascii="標楷體" w:eastAsia="標楷體" w:hAnsi="標楷體" w:hint="eastAsia"/>
              </w:rPr>
            </w:pPr>
          </w:p>
        </w:tc>
        <w:tc>
          <w:tcPr>
            <w:tcW w:w="1173" w:type="dxa"/>
          </w:tcPr>
          <w:p w14:paraId="33758F35" w14:textId="77777777" w:rsidR="00B34495" w:rsidRPr="000B474A" w:rsidRDefault="00B34495" w:rsidP="00B34495">
            <w:pPr>
              <w:rPr>
                <w:rFonts w:ascii="標楷體" w:eastAsia="標楷體" w:hAnsi="標楷體"/>
              </w:rPr>
            </w:pPr>
          </w:p>
        </w:tc>
        <w:tc>
          <w:tcPr>
            <w:tcW w:w="1731" w:type="dxa"/>
          </w:tcPr>
          <w:p w14:paraId="4003AC7C" w14:textId="77777777" w:rsidR="00B34495" w:rsidRPr="000B474A" w:rsidRDefault="00B34495" w:rsidP="00B34495">
            <w:pPr>
              <w:rPr>
                <w:rFonts w:ascii="標楷體" w:eastAsia="標楷體" w:hAnsi="標楷體"/>
              </w:rPr>
            </w:pPr>
          </w:p>
        </w:tc>
        <w:tc>
          <w:tcPr>
            <w:tcW w:w="652" w:type="dxa"/>
          </w:tcPr>
          <w:p w14:paraId="67FCEEC8" w14:textId="77777777" w:rsidR="00B34495" w:rsidRPr="000B474A" w:rsidRDefault="00B34495" w:rsidP="00B34495">
            <w:pPr>
              <w:rPr>
                <w:rFonts w:ascii="標楷體" w:eastAsia="標楷體" w:hAnsi="標楷體"/>
              </w:rPr>
            </w:pPr>
          </w:p>
        </w:tc>
        <w:tc>
          <w:tcPr>
            <w:tcW w:w="683" w:type="dxa"/>
          </w:tcPr>
          <w:p w14:paraId="6D615169"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497D126B" w14:textId="77777777" w:rsidR="00B34495" w:rsidRPr="000B474A" w:rsidRDefault="00B34495" w:rsidP="00B34495">
            <w:pPr>
              <w:rPr>
                <w:rFonts w:ascii="標楷體" w:eastAsia="標楷體" w:hAnsi="標楷體" w:hint="eastAsia"/>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B34495" w:rsidRPr="00362205" w14:paraId="62C4A227" w14:textId="77777777" w:rsidTr="00E03BD6">
        <w:trPr>
          <w:trHeight w:val="244"/>
          <w:jc w:val="center"/>
        </w:trPr>
        <w:tc>
          <w:tcPr>
            <w:tcW w:w="683" w:type="dxa"/>
          </w:tcPr>
          <w:p w14:paraId="36E00615"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4</w:t>
            </w:r>
          </w:p>
        </w:tc>
        <w:tc>
          <w:tcPr>
            <w:tcW w:w="1435" w:type="dxa"/>
          </w:tcPr>
          <w:p w14:paraId="4B561E2F"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color w:val="000000"/>
                <w:spacing w:val="6"/>
                <w:shd w:val="clear" w:color="auto" w:fill="FFFFFF"/>
              </w:rPr>
              <w:t>備忘錄序號</w:t>
            </w:r>
          </w:p>
        </w:tc>
        <w:tc>
          <w:tcPr>
            <w:tcW w:w="670" w:type="dxa"/>
          </w:tcPr>
          <w:p w14:paraId="41D0C0A6" w14:textId="77777777" w:rsidR="00B34495" w:rsidRPr="000B474A" w:rsidRDefault="00B34495" w:rsidP="00B34495">
            <w:pPr>
              <w:rPr>
                <w:rFonts w:ascii="標楷體" w:eastAsia="標楷體" w:hAnsi="標楷體" w:hint="eastAsia"/>
              </w:rPr>
            </w:pPr>
          </w:p>
        </w:tc>
        <w:tc>
          <w:tcPr>
            <w:tcW w:w="1173" w:type="dxa"/>
          </w:tcPr>
          <w:p w14:paraId="007B7667" w14:textId="77777777" w:rsidR="00B34495" w:rsidRPr="000B474A" w:rsidRDefault="00B34495" w:rsidP="00B34495">
            <w:pPr>
              <w:rPr>
                <w:rFonts w:ascii="標楷體" w:eastAsia="標楷體" w:hAnsi="標楷體"/>
              </w:rPr>
            </w:pPr>
          </w:p>
        </w:tc>
        <w:tc>
          <w:tcPr>
            <w:tcW w:w="1731" w:type="dxa"/>
          </w:tcPr>
          <w:p w14:paraId="1B79F595" w14:textId="77777777" w:rsidR="00B34495" w:rsidRPr="00291505" w:rsidRDefault="00B34495" w:rsidP="00B34495">
            <w:pPr>
              <w:rPr>
                <w:rFonts w:ascii="標楷體" w:eastAsia="標楷體" w:hAnsi="標楷體"/>
              </w:rPr>
            </w:pPr>
          </w:p>
        </w:tc>
        <w:tc>
          <w:tcPr>
            <w:tcW w:w="652" w:type="dxa"/>
          </w:tcPr>
          <w:p w14:paraId="30CF1665" w14:textId="77777777" w:rsidR="00B34495" w:rsidRPr="000B474A" w:rsidRDefault="00B34495" w:rsidP="00B34495">
            <w:pPr>
              <w:rPr>
                <w:rFonts w:ascii="標楷體" w:eastAsia="標楷體" w:hAnsi="標楷體"/>
              </w:rPr>
            </w:pPr>
          </w:p>
        </w:tc>
        <w:tc>
          <w:tcPr>
            <w:tcW w:w="683" w:type="dxa"/>
          </w:tcPr>
          <w:p w14:paraId="139AE7B0"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R</w:t>
            </w:r>
          </w:p>
        </w:tc>
        <w:tc>
          <w:tcPr>
            <w:tcW w:w="3393" w:type="dxa"/>
          </w:tcPr>
          <w:p w14:paraId="38B7159B" w14:textId="77777777" w:rsidR="00B34495" w:rsidRPr="000B474A" w:rsidRDefault="00B34495" w:rsidP="00B34495">
            <w:pPr>
              <w:rPr>
                <w:rFonts w:ascii="標楷體" w:eastAsia="標楷體" w:hAnsi="標楷體"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B34495" w:rsidRPr="00362205" w14:paraId="0085EAE5" w14:textId="77777777" w:rsidTr="00E03BD6">
        <w:trPr>
          <w:trHeight w:val="244"/>
          <w:jc w:val="center"/>
        </w:trPr>
        <w:tc>
          <w:tcPr>
            <w:tcW w:w="683" w:type="dxa"/>
          </w:tcPr>
          <w:p w14:paraId="2C8D953A"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5</w:t>
            </w:r>
          </w:p>
        </w:tc>
        <w:tc>
          <w:tcPr>
            <w:tcW w:w="1435" w:type="dxa"/>
          </w:tcPr>
          <w:p w14:paraId="4EA28A7E"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color w:val="000000"/>
                <w:spacing w:val="6"/>
                <w:shd w:val="clear" w:color="auto" w:fill="FFFFFF"/>
              </w:rPr>
              <w:t>備忘錄代碼</w:t>
            </w:r>
          </w:p>
        </w:tc>
        <w:tc>
          <w:tcPr>
            <w:tcW w:w="670" w:type="dxa"/>
          </w:tcPr>
          <w:p w14:paraId="4CA7D4FF" w14:textId="77777777" w:rsidR="00B34495" w:rsidRPr="000B474A" w:rsidRDefault="00B34495" w:rsidP="00B34495">
            <w:pPr>
              <w:rPr>
                <w:rFonts w:ascii="標楷體" w:eastAsia="標楷體" w:hAnsi="標楷體" w:hint="eastAsia"/>
              </w:rPr>
            </w:pPr>
          </w:p>
        </w:tc>
        <w:tc>
          <w:tcPr>
            <w:tcW w:w="1173" w:type="dxa"/>
          </w:tcPr>
          <w:p w14:paraId="5DA31094" w14:textId="77777777" w:rsidR="00B34495" w:rsidRPr="000B474A" w:rsidRDefault="00B34495" w:rsidP="00B34495">
            <w:pPr>
              <w:rPr>
                <w:rFonts w:ascii="標楷體" w:eastAsia="標楷體" w:hAnsi="標楷體"/>
              </w:rPr>
            </w:pPr>
          </w:p>
        </w:tc>
        <w:tc>
          <w:tcPr>
            <w:tcW w:w="1731" w:type="dxa"/>
          </w:tcPr>
          <w:p w14:paraId="53BFE4B7" w14:textId="77777777" w:rsidR="00B34495" w:rsidRPr="000B474A" w:rsidRDefault="00B34495" w:rsidP="00B34495">
            <w:pPr>
              <w:rPr>
                <w:rFonts w:ascii="標楷體" w:eastAsia="標楷體" w:hAnsi="標楷體"/>
              </w:rPr>
            </w:pPr>
          </w:p>
        </w:tc>
        <w:tc>
          <w:tcPr>
            <w:tcW w:w="652" w:type="dxa"/>
          </w:tcPr>
          <w:p w14:paraId="03B6305A" w14:textId="77777777" w:rsidR="00B34495" w:rsidRPr="000B474A" w:rsidRDefault="00B34495" w:rsidP="00B34495">
            <w:pPr>
              <w:rPr>
                <w:rFonts w:ascii="標楷體" w:eastAsia="標楷體" w:hAnsi="標楷體"/>
              </w:rPr>
            </w:pPr>
          </w:p>
        </w:tc>
        <w:tc>
          <w:tcPr>
            <w:tcW w:w="683" w:type="dxa"/>
          </w:tcPr>
          <w:p w14:paraId="7F69A770" w14:textId="77777777" w:rsidR="00B34495" w:rsidRPr="000B474A" w:rsidRDefault="00B34495" w:rsidP="00B34495">
            <w:pPr>
              <w:rPr>
                <w:rFonts w:ascii="標楷體" w:eastAsia="標楷體" w:hAnsi="標楷體" w:hint="eastAsia"/>
              </w:rPr>
            </w:pPr>
            <w:r>
              <w:rPr>
                <w:rFonts w:ascii="標楷體" w:eastAsia="標楷體" w:hAnsi="標楷體" w:hint="eastAsia"/>
              </w:rPr>
              <w:t>R</w:t>
            </w:r>
          </w:p>
        </w:tc>
        <w:tc>
          <w:tcPr>
            <w:tcW w:w="3393" w:type="dxa"/>
          </w:tcPr>
          <w:p w14:paraId="13495D1D" w14:textId="77777777" w:rsidR="00B34495" w:rsidRPr="000B474A" w:rsidRDefault="00B34495" w:rsidP="00B34495">
            <w:pPr>
              <w:rPr>
                <w:rFonts w:ascii="標楷體" w:eastAsia="標楷體" w:hAnsi="標楷體"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B34495" w:rsidRPr="00362205" w14:paraId="09C85017" w14:textId="77777777" w:rsidTr="00E03BD6">
        <w:trPr>
          <w:trHeight w:val="244"/>
          <w:jc w:val="center"/>
        </w:trPr>
        <w:tc>
          <w:tcPr>
            <w:tcW w:w="683" w:type="dxa"/>
          </w:tcPr>
          <w:p w14:paraId="2C910000"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rPr>
              <w:t>6</w:t>
            </w:r>
          </w:p>
        </w:tc>
        <w:tc>
          <w:tcPr>
            <w:tcW w:w="1435" w:type="dxa"/>
          </w:tcPr>
          <w:p w14:paraId="51B9CB4E" w14:textId="77777777" w:rsidR="00B34495" w:rsidRPr="000B474A" w:rsidRDefault="00B34495" w:rsidP="00B34495">
            <w:pPr>
              <w:rPr>
                <w:rFonts w:ascii="標楷體" w:eastAsia="標楷體" w:hAnsi="標楷體" w:hint="eastAsia"/>
              </w:rPr>
            </w:pPr>
            <w:r w:rsidRPr="000B474A">
              <w:rPr>
                <w:rFonts w:ascii="標楷體" w:eastAsia="標楷體" w:hAnsi="標楷體" w:hint="eastAsia"/>
                <w:color w:val="000000"/>
                <w:spacing w:val="6"/>
                <w:shd w:val="clear" w:color="auto" w:fill="FFFFFF"/>
              </w:rPr>
              <w:t>備忘錄說明</w:t>
            </w:r>
          </w:p>
        </w:tc>
        <w:tc>
          <w:tcPr>
            <w:tcW w:w="670" w:type="dxa"/>
          </w:tcPr>
          <w:p w14:paraId="5FB9435E" w14:textId="77777777" w:rsidR="00B34495" w:rsidRPr="000B474A" w:rsidRDefault="00B34495" w:rsidP="00B34495">
            <w:pPr>
              <w:rPr>
                <w:rFonts w:ascii="標楷體" w:eastAsia="標楷體" w:hAnsi="標楷體" w:hint="eastAsia"/>
              </w:rPr>
            </w:pPr>
          </w:p>
        </w:tc>
        <w:tc>
          <w:tcPr>
            <w:tcW w:w="1173" w:type="dxa"/>
          </w:tcPr>
          <w:p w14:paraId="615A4F01" w14:textId="77777777" w:rsidR="00B34495" w:rsidRPr="000B474A" w:rsidRDefault="00B34495" w:rsidP="00B34495">
            <w:pPr>
              <w:rPr>
                <w:rFonts w:ascii="標楷體" w:eastAsia="標楷體" w:hAnsi="標楷體"/>
              </w:rPr>
            </w:pPr>
          </w:p>
        </w:tc>
        <w:tc>
          <w:tcPr>
            <w:tcW w:w="1731" w:type="dxa"/>
          </w:tcPr>
          <w:p w14:paraId="6095BBBE" w14:textId="77777777" w:rsidR="00B34495" w:rsidRPr="000B474A" w:rsidRDefault="00B34495" w:rsidP="00B34495">
            <w:pPr>
              <w:rPr>
                <w:rFonts w:ascii="標楷體" w:eastAsia="標楷體" w:hAnsi="標楷體"/>
              </w:rPr>
            </w:pPr>
          </w:p>
        </w:tc>
        <w:tc>
          <w:tcPr>
            <w:tcW w:w="652" w:type="dxa"/>
          </w:tcPr>
          <w:p w14:paraId="6B5054D1" w14:textId="77777777" w:rsidR="00B34495" w:rsidRPr="000B474A" w:rsidRDefault="00B34495" w:rsidP="00B34495">
            <w:pPr>
              <w:rPr>
                <w:rFonts w:ascii="標楷體" w:eastAsia="標楷體" w:hAnsi="標楷體"/>
              </w:rPr>
            </w:pPr>
          </w:p>
        </w:tc>
        <w:tc>
          <w:tcPr>
            <w:tcW w:w="683" w:type="dxa"/>
          </w:tcPr>
          <w:p w14:paraId="03D2CC3E" w14:textId="77777777" w:rsidR="00B34495" w:rsidRPr="000B474A" w:rsidRDefault="00B34495" w:rsidP="00B34495">
            <w:pPr>
              <w:rPr>
                <w:rFonts w:ascii="標楷體" w:eastAsia="標楷體" w:hAnsi="標楷體" w:hint="eastAsia"/>
              </w:rPr>
            </w:pPr>
            <w:r>
              <w:rPr>
                <w:rFonts w:ascii="標楷體" w:eastAsia="標楷體" w:hAnsi="標楷體" w:hint="eastAsia"/>
              </w:rPr>
              <w:t>R</w:t>
            </w:r>
          </w:p>
        </w:tc>
        <w:tc>
          <w:tcPr>
            <w:tcW w:w="3393" w:type="dxa"/>
          </w:tcPr>
          <w:p w14:paraId="48F212CE" w14:textId="77777777" w:rsidR="00B34495" w:rsidRPr="0011588F" w:rsidRDefault="00B34495" w:rsidP="00B34495">
            <w:pPr>
              <w:rPr>
                <w:rFonts w:hint="eastAsia"/>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64B5415E" w14:textId="77777777" w:rsidR="00B730A9" w:rsidRDefault="00B730A9" w:rsidP="00B730A9">
      <w:pPr>
        <w:tabs>
          <w:tab w:val="left" w:pos="788"/>
        </w:tabs>
        <w:rPr>
          <w:rFonts w:ascii="標楷體" w:eastAsia="標楷體" w:hAnsi="標楷體"/>
        </w:rPr>
      </w:pPr>
    </w:p>
    <w:p w14:paraId="1899AA23" w14:textId="77777777" w:rsidR="00AD6786" w:rsidRPr="00EE0C57" w:rsidRDefault="00AD6786" w:rsidP="00AD6786">
      <w:pPr>
        <w:rPr>
          <w:rFonts w:ascii="標楷體" w:eastAsia="標楷體" w:hAnsi="標楷體" w:hint="eastAsia"/>
        </w:rPr>
      </w:pPr>
    </w:p>
    <w:p w14:paraId="5A20C546" w14:textId="77777777" w:rsidR="00AD6786" w:rsidRDefault="00AD6786" w:rsidP="00AD6786">
      <w:pPr>
        <w:pStyle w:val="a"/>
        <w:tabs>
          <w:tab w:val="clear" w:pos="1559"/>
          <w:tab w:val="num" w:pos="1134"/>
        </w:tabs>
        <w:ind w:left="1134" w:hanging="1134"/>
      </w:pPr>
      <w:r>
        <w:rPr>
          <w:rFonts w:hint="eastAsia"/>
        </w:rPr>
        <w:t>選單</w:t>
      </w:r>
      <w:r>
        <w:t>1</w:t>
      </w:r>
      <w:r>
        <w:rPr>
          <w:rFonts w:hint="eastAsia"/>
        </w:rPr>
        <w:t>/L6064</w:t>
      </w:r>
    </w:p>
    <w:p w14:paraId="363CEFFD" w14:textId="77777777" w:rsidR="00AD6786" w:rsidRPr="00291505" w:rsidRDefault="00AD6786" w:rsidP="00AD6786">
      <w:pPr>
        <w:rPr>
          <w:rFonts w:ascii="標楷體" w:eastAsia="標楷體" w:hAnsi="標楷體" w:hint="eastAsia"/>
        </w:rPr>
      </w:pPr>
    </w:p>
    <w:p w14:paraId="5ACF836B" w14:textId="28A5496F" w:rsidR="00AD6786" w:rsidRDefault="00560ECE" w:rsidP="00AD6786">
      <w:pPr>
        <w:tabs>
          <w:tab w:val="left" w:pos="788"/>
        </w:tabs>
        <w:rPr>
          <w:rFonts w:ascii="標楷體" w:eastAsia="標楷體" w:hAnsi="標楷體"/>
          <w:noProof/>
        </w:rPr>
      </w:pPr>
      <w:r w:rsidRPr="0029178C">
        <w:rPr>
          <w:rFonts w:ascii="標楷體" w:eastAsia="標楷體" w:hAnsi="標楷體"/>
          <w:noProof/>
        </w:rPr>
        <w:drawing>
          <wp:inline distT="0" distB="0" distL="0" distR="0" wp14:anchorId="37862E23" wp14:editId="69CE412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5F176C9" w14:textId="77777777" w:rsidR="0013661B" w:rsidRDefault="009E39FA" w:rsidP="0013661B">
      <w:pPr>
        <w:tabs>
          <w:tab w:val="left" w:pos="788"/>
        </w:tabs>
        <w:rPr>
          <w:rFonts w:ascii="標楷體" w:eastAsia="標楷體" w:hAnsi="標楷體"/>
        </w:rPr>
      </w:pPr>
      <w:r>
        <w:rPr>
          <w:rFonts w:ascii="標楷體" w:eastAsia="標楷體" w:hAnsi="標楷體"/>
        </w:rPr>
        <w:br w:type="page"/>
      </w:r>
    </w:p>
    <w:p w14:paraId="7B66F1D4" w14:textId="77777777" w:rsidR="00A82BC9" w:rsidRPr="00291505" w:rsidRDefault="00D43F3E" w:rsidP="009E39FA">
      <w:pPr>
        <w:pStyle w:val="3"/>
      </w:pPr>
      <w:bookmarkStart w:id="193" w:name="_Toc90485637"/>
      <w:bookmarkStart w:id="194" w:name="_Toc90545937"/>
      <w:r w:rsidRPr="007C5DA7">
        <w:rPr>
          <w:rFonts w:hint="eastAsia"/>
        </w:rPr>
        <w:t>L2073</w:t>
      </w:r>
      <w:r w:rsidR="00BD0CD7" w:rsidRPr="007C5DA7">
        <w:rPr>
          <w:rFonts w:hint="eastAsia"/>
          <w:szCs w:val="24"/>
        </w:rPr>
        <w:t>結</w:t>
      </w:r>
      <w:r w:rsidR="00BD0CD7" w:rsidRPr="007C5DA7">
        <w:rPr>
          <w:rFonts w:hint="eastAsia"/>
          <w:szCs w:val="24"/>
        </w:rPr>
        <w:t>清</w:t>
      </w:r>
      <w:r w:rsidR="00A82BC9" w:rsidRPr="007C5DA7">
        <w:rPr>
          <w:rFonts w:hint="eastAsia"/>
        </w:rPr>
        <w:t>客戶個人</w:t>
      </w:r>
      <w:r w:rsidR="00791E98" w:rsidRPr="007C5DA7">
        <w:rPr>
          <w:rFonts w:hint="eastAsia"/>
        </w:rPr>
        <w:t>資</w:t>
      </w:r>
      <w:r w:rsidR="00791E98" w:rsidRPr="007C5DA7">
        <w:rPr>
          <w:rFonts w:hint="eastAsia"/>
        </w:rPr>
        <w:t>料控</w:t>
      </w:r>
      <w:r w:rsidR="00791E98" w:rsidRPr="007C5DA7">
        <w:rPr>
          <w:rFonts w:hint="eastAsia"/>
        </w:rPr>
        <w:t>管</w:t>
      </w:r>
      <w:r w:rsidR="00A82BC9" w:rsidRPr="007C5DA7">
        <w:rPr>
          <w:rFonts w:hint="eastAsia"/>
        </w:rPr>
        <w:t>明</w:t>
      </w:r>
      <w:r w:rsidR="00A82BC9" w:rsidRPr="007C5DA7">
        <w:rPr>
          <w:rFonts w:hint="eastAsia"/>
        </w:rPr>
        <w:t>細資</w:t>
      </w:r>
      <w:r w:rsidR="00A82BC9" w:rsidRPr="007C5DA7">
        <w:rPr>
          <w:rFonts w:hint="eastAsia"/>
        </w:rPr>
        <w:t>料</w:t>
      </w:r>
      <w:r w:rsidR="00A82BC9" w:rsidRPr="007C5DA7">
        <w:rPr>
          <w:rFonts w:hint="eastAsia"/>
        </w:rPr>
        <w:t>查詢</w:t>
      </w:r>
      <w:bookmarkEnd w:id="193"/>
      <w:bookmarkEnd w:id="194"/>
      <w:r w:rsidR="00DE2124">
        <w:t xml:space="preserve"> </w:t>
      </w:r>
    </w:p>
    <w:p w14:paraId="3758590A" w14:textId="77777777" w:rsidR="00A82BC9" w:rsidRPr="00291505" w:rsidRDefault="00A82BC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82BC9" w:rsidRPr="00291505" w14:paraId="57F7ECED"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35C9465" w14:textId="77777777" w:rsidR="00A82BC9" w:rsidRPr="00291505" w:rsidRDefault="00A82BC9"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B5D6A3" w14:textId="77777777" w:rsidR="00A82BC9" w:rsidRPr="006C321A" w:rsidRDefault="00BD0CD7" w:rsidP="00A82BC9">
            <w:pPr>
              <w:rPr>
                <w:rFonts w:ascii="標楷體" w:eastAsia="標楷體" w:hAnsi="標楷體"/>
              </w:rPr>
            </w:pPr>
            <w:r w:rsidRPr="006C321A">
              <w:rPr>
                <w:rFonts w:ascii="標楷體" w:eastAsia="標楷體" w:hAnsi="標楷體" w:hint="eastAsia"/>
              </w:rPr>
              <w:t>結清</w:t>
            </w:r>
            <w:r w:rsidR="00A82BC9" w:rsidRPr="006C321A">
              <w:rPr>
                <w:rFonts w:ascii="標楷體" w:eastAsia="標楷體" w:hAnsi="標楷體" w:hint="eastAsia"/>
              </w:rPr>
              <w:t>客戶個人</w:t>
            </w:r>
            <w:r w:rsidR="00791E98" w:rsidRPr="006C321A">
              <w:rPr>
                <w:rFonts w:ascii="標楷體" w:eastAsia="標楷體" w:hAnsi="標楷體" w:hint="eastAsia"/>
              </w:rPr>
              <w:t>資料控管</w:t>
            </w:r>
            <w:r w:rsidR="00A82BC9" w:rsidRPr="006C321A">
              <w:rPr>
                <w:rFonts w:ascii="標楷體" w:eastAsia="標楷體" w:hAnsi="標楷體" w:hint="eastAsia"/>
              </w:rPr>
              <w:t>明細資料查詢</w:t>
            </w:r>
          </w:p>
        </w:tc>
      </w:tr>
      <w:tr w:rsidR="006C321A" w:rsidRPr="00291505" w14:paraId="7E856394" w14:textId="77777777" w:rsidTr="00A82BC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D492566" w14:textId="77777777" w:rsidR="006C321A" w:rsidRPr="00291505" w:rsidRDefault="006C321A" w:rsidP="006C321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2CAA12" w14:textId="77777777" w:rsidR="006C321A" w:rsidRPr="00975F01" w:rsidRDefault="006C321A" w:rsidP="006C321A">
            <w:pPr>
              <w:rPr>
                <w:rFonts w:ascii="標楷體" w:eastAsia="標楷體" w:hAnsi="標楷體" w:hint="eastAsia"/>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6C321A" w:rsidRPr="00291505" w14:paraId="4AB4E981" w14:textId="77777777" w:rsidTr="00A82BC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E4A2C4F" w14:textId="77777777" w:rsidR="006C321A" w:rsidRPr="00291505" w:rsidRDefault="006C321A" w:rsidP="006C321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C32A" w14:textId="77777777" w:rsidR="006C321A" w:rsidRPr="00975F01" w:rsidRDefault="006C321A" w:rsidP="006C321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3F5614C0" w14:textId="77777777" w:rsidR="006C321A" w:rsidRDefault="006C321A" w:rsidP="006C321A">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A95D9B">
              <w:rPr>
                <w:rFonts w:ascii="標楷體" w:eastAsia="標楷體" w:hAnsi="標楷體" w:hint="eastAsia"/>
              </w:rPr>
              <w:t>[</w:t>
            </w:r>
            <w:r w:rsidR="00E7411B" w:rsidRPr="00E7411B">
              <w:rPr>
                <w:rFonts w:ascii="標楷體" w:eastAsia="標楷體" w:hAnsi="標楷體" w:hint="eastAsia"/>
              </w:rPr>
              <w:t>結清戶個資控管檔</w:t>
            </w:r>
            <w:r w:rsidRPr="00975F01">
              <w:rPr>
                <w:rFonts w:ascii="標楷體" w:eastAsia="標楷體" w:hAnsi="標楷體" w:hint="eastAsia"/>
              </w:rPr>
              <w:t>(</w:t>
            </w:r>
            <w:r w:rsidR="00E7411B"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6466D234" w14:textId="77777777" w:rsidR="006C321A" w:rsidRDefault="006C321A" w:rsidP="006C321A">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579B0788" w14:textId="77777777" w:rsidR="006C321A" w:rsidRPr="00885CA6" w:rsidRDefault="006C321A" w:rsidP="006C321A">
            <w:pPr>
              <w:ind w:firstLineChars="100" w:firstLine="240"/>
              <w:rPr>
                <w:rFonts w:ascii="標楷體" w:eastAsia="標楷體" w:hAnsi="標楷體" w:hint="eastAsia"/>
                <w:lang w:eastAsia="zh-HK"/>
              </w:rPr>
            </w:pPr>
            <w:r>
              <w:rPr>
                <w:rFonts w:ascii="標楷體" w:eastAsia="標楷體" w:hAnsi="標楷體"/>
              </w:rPr>
              <w:t>(</w:t>
            </w:r>
            <w:r w:rsidRPr="00885CA6">
              <w:rPr>
                <w:rFonts w:ascii="標楷體" w:eastAsia="標楷體" w:hAnsi="標楷體"/>
              </w:rPr>
              <w:t>1).</w:t>
            </w:r>
            <w:r w:rsidR="00A95D9B">
              <w:rPr>
                <w:rFonts w:ascii="標楷體" w:eastAsia="標楷體" w:hAnsi="標楷體" w:hint="eastAsia"/>
              </w:rPr>
              <w:t>[</w:t>
            </w:r>
            <w:r>
              <w:rPr>
                <w:rFonts w:ascii="標楷體" w:eastAsia="標楷體" w:hAnsi="標楷體" w:hint="eastAsia"/>
              </w:rPr>
              <w:t>統一編號</w:t>
            </w:r>
            <w:r w:rsidRPr="00885CA6">
              <w:rPr>
                <w:rFonts w:ascii="標楷體" w:eastAsia="標楷體" w:hAnsi="標楷體" w:hint="eastAsia"/>
              </w:rPr>
              <w:t>(</w:t>
            </w:r>
            <w:r w:rsidR="00E7411B" w:rsidRPr="00E7411B">
              <w:rPr>
                <w:rFonts w:ascii="標楷體" w:eastAsia="標楷體" w:hAnsi="標楷體"/>
              </w:rPr>
              <w:t>CustId</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5D0B08">
              <w:rPr>
                <w:rFonts w:ascii="標楷體" w:eastAsia="標楷體" w:hAnsi="標楷體" w:hint="eastAsia"/>
              </w:rPr>
              <w:t>客戶</w:t>
            </w:r>
            <w:r>
              <w:rPr>
                <w:rFonts w:ascii="標楷體" w:eastAsia="標楷體" w:hAnsi="標楷體" w:hint="eastAsia"/>
              </w:rPr>
              <w:t>統一編號</w:t>
            </w:r>
            <w:r w:rsidRPr="00885CA6">
              <w:rPr>
                <w:rFonts w:ascii="標楷體" w:eastAsia="標楷體" w:hAnsi="標楷體" w:hint="eastAsia"/>
                <w:lang w:eastAsia="zh-HK"/>
              </w:rPr>
              <w:t>」</w:t>
            </w:r>
          </w:p>
          <w:p w14:paraId="717CC2CC" w14:textId="77777777" w:rsidR="006C321A" w:rsidRPr="00885CA6" w:rsidRDefault="006C321A" w:rsidP="006C321A">
            <w:pPr>
              <w:rPr>
                <w:rFonts w:ascii="標楷體" w:eastAsia="標楷體" w:hAnsi="標楷體" w:hint="eastAsia"/>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sidR="002D7D9B">
              <w:rPr>
                <w:rFonts w:ascii="標楷體" w:eastAsia="標楷體" w:hAnsi="標楷體" w:hint="eastAsia"/>
              </w:rPr>
              <w:t>[</w:t>
            </w:r>
            <w:r w:rsidRPr="00885CA6">
              <w:rPr>
                <w:rFonts w:ascii="標楷體" w:eastAsia="標楷體" w:hAnsi="標楷體" w:hint="eastAsia"/>
              </w:rPr>
              <w:t>戶號(</w:t>
            </w:r>
            <w:r w:rsidR="00E7411B" w:rsidRPr="00E7411B">
              <w:rPr>
                <w:rFonts w:ascii="標楷體" w:eastAsia="標楷體" w:hAnsi="標楷體"/>
              </w:rPr>
              <w:t>CustNo</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5A49F682" w14:textId="77777777" w:rsidR="006C321A" w:rsidRDefault="006C321A" w:rsidP="00FF027F">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6282B05E" w14:textId="77777777" w:rsidR="00FF027F" w:rsidRPr="00975F01" w:rsidRDefault="00FF027F" w:rsidP="00FF027F">
            <w:pPr>
              <w:rPr>
                <w:rFonts w:ascii="標楷體" w:eastAsia="標楷體" w:hAnsi="標楷體" w:hint="eastAsia"/>
              </w:rPr>
            </w:pPr>
            <w:r>
              <w:rPr>
                <w:rFonts w:ascii="標楷體" w:eastAsia="標楷體" w:hAnsi="標楷體" w:hint="eastAsia"/>
                <w:color w:val="000000"/>
                <w:szCs w:val="20"/>
                <w:lang w:val="x-none"/>
              </w:rPr>
              <w:t>(1).無</w:t>
            </w:r>
          </w:p>
        </w:tc>
      </w:tr>
      <w:tr w:rsidR="006C321A" w:rsidRPr="00291505" w14:paraId="37160D4B" w14:textId="77777777" w:rsidTr="00A82BC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96ECE29" w14:textId="77777777" w:rsidR="006C321A" w:rsidRPr="00291505" w:rsidRDefault="006C321A" w:rsidP="006C321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BBA2" w14:textId="77777777" w:rsidR="006C321A" w:rsidRPr="00291505" w:rsidRDefault="006C321A" w:rsidP="006C321A">
            <w:pPr>
              <w:rPr>
                <w:rFonts w:ascii="標楷體" w:eastAsia="標楷體" w:hAnsi="標楷體"/>
              </w:rPr>
            </w:pPr>
          </w:p>
        </w:tc>
      </w:tr>
      <w:tr w:rsidR="006C321A" w:rsidRPr="00291505" w14:paraId="7736CB91" w14:textId="77777777" w:rsidTr="00A82BC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408CF1C" w14:textId="77777777" w:rsidR="006C321A" w:rsidRPr="00291505" w:rsidRDefault="006C321A" w:rsidP="006C321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FE4F58" w14:textId="77777777" w:rsidR="006C321A" w:rsidRPr="00291505" w:rsidRDefault="006C321A" w:rsidP="006C321A">
            <w:pPr>
              <w:rPr>
                <w:rFonts w:ascii="標楷體" w:eastAsia="標楷體" w:hAnsi="標楷體"/>
              </w:rPr>
            </w:pPr>
          </w:p>
        </w:tc>
      </w:tr>
      <w:tr w:rsidR="006C321A" w:rsidRPr="00291505" w14:paraId="4A1A3B75"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2C6966" w14:textId="77777777" w:rsidR="006C321A" w:rsidRPr="00291505" w:rsidRDefault="006C321A" w:rsidP="006C321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D41AF0" w14:textId="77777777" w:rsidR="006C321A" w:rsidRPr="00291505" w:rsidRDefault="006C321A" w:rsidP="006C32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C321A" w:rsidRPr="00291505" w14:paraId="12B75E43" w14:textId="77777777" w:rsidTr="00A82BC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B67E246" w14:textId="77777777" w:rsidR="006C321A" w:rsidRPr="00291505" w:rsidRDefault="006C321A" w:rsidP="006C321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60916B" w14:textId="77777777" w:rsidR="006C321A" w:rsidRPr="006C321A" w:rsidRDefault="006C321A" w:rsidP="006C321A">
            <w:pPr>
              <w:pStyle w:val="6"/>
              <w:pageBreakBefore/>
              <w:numPr>
                <w:ilvl w:val="0"/>
                <w:numId w:val="0"/>
              </w:numPr>
              <w:tabs>
                <w:tab w:val="clear" w:pos="1200"/>
              </w:tabs>
              <w:rPr>
                <w:rFonts w:ascii="標楷體" w:hAnsi="標楷體"/>
              </w:rPr>
            </w:pPr>
          </w:p>
        </w:tc>
      </w:tr>
      <w:tr w:rsidR="006C321A" w:rsidRPr="00291505" w14:paraId="164C7455" w14:textId="77777777" w:rsidTr="00A82BC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FA7E025" w14:textId="77777777" w:rsidR="006C321A" w:rsidRPr="00291505" w:rsidRDefault="006C321A" w:rsidP="006C321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EC0F0" w14:textId="77777777" w:rsidR="006C321A" w:rsidRPr="00291505" w:rsidRDefault="006C321A" w:rsidP="006C321A">
            <w:pPr>
              <w:rPr>
                <w:rFonts w:ascii="標楷體" w:eastAsia="標楷體" w:hAnsi="標楷體"/>
              </w:rPr>
            </w:pPr>
          </w:p>
        </w:tc>
      </w:tr>
    </w:tbl>
    <w:p w14:paraId="0E179CC0" w14:textId="77777777" w:rsidR="00E7411B" w:rsidRPr="005F1722" w:rsidRDefault="00E741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411B" w:rsidRPr="0022279A" w14:paraId="45834351" w14:textId="77777777" w:rsidTr="00E03BD6">
        <w:tc>
          <w:tcPr>
            <w:tcW w:w="851" w:type="dxa"/>
            <w:shd w:val="clear" w:color="auto" w:fill="D9D9D9"/>
          </w:tcPr>
          <w:p w14:paraId="3AE52A3F"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928B15"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EE5017"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說明</w:t>
            </w:r>
          </w:p>
        </w:tc>
      </w:tr>
      <w:tr w:rsidR="00E7411B" w:rsidRPr="0022279A" w14:paraId="71536302" w14:textId="77777777" w:rsidTr="00E03BD6">
        <w:tc>
          <w:tcPr>
            <w:tcW w:w="851" w:type="dxa"/>
            <w:shd w:val="clear" w:color="auto" w:fill="auto"/>
          </w:tcPr>
          <w:p w14:paraId="57BA66C5" w14:textId="77777777" w:rsidR="00E7411B" w:rsidRDefault="00E03BD6" w:rsidP="00E03BD6">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2505866F" w14:textId="77777777" w:rsidR="00E7411B" w:rsidRPr="00344487" w:rsidRDefault="00E7411B"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60031542" w14:textId="77777777" w:rsidR="00E7411B" w:rsidRPr="00F533E6" w:rsidRDefault="00E7411B" w:rsidP="00E03BD6">
            <w:pPr>
              <w:rPr>
                <w:rFonts w:ascii="標楷體" w:eastAsia="標楷體" w:hAnsi="標楷體"/>
              </w:rPr>
            </w:pPr>
            <w:r w:rsidRPr="00E7411B">
              <w:rPr>
                <w:rFonts w:ascii="標楷體" w:eastAsia="標楷體" w:hAnsi="標楷體" w:hint="eastAsia"/>
              </w:rPr>
              <w:t>結清戶個資控管檔</w:t>
            </w:r>
          </w:p>
        </w:tc>
      </w:tr>
      <w:tr w:rsidR="00E7411B" w:rsidRPr="0022279A" w14:paraId="5AE6BEC5" w14:textId="77777777" w:rsidTr="00E03BD6">
        <w:tc>
          <w:tcPr>
            <w:tcW w:w="851" w:type="dxa"/>
            <w:shd w:val="clear" w:color="auto" w:fill="auto"/>
          </w:tcPr>
          <w:p w14:paraId="270A425B" w14:textId="77777777" w:rsidR="00E7411B" w:rsidRDefault="00E03BD6" w:rsidP="00E03BD6">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4FA075FF" w14:textId="77777777" w:rsidR="00E7411B" w:rsidRPr="00344487" w:rsidRDefault="00E7411B"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59DBA8C7" w14:textId="77777777" w:rsidR="00E7411B" w:rsidRPr="00F533E6" w:rsidRDefault="00E7411B" w:rsidP="00E03BD6">
            <w:pPr>
              <w:rPr>
                <w:rFonts w:ascii="標楷體" w:eastAsia="標楷體" w:hAnsi="標楷體"/>
              </w:rPr>
            </w:pPr>
            <w:r w:rsidRPr="00F533E6">
              <w:rPr>
                <w:rFonts w:ascii="標楷體" w:eastAsia="標楷體" w:hAnsi="標楷體" w:hint="eastAsia"/>
              </w:rPr>
              <w:t>客戶資料主檔</w:t>
            </w:r>
          </w:p>
        </w:tc>
      </w:tr>
    </w:tbl>
    <w:p w14:paraId="61317BA8" w14:textId="77777777" w:rsidR="00E7411B" w:rsidRPr="005E273A" w:rsidRDefault="00E7411B" w:rsidP="00E7411B">
      <w:pPr>
        <w:rPr>
          <w:rFonts w:ascii="標楷體" w:eastAsia="標楷體" w:hAnsi="標楷體" w:hint="eastAsia"/>
        </w:rPr>
      </w:pPr>
    </w:p>
    <w:p w14:paraId="4261D20B" w14:textId="77777777" w:rsidR="00A82BC9" w:rsidRPr="00291505" w:rsidRDefault="00A82BC9" w:rsidP="00A82BC9">
      <w:pPr>
        <w:rPr>
          <w:rFonts w:ascii="標楷體" w:eastAsia="標楷體" w:hAnsi="標楷體" w:hint="eastAsia"/>
        </w:rPr>
      </w:pPr>
    </w:p>
    <w:p w14:paraId="3DC3CD0F" w14:textId="77777777" w:rsidR="00A82BC9" w:rsidRPr="00291505" w:rsidRDefault="00A82BC9" w:rsidP="00C231A1">
      <w:pPr>
        <w:pStyle w:val="a"/>
      </w:pPr>
      <w:r w:rsidRPr="00291505">
        <w:t>UI畫面</w:t>
      </w:r>
    </w:p>
    <w:p w14:paraId="1B9E82DB" w14:textId="77777777" w:rsidR="00A82BC9" w:rsidRPr="00291505" w:rsidRDefault="00A82BC9" w:rsidP="00D00CE1">
      <w:pPr>
        <w:pStyle w:val="42"/>
        <w:spacing w:after="48"/>
        <w:ind w:left="1133"/>
        <w:rPr>
          <w:rFonts w:ascii="標楷體" w:hAnsi="標楷體" w:hint="eastAsia"/>
        </w:rPr>
      </w:pPr>
      <w:r w:rsidRPr="00291505">
        <w:rPr>
          <w:rFonts w:ascii="標楷體" w:hAnsi="標楷體" w:hint="eastAsia"/>
        </w:rPr>
        <w:t>輸入畫面：</w:t>
      </w:r>
    </w:p>
    <w:p w14:paraId="2B0ECD33" w14:textId="3DDFB0F3" w:rsidR="00A82BC9" w:rsidRPr="00291505" w:rsidRDefault="00560ECE" w:rsidP="00A82BC9">
      <w:pPr>
        <w:rPr>
          <w:rFonts w:ascii="標楷體" w:eastAsia="標楷體" w:hAnsi="標楷體" w:hint="eastAsia"/>
        </w:rPr>
      </w:pPr>
      <w:r w:rsidRPr="00820359">
        <w:rPr>
          <w:rFonts w:ascii="標楷體" w:eastAsia="標楷體" w:hAnsi="標楷體"/>
          <w:noProof/>
        </w:rPr>
        <w:drawing>
          <wp:inline distT="0" distB="0" distL="0" distR="0" wp14:anchorId="31A4C244" wp14:editId="3BFEED3A">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71E2D57F" w14:textId="77777777" w:rsidR="00A82BC9" w:rsidRPr="00291505" w:rsidRDefault="00A82BC9" w:rsidP="00A82BC9">
      <w:pPr>
        <w:rPr>
          <w:rFonts w:ascii="標楷體" w:eastAsia="標楷體" w:hAnsi="標楷體" w:hint="eastAsia"/>
        </w:rPr>
      </w:pPr>
    </w:p>
    <w:p w14:paraId="26255D47" w14:textId="77777777" w:rsidR="009049BD" w:rsidRPr="00291505" w:rsidRDefault="009049BD" w:rsidP="00A82BC9">
      <w:pPr>
        <w:rPr>
          <w:rFonts w:ascii="標楷體" w:eastAsia="標楷體" w:hAnsi="標楷體" w:hint="eastAsia"/>
        </w:rPr>
      </w:pPr>
    </w:p>
    <w:p w14:paraId="02783541" w14:textId="77777777" w:rsidR="00E7411B" w:rsidRDefault="00E7411B" w:rsidP="00372AFD">
      <w:pPr>
        <w:pStyle w:val="a"/>
        <w:numPr>
          <w:ilvl w:val="0"/>
          <w:numId w:val="10"/>
        </w:numPr>
      </w:pPr>
      <w:r>
        <w:t>輸入畫面</w:t>
      </w:r>
      <w:r>
        <w:rPr>
          <w:rFonts w:hint="eastAsia"/>
        </w:rPr>
        <w:t>按鈕</w:t>
      </w:r>
      <w:r>
        <w:t>說明</w:t>
      </w:r>
    </w:p>
    <w:p w14:paraId="589FA487" w14:textId="77777777" w:rsidR="00E7411B" w:rsidRPr="00F5236F" w:rsidRDefault="00E7411B" w:rsidP="00E741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7411B" w:rsidRPr="00F5236F" w14:paraId="40778AFE" w14:textId="77777777" w:rsidTr="00E03BD6">
        <w:tc>
          <w:tcPr>
            <w:tcW w:w="851" w:type="dxa"/>
            <w:shd w:val="clear" w:color="auto" w:fill="D9D9D9"/>
          </w:tcPr>
          <w:p w14:paraId="7F77A56F"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C1294BA"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FE071B8"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功能說明</w:t>
            </w:r>
          </w:p>
        </w:tc>
      </w:tr>
      <w:tr w:rsidR="00E7411B" w:rsidRPr="00F5236F" w14:paraId="68CF28F1" w14:textId="77777777" w:rsidTr="00E03BD6">
        <w:tc>
          <w:tcPr>
            <w:tcW w:w="851" w:type="dxa"/>
            <w:shd w:val="clear" w:color="auto" w:fill="auto"/>
          </w:tcPr>
          <w:p w14:paraId="451C025F" w14:textId="77777777" w:rsidR="00E7411B" w:rsidRPr="004E0A3F" w:rsidRDefault="00E7411B"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E93D705" w14:textId="77777777" w:rsidR="00E7411B" w:rsidRPr="004E0A3F" w:rsidRDefault="00E7411B" w:rsidP="00E03BD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ACB2DB" w14:textId="77777777" w:rsidR="00E7411B" w:rsidRDefault="00E7411B" w:rsidP="00E03BD6">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5665CF" w14:textId="77777777" w:rsidR="00FF027F" w:rsidRDefault="00FF027F" w:rsidP="00FF02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8C7F68" w14:textId="77777777" w:rsidR="00FF027F" w:rsidRDefault="00FF027F" w:rsidP="00FF027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46007E04" w14:textId="77777777" w:rsidR="00FF027F" w:rsidRPr="00C46F9E" w:rsidRDefault="00FF027F" w:rsidP="00FF027F">
            <w:pPr>
              <w:rPr>
                <w:rFonts w:ascii="標楷體" w:eastAsia="標楷體" w:hAnsi="標楷體" w:hint="eastAsia"/>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BEF3300" w14:textId="77777777" w:rsidR="00FF027F" w:rsidRPr="00651325" w:rsidRDefault="00FF027F" w:rsidP="00FF027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844EC8" w14:textId="77777777" w:rsidR="00FF027F" w:rsidRPr="004E0A3F" w:rsidRDefault="00FF027F" w:rsidP="00FF027F">
            <w:pPr>
              <w:rPr>
                <w:rFonts w:ascii="標楷體" w:eastAsia="標楷體" w:hAnsi="標楷體" w:hint="eastAsia"/>
                <w:lang w:eastAsia="zh-HK"/>
              </w:rPr>
            </w:pPr>
            <w:r>
              <w:rPr>
                <w:rFonts w:ascii="標楷體" w:eastAsia="標楷體" w:hAnsi="標楷體" w:hint="eastAsia"/>
              </w:rPr>
              <w:t>3.依查詢條件顯示查詢結果</w:t>
            </w:r>
          </w:p>
        </w:tc>
      </w:tr>
      <w:tr w:rsidR="00E7411B" w:rsidRPr="007A1288" w14:paraId="69E76377" w14:textId="77777777" w:rsidTr="00E03BD6">
        <w:tc>
          <w:tcPr>
            <w:tcW w:w="851" w:type="dxa"/>
            <w:shd w:val="clear" w:color="auto" w:fill="auto"/>
          </w:tcPr>
          <w:p w14:paraId="6E62A10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8C896EE"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2531F60"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E7411B" w:rsidRPr="007A1288" w14:paraId="723909FC" w14:textId="77777777" w:rsidTr="00E03BD6">
        <w:tc>
          <w:tcPr>
            <w:tcW w:w="851" w:type="dxa"/>
            <w:shd w:val="clear" w:color="auto" w:fill="auto"/>
          </w:tcPr>
          <w:p w14:paraId="6CDFB1E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CB8FDC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FEC95BB"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E7411B" w:rsidRPr="007A1288" w14:paraId="797B7E9F" w14:textId="77777777" w:rsidTr="00E03BD6">
        <w:tc>
          <w:tcPr>
            <w:tcW w:w="851" w:type="dxa"/>
            <w:shd w:val="clear" w:color="auto" w:fill="auto"/>
          </w:tcPr>
          <w:p w14:paraId="11410DB3"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07B736F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AC45848"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1B58A02" w14:textId="77777777" w:rsidR="00E7411B" w:rsidRPr="007A1288" w:rsidRDefault="00E7411B" w:rsidP="00E7411B">
      <w:pPr>
        <w:rPr>
          <w:rFonts w:ascii="標楷體" w:eastAsia="標楷體" w:hAnsi="標楷體"/>
        </w:rPr>
      </w:pPr>
    </w:p>
    <w:p w14:paraId="7C7C2618" w14:textId="77777777" w:rsidR="00E7411B" w:rsidRDefault="00E7411B" w:rsidP="00E7411B">
      <w:pPr>
        <w:rPr>
          <w:rFonts w:hint="eastAsia"/>
        </w:rPr>
      </w:pPr>
    </w:p>
    <w:p w14:paraId="41CE6FD6" w14:textId="77777777" w:rsidR="00E7411B" w:rsidRPr="00583AF3" w:rsidRDefault="00E7411B" w:rsidP="00E7411B">
      <w:pPr>
        <w:rPr>
          <w:rFonts w:hint="eastAsia"/>
        </w:rPr>
      </w:pPr>
    </w:p>
    <w:p w14:paraId="27A54E2B" w14:textId="77777777" w:rsidR="00E7411B" w:rsidRDefault="00E7411B" w:rsidP="00372AFD">
      <w:pPr>
        <w:pStyle w:val="a"/>
        <w:numPr>
          <w:ilvl w:val="0"/>
          <w:numId w:val="10"/>
        </w:numPr>
      </w:pPr>
      <w:r>
        <w:t>輸入畫面資料說明</w:t>
      </w:r>
    </w:p>
    <w:p w14:paraId="0BB490E8" w14:textId="77777777" w:rsidR="00E7411B" w:rsidRPr="00583AF3" w:rsidRDefault="00E7411B" w:rsidP="00E741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195">
          <w:tblGrid>
            <w:gridCol w:w="696"/>
            <w:gridCol w:w="1551"/>
            <w:gridCol w:w="696"/>
            <w:gridCol w:w="1187"/>
            <w:gridCol w:w="1083"/>
            <w:gridCol w:w="675"/>
            <w:gridCol w:w="696"/>
            <w:gridCol w:w="3529"/>
          </w:tblGrid>
        </w:tblGridChange>
      </w:tblGrid>
      <w:tr w:rsidR="00E7411B" w:rsidRPr="00362205" w14:paraId="0E1734DF" w14:textId="77777777" w:rsidTr="00E03BD6">
        <w:trPr>
          <w:trHeight w:val="388"/>
          <w:jc w:val="center"/>
        </w:trPr>
        <w:tc>
          <w:tcPr>
            <w:tcW w:w="696" w:type="dxa"/>
            <w:vMerge w:val="restart"/>
            <w:shd w:val="clear" w:color="auto" w:fill="D9D9D9"/>
          </w:tcPr>
          <w:p w14:paraId="2927BA1F" w14:textId="77777777" w:rsidR="00E7411B" w:rsidRPr="00362205" w:rsidRDefault="00E7411B"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1C06AF" w14:textId="77777777" w:rsidR="00E7411B" w:rsidRPr="00362205" w:rsidRDefault="00E7411B"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2395617" w14:textId="77777777" w:rsidR="00E7411B" w:rsidRPr="00362205" w:rsidRDefault="00E7411B"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CA8AD90" w14:textId="77777777" w:rsidR="00E7411B" w:rsidRPr="00362205" w:rsidRDefault="00E7411B" w:rsidP="00E03BD6">
            <w:pPr>
              <w:rPr>
                <w:rFonts w:ascii="標楷體" w:eastAsia="標楷體" w:hAnsi="標楷體"/>
              </w:rPr>
            </w:pPr>
            <w:r w:rsidRPr="00362205">
              <w:rPr>
                <w:rFonts w:ascii="標楷體" w:eastAsia="標楷體" w:hAnsi="標楷體"/>
              </w:rPr>
              <w:t>處理邏輯及注意事項</w:t>
            </w:r>
          </w:p>
        </w:tc>
      </w:tr>
      <w:tr w:rsidR="00E7411B" w:rsidRPr="00362205" w14:paraId="4F2956CB" w14:textId="77777777" w:rsidTr="00E03BD6">
        <w:trPr>
          <w:trHeight w:val="244"/>
          <w:jc w:val="center"/>
        </w:trPr>
        <w:tc>
          <w:tcPr>
            <w:tcW w:w="696" w:type="dxa"/>
            <w:vMerge/>
            <w:shd w:val="clear" w:color="auto" w:fill="D9D9D9"/>
          </w:tcPr>
          <w:p w14:paraId="2B541466" w14:textId="77777777" w:rsidR="00E7411B" w:rsidRPr="00362205" w:rsidRDefault="00E7411B" w:rsidP="00E03BD6">
            <w:pPr>
              <w:rPr>
                <w:rFonts w:ascii="標楷體" w:eastAsia="標楷體" w:hAnsi="標楷體"/>
              </w:rPr>
            </w:pPr>
          </w:p>
        </w:tc>
        <w:tc>
          <w:tcPr>
            <w:tcW w:w="1551" w:type="dxa"/>
            <w:vMerge/>
            <w:shd w:val="clear" w:color="auto" w:fill="D9D9D9"/>
          </w:tcPr>
          <w:p w14:paraId="539F482C" w14:textId="77777777" w:rsidR="00E7411B" w:rsidRPr="00362205" w:rsidRDefault="00E7411B" w:rsidP="00E03BD6">
            <w:pPr>
              <w:rPr>
                <w:rFonts w:ascii="標楷體" w:eastAsia="標楷體" w:hAnsi="標楷體"/>
              </w:rPr>
            </w:pPr>
          </w:p>
        </w:tc>
        <w:tc>
          <w:tcPr>
            <w:tcW w:w="696" w:type="dxa"/>
            <w:shd w:val="clear" w:color="auto" w:fill="D9D9D9"/>
          </w:tcPr>
          <w:p w14:paraId="20A0A5E4" w14:textId="77777777" w:rsidR="00E7411B" w:rsidRPr="00362205" w:rsidRDefault="00E7411B"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08D081" w14:textId="77777777" w:rsidR="00E7411B" w:rsidRPr="00362205" w:rsidRDefault="00E7411B"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333B2F0" w14:textId="77777777" w:rsidR="00E7411B" w:rsidRPr="00362205" w:rsidRDefault="00E7411B"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164855E" w14:textId="77777777" w:rsidR="00E7411B" w:rsidRPr="00362205" w:rsidRDefault="00E7411B"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785D3B5D" w14:textId="77777777" w:rsidR="00E7411B" w:rsidRPr="00362205" w:rsidRDefault="00E7411B"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BB6548" w14:textId="77777777" w:rsidR="00E7411B" w:rsidRPr="00362205" w:rsidRDefault="00E7411B" w:rsidP="00E03BD6">
            <w:pPr>
              <w:rPr>
                <w:rFonts w:ascii="標楷體" w:eastAsia="標楷體" w:hAnsi="標楷體"/>
              </w:rPr>
            </w:pPr>
          </w:p>
        </w:tc>
      </w:tr>
      <w:tr w:rsidR="00E7411B" w:rsidRPr="00362205" w14:paraId="488D47DD" w14:textId="77777777" w:rsidTr="00E03BD6">
        <w:trPr>
          <w:trHeight w:val="244"/>
          <w:jc w:val="center"/>
        </w:trPr>
        <w:tc>
          <w:tcPr>
            <w:tcW w:w="696" w:type="dxa"/>
          </w:tcPr>
          <w:p w14:paraId="7FF38933"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551" w:type="dxa"/>
          </w:tcPr>
          <w:p w14:paraId="3CE37977" w14:textId="77777777" w:rsidR="00E7411B" w:rsidRPr="00291505" w:rsidRDefault="00E7411B" w:rsidP="00E7411B">
            <w:pPr>
              <w:rPr>
                <w:rFonts w:ascii="標楷體" w:eastAsia="標楷體" w:hAnsi="標楷體"/>
              </w:rPr>
            </w:pPr>
            <w:r w:rsidRPr="00291505">
              <w:rPr>
                <w:rFonts w:ascii="標楷體" w:eastAsia="標楷體" w:hAnsi="標楷體" w:hint="eastAsia"/>
              </w:rPr>
              <w:t>依統編或戶號</w:t>
            </w:r>
          </w:p>
        </w:tc>
        <w:tc>
          <w:tcPr>
            <w:tcW w:w="696" w:type="dxa"/>
          </w:tcPr>
          <w:p w14:paraId="7DB7A185" w14:textId="77777777" w:rsidR="00E7411B" w:rsidRPr="00291505" w:rsidRDefault="00E7411B" w:rsidP="00E7411B">
            <w:pPr>
              <w:rPr>
                <w:rFonts w:ascii="標楷體" w:eastAsia="標楷體" w:hAnsi="標楷體" w:hint="eastAsia"/>
              </w:rPr>
            </w:pPr>
            <w:r>
              <w:rPr>
                <w:rFonts w:ascii="標楷體" w:eastAsia="標楷體" w:hAnsi="標楷體"/>
              </w:rPr>
              <w:t>1</w:t>
            </w:r>
          </w:p>
        </w:tc>
        <w:tc>
          <w:tcPr>
            <w:tcW w:w="1187" w:type="dxa"/>
          </w:tcPr>
          <w:p w14:paraId="08BC5C9D"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083" w:type="dxa"/>
          </w:tcPr>
          <w:p w14:paraId="3D3998B9" w14:textId="77777777" w:rsidR="00E7411B" w:rsidRPr="00291505" w:rsidRDefault="00E7411B" w:rsidP="00E7411B">
            <w:pPr>
              <w:rPr>
                <w:rFonts w:ascii="標楷體" w:eastAsia="標楷體" w:hAnsi="標楷體" w:hint="eastAsia"/>
              </w:rPr>
            </w:pPr>
            <w:r w:rsidRPr="00291505">
              <w:rPr>
                <w:rFonts w:ascii="標楷體" w:eastAsia="標楷體" w:hAnsi="標楷體" w:hint="eastAsia"/>
              </w:rPr>
              <w:t>1: 依統一編號</w:t>
            </w:r>
          </w:p>
          <w:p w14:paraId="65A4D90E" w14:textId="77777777" w:rsidR="00E7411B" w:rsidRPr="00291505" w:rsidRDefault="00E7411B" w:rsidP="00E7411B">
            <w:pPr>
              <w:rPr>
                <w:rFonts w:ascii="標楷體" w:eastAsia="標楷體" w:hAnsi="標楷體"/>
              </w:rPr>
            </w:pPr>
            <w:r w:rsidRPr="00291505">
              <w:rPr>
                <w:rFonts w:ascii="標楷體" w:eastAsia="標楷體" w:hAnsi="標楷體" w:hint="eastAsia"/>
              </w:rPr>
              <w:t>2: 依戶號</w:t>
            </w:r>
          </w:p>
        </w:tc>
        <w:tc>
          <w:tcPr>
            <w:tcW w:w="675" w:type="dxa"/>
          </w:tcPr>
          <w:p w14:paraId="0027E4DA" w14:textId="77777777" w:rsidR="00E7411B" w:rsidRPr="00291505" w:rsidRDefault="00E7411B" w:rsidP="00E7411B">
            <w:pPr>
              <w:rPr>
                <w:rFonts w:ascii="標楷體" w:eastAsia="標楷體" w:hAnsi="標楷體"/>
              </w:rPr>
            </w:pPr>
            <w:r w:rsidRPr="00291505">
              <w:rPr>
                <w:rFonts w:ascii="標楷體" w:eastAsia="標楷體" w:hAnsi="標楷體" w:hint="eastAsia"/>
              </w:rPr>
              <w:t>V</w:t>
            </w:r>
          </w:p>
        </w:tc>
        <w:tc>
          <w:tcPr>
            <w:tcW w:w="696" w:type="dxa"/>
          </w:tcPr>
          <w:p w14:paraId="15832EDA"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64A928C0" w14:textId="77777777" w:rsidR="00E7411B" w:rsidRPr="00A95D9B" w:rsidRDefault="00A95D9B" w:rsidP="00A95D9B">
            <w:pPr>
              <w:snapToGrid w:val="0"/>
              <w:ind w:left="238" w:hangingChars="99" w:hanging="238"/>
              <w:rPr>
                <w:rFonts w:ascii="標楷體" w:eastAsia="標楷體" w:hAnsi="標楷體" w:hint="eastAsia"/>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E7411B" w:rsidRPr="00362205" w14:paraId="77718034" w14:textId="77777777" w:rsidTr="00E03BD6">
        <w:trPr>
          <w:trHeight w:val="244"/>
          <w:jc w:val="center"/>
        </w:trPr>
        <w:tc>
          <w:tcPr>
            <w:tcW w:w="696" w:type="dxa"/>
          </w:tcPr>
          <w:p w14:paraId="6F0ACDD6" w14:textId="77777777" w:rsidR="00E7411B" w:rsidRPr="00291505" w:rsidRDefault="00E7411B" w:rsidP="00E7411B">
            <w:pPr>
              <w:rPr>
                <w:rFonts w:ascii="標楷體" w:eastAsia="標楷體" w:hAnsi="標楷體"/>
              </w:rPr>
            </w:pPr>
            <w:r w:rsidRPr="00291505">
              <w:rPr>
                <w:rFonts w:ascii="標楷體" w:eastAsia="標楷體" w:hAnsi="標楷體" w:hint="eastAsia"/>
              </w:rPr>
              <w:t>2</w:t>
            </w:r>
          </w:p>
        </w:tc>
        <w:tc>
          <w:tcPr>
            <w:tcW w:w="1551" w:type="dxa"/>
          </w:tcPr>
          <w:p w14:paraId="0C8781CF" w14:textId="77777777" w:rsidR="00E7411B" w:rsidRPr="00291505" w:rsidRDefault="00E7411B" w:rsidP="00E7411B">
            <w:pPr>
              <w:rPr>
                <w:rFonts w:ascii="標楷體" w:eastAsia="標楷體" w:hAnsi="標楷體"/>
              </w:rPr>
            </w:pPr>
            <w:r w:rsidRPr="00291505">
              <w:rPr>
                <w:rFonts w:ascii="標楷體" w:eastAsia="標楷體" w:hAnsi="標楷體" w:hint="eastAsia"/>
              </w:rPr>
              <w:t>客戶統一編號</w:t>
            </w:r>
          </w:p>
        </w:tc>
        <w:tc>
          <w:tcPr>
            <w:tcW w:w="696" w:type="dxa"/>
          </w:tcPr>
          <w:p w14:paraId="458B8770" w14:textId="77777777" w:rsidR="00E7411B" w:rsidRPr="00291505" w:rsidRDefault="00E7411B" w:rsidP="00E7411B">
            <w:pPr>
              <w:rPr>
                <w:rFonts w:ascii="標楷體" w:eastAsia="標楷體" w:hAnsi="標楷體" w:hint="eastAsia"/>
              </w:rPr>
            </w:pPr>
            <w:r>
              <w:rPr>
                <w:rFonts w:ascii="標楷體" w:eastAsia="標楷體" w:hAnsi="標楷體"/>
              </w:rPr>
              <w:t>10</w:t>
            </w:r>
          </w:p>
        </w:tc>
        <w:tc>
          <w:tcPr>
            <w:tcW w:w="1187" w:type="dxa"/>
          </w:tcPr>
          <w:p w14:paraId="14D7B818" w14:textId="77777777" w:rsidR="00E7411B" w:rsidRPr="00291505" w:rsidRDefault="00E7411B" w:rsidP="00E7411B">
            <w:pPr>
              <w:rPr>
                <w:rFonts w:ascii="標楷體" w:eastAsia="標楷體" w:hAnsi="標楷體"/>
              </w:rPr>
            </w:pPr>
          </w:p>
        </w:tc>
        <w:tc>
          <w:tcPr>
            <w:tcW w:w="1083" w:type="dxa"/>
          </w:tcPr>
          <w:p w14:paraId="32BE337B" w14:textId="77777777" w:rsidR="00E7411B" w:rsidRPr="00291505" w:rsidRDefault="00E7411B" w:rsidP="00E7411B">
            <w:pPr>
              <w:rPr>
                <w:rFonts w:ascii="標楷體" w:eastAsia="標楷體" w:hAnsi="標楷體"/>
                <w:sz w:val="20"/>
                <w:szCs w:val="20"/>
              </w:rPr>
            </w:pPr>
          </w:p>
        </w:tc>
        <w:tc>
          <w:tcPr>
            <w:tcW w:w="675" w:type="dxa"/>
          </w:tcPr>
          <w:p w14:paraId="45C9C974" w14:textId="77777777" w:rsidR="00E7411B" w:rsidRPr="00291505" w:rsidRDefault="00E7411B" w:rsidP="00E7411B">
            <w:pPr>
              <w:rPr>
                <w:rFonts w:ascii="標楷體" w:eastAsia="標楷體" w:hAnsi="標楷體"/>
              </w:rPr>
            </w:pPr>
          </w:p>
        </w:tc>
        <w:tc>
          <w:tcPr>
            <w:tcW w:w="696" w:type="dxa"/>
          </w:tcPr>
          <w:p w14:paraId="694243D3"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2E30E9F1" w14:textId="77777777" w:rsidR="00AD727F" w:rsidRPr="00281B4F" w:rsidRDefault="00E7411B" w:rsidP="00AD727F">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sidR="00A95D9B">
              <w:rPr>
                <w:rFonts w:ascii="標楷體" w:eastAsia="標楷體" w:hAnsi="標楷體" w:hint="eastAsia"/>
              </w:rPr>
              <w:t>[</w:t>
            </w:r>
            <w:r w:rsidR="00A95D9B" w:rsidRPr="00291505">
              <w:rPr>
                <w:rFonts w:ascii="標楷體" w:eastAsia="標楷體" w:hAnsi="標楷體" w:hint="eastAsia"/>
              </w:rPr>
              <w:t>依統編或戶號</w:t>
            </w:r>
            <w:r w:rsidR="00A95D9B">
              <w:rPr>
                <w:rFonts w:ascii="標楷體" w:eastAsia="標楷體" w:hAnsi="標楷體" w:hint="eastAsia"/>
              </w:rPr>
              <w:t>]為[1.</w:t>
            </w:r>
            <w:r w:rsidR="00A95D9B" w:rsidRPr="00291505">
              <w:rPr>
                <w:rFonts w:ascii="標楷體" w:eastAsia="標楷體" w:hAnsi="標楷體" w:hint="eastAsia"/>
              </w:rPr>
              <w:t>依統一編號</w:t>
            </w:r>
            <w:r w:rsidR="00A95D9B">
              <w:rPr>
                <w:rFonts w:ascii="標楷體" w:eastAsia="標楷體" w:hAnsi="標楷體" w:hint="eastAsia"/>
              </w:rPr>
              <w:t>]</w:t>
            </w:r>
            <w:r w:rsidRPr="00291505">
              <w:rPr>
                <w:rFonts w:ascii="標楷體" w:eastAsia="標楷體" w:hAnsi="標楷體" w:hint="eastAsia"/>
              </w:rPr>
              <w:t>時才須輸入</w:t>
            </w:r>
            <w:r w:rsidR="00A95D9B">
              <w:rPr>
                <w:rFonts w:ascii="標楷體" w:eastAsia="標楷體" w:hAnsi="標楷體" w:hint="eastAsia"/>
              </w:rPr>
              <w:t>文字</w:t>
            </w:r>
            <w:r w:rsidRPr="00291505">
              <w:rPr>
                <w:rFonts w:ascii="標楷體" w:eastAsia="標楷體" w:hAnsi="標楷體" w:hint="eastAsia"/>
              </w:rPr>
              <w:t>否則不必輸入</w:t>
            </w:r>
            <w:r w:rsidR="003D7F08">
              <w:rPr>
                <w:rFonts w:ascii="標楷體" w:eastAsia="標楷體" w:hAnsi="標楷體" w:hint="eastAsia"/>
              </w:rPr>
              <w:t>，</w:t>
            </w:r>
            <w:r w:rsidR="003D7F08" w:rsidRPr="00893EAC">
              <w:rPr>
                <w:rFonts w:ascii="標楷體" w:eastAsia="標楷體" w:hAnsi="標楷體" w:hint="eastAsia"/>
              </w:rPr>
              <w:t>檢核條件：</w:t>
            </w:r>
            <w:r w:rsidR="00AD727F">
              <w:rPr>
                <w:rFonts w:ascii="標楷體" w:eastAsia="標楷體" w:hAnsi="標楷體" w:hint="eastAsia"/>
              </w:rPr>
              <w:t>統一編號格式</w:t>
            </w:r>
            <w:r w:rsidR="00AD727F" w:rsidRPr="00281B4F">
              <w:rPr>
                <w:rFonts w:ascii="標楷體" w:eastAsia="標楷體" w:hAnsi="標楷體" w:hint="eastAsia"/>
              </w:rPr>
              <w:t>/</w:t>
            </w:r>
            <w:r w:rsidR="00AD727F" w:rsidRPr="00281B4F">
              <w:rPr>
                <w:rFonts w:ascii="標楷體" w:eastAsia="標楷體" w:hAnsi="標楷體"/>
              </w:rPr>
              <w:t>A(ID_UNINO,0)</w:t>
            </w:r>
          </w:p>
          <w:p w14:paraId="258B98CC" w14:textId="77777777" w:rsidR="00A95D9B" w:rsidRPr="00A95D9B" w:rsidRDefault="00A95D9B" w:rsidP="00A95D9B">
            <w:pPr>
              <w:rPr>
                <w:rFonts w:ascii="標楷體" w:eastAsia="標楷體" w:hAnsi="標楷體" w:hint="eastAsia"/>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7411B" w:rsidRPr="00362205" w14:paraId="53D74086" w14:textId="77777777" w:rsidTr="00E03BD6">
        <w:trPr>
          <w:trHeight w:val="244"/>
          <w:jc w:val="center"/>
        </w:trPr>
        <w:tc>
          <w:tcPr>
            <w:tcW w:w="696" w:type="dxa"/>
          </w:tcPr>
          <w:p w14:paraId="585050A3" w14:textId="77777777" w:rsidR="00E7411B" w:rsidRPr="00291505" w:rsidRDefault="00E7411B" w:rsidP="00E7411B">
            <w:pPr>
              <w:rPr>
                <w:rFonts w:ascii="標楷體" w:eastAsia="標楷體" w:hAnsi="標楷體" w:hint="eastAsia"/>
              </w:rPr>
            </w:pPr>
            <w:r w:rsidRPr="00291505">
              <w:rPr>
                <w:rFonts w:ascii="標楷體" w:eastAsia="標楷體" w:hAnsi="標楷體" w:hint="eastAsia"/>
              </w:rPr>
              <w:t>3</w:t>
            </w:r>
          </w:p>
        </w:tc>
        <w:tc>
          <w:tcPr>
            <w:tcW w:w="1551" w:type="dxa"/>
          </w:tcPr>
          <w:p w14:paraId="1C325FE6" w14:textId="77777777" w:rsidR="00E7411B" w:rsidRPr="00291505" w:rsidRDefault="00F65781" w:rsidP="00E7411B">
            <w:pPr>
              <w:rPr>
                <w:rFonts w:ascii="標楷體" w:eastAsia="標楷體" w:hAnsi="標楷體" w:hint="eastAsia"/>
              </w:rPr>
            </w:pPr>
            <w:r>
              <w:rPr>
                <w:rFonts w:ascii="標楷體" w:eastAsia="標楷體" w:hAnsi="標楷體" w:hint="eastAsia"/>
              </w:rPr>
              <w:t>借戶戶號</w:t>
            </w:r>
          </w:p>
        </w:tc>
        <w:tc>
          <w:tcPr>
            <w:tcW w:w="696" w:type="dxa"/>
          </w:tcPr>
          <w:p w14:paraId="5395B67F" w14:textId="77777777" w:rsidR="00E7411B" w:rsidRPr="00291505" w:rsidRDefault="00E7411B" w:rsidP="00E7411B">
            <w:pPr>
              <w:rPr>
                <w:rFonts w:ascii="標楷體" w:eastAsia="標楷體" w:hAnsi="標楷體" w:hint="eastAsia"/>
              </w:rPr>
            </w:pPr>
            <w:r>
              <w:rPr>
                <w:rFonts w:ascii="標楷體" w:eastAsia="標楷體" w:hAnsi="標楷體"/>
              </w:rPr>
              <w:t>7</w:t>
            </w:r>
          </w:p>
        </w:tc>
        <w:tc>
          <w:tcPr>
            <w:tcW w:w="1187" w:type="dxa"/>
          </w:tcPr>
          <w:p w14:paraId="31870BF7" w14:textId="77777777" w:rsidR="00E7411B" w:rsidRPr="00291505" w:rsidRDefault="00E7411B" w:rsidP="00E7411B">
            <w:pPr>
              <w:rPr>
                <w:rFonts w:ascii="標楷體" w:eastAsia="標楷體" w:hAnsi="標楷體" w:hint="eastAsia"/>
              </w:rPr>
            </w:pPr>
          </w:p>
        </w:tc>
        <w:tc>
          <w:tcPr>
            <w:tcW w:w="1083" w:type="dxa"/>
          </w:tcPr>
          <w:p w14:paraId="24E2D6CD" w14:textId="77777777" w:rsidR="00E7411B" w:rsidRPr="00291505" w:rsidRDefault="00E7411B" w:rsidP="00E7411B">
            <w:pPr>
              <w:rPr>
                <w:rFonts w:ascii="標楷體" w:eastAsia="標楷體" w:hAnsi="標楷體"/>
                <w:sz w:val="20"/>
                <w:szCs w:val="20"/>
              </w:rPr>
            </w:pPr>
          </w:p>
        </w:tc>
        <w:tc>
          <w:tcPr>
            <w:tcW w:w="675" w:type="dxa"/>
          </w:tcPr>
          <w:p w14:paraId="2D5748AC" w14:textId="77777777" w:rsidR="00E7411B" w:rsidRPr="00291505" w:rsidRDefault="00E7411B" w:rsidP="00E7411B">
            <w:pPr>
              <w:rPr>
                <w:rFonts w:ascii="標楷體" w:eastAsia="標楷體" w:hAnsi="標楷體"/>
              </w:rPr>
            </w:pPr>
          </w:p>
        </w:tc>
        <w:tc>
          <w:tcPr>
            <w:tcW w:w="696" w:type="dxa"/>
          </w:tcPr>
          <w:p w14:paraId="088BABEE"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714F7AD6" w14:textId="77777777" w:rsidR="001F4114" w:rsidRDefault="00A95D9B" w:rsidP="00E7411B">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1128587C" w14:textId="77777777" w:rsidR="00545190" w:rsidRPr="00291505" w:rsidRDefault="00545190" w:rsidP="00E7411B">
            <w:pPr>
              <w:rPr>
                <w:rFonts w:ascii="標楷體" w:eastAsia="標楷體" w:hAnsi="標楷體" w:hint="eastAsia"/>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03D3265B" w14:textId="77777777" w:rsidR="00E7411B" w:rsidRDefault="00E7411B" w:rsidP="00E7411B">
      <w:pPr>
        <w:tabs>
          <w:tab w:val="left" w:pos="788"/>
        </w:tabs>
        <w:rPr>
          <w:rFonts w:ascii="標楷體" w:eastAsia="標楷體" w:hAnsi="標楷體"/>
        </w:rPr>
      </w:pPr>
    </w:p>
    <w:p w14:paraId="56732415" w14:textId="77777777" w:rsidR="00E7411B" w:rsidRDefault="00E7411B" w:rsidP="00E7411B">
      <w:pPr>
        <w:tabs>
          <w:tab w:val="left" w:pos="788"/>
        </w:tabs>
        <w:rPr>
          <w:rFonts w:ascii="標楷體" w:eastAsia="標楷體" w:hAnsi="標楷體"/>
        </w:rPr>
      </w:pPr>
    </w:p>
    <w:p w14:paraId="1A3C2E38" w14:textId="77777777" w:rsidR="00E7411B" w:rsidRPr="00B56858" w:rsidRDefault="00E7411B" w:rsidP="00E7411B"/>
    <w:p w14:paraId="11C5E619" w14:textId="77777777" w:rsidR="00E7411B" w:rsidRDefault="00E7411B" w:rsidP="00372AFD">
      <w:pPr>
        <w:pStyle w:val="a"/>
        <w:numPr>
          <w:ilvl w:val="0"/>
          <w:numId w:val="10"/>
        </w:numPr>
      </w:pPr>
      <w:r>
        <w:rPr>
          <w:rFonts w:hint="eastAsia"/>
        </w:rPr>
        <w:t>輸出</w:t>
      </w:r>
      <w:r w:rsidRPr="00362205">
        <w:t>畫面</w:t>
      </w:r>
      <w:r>
        <w:rPr>
          <w:rFonts w:hint="eastAsia"/>
        </w:rPr>
        <w:t>:</w:t>
      </w:r>
    </w:p>
    <w:p w14:paraId="7019190F" w14:textId="77777777" w:rsidR="009049BD" w:rsidRPr="00291505" w:rsidRDefault="009049BD" w:rsidP="00A82BC9">
      <w:pPr>
        <w:rPr>
          <w:rFonts w:ascii="標楷體" w:eastAsia="標楷體" w:hAnsi="標楷體" w:hint="eastAsia"/>
        </w:rPr>
      </w:pPr>
    </w:p>
    <w:p w14:paraId="0DE33556" w14:textId="0171C640" w:rsidR="009049BD" w:rsidRPr="00291505" w:rsidRDefault="00560ECE" w:rsidP="00A82BC9">
      <w:pPr>
        <w:rPr>
          <w:rFonts w:ascii="標楷體" w:eastAsia="標楷體" w:hAnsi="標楷體" w:hint="eastAsia"/>
        </w:rPr>
      </w:pPr>
      <w:r w:rsidRPr="00820359">
        <w:rPr>
          <w:rFonts w:ascii="標楷體" w:eastAsia="標楷體" w:hAnsi="標楷體"/>
          <w:noProof/>
        </w:rPr>
        <w:drawing>
          <wp:inline distT="0" distB="0" distL="0" distR="0" wp14:anchorId="18BD8478" wp14:editId="0A8DEAB5">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081D279" w14:textId="77777777" w:rsidR="001F185A" w:rsidRPr="00291505" w:rsidRDefault="001F185A" w:rsidP="005E09A8">
      <w:pPr>
        <w:tabs>
          <w:tab w:val="left" w:pos="788"/>
        </w:tabs>
        <w:rPr>
          <w:rFonts w:ascii="標楷體" w:eastAsia="標楷體" w:hAnsi="標楷體" w:hint="eastAsia"/>
        </w:rPr>
      </w:pPr>
    </w:p>
    <w:p w14:paraId="6F744891" w14:textId="77777777" w:rsidR="001F4114" w:rsidRDefault="001F4114" w:rsidP="001F4114">
      <w:pPr>
        <w:rPr>
          <w:noProof/>
        </w:rPr>
      </w:pPr>
    </w:p>
    <w:p w14:paraId="5B10CFFF" w14:textId="77777777" w:rsidR="001F4114" w:rsidRDefault="001F4114" w:rsidP="001F4114">
      <w:pPr>
        <w:rPr>
          <w:rFonts w:hint="eastAsia"/>
          <w:noProof/>
        </w:rPr>
      </w:pPr>
    </w:p>
    <w:p w14:paraId="2F084414" w14:textId="77777777" w:rsidR="001F4114" w:rsidRDefault="001F4114" w:rsidP="00372AFD">
      <w:pPr>
        <w:pStyle w:val="a"/>
        <w:numPr>
          <w:ilvl w:val="0"/>
          <w:numId w:val="10"/>
        </w:numPr>
      </w:pPr>
      <w:r>
        <w:rPr>
          <w:rFonts w:hint="eastAsia"/>
        </w:rPr>
        <w:t>輸出</w:t>
      </w:r>
      <w:r w:rsidRPr="00362205">
        <w:t>畫面</w:t>
      </w:r>
      <w:r>
        <w:rPr>
          <w:rFonts w:hint="eastAsia"/>
        </w:rPr>
        <w:t>資料說明:</w:t>
      </w:r>
    </w:p>
    <w:p w14:paraId="6B286FF5" w14:textId="77777777" w:rsidR="001F4114" w:rsidRDefault="001F4114" w:rsidP="001F4114">
      <w:pPr>
        <w:rPr>
          <w:rFonts w:hint="eastAsia"/>
          <w:noProof/>
        </w:rPr>
      </w:pPr>
    </w:p>
    <w:p w14:paraId="095BE8CB" w14:textId="77777777" w:rsidR="001F4114" w:rsidRDefault="001F4114" w:rsidP="001F4114">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Change w:id="196">
          <w:tblGrid>
            <w:gridCol w:w="685"/>
            <w:gridCol w:w="975"/>
            <w:gridCol w:w="1603"/>
            <w:gridCol w:w="3324"/>
            <w:gridCol w:w="3607"/>
          </w:tblGrid>
        </w:tblGridChange>
      </w:tblGrid>
      <w:tr w:rsidR="001F4114" w:rsidRPr="008F1D46" w14:paraId="41E3AC71" w14:textId="77777777" w:rsidTr="00E03BD6">
        <w:tc>
          <w:tcPr>
            <w:tcW w:w="697" w:type="dxa"/>
            <w:shd w:val="clear" w:color="auto" w:fill="D9D9D9"/>
          </w:tcPr>
          <w:p w14:paraId="25FE5EAF"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A831620"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F48619"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C9109A" w14:textId="77777777" w:rsidR="001F4114" w:rsidRPr="00F533E6" w:rsidRDefault="001F4114" w:rsidP="00E03BD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88E9B2B"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F4114" w:rsidRPr="007A1288" w14:paraId="334F22D7" w14:textId="77777777" w:rsidTr="00E03BD6">
        <w:tc>
          <w:tcPr>
            <w:tcW w:w="697" w:type="dxa"/>
            <w:shd w:val="clear" w:color="auto" w:fill="auto"/>
          </w:tcPr>
          <w:p w14:paraId="565B5380" w14:textId="77777777" w:rsidR="001F4114" w:rsidRPr="007A1288" w:rsidRDefault="001F4114" w:rsidP="00E03BD6">
            <w:pPr>
              <w:rPr>
                <w:rFonts w:ascii="標楷體" w:eastAsia="標楷體" w:hAnsi="標楷體" w:hint="eastAsia"/>
                <w:lang w:eastAsia="zh-HK"/>
              </w:rPr>
            </w:pPr>
            <w:r>
              <w:rPr>
                <w:rFonts w:ascii="標楷體" w:eastAsia="標楷體" w:hAnsi="標楷體"/>
              </w:rPr>
              <w:t>1</w:t>
            </w:r>
          </w:p>
        </w:tc>
        <w:tc>
          <w:tcPr>
            <w:tcW w:w="1003" w:type="dxa"/>
            <w:shd w:val="clear" w:color="auto" w:fill="auto"/>
          </w:tcPr>
          <w:p w14:paraId="089F3749" w14:textId="77777777" w:rsidR="001F4114" w:rsidRPr="007A1288" w:rsidRDefault="001F4114" w:rsidP="00E03BD6">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5F18A091" w14:textId="77777777" w:rsidR="001F4114" w:rsidRPr="007A1288" w:rsidRDefault="001F4114" w:rsidP="00E03BD6">
            <w:pPr>
              <w:rPr>
                <w:rFonts w:ascii="標楷體" w:eastAsia="標楷體" w:hAnsi="標楷體" w:hint="eastAsia"/>
                <w:lang w:eastAsia="zh-HK"/>
              </w:rPr>
            </w:pPr>
            <w:r>
              <w:rPr>
                <w:rFonts w:ascii="標楷體" w:eastAsia="標楷體" w:hAnsi="標楷體" w:hint="eastAsia"/>
              </w:rPr>
              <w:t>刪除</w:t>
            </w:r>
          </w:p>
        </w:tc>
        <w:tc>
          <w:tcPr>
            <w:tcW w:w="3336" w:type="dxa"/>
            <w:shd w:val="clear" w:color="auto" w:fill="auto"/>
          </w:tcPr>
          <w:p w14:paraId="4ED4CB98" w14:textId="77777777" w:rsidR="001F4114" w:rsidRPr="007A1288" w:rsidRDefault="001F4114" w:rsidP="00E03BD6">
            <w:pPr>
              <w:rPr>
                <w:rFonts w:ascii="標楷體" w:eastAsia="標楷體" w:hAnsi="標楷體" w:hint="eastAsia"/>
                <w:lang w:eastAsia="zh-HK"/>
              </w:rPr>
            </w:pPr>
          </w:p>
        </w:tc>
        <w:tc>
          <w:tcPr>
            <w:tcW w:w="3719" w:type="dxa"/>
            <w:shd w:val="clear" w:color="auto" w:fill="auto"/>
          </w:tcPr>
          <w:p w14:paraId="549355CB" w14:textId="77777777" w:rsidR="001F4114" w:rsidRPr="007A1288" w:rsidRDefault="001F4114" w:rsidP="00E03BD6">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1F4114" w:rsidRPr="007A1288" w14:paraId="0B147561" w14:textId="77777777" w:rsidTr="00E03BD6">
        <w:tc>
          <w:tcPr>
            <w:tcW w:w="697" w:type="dxa"/>
            <w:shd w:val="clear" w:color="auto" w:fill="auto"/>
          </w:tcPr>
          <w:p w14:paraId="7DF860A0" w14:textId="77777777" w:rsidR="001F4114" w:rsidRPr="007A1288" w:rsidRDefault="001F4114" w:rsidP="00E03BD6">
            <w:pPr>
              <w:rPr>
                <w:rFonts w:ascii="標楷體" w:eastAsia="標楷體" w:hAnsi="標楷體" w:hint="eastAsia"/>
              </w:rPr>
            </w:pPr>
            <w:r>
              <w:rPr>
                <w:rFonts w:ascii="標楷體" w:eastAsia="標楷體" w:hAnsi="標楷體"/>
              </w:rPr>
              <w:t>2</w:t>
            </w:r>
          </w:p>
        </w:tc>
        <w:tc>
          <w:tcPr>
            <w:tcW w:w="1003" w:type="dxa"/>
            <w:shd w:val="clear" w:color="auto" w:fill="auto"/>
          </w:tcPr>
          <w:p w14:paraId="3C9FE81D" w14:textId="77777777" w:rsidR="001F4114" w:rsidRPr="007A1288" w:rsidRDefault="001F4114" w:rsidP="00E03BD6">
            <w:pPr>
              <w:rPr>
                <w:rFonts w:ascii="標楷體" w:eastAsia="標楷體" w:hAnsi="標楷體" w:hint="eastAsia"/>
                <w:lang w:eastAsia="zh-HK"/>
              </w:rPr>
            </w:pPr>
            <w:r>
              <w:rPr>
                <w:rFonts w:ascii="標楷體" w:eastAsia="標楷體" w:hAnsi="標楷體" w:hint="eastAsia"/>
              </w:rPr>
              <w:t>按鈕</w:t>
            </w:r>
          </w:p>
        </w:tc>
        <w:tc>
          <w:tcPr>
            <w:tcW w:w="1665" w:type="dxa"/>
            <w:shd w:val="clear" w:color="auto" w:fill="auto"/>
          </w:tcPr>
          <w:p w14:paraId="5D988277" w14:textId="77777777" w:rsidR="001F4114" w:rsidRDefault="001F4114" w:rsidP="00E03BD6">
            <w:pPr>
              <w:rPr>
                <w:rFonts w:ascii="標楷體" w:eastAsia="標楷體" w:hAnsi="標楷體" w:hint="eastAsia"/>
              </w:rPr>
            </w:pPr>
            <w:r>
              <w:rPr>
                <w:rFonts w:ascii="標楷體" w:eastAsia="標楷體" w:hAnsi="標楷體" w:hint="eastAsia"/>
              </w:rPr>
              <w:t>查詢</w:t>
            </w:r>
          </w:p>
        </w:tc>
        <w:tc>
          <w:tcPr>
            <w:tcW w:w="3336" w:type="dxa"/>
            <w:shd w:val="clear" w:color="auto" w:fill="auto"/>
          </w:tcPr>
          <w:p w14:paraId="3ED1F894" w14:textId="77777777" w:rsidR="001F4114" w:rsidRPr="007A1288" w:rsidRDefault="001F4114" w:rsidP="00E03BD6">
            <w:pPr>
              <w:rPr>
                <w:rFonts w:ascii="標楷體" w:eastAsia="標楷體" w:hAnsi="標楷體" w:hint="eastAsia"/>
                <w:lang w:eastAsia="zh-HK"/>
              </w:rPr>
            </w:pPr>
          </w:p>
        </w:tc>
        <w:tc>
          <w:tcPr>
            <w:tcW w:w="3719" w:type="dxa"/>
            <w:shd w:val="clear" w:color="auto" w:fill="auto"/>
          </w:tcPr>
          <w:p w14:paraId="183A2E71" w14:textId="77777777" w:rsidR="001F4114" w:rsidRPr="007A1288" w:rsidRDefault="001F4114" w:rsidP="00E03BD6">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1F4114" w:rsidRPr="007A1288" w14:paraId="751558E4" w14:textId="77777777" w:rsidTr="00E03BD6">
        <w:tc>
          <w:tcPr>
            <w:tcW w:w="697" w:type="dxa"/>
            <w:shd w:val="clear" w:color="auto" w:fill="auto"/>
          </w:tcPr>
          <w:p w14:paraId="2AE7B2ED"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15C7F9C7" w14:textId="77777777" w:rsidR="001F4114" w:rsidRPr="007A1288" w:rsidRDefault="001F4114" w:rsidP="001F4114">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33C60C4E" w14:textId="77777777" w:rsidR="001F4114" w:rsidRPr="007A1288" w:rsidRDefault="002D7D9B" w:rsidP="001F4114">
            <w:pPr>
              <w:rPr>
                <w:rFonts w:ascii="標楷體" w:eastAsia="標楷體" w:hAnsi="標楷體" w:hint="eastAsia"/>
                <w:lang w:eastAsia="zh-HK"/>
              </w:rPr>
            </w:pPr>
            <w:r>
              <w:rPr>
                <w:rFonts w:ascii="標楷體" w:eastAsia="標楷體" w:hAnsi="標楷體" w:hint="eastAsia"/>
              </w:rPr>
              <w:t>客戶</w:t>
            </w:r>
            <w:r w:rsidR="001F4114">
              <w:rPr>
                <w:rFonts w:ascii="標楷體" w:eastAsia="標楷體" w:hAnsi="標楷體" w:hint="eastAsia"/>
              </w:rPr>
              <w:t>統一編號</w:t>
            </w:r>
          </w:p>
        </w:tc>
        <w:tc>
          <w:tcPr>
            <w:tcW w:w="3336" w:type="dxa"/>
            <w:shd w:val="clear" w:color="auto" w:fill="auto"/>
          </w:tcPr>
          <w:p w14:paraId="4FD2CAFA" w14:textId="77777777" w:rsidR="001F4114" w:rsidRPr="007A1288" w:rsidRDefault="005550A6" w:rsidP="001F4114">
            <w:pPr>
              <w:rPr>
                <w:rFonts w:ascii="標楷體" w:eastAsia="標楷體" w:hAnsi="標楷體" w:hint="eastAsia"/>
                <w:lang w:eastAsia="zh-HK"/>
              </w:rPr>
            </w:pPr>
            <w:r>
              <w:rPr>
                <w:rFonts w:ascii="標楷體" w:eastAsia="標楷體" w:hAnsi="標楷體"/>
                <w:lang w:eastAsia="zh-HK"/>
              </w:rPr>
              <w:t>CustMain.CustId</w:t>
            </w:r>
          </w:p>
        </w:tc>
        <w:tc>
          <w:tcPr>
            <w:tcW w:w="3719" w:type="dxa"/>
            <w:shd w:val="clear" w:color="auto" w:fill="auto"/>
          </w:tcPr>
          <w:p w14:paraId="64C1ACF6" w14:textId="77777777" w:rsidR="001F4114" w:rsidRPr="007A1288" w:rsidRDefault="002D7D9B" w:rsidP="001F4114">
            <w:pPr>
              <w:rPr>
                <w:rFonts w:ascii="標楷體" w:eastAsia="標楷體" w:hAnsi="標楷體" w:hint="eastAsia"/>
                <w:lang w:eastAsia="zh-HK"/>
              </w:rPr>
            </w:pPr>
            <w:r>
              <w:rPr>
                <w:rFonts w:ascii="標楷體" w:eastAsia="標楷體" w:hAnsi="標楷體" w:hint="eastAsia"/>
              </w:rPr>
              <w:t>客戶統一編號</w:t>
            </w:r>
          </w:p>
        </w:tc>
      </w:tr>
      <w:tr w:rsidR="001F4114" w:rsidRPr="007A1288" w14:paraId="076F7D7C" w14:textId="77777777" w:rsidTr="00E03BD6">
        <w:tc>
          <w:tcPr>
            <w:tcW w:w="697" w:type="dxa"/>
            <w:shd w:val="clear" w:color="auto" w:fill="auto"/>
          </w:tcPr>
          <w:p w14:paraId="4F0028E0"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4</w:t>
            </w:r>
          </w:p>
        </w:tc>
        <w:tc>
          <w:tcPr>
            <w:tcW w:w="1003" w:type="dxa"/>
            <w:shd w:val="clear" w:color="auto" w:fill="auto"/>
          </w:tcPr>
          <w:p w14:paraId="542CF191" w14:textId="77777777" w:rsidR="001F4114" w:rsidRPr="007A1288" w:rsidRDefault="001F4114" w:rsidP="001F4114">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5B3C197F" w14:textId="77777777" w:rsidR="001F4114" w:rsidRPr="007A1288" w:rsidRDefault="00F65781" w:rsidP="001F4114">
            <w:pPr>
              <w:rPr>
                <w:rFonts w:ascii="標楷體" w:eastAsia="標楷體" w:hAnsi="標楷體" w:hint="eastAsia"/>
                <w:lang w:eastAsia="zh-HK"/>
              </w:rPr>
            </w:pPr>
            <w:r>
              <w:rPr>
                <w:rFonts w:ascii="標楷體" w:eastAsia="標楷體" w:hAnsi="標楷體" w:hint="eastAsia"/>
              </w:rPr>
              <w:t>借戶戶號</w:t>
            </w:r>
          </w:p>
        </w:tc>
        <w:tc>
          <w:tcPr>
            <w:tcW w:w="3336" w:type="dxa"/>
            <w:shd w:val="clear" w:color="auto" w:fill="auto"/>
          </w:tcPr>
          <w:p w14:paraId="2BAB0477" w14:textId="77777777" w:rsidR="001F4114" w:rsidRPr="007A1288" w:rsidRDefault="005550A6" w:rsidP="001F4114">
            <w:pPr>
              <w:rPr>
                <w:rFonts w:ascii="標楷體" w:eastAsia="標楷體" w:hAnsi="標楷體" w:hint="eastAsia"/>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5AD70F36" w14:textId="77777777" w:rsidR="001F4114" w:rsidRPr="007A1288" w:rsidRDefault="00F65781" w:rsidP="001F4114">
            <w:pPr>
              <w:rPr>
                <w:rFonts w:ascii="標楷體" w:eastAsia="標楷體" w:hAnsi="標楷體" w:hint="eastAsia"/>
                <w:lang w:eastAsia="zh-HK"/>
              </w:rPr>
            </w:pPr>
            <w:r>
              <w:rPr>
                <w:rFonts w:ascii="標楷體" w:eastAsia="標楷體" w:hAnsi="標楷體" w:hint="eastAsia"/>
              </w:rPr>
              <w:t>借戶戶號</w:t>
            </w:r>
          </w:p>
        </w:tc>
      </w:tr>
      <w:tr w:rsidR="001F4114" w:rsidRPr="007A1288" w14:paraId="692E9B42" w14:textId="77777777" w:rsidTr="00E03BD6">
        <w:tc>
          <w:tcPr>
            <w:tcW w:w="697" w:type="dxa"/>
            <w:shd w:val="clear" w:color="auto" w:fill="auto"/>
          </w:tcPr>
          <w:p w14:paraId="5B2DC2FB"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059DF539" w14:textId="77777777" w:rsidR="001F4114" w:rsidRPr="007A1288" w:rsidRDefault="001F4114" w:rsidP="001F4114">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17D53D9D"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戶名</w:t>
            </w:r>
          </w:p>
        </w:tc>
        <w:tc>
          <w:tcPr>
            <w:tcW w:w="3336" w:type="dxa"/>
            <w:shd w:val="clear" w:color="auto" w:fill="auto"/>
          </w:tcPr>
          <w:p w14:paraId="6AA96276" w14:textId="77777777" w:rsidR="001F4114" w:rsidRPr="007A1288" w:rsidRDefault="005550A6" w:rsidP="001F4114">
            <w:pPr>
              <w:rPr>
                <w:rFonts w:ascii="標楷體" w:eastAsia="標楷體" w:hAnsi="標楷體" w:hint="eastAsia"/>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7F332C12"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戶名</w:t>
            </w:r>
          </w:p>
        </w:tc>
      </w:tr>
      <w:tr w:rsidR="001F4114" w:rsidRPr="007A1288" w14:paraId="45ABFD70" w14:textId="77777777" w:rsidTr="00E03BD6">
        <w:tc>
          <w:tcPr>
            <w:tcW w:w="697" w:type="dxa"/>
            <w:shd w:val="clear" w:color="auto" w:fill="auto"/>
          </w:tcPr>
          <w:p w14:paraId="3C072265"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6</w:t>
            </w:r>
          </w:p>
        </w:tc>
        <w:tc>
          <w:tcPr>
            <w:tcW w:w="1003" w:type="dxa"/>
            <w:shd w:val="clear" w:color="auto" w:fill="auto"/>
          </w:tcPr>
          <w:p w14:paraId="78BF5A59" w14:textId="77777777" w:rsidR="001F4114" w:rsidRPr="007A1288" w:rsidRDefault="001F4114" w:rsidP="001F4114">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5FFA0A7B"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建立者</w:t>
            </w:r>
          </w:p>
        </w:tc>
        <w:tc>
          <w:tcPr>
            <w:tcW w:w="3336" w:type="dxa"/>
            <w:shd w:val="clear" w:color="auto" w:fill="auto"/>
          </w:tcPr>
          <w:p w14:paraId="1670FE28" w14:textId="77777777" w:rsidR="001F4114" w:rsidRPr="007A1288" w:rsidRDefault="005550A6" w:rsidP="001F4114">
            <w:pPr>
              <w:rPr>
                <w:rFonts w:ascii="標楷體" w:eastAsia="標楷體" w:hAnsi="標楷體" w:hint="eastAsia"/>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07D30679" w14:textId="77777777" w:rsidR="001F4114" w:rsidRPr="007A1288" w:rsidRDefault="001F4114" w:rsidP="001F4114">
            <w:pPr>
              <w:rPr>
                <w:rFonts w:ascii="標楷體" w:eastAsia="標楷體" w:hAnsi="標楷體" w:hint="eastAsia"/>
                <w:lang w:eastAsia="zh-HK"/>
              </w:rPr>
            </w:pPr>
            <w:r>
              <w:rPr>
                <w:rFonts w:ascii="標楷體" w:eastAsia="標楷體" w:hAnsi="標楷體" w:hint="eastAsia"/>
              </w:rPr>
              <w:t>建立者</w:t>
            </w:r>
          </w:p>
        </w:tc>
      </w:tr>
      <w:tr w:rsidR="001F4114" w:rsidRPr="007A1288" w14:paraId="05E4D1EF" w14:textId="77777777" w:rsidTr="00E03BD6">
        <w:tc>
          <w:tcPr>
            <w:tcW w:w="697" w:type="dxa"/>
            <w:shd w:val="clear" w:color="auto" w:fill="auto"/>
          </w:tcPr>
          <w:p w14:paraId="72269557" w14:textId="77777777" w:rsidR="001F4114" w:rsidRPr="007A1288" w:rsidRDefault="001F4114" w:rsidP="001F4114">
            <w:pPr>
              <w:rPr>
                <w:rFonts w:ascii="標楷體" w:eastAsia="標楷體" w:hAnsi="標楷體" w:hint="eastAsia"/>
              </w:rPr>
            </w:pPr>
            <w:r>
              <w:rPr>
                <w:rFonts w:ascii="標楷體" w:eastAsia="標楷體" w:hAnsi="標楷體" w:hint="eastAsia"/>
              </w:rPr>
              <w:t>7</w:t>
            </w:r>
          </w:p>
        </w:tc>
        <w:tc>
          <w:tcPr>
            <w:tcW w:w="1003" w:type="dxa"/>
            <w:shd w:val="clear" w:color="auto" w:fill="auto"/>
          </w:tcPr>
          <w:p w14:paraId="4D3C1AC6" w14:textId="77777777" w:rsidR="001F4114" w:rsidRPr="007A1288" w:rsidRDefault="001F4114" w:rsidP="001F4114">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15DBF4A0" w14:textId="77777777" w:rsidR="001F4114" w:rsidRPr="007A1288" w:rsidRDefault="001F4114" w:rsidP="001F4114">
            <w:pPr>
              <w:rPr>
                <w:rFonts w:ascii="標楷體" w:eastAsia="標楷體" w:hAnsi="標楷體" w:hint="eastAsia"/>
              </w:rPr>
            </w:pPr>
            <w:r>
              <w:rPr>
                <w:rFonts w:ascii="標楷體" w:eastAsia="標楷體" w:hAnsi="標楷體" w:hint="eastAsia"/>
              </w:rPr>
              <w:t>建立日期</w:t>
            </w:r>
          </w:p>
        </w:tc>
        <w:tc>
          <w:tcPr>
            <w:tcW w:w="3336" w:type="dxa"/>
            <w:shd w:val="clear" w:color="auto" w:fill="auto"/>
          </w:tcPr>
          <w:p w14:paraId="324457AC"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02E42825" w14:textId="77777777" w:rsidR="001F4114" w:rsidRPr="007A1288" w:rsidRDefault="001F4114" w:rsidP="001F4114">
            <w:pPr>
              <w:rPr>
                <w:rFonts w:ascii="標楷體" w:eastAsia="標楷體" w:hAnsi="標楷體" w:hint="eastAsia"/>
              </w:rPr>
            </w:pPr>
            <w:r>
              <w:rPr>
                <w:rFonts w:ascii="標楷體" w:eastAsia="標楷體" w:hAnsi="標楷體" w:hint="eastAsia"/>
              </w:rPr>
              <w:t>建立日期</w:t>
            </w:r>
            <w:r w:rsidR="00B976E3">
              <w:rPr>
                <w:rFonts w:ascii="標楷體" w:eastAsia="標楷體" w:hAnsi="標楷體" w:hint="eastAsia"/>
              </w:rPr>
              <w:t>(</w:t>
            </w:r>
            <w:r w:rsidR="00B976E3">
              <w:rPr>
                <w:rFonts w:ascii="標楷體" w:eastAsia="標楷體" w:hAnsi="標楷體"/>
              </w:rPr>
              <w:t>YYY/MM/DD)</w:t>
            </w:r>
          </w:p>
        </w:tc>
      </w:tr>
      <w:tr w:rsidR="001F4114" w:rsidRPr="007A1288" w14:paraId="0A9C4930" w14:textId="77777777" w:rsidTr="00E03BD6">
        <w:tc>
          <w:tcPr>
            <w:tcW w:w="697" w:type="dxa"/>
            <w:shd w:val="clear" w:color="auto" w:fill="auto"/>
          </w:tcPr>
          <w:p w14:paraId="36568409" w14:textId="77777777" w:rsidR="001F4114" w:rsidRPr="007A1288" w:rsidRDefault="001F4114" w:rsidP="001F4114">
            <w:pPr>
              <w:rPr>
                <w:rFonts w:ascii="標楷體" w:eastAsia="標楷體" w:hAnsi="標楷體" w:hint="eastAsia"/>
              </w:rPr>
            </w:pPr>
            <w:r>
              <w:rPr>
                <w:rFonts w:ascii="標楷體" w:eastAsia="標楷體" w:hAnsi="標楷體" w:hint="eastAsia"/>
              </w:rPr>
              <w:t>89</w:t>
            </w:r>
          </w:p>
        </w:tc>
        <w:tc>
          <w:tcPr>
            <w:tcW w:w="1003" w:type="dxa"/>
            <w:shd w:val="clear" w:color="auto" w:fill="auto"/>
          </w:tcPr>
          <w:p w14:paraId="30141F4F" w14:textId="77777777" w:rsidR="001F4114" w:rsidRPr="007A1288" w:rsidRDefault="001F4114" w:rsidP="001F4114">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0F01E049" w14:textId="77777777" w:rsidR="001F4114" w:rsidRPr="007A1288" w:rsidRDefault="001F4114" w:rsidP="001F4114">
            <w:pPr>
              <w:rPr>
                <w:rFonts w:ascii="標楷體" w:eastAsia="標楷體" w:hAnsi="標楷體" w:hint="eastAsia"/>
              </w:rPr>
            </w:pPr>
            <w:r>
              <w:rPr>
                <w:rFonts w:ascii="標楷體" w:eastAsia="標楷體" w:hAnsi="標楷體" w:hint="eastAsia"/>
              </w:rPr>
              <w:t>建立時間</w:t>
            </w:r>
          </w:p>
        </w:tc>
        <w:tc>
          <w:tcPr>
            <w:tcW w:w="3336" w:type="dxa"/>
            <w:shd w:val="clear" w:color="auto" w:fill="auto"/>
          </w:tcPr>
          <w:p w14:paraId="5606080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06F5853" w14:textId="77777777" w:rsidR="001F4114" w:rsidRPr="007A1288" w:rsidRDefault="001F4114" w:rsidP="001F4114">
            <w:pPr>
              <w:rPr>
                <w:rFonts w:ascii="標楷體" w:eastAsia="標楷體" w:hAnsi="標楷體" w:hint="eastAsia"/>
              </w:rPr>
            </w:pPr>
            <w:r>
              <w:rPr>
                <w:rFonts w:ascii="標楷體" w:eastAsia="標楷體" w:hAnsi="標楷體" w:hint="eastAsia"/>
              </w:rPr>
              <w:t>建立時間</w:t>
            </w:r>
            <w:r w:rsidR="00B976E3">
              <w:rPr>
                <w:rFonts w:ascii="標楷體" w:eastAsia="標楷體" w:hAnsi="標楷體" w:hint="eastAsia"/>
              </w:rPr>
              <w:t>(</w:t>
            </w:r>
            <w:r w:rsidR="00B976E3">
              <w:rPr>
                <w:rFonts w:ascii="標楷體" w:eastAsia="標楷體" w:hAnsi="標楷體"/>
              </w:rPr>
              <w:t>HH:MM:SS)</w:t>
            </w:r>
          </w:p>
        </w:tc>
      </w:tr>
    </w:tbl>
    <w:p w14:paraId="28B07288" w14:textId="77777777" w:rsidR="001F4114" w:rsidRDefault="001F4114" w:rsidP="001F4114"/>
    <w:p w14:paraId="142698CF" w14:textId="77777777" w:rsidR="001F4114" w:rsidRPr="00291505" w:rsidRDefault="001F4114" w:rsidP="001F4114">
      <w:pPr>
        <w:tabs>
          <w:tab w:val="left" w:pos="788"/>
        </w:tabs>
        <w:rPr>
          <w:rFonts w:ascii="標楷體" w:eastAsia="標楷體" w:hAnsi="標楷體" w:hint="eastAsia"/>
        </w:rPr>
      </w:pPr>
    </w:p>
    <w:p w14:paraId="27C10907" w14:textId="77777777" w:rsidR="005E09A8" w:rsidRPr="00291505" w:rsidRDefault="009E39FA" w:rsidP="005E09A8">
      <w:pPr>
        <w:tabs>
          <w:tab w:val="left" w:pos="788"/>
        </w:tabs>
        <w:rPr>
          <w:rFonts w:ascii="標楷體" w:eastAsia="標楷體" w:hAnsi="標楷體" w:hint="eastAsia"/>
        </w:rPr>
      </w:pPr>
      <w:r>
        <w:rPr>
          <w:rFonts w:ascii="標楷體" w:eastAsia="標楷體" w:hAnsi="標楷體"/>
        </w:rPr>
        <w:br w:type="page"/>
      </w:r>
    </w:p>
    <w:p w14:paraId="3384247D" w14:textId="77777777" w:rsidR="008B7DEC" w:rsidRPr="00291505" w:rsidRDefault="00D43F3E" w:rsidP="009E39FA">
      <w:pPr>
        <w:pStyle w:val="3"/>
      </w:pPr>
      <w:bookmarkStart w:id="197" w:name="_Toc90485638"/>
      <w:bookmarkStart w:id="198" w:name="_Toc90545938"/>
      <w:r w:rsidRPr="008C2EAA">
        <w:rPr>
          <w:rFonts w:hint="eastAsia"/>
          <w:lang w:eastAsia="zh-TW"/>
        </w:rPr>
        <w:t>L2</w:t>
      </w:r>
      <w:r w:rsidR="00164E3A" w:rsidRPr="008C2EAA">
        <w:rPr>
          <w:lang w:eastAsia="zh-TW"/>
        </w:rPr>
        <w:t>7</w:t>
      </w:r>
      <w:r w:rsidRPr="008C2EAA">
        <w:rPr>
          <w:rFonts w:hint="eastAsia"/>
          <w:lang w:eastAsia="zh-TW"/>
        </w:rPr>
        <w:t>0</w:t>
      </w:r>
      <w:r w:rsidR="00164E3A" w:rsidRPr="008C2EAA">
        <w:rPr>
          <w:lang w:eastAsia="zh-TW"/>
        </w:rPr>
        <w:t>3</w:t>
      </w:r>
      <w:r w:rsidR="00BD0CD7" w:rsidRPr="008C2EAA">
        <w:rPr>
          <w:rFonts w:hint="eastAsia"/>
        </w:rPr>
        <w:t>結清</w:t>
      </w:r>
      <w:r w:rsidR="008B7DEC" w:rsidRPr="008C2EAA">
        <w:rPr>
          <w:rFonts w:hint="eastAsia"/>
        </w:rPr>
        <w:t>客戶</w:t>
      </w:r>
      <w:r w:rsidR="008B7DEC" w:rsidRPr="008C2EAA">
        <w:rPr>
          <w:rFonts w:hint="eastAsia"/>
        </w:rPr>
        <w:t>個</w:t>
      </w:r>
      <w:r w:rsidR="008B7DEC" w:rsidRPr="008C2EAA">
        <w:rPr>
          <w:rFonts w:hint="eastAsia"/>
        </w:rPr>
        <w:t>人資料</w:t>
      </w:r>
      <w:r w:rsidR="008B7DEC" w:rsidRPr="008C2EAA">
        <w:rPr>
          <w:rFonts w:hint="eastAsia"/>
        </w:rPr>
        <w:t>控</w:t>
      </w:r>
      <w:r w:rsidR="008B7DEC" w:rsidRPr="008C2EAA">
        <w:rPr>
          <w:rFonts w:hint="eastAsia"/>
        </w:rPr>
        <w:t>管維護</w:t>
      </w:r>
      <w:bookmarkEnd w:id="197"/>
      <w:bookmarkEnd w:id="198"/>
      <w:r w:rsidR="00DE2124">
        <w:rPr>
          <w:lang w:eastAsia="zh-TW"/>
        </w:rPr>
        <w:t xml:space="preserve"> </w:t>
      </w:r>
    </w:p>
    <w:p w14:paraId="6F78AC2B" w14:textId="77777777" w:rsidR="008B7DEC" w:rsidRPr="00291505" w:rsidRDefault="008B7DE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B7DEC" w:rsidRPr="00291505" w14:paraId="4825A1A1" w14:textId="77777777" w:rsidTr="00CF4C5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371E8E2" w14:textId="77777777" w:rsidR="008B7DEC" w:rsidRPr="00254DE2" w:rsidRDefault="008B7DEC" w:rsidP="00CF4C59">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FD1EF" w14:textId="77777777" w:rsidR="008B7DEC" w:rsidRPr="00254DE2" w:rsidRDefault="00BD0CD7" w:rsidP="00CF4C59">
            <w:pPr>
              <w:rPr>
                <w:rFonts w:ascii="標楷體" w:eastAsia="標楷體" w:hAnsi="標楷體"/>
              </w:rPr>
            </w:pPr>
            <w:r w:rsidRPr="00254DE2">
              <w:rPr>
                <w:rFonts w:ascii="標楷體" w:eastAsia="標楷體" w:hAnsi="標楷體" w:hint="eastAsia"/>
              </w:rPr>
              <w:t>結清</w:t>
            </w:r>
            <w:r w:rsidR="008B7DEC" w:rsidRPr="00254DE2">
              <w:rPr>
                <w:rFonts w:ascii="標楷體" w:eastAsia="標楷體" w:hAnsi="標楷體" w:hint="eastAsia"/>
              </w:rPr>
              <w:t>客戶個人資料控管維護</w:t>
            </w:r>
          </w:p>
        </w:tc>
      </w:tr>
      <w:tr w:rsidR="005550A6" w:rsidRPr="00291505" w14:paraId="52DA6A90" w14:textId="77777777" w:rsidTr="00CF4C5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6B6753A" w14:textId="77777777" w:rsidR="005550A6" w:rsidRPr="00254DE2" w:rsidRDefault="005550A6" w:rsidP="005550A6">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0BC26D0" w14:textId="77777777" w:rsidR="005550A6" w:rsidRPr="004F5964" w:rsidRDefault="005550A6" w:rsidP="005550A6">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4D29ACE3" w14:textId="77777777" w:rsidR="005550A6" w:rsidRPr="004F5964" w:rsidRDefault="005550A6" w:rsidP="005550A6">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50A6" w:rsidRPr="00291505" w14:paraId="3CB5F71A" w14:textId="77777777" w:rsidTr="00CF4C5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0370369" w14:textId="77777777" w:rsidR="005550A6" w:rsidRPr="00254DE2" w:rsidRDefault="005550A6" w:rsidP="005550A6">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8A989A" w14:textId="77777777" w:rsidR="005550A6" w:rsidRPr="00975F01" w:rsidRDefault="005550A6" w:rsidP="005550A6">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550D3465" w14:textId="77777777" w:rsidR="005550A6" w:rsidRDefault="005550A6" w:rsidP="005550A6">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A95D9B">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769FE89F" w14:textId="77777777" w:rsidR="005550A6" w:rsidRPr="00E1776E" w:rsidRDefault="005550A6" w:rsidP="005550A6">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FAC051C" w14:textId="77777777" w:rsidR="005550A6" w:rsidRDefault="005550A6" w:rsidP="005550A6">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354CEBFF" w14:textId="77777777" w:rsidR="00D10605" w:rsidRPr="00E1776E" w:rsidRDefault="00D10605" w:rsidP="005550A6">
            <w:pPr>
              <w:rPr>
                <w:rFonts w:ascii="標楷體" w:eastAsia="標楷體" w:hAnsi="標楷體" w:hint="eastAsia"/>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30673F8" w14:textId="77777777" w:rsidR="005550A6" w:rsidRPr="00E1776E"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099BE53C" w14:textId="77777777" w:rsidR="005550A6" w:rsidRPr="009A33BB" w:rsidRDefault="005550A6" w:rsidP="005550A6">
            <w:pPr>
              <w:rPr>
                <w:rFonts w:ascii="標楷體" w:eastAsia="標楷體" w:hAnsi="標楷體" w:hint="eastAsia"/>
                <w:lang w:eastAsia="zh-HK"/>
              </w:rPr>
            </w:pPr>
            <w:r>
              <w:rPr>
                <w:rFonts w:ascii="標楷體" w:eastAsia="標楷體" w:hAnsi="標楷體" w:hint="eastAsia"/>
              </w:rPr>
              <w:t xml:space="preserve">  (</w:t>
            </w:r>
            <w:r w:rsidR="00D10605">
              <w:rPr>
                <w:rFonts w:ascii="標楷體" w:eastAsia="標楷體" w:hAnsi="標楷體" w:hint="eastAsia"/>
              </w:rPr>
              <w:t>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5550A6" w:rsidRPr="00291505" w14:paraId="7B126F55" w14:textId="77777777" w:rsidTr="00CF4C5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BD58527" w14:textId="77777777" w:rsidR="005550A6" w:rsidRPr="00254DE2" w:rsidRDefault="005550A6" w:rsidP="005550A6">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61E171" w14:textId="77777777" w:rsidR="005550A6" w:rsidRPr="00254DE2" w:rsidRDefault="005550A6" w:rsidP="005550A6">
            <w:pPr>
              <w:rPr>
                <w:rFonts w:ascii="標楷體" w:eastAsia="標楷體" w:hAnsi="標楷體"/>
              </w:rPr>
            </w:pPr>
          </w:p>
        </w:tc>
      </w:tr>
      <w:tr w:rsidR="005550A6" w:rsidRPr="00291505" w14:paraId="60588BE4" w14:textId="77777777" w:rsidTr="00CF4C5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D46146E" w14:textId="77777777" w:rsidR="005550A6" w:rsidRPr="00254DE2" w:rsidRDefault="005550A6" w:rsidP="005550A6">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8A7FE0" w14:textId="77777777" w:rsidR="005550A6" w:rsidRPr="00254DE2" w:rsidRDefault="005550A6" w:rsidP="005550A6">
            <w:pPr>
              <w:rPr>
                <w:rFonts w:ascii="標楷體" w:eastAsia="標楷體" w:hAnsi="標楷體"/>
              </w:rPr>
            </w:pPr>
          </w:p>
        </w:tc>
      </w:tr>
      <w:tr w:rsidR="005550A6" w:rsidRPr="00291505" w14:paraId="4C1A4463" w14:textId="77777777" w:rsidTr="00CF4C5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FFB89A9" w14:textId="77777777" w:rsidR="005550A6" w:rsidRPr="00254DE2" w:rsidRDefault="005550A6" w:rsidP="005550A6">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DCFE73" w14:textId="77777777" w:rsidR="005550A6" w:rsidRPr="00254DE2" w:rsidRDefault="005550A6" w:rsidP="005550A6">
            <w:pPr>
              <w:rPr>
                <w:rFonts w:ascii="標楷體" w:eastAsia="標楷體" w:hAnsi="標楷體"/>
              </w:rPr>
            </w:pPr>
          </w:p>
        </w:tc>
      </w:tr>
      <w:tr w:rsidR="005550A6" w:rsidRPr="00291505" w14:paraId="6E3870EA" w14:textId="77777777" w:rsidTr="00CF4C5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6BE762A" w14:textId="77777777" w:rsidR="005550A6" w:rsidRPr="00254DE2" w:rsidRDefault="005550A6" w:rsidP="005550A6">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C7E7D2" w14:textId="77777777" w:rsidR="00E27CAC" w:rsidRDefault="00E27CAC" w:rsidP="005550A6">
            <w:pPr>
              <w:rPr>
                <w:rFonts w:ascii="標楷體" w:eastAsia="標楷體" w:hAnsi="標楷體"/>
              </w:rPr>
            </w:pPr>
            <w:r>
              <w:rPr>
                <w:rFonts w:ascii="標楷體" w:eastAsia="標楷體" w:hAnsi="標楷體" w:hint="eastAsia"/>
              </w:rPr>
              <w:t>客戶申請:</w:t>
            </w:r>
          </w:p>
          <w:p w14:paraId="571556D4" w14:textId="77777777" w:rsidR="005550A6" w:rsidRPr="00254DE2" w:rsidRDefault="005550A6" w:rsidP="005550A6">
            <w:pPr>
              <w:rPr>
                <w:rFonts w:ascii="標楷體" w:eastAsia="標楷體" w:hAnsi="標楷體" w:hint="eastAsia"/>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8B0E073" w14:textId="77777777" w:rsidR="00250B67" w:rsidRDefault="005550A6" w:rsidP="005550A6">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649F8905" w14:textId="77777777" w:rsidR="00E27CAC" w:rsidRDefault="00E27CAC" w:rsidP="005550A6">
            <w:pPr>
              <w:rPr>
                <w:rFonts w:ascii="標楷體" w:eastAsia="標楷體" w:hAnsi="標楷體" w:hint="eastAsia"/>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57587E93" w14:textId="77777777" w:rsidR="00E27CAC" w:rsidRDefault="00E27CAC" w:rsidP="005550A6">
            <w:pPr>
              <w:rPr>
                <w:rFonts w:ascii="標楷體" w:eastAsia="標楷體" w:hAnsi="標楷體" w:hint="eastAsia"/>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78FCAD9B" w14:textId="77777777" w:rsidR="00E27CAC" w:rsidRDefault="00E27CAC" w:rsidP="005550A6">
            <w:pPr>
              <w:rPr>
                <w:rFonts w:ascii="標楷體" w:eastAsia="標楷體" w:hAnsi="標楷體"/>
              </w:rPr>
            </w:pPr>
            <w:r>
              <w:rPr>
                <w:rFonts w:ascii="標楷體" w:eastAsia="標楷體" w:hAnsi="標楷體" w:hint="eastAsia"/>
              </w:rPr>
              <w:t>結清滿五年:</w:t>
            </w:r>
          </w:p>
          <w:p w14:paraId="109D1C35" w14:textId="77777777" w:rsidR="00E27CAC" w:rsidRDefault="00E27CAC" w:rsidP="005550A6">
            <w:pPr>
              <w:rPr>
                <w:rFonts w:ascii="標楷體" w:eastAsia="標楷體" w:hAnsi="標楷體"/>
              </w:rPr>
            </w:pPr>
            <w:r>
              <w:rPr>
                <w:rFonts w:ascii="標楷體" w:eastAsia="標楷體" w:hAnsi="標楷體" w:hint="eastAsia"/>
              </w:rPr>
              <w:t>1.需輸入查詢原因後，開放查詢</w:t>
            </w:r>
          </w:p>
          <w:p w14:paraId="764FCB55" w14:textId="77777777" w:rsidR="00E27CAC" w:rsidRPr="00254DE2" w:rsidRDefault="00E27CAC" w:rsidP="005550A6">
            <w:pPr>
              <w:rPr>
                <w:rFonts w:ascii="標楷體" w:eastAsia="標楷體" w:hAnsi="標楷體" w:hint="eastAsia"/>
              </w:rPr>
            </w:pPr>
            <w:r>
              <w:rPr>
                <w:rFonts w:ascii="標楷體" w:eastAsia="標楷體" w:hAnsi="標楷體" w:hint="eastAsia"/>
              </w:rPr>
              <w:t>2.提供結清滿五年的查詢清單功能</w:t>
            </w:r>
          </w:p>
        </w:tc>
      </w:tr>
      <w:tr w:rsidR="005550A6" w:rsidRPr="00291505" w14:paraId="50AC1573" w14:textId="77777777" w:rsidTr="00CF4C5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50B6B9" w14:textId="77777777" w:rsidR="005550A6" w:rsidRPr="00291505" w:rsidRDefault="005550A6" w:rsidP="005550A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E9878" w14:textId="77777777" w:rsidR="005550A6" w:rsidRPr="00291505" w:rsidRDefault="005550A6" w:rsidP="005550A6">
            <w:pPr>
              <w:rPr>
                <w:rFonts w:ascii="標楷體" w:eastAsia="標楷體" w:hAnsi="標楷體"/>
              </w:rPr>
            </w:pPr>
          </w:p>
        </w:tc>
      </w:tr>
    </w:tbl>
    <w:p w14:paraId="74BFBF28" w14:textId="77777777" w:rsidR="00E03BD6" w:rsidRPr="00291505" w:rsidRDefault="00E03BD6" w:rsidP="00E03BD6">
      <w:pPr>
        <w:rPr>
          <w:rFonts w:ascii="標楷體" w:eastAsia="標楷體" w:hAnsi="標楷體" w:hint="eastAsia"/>
        </w:rPr>
      </w:pPr>
    </w:p>
    <w:p w14:paraId="7B154E53" w14:textId="77777777" w:rsidR="00E03BD6" w:rsidRPr="005F1722" w:rsidRDefault="00E03BD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BD6" w:rsidRPr="0022279A" w14:paraId="262B2260" w14:textId="77777777" w:rsidTr="00E03BD6">
        <w:tc>
          <w:tcPr>
            <w:tcW w:w="851" w:type="dxa"/>
            <w:shd w:val="clear" w:color="auto" w:fill="D9D9D9"/>
          </w:tcPr>
          <w:p w14:paraId="7B6ABC76"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CCF3E0"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B4BFB3"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說明</w:t>
            </w:r>
          </w:p>
        </w:tc>
      </w:tr>
      <w:tr w:rsidR="00E03BD6" w:rsidRPr="0022279A" w14:paraId="4367017D" w14:textId="77777777" w:rsidTr="00E03BD6">
        <w:tc>
          <w:tcPr>
            <w:tcW w:w="851" w:type="dxa"/>
            <w:shd w:val="clear" w:color="auto" w:fill="auto"/>
          </w:tcPr>
          <w:p w14:paraId="5FD28986" w14:textId="77777777" w:rsidR="00E03BD6" w:rsidRDefault="00E03BD6" w:rsidP="00E03BD6">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2AF2D2EA" w14:textId="77777777" w:rsidR="00E03BD6" w:rsidRPr="00344487" w:rsidRDefault="00E03BD6"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409230CD" w14:textId="77777777" w:rsidR="00E03BD6" w:rsidRPr="00F533E6" w:rsidRDefault="00E03BD6" w:rsidP="00E03BD6">
            <w:pPr>
              <w:rPr>
                <w:rFonts w:ascii="標楷體" w:eastAsia="標楷體" w:hAnsi="標楷體"/>
              </w:rPr>
            </w:pPr>
            <w:r w:rsidRPr="00E7411B">
              <w:rPr>
                <w:rFonts w:ascii="標楷體" w:eastAsia="標楷體" w:hAnsi="標楷體" w:hint="eastAsia"/>
              </w:rPr>
              <w:t>結清戶個資控管檔</w:t>
            </w:r>
          </w:p>
        </w:tc>
      </w:tr>
      <w:tr w:rsidR="00E03BD6" w:rsidRPr="0022279A" w14:paraId="427220F4" w14:textId="77777777" w:rsidTr="00E03BD6">
        <w:tc>
          <w:tcPr>
            <w:tcW w:w="851" w:type="dxa"/>
            <w:shd w:val="clear" w:color="auto" w:fill="auto"/>
          </w:tcPr>
          <w:p w14:paraId="61B0EA28" w14:textId="77777777" w:rsidR="00E03BD6" w:rsidRDefault="00E03BD6" w:rsidP="00E03BD6">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5B13E0E3" w14:textId="77777777" w:rsidR="00E03BD6" w:rsidRPr="00344487" w:rsidRDefault="00E03BD6"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24A754EF" w14:textId="77777777" w:rsidR="00E03BD6" w:rsidRPr="00F533E6" w:rsidRDefault="00E03BD6" w:rsidP="00E03BD6">
            <w:pPr>
              <w:rPr>
                <w:rFonts w:ascii="標楷體" w:eastAsia="標楷體" w:hAnsi="標楷體"/>
              </w:rPr>
            </w:pPr>
            <w:r w:rsidRPr="00F533E6">
              <w:rPr>
                <w:rFonts w:ascii="標楷體" w:eastAsia="標楷體" w:hAnsi="標楷體" w:hint="eastAsia"/>
              </w:rPr>
              <w:t>客戶資料主檔</w:t>
            </w:r>
          </w:p>
        </w:tc>
      </w:tr>
      <w:tr w:rsidR="00E03BD6" w:rsidRPr="0022279A" w14:paraId="2D98D8F6" w14:textId="77777777" w:rsidTr="00E03BD6">
        <w:tc>
          <w:tcPr>
            <w:tcW w:w="851" w:type="dxa"/>
            <w:shd w:val="clear" w:color="auto" w:fill="auto"/>
          </w:tcPr>
          <w:p w14:paraId="2F66F919" w14:textId="77777777" w:rsidR="00E03BD6" w:rsidRDefault="00E03BD6" w:rsidP="00E03B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6F005D" w14:textId="77777777" w:rsidR="00E03BD6" w:rsidRPr="00B157D5" w:rsidRDefault="00E03BD6" w:rsidP="00E03BD6">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696D9FD0" w14:textId="77777777" w:rsidR="00E03BD6" w:rsidRPr="00F533E6" w:rsidRDefault="00E03BD6" w:rsidP="00E03BD6">
            <w:pPr>
              <w:rPr>
                <w:rFonts w:ascii="標楷體" w:eastAsia="標楷體" w:hAnsi="標楷體" w:hint="eastAsia"/>
              </w:rPr>
            </w:pPr>
            <w:r>
              <w:rPr>
                <w:rFonts w:ascii="標楷體" w:eastAsia="標楷體" w:hAnsi="標楷體" w:hint="eastAsia"/>
              </w:rPr>
              <w:t>放款主檔</w:t>
            </w:r>
          </w:p>
        </w:tc>
      </w:tr>
    </w:tbl>
    <w:p w14:paraId="5BC82C82" w14:textId="77777777" w:rsidR="00E03BD6" w:rsidRPr="005E273A" w:rsidRDefault="00E03BD6" w:rsidP="00E03BD6">
      <w:pPr>
        <w:rPr>
          <w:rFonts w:ascii="標楷體" w:eastAsia="標楷體" w:hAnsi="標楷體" w:hint="eastAsia"/>
        </w:rPr>
      </w:pPr>
    </w:p>
    <w:p w14:paraId="29605A95" w14:textId="77777777" w:rsidR="00E03BD6" w:rsidRPr="005E273A" w:rsidRDefault="00E03BD6" w:rsidP="00E03BD6">
      <w:pPr>
        <w:rPr>
          <w:rFonts w:ascii="標楷體" w:eastAsia="標楷體" w:hAnsi="標楷體" w:hint="eastAsia"/>
        </w:rPr>
      </w:pPr>
      <w:bookmarkStart w:id="199" w:name="_L2921未齊件資料查詢"/>
      <w:bookmarkEnd w:id="199"/>
    </w:p>
    <w:p w14:paraId="707FDA6C" w14:textId="77777777" w:rsidR="00E03BD6" w:rsidRPr="00291505" w:rsidRDefault="00E03BD6" w:rsidP="00E03BD6">
      <w:pPr>
        <w:pStyle w:val="a"/>
      </w:pPr>
      <w:r w:rsidRPr="00291505">
        <w:t>UI畫面</w:t>
      </w:r>
      <w:r>
        <w:rPr>
          <w:rFonts w:hint="eastAsia"/>
          <w:lang w:eastAsia="zh-TW"/>
        </w:rPr>
        <w:t>-新增</w:t>
      </w:r>
    </w:p>
    <w:p w14:paraId="73EB4855" w14:textId="77777777" w:rsidR="00E03BD6" w:rsidRPr="00291505" w:rsidRDefault="00E03BD6" w:rsidP="00E03BD6">
      <w:pPr>
        <w:pStyle w:val="42"/>
        <w:spacing w:after="48"/>
        <w:ind w:left="1133"/>
        <w:rPr>
          <w:rFonts w:ascii="標楷體" w:hAnsi="標楷體" w:hint="eastAsia"/>
        </w:rPr>
      </w:pPr>
      <w:r w:rsidRPr="00291505">
        <w:rPr>
          <w:rFonts w:ascii="標楷體" w:hAnsi="標楷體" w:hint="eastAsia"/>
        </w:rPr>
        <w:t>輸入畫面：</w:t>
      </w:r>
    </w:p>
    <w:p w14:paraId="2442E2AF" w14:textId="77777777" w:rsidR="00E03BD6" w:rsidRPr="00291505" w:rsidRDefault="00E03BD6" w:rsidP="00E03BD6">
      <w:pPr>
        <w:pStyle w:val="a"/>
        <w:numPr>
          <w:ilvl w:val="0"/>
          <w:numId w:val="0"/>
        </w:numPr>
      </w:pPr>
    </w:p>
    <w:p w14:paraId="34FF2C84" w14:textId="793421B7" w:rsidR="00E03BD6" w:rsidRPr="00291505" w:rsidRDefault="00560ECE" w:rsidP="00E03BD6">
      <w:pPr>
        <w:rPr>
          <w:rFonts w:ascii="標楷體" w:eastAsia="標楷體" w:hAnsi="標楷體"/>
        </w:rPr>
      </w:pPr>
      <w:r w:rsidRPr="00B9014F">
        <w:rPr>
          <w:rFonts w:ascii="標楷體" w:eastAsia="標楷體" w:hAnsi="標楷體"/>
          <w:noProof/>
        </w:rPr>
        <w:drawing>
          <wp:inline distT="0" distB="0" distL="0" distR="0" wp14:anchorId="398FBA4C" wp14:editId="7B5B50B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3C5B8EBB" w14:textId="77777777" w:rsidR="00E03BD6" w:rsidRPr="00F5236F" w:rsidRDefault="00E03BD6" w:rsidP="00E03BD6">
      <w:pPr>
        <w:rPr>
          <w:rFonts w:hint="eastAsia"/>
        </w:rPr>
      </w:pPr>
    </w:p>
    <w:p w14:paraId="1F7F806A" w14:textId="77777777" w:rsidR="00E03BD6" w:rsidRDefault="00E03BD6" w:rsidP="00E03BD6">
      <w:pPr>
        <w:rPr>
          <w:rFonts w:ascii="標楷體" w:eastAsia="標楷體" w:hAnsi="標楷體"/>
        </w:rPr>
      </w:pPr>
    </w:p>
    <w:p w14:paraId="796E2C3C"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新增</w:t>
      </w:r>
    </w:p>
    <w:p w14:paraId="12A3EFD0"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FA34ECC" w14:textId="77777777" w:rsidTr="00E03BD6">
        <w:tc>
          <w:tcPr>
            <w:tcW w:w="851" w:type="dxa"/>
            <w:shd w:val="clear" w:color="auto" w:fill="D9D9D9"/>
          </w:tcPr>
          <w:p w14:paraId="3633B556"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8C0759C"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A6CEBE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244BC3ED" w14:textId="77777777" w:rsidTr="00E03BD6">
        <w:tc>
          <w:tcPr>
            <w:tcW w:w="851" w:type="dxa"/>
            <w:shd w:val="clear" w:color="auto" w:fill="auto"/>
          </w:tcPr>
          <w:p w14:paraId="071292F9"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E9D0A09" w14:textId="77777777" w:rsidR="00E03BD6" w:rsidRPr="00F56B75" w:rsidRDefault="00E03BD6"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996E239"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C716E5C"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3AE77" w14:textId="77777777" w:rsidR="003B17A0" w:rsidRDefault="003B17A0" w:rsidP="003B17A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068EC6A" w14:textId="77777777" w:rsidR="003B17A0" w:rsidRPr="00FD0AE2" w:rsidRDefault="003B17A0" w:rsidP="003B17A0">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1442688A" w14:textId="77777777" w:rsidR="003B17A0" w:rsidRDefault="003B17A0" w:rsidP="003B17A0">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52B13B4A" w14:textId="77777777" w:rsidR="003B17A0"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743C78D2" w14:textId="77777777" w:rsidR="003B17A0" w:rsidRDefault="003B17A0" w:rsidP="003B17A0">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4EF4028E" w14:textId="77777777" w:rsidR="000546EF" w:rsidRDefault="003B17A0" w:rsidP="003B17A0">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sidR="000546EF">
              <w:rPr>
                <w:rFonts w:ascii="標楷體" w:eastAsia="標楷體" w:hAnsi="標楷體" w:hint="eastAsia"/>
              </w:rPr>
              <w:t>放款主檔</w:t>
            </w:r>
            <w:r w:rsidRPr="00FD0AE2">
              <w:rPr>
                <w:rFonts w:ascii="標楷體" w:eastAsia="標楷體" w:hAnsi="標楷體" w:hint="eastAsia"/>
              </w:rPr>
              <w:t>(</w:t>
            </w:r>
            <w:r w:rsidR="000546EF" w:rsidRPr="00E03BD6">
              <w:rPr>
                <w:rFonts w:ascii="標楷體" w:eastAsia="標楷體" w:hAnsi="標楷體"/>
              </w:rPr>
              <w:t>LoanBorMain</w:t>
            </w:r>
            <w:r>
              <w:rPr>
                <w:rFonts w:ascii="標楷體" w:eastAsia="標楷體" w:hAnsi="標楷體" w:hint="eastAsia"/>
              </w:rPr>
              <w:t>)]</w:t>
            </w:r>
          </w:p>
          <w:p w14:paraId="0212DB94" w14:textId="77777777" w:rsidR="000546EF" w:rsidRDefault="000546EF" w:rsidP="003B17A0">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w:t>
            </w:r>
            <w:r w:rsidR="003B17A0">
              <w:rPr>
                <w:rFonts w:ascii="標楷體" w:eastAsia="標楷體" w:hAnsi="標楷體" w:hint="eastAsia"/>
              </w:rPr>
              <w:t>，</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87E7603" w14:textId="77777777" w:rsidR="000546EF" w:rsidRDefault="000546EF" w:rsidP="003B17A0">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003B17A0" w:rsidRPr="00FD0AE2">
              <w:rPr>
                <w:rFonts w:ascii="標楷體" w:eastAsia="標楷體" w:hAnsi="標楷體" w:hint="eastAsia"/>
                <w:lang w:eastAsia="zh-HK"/>
              </w:rPr>
              <w:t>顯示</w:t>
            </w:r>
            <w:r w:rsidR="003B17A0">
              <w:rPr>
                <w:rFonts w:ascii="標楷體" w:eastAsia="標楷體" w:hAnsi="標楷體" w:hint="eastAsia"/>
                <w:lang w:eastAsia="zh-HK"/>
              </w:rPr>
              <w:t>錯</w:t>
            </w:r>
            <w:r w:rsidR="003B17A0">
              <w:rPr>
                <w:rFonts w:ascii="標楷體" w:eastAsia="標楷體" w:hAnsi="標楷體" w:hint="eastAsia"/>
              </w:rPr>
              <w:t>誤</w:t>
            </w:r>
            <w:r w:rsidR="003B17A0" w:rsidRPr="00FD0AE2">
              <w:rPr>
                <w:rFonts w:ascii="標楷體" w:eastAsia="標楷體" w:hAnsi="標楷體" w:hint="eastAsia"/>
                <w:lang w:eastAsia="zh-HK"/>
              </w:rPr>
              <w:t>訊息"</w:t>
            </w:r>
            <w:r w:rsidR="003B17A0" w:rsidRPr="00FD0AE2">
              <w:rPr>
                <w:rFonts w:ascii="標楷體" w:eastAsia="標楷體" w:hAnsi="標楷體"/>
                <w:lang w:eastAsia="zh-HK"/>
              </w:rPr>
              <w:t>E</w:t>
            </w:r>
            <w:r w:rsidR="003B17A0">
              <w:rPr>
                <w:rFonts w:ascii="標楷體" w:eastAsia="標楷體" w:hAnsi="標楷體" w:hint="eastAsia"/>
              </w:rPr>
              <w:t>0002:</w:t>
            </w:r>
            <w:r w:rsidR="003B17A0" w:rsidRPr="003B17A0">
              <w:rPr>
                <w:rFonts w:ascii="標楷體" w:eastAsia="標楷體" w:hAnsi="標楷體" w:hint="eastAsia"/>
              </w:rPr>
              <w:t>新增資</w:t>
            </w:r>
          </w:p>
          <w:p w14:paraId="1682223E" w14:textId="77777777" w:rsidR="003B17A0" w:rsidRDefault="000546EF" w:rsidP="003B17A0">
            <w:pPr>
              <w:rPr>
                <w:rFonts w:ascii="標楷體" w:eastAsia="標楷體" w:hAnsi="標楷體"/>
              </w:rPr>
            </w:pPr>
            <w:r>
              <w:rPr>
                <w:rFonts w:ascii="標楷體" w:eastAsia="標楷體" w:hAnsi="標楷體" w:hint="eastAsia"/>
              </w:rPr>
              <w:t xml:space="preserve">  </w:t>
            </w:r>
            <w:r w:rsidR="003B17A0" w:rsidRPr="003B17A0">
              <w:rPr>
                <w:rFonts w:ascii="標楷體" w:eastAsia="標楷體" w:hAnsi="標楷體" w:hint="eastAsia"/>
              </w:rPr>
              <w:t>料已存在</w:t>
            </w:r>
            <w:r w:rsidR="003B17A0" w:rsidRPr="00FD0AE2">
              <w:rPr>
                <w:rFonts w:ascii="標楷體" w:eastAsia="標楷體" w:hAnsi="標楷體" w:hint="eastAsia"/>
              </w:rPr>
              <w:t>"</w:t>
            </w:r>
          </w:p>
          <w:p w14:paraId="19686424" w14:textId="77777777" w:rsidR="000546EF" w:rsidRDefault="000546EF" w:rsidP="000546EF">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54D674B8"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248A729" w14:textId="77777777" w:rsidR="00250B67" w:rsidRPr="00250B67" w:rsidRDefault="00250B67" w:rsidP="00250B67">
            <w:pPr>
              <w:ind w:left="314" w:hangingChars="131" w:hanging="314"/>
              <w:rPr>
                <w:rFonts w:ascii="標楷體" w:eastAsia="標楷體" w:hAnsi="標楷體" w:hint="eastAsia"/>
              </w:rPr>
            </w:pPr>
            <w:r>
              <w:rPr>
                <w:rFonts w:ascii="標楷體" w:eastAsia="標楷體" w:hAnsi="標楷體" w:hint="eastAsia"/>
              </w:rPr>
              <w:t>6.需主管刷卡</w:t>
            </w:r>
          </w:p>
          <w:p w14:paraId="7841B472"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B4707B" w14:textId="77777777" w:rsidR="00E03BD6" w:rsidRPr="00E1776E" w:rsidRDefault="00250B67" w:rsidP="003B17A0">
            <w:pPr>
              <w:rPr>
                <w:rFonts w:ascii="標楷體" w:eastAsia="標楷體" w:hAnsi="標楷體"/>
                <w:lang w:eastAsia="zh-HK"/>
              </w:rPr>
            </w:pPr>
            <w:r>
              <w:rPr>
                <w:rFonts w:ascii="標楷體" w:eastAsia="標楷體" w:hAnsi="標楷體" w:hint="eastAsia"/>
              </w:rPr>
              <w:t>7</w:t>
            </w:r>
            <w:r w:rsidR="003B17A0">
              <w:rPr>
                <w:rFonts w:ascii="標楷體" w:eastAsia="標楷體" w:hAnsi="標楷體" w:hint="eastAsia"/>
              </w:rPr>
              <w:t>.</w:t>
            </w:r>
            <w:r w:rsidR="000546EF">
              <w:rPr>
                <w:rFonts w:ascii="標楷體" w:eastAsia="標楷體" w:hAnsi="標楷體" w:hint="eastAsia"/>
              </w:rPr>
              <w:t>新增</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w:t>
            </w:r>
            <w:r w:rsidR="003B17A0">
              <w:rPr>
                <w:rFonts w:ascii="標楷體" w:eastAsia="標楷體" w:hAnsi="標楷體" w:hint="eastAsia"/>
              </w:rPr>
              <w:t>資料</w:t>
            </w:r>
          </w:p>
        </w:tc>
      </w:tr>
      <w:tr w:rsidR="00E03BD6" w:rsidRPr="00F5236F" w14:paraId="0A098911" w14:textId="77777777" w:rsidTr="00E03BD6">
        <w:tc>
          <w:tcPr>
            <w:tcW w:w="851" w:type="dxa"/>
            <w:shd w:val="clear" w:color="auto" w:fill="auto"/>
          </w:tcPr>
          <w:p w14:paraId="09A8192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D93CD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8FFD7DF"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ADBF8D1" w14:textId="77777777" w:rsidR="00E03BD6" w:rsidRPr="00544FAC" w:rsidRDefault="00E03BD6" w:rsidP="00E03BD6">
      <w:pPr>
        <w:rPr>
          <w:rFonts w:hint="eastAsia"/>
        </w:rPr>
      </w:pPr>
    </w:p>
    <w:p w14:paraId="53E520C6" w14:textId="77777777" w:rsidR="00E03BD6" w:rsidRDefault="00E03BD6" w:rsidP="00372AFD">
      <w:pPr>
        <w:pStyle w:val="a"/>
        <w:numPr>
          <w:ilvl w:val="0"/>
          <w:numId w:val="10"/>
        </w:numPr>
      </w:pPr>
      <w:r>
        <w:t>輸入畫面資料說明</w:t>
      </w:r>
      <w:r>
        <w:rPr>
          <w:rFonts w:hint="eastAsia"/>
          <w:lang w:eastAsia="zh-TW"/>
        </w:rPr>
        <w:t>-新增</w:t>
      </w:r>
    </w:p>
    <w:p w14:paraId="18272446"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00">
          <w:tblGrid>
            <w:gridCol w:w="696"/>
            <w:gridCol w:w="1551"/>
            <w:gridCol w:w="696"/>
            <w:gridCol w:w="1187"/>
            <w:gridCol w:w="1083"/>
            <w:gridCol w:w="675"/>
            <w:gridCol w:w="696"/>
            <w:gridCol w:w="3529"/>
          </w:tblGrid>
        </w:tblGridChange>
      </w:tblGrid>
      <w:tr w:rsidR="00E03BD6" w:rsidRPr="00362205" w14:paraId="023F5E55" w14:textId="77777777" w:rsidTr="00E03BD6">
        <w:trPr>
          <w:trHeight w:val="388"/>
          <w:jc w:val="center"/>
        </w:trPr>
        <w:tc>
          <w:tcPr>
            <w:tcW w:w="696" w:type="dxa"/>
            <w:vMerge w:val="restart"/>
            <w:shd w:val="clear" w:color="auto" w:fill="D9D9D9"/>
          </w:tcPr>
          <w:p w14:paraId="30A74A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EE5FBD"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FDB9C6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70B9427"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51542CD7" w14:textId="77777777" w:rsidTr="00E03BD6">
        <w:trPr>
          <w:trHeight w:val="244"/>
          <w:jc w:val="center"/>
        </w:trPr>
        <w:tc>
          <w:tcPr>
            <w:tcW w:w="696" w:type="dxa"/>
            <w:vMerge/>
            <w:shd w:val="clear" w:color="auto" w:fill="D9D9D9"/>
          </w:tcPr>
          <w:p w14:paraId="5412A544" w14:textId="77777777" w:rsidR="00E03BD6" w:rsidRPr="00362205" w:rsidRDefault="00E03BD6" w:rsidP="00E03BD6">
            <w:pPr>
              <w:rPr>
                <w:rFonts w:ascii="標楷體" w:eastAsia="標楷體" w:hAnsi="標楷體"/>
              </w:rPr>
            </w:pPr>
          </w:p>
        </w:tc>
        <w:tc>
          <w:tcPr>
            <w:tcW w:w="1551" w:type="dxa"/>
            <w:vMerge/>
            <w:shd w:val="clear" w:color="auto" w:fill="D9D9D9"/>
          </w:tcPr>
          <w:p w14:paraId="6A5AF8FF" w14:textId="77777777" w:rsidR="00E03BD6" w:rsidRPr="00362205" w:rsidRDefault="00E03BD6" w:rsidP="00E03BD6">
            <w:pPr>
              <w:rPr>
                <w:rFonts w:ascii="標楷體" w:eastAsia="標楷體" w:hAnsi="標楷體"/>
              </w:rPr>
            </w:pPr>
          </w:p>
        </w:tc>
        <w:tc>
          <w:tcPr>
            <w:tcW w:w="696" w:type="dxa"/>
            <w:shd w:val="clear" w:color="auto" w:fill="D9D9D9"/>
          </w:tcPr>
          <w:p w14:paraId="3F0F3092"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7140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45812DB"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D82BE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3D184C27"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2E3FD8" w14:textId="77777777" w:rsidR="00E03BD6" w:rsidRPr="00362205" w:rsidRDefault="00E03BD6" w:rsidP="00E03BD6">
            <w:pPr>
              <w:rPr>
                <w:rFonts w:ascii="標楷體" w:eastAsia="標楷體" w:hAnsi="標楷體"/>
              </w:rPr>
            </w:pPr>
          </w:p>
        </w:tc>
      </w:tr>
      <w:tr w:rsidR="00E03BD6" w:rsidRPr="00362205" w14:paraId="52960058" w14:textId="77777777" w:rsidTr="00E03BD6">
        <w:trPr>
          <w:trHeight w:val="244"/>
          <w:jc w:val="center"/>
        </w:trPr>
        <w:tc>
          <w:tcPr>
            <w:tcW w:w="696" w:type="dxa"/>
          </w:tcPr>
          <w:p w14:paraId="2549191C" w14:textId="77777777" w:rsidR="00E03BD6" w:rsidRPr="00362205" w:rsidRDefault="00E03BD6" w:rsidP="00E03BD6">
            <w:pPr>
              <w:rPr>
                <w:rFonts w:ascii="標楷體" w:eastAsia="標楷體" w:hAnsi="標楷體"/>
              </w:rPr>
            </w:pPr>
            <w:r w:rsidRPr="00362205">
              <w:rPr>
                <w:rFonts w:ascii="標楷體" w:eastAsia="標楷體" w:hAnsi="標楷體" w:hint="eastAsia"/>
              </w:rPr>
              <w:t>1.</w:t>
            </w:r>
          </w:p>
        </w:tc>
        <w:tc>
          <w:tcPr>
            <w:tcW w:w="1551" w:type="dxa"/>
          </w:tcPr>
          <w:p w14:paraId="00551B52" w14:textId="77777777" w:rsidR="00E03BD6" w:rsidRPr="00362205" w:rsidRDefault="00E03BD6" w:rsidP="00E03BD6">
            <w:pPr>
              <w:rPr>
                <w:rFonts w:ascii="標楷體" w:eastAsia="標楷體" w:hAnsi="標楷體"/>
              </w:rPr>
            </w:pPr>
            <w:r>
              <w:rPr>
                <w:rFonts w:ascii="標楷體" w:eastAsia="標楷體" w:hAnsi="標楷體" w:hint="eastAsia"/>
              </w:rPr>
              <w:t>功能</w:t>
            </w:r>
          </w:p>
        </w:tc>
        <w:tc>
          <w:tcPr>
            <w:tcW w:w="696" w:type="dxa"/>
          </w:tcPr>
          <w:p w14:paraId="5C05CB97" w14:textId="77777777" w:rsidR="00E03BD6" w:rsidRPr="00362205" w:rsidRDefault="00E03BD6" w:rsidP="00E03BD6">
            <w:pPr>
              <w:rPr>
                <w:rFonts w:ascii="標楷體" w:eastAsia="標楷體" w:hAnsi="標楷體"/>
              </w:rPr>
            </w:pPr>
          </w:p>
        </w:tc>
        <w:tc>
          <w:tcPr>
            <w:tcW w:w="1187" w:type="dxa"/>
          </w:tcPr>
          <w:p w14:paraId="65603F8A" w14:textId="77777777" w:rsidR="00E03BD6" w:rsidRPr="00362205" w:rsidRDefault="00E03BD6" w:rsidP="00E03BD6">
            <w:pPr>
              <w:rPr>
                <w:rFonts w:ascii="標楷體" w:eastAsia="標楷體" w:hAnsi="標楷體"/>
              </w:rPr>
            </w:pPr>
            <w:r>
              <w:rPr>
                <w:rFonts w:ascii="標楷體" w:eastAsia="標楷體" w:hAnsi="標楷體" w:hint="eastAsia"/>
              </w:rPr>
              <w:t>新增</w:t>
            </w:r>
          </w:p>
        </w:tc>
        <w:tc>
          <w:tcPr>
            <w:tcW w:w="1083" w:type="dxa"/>
          </w:tcPr>
          <w:p w14:paraId="387277A3" w14:textId="77777777" w:rsidR="00E03BD6" w:rsidRPr="00362205" w:rsidRDefault="00E03BD6" w:rsidP="00E03BD6">
            <w:pPr>
              <w:rPr>
                <w:rFonts w:ascii="標楷體" w:eastAsia="標楷體" w:hAnsi="標楷體"/>
              </w:rPr>
            </w:pPr>
          </w:p>
        </w:tc>
        <w:tc>
          <w:tcPr>
            <w:tcW w:w="675" w:type="dxa"/>
          </w:tcPr>
          <w:p w14:paraId="1A646E47" w14:textId="77777777" w:rsidR="00E03BD6" w:rsidRPr="00362205" w:rsidRDefault="00E03BD6" w:rsidP="00E03BD6">
            <w:pPr>
              <w:rPr>
                <w:rFonts w:ascii="標楷體" w:eastAsia="標楷體" w:hAnsi="標楷體"/>
              </w:rPr>
            </w:pPr>
          </w:p>
        </w:tc>
        <w:tc>
          <w:tcPr>
            <w:tcW w:w="696" w:type="dxa"/>
          </w:tcPr>
          <w:p w14:paraId="19E746E7" w14:textId="77777777" w:rsidR="00E03BD6" w:rsidRPr="00362205" w:rsidRDefault="00E03BD6" w:rsidP="00E03BD6">
            <w:pPr>
              <w:rPr>
                <w:rFonts w:ascii="標楷體" w:eastAsia="標楷體" w:hAnsi="標楷體"/>
              </w:rPr>
            </w:pPr>
            <w:r>
              <w:rPr>
                <w:rFonts w:ascii="標楷體" w:eastAsia="標楷體" w:hAnsi="標楷體" w:hint="eastAsia"/>
              </w:rPr>
              <w:t>R</w:t>
            </w:r>
          </w:p>
        </w:tc>
        <w:tc>
          <w:tcPr>
            <w:tcW w:w="3529" w:type="dxa"/>
          </w:tcPr>
          <w:p w14:paraId="5897CCBB" w14:textId="77777777" w:rsidR="00E03BD6" w:rsidRPr="00362205" w:rsidRDefault="00E03BD6" w:rsidP="00E03BD6">
            <w:pPr>
              <w:rPr>
                <w:rFonts w:ascii="標楷體" w:eastAsia="標楷體" w:hAnsi="標楷體"/>
              </w:rPr>
            </w:pPr>
          </w:p>
        </w:tc>
      </w:tr>
      <w:tr w:rsidR="00E111D9" w:rsidRPr="00362205" w14:paraId="7C632EB7" w14:textId="77777777" w:rsidTr="00E03BD6">
        <w:trPr>
          <w:trHeight w:val="244"/>
          <w:jc w:val="center"/>
        </w:trPr>
        <w:tc>
          <w:tcPr>
            <w:tcW w:w="696" w:type="dxa"/>
          </w:tcPr>
          <w:p w14:paraId="5F9804B6" w14:textId="77777777" w:rsidR="00E111D9" w:rsidRPr="000B474A" w:rsidRDefault="00E111D9" w:rsidP="00E111D9">
            <w:pPr>
              <w:rPr>
                <w:rFonts w:ascii="標楷體" w:eastAsia="標楷體" w:hAnsi="標楷體"/>
              </w:rPr>
            </w:pPr>
            <w:r w:rsidRPr="000B474A">
              <w:rPr>
                <w:rFonts w:ascii="標楷體" w:eastAsia="標楷體" w:hAnsi="標楷體" w:hint="eastAsia"/>
              </w:rPr>
              <w:t>2.</w:t>
            </w:r>
          </w:p>
        </w:tc>
        <w:tc>
          <w:tcPr>
            <w:tcW w:w="1551" w:type="dxa"/>
          </w:tcPr>
          <w:p w14:paraId="65F9A4AA" w14:textId="77777777" w:rsidR="00E111D9" w:rsidRPr="00291505" w:rsidRDefault="00E111D9" w:rsidP="00E111D9">
            <w:pPr>
              <w:rPr>
                <w:rFonts w:ascii="標楷體" w:eastAsia="標楷體" w:hAnsi="標楷體"/>
              </w:rPr>
            </w:pPr>
            <w:r w:rsidRPr="00291505">
              <w:rPr>
                <w:rFonts w:ascii="標楷體" w:eastAsia="標楷體" w:hAnsi="標楷體" w:hint="eastAsia"/>
              </w:rPr>
              <w:t>客戶統一編號</w:t>
            </w:r>
          </w:p>
        </w:tc>
        <w:tc>
          <w:tcPr>
            <w:tcW w:w="696" w:type="dxa"/>
          </w:tcPr>
          <w:p w14:paraId="352EF2D6" w14:textId="77777777" w:rsidR="00E111D9" w:rsidRPr="00291505" w:rsidRDefault="00E111D9" w:rsidP="00E111D9">
            <w:pPr>
              <w:rPr>
                <w:rFonts w:ascii="標楷體" w:eastAsia="標楷體" w:hAnsi="標楷體" w:hint="eastAsia"/>
              </w:rPr>
            </w:pPr>
            <w:r>
              <w:rPr>
                <w:rFonts w:ascii="標楷體" w:eastAsia="標楷體" w:hAnsi="標楷體"/>
              </w:rPr>
              <w:t>10</w:t>
            </w:r>
          </w:p>
        </w:tc>
        <w:tc>
          <w:tcPr>
            <w:tcW w:w="1187" w:type="dxa"/>
          </w:tcPr>
          <w:p w14:paraId="6526D6DA" w14:textId="77777777" w:rsidR="00E111D9" w:rsidRPr="00291505" w:rsidRDefault="00E111D9" w:rsidP="00E111D9">
            <w:pPr>
              <w:rPr>
                <w:rFonts w:ascii="標楷體" w:eastAsia="標楷體" w:hAnsi="標楷體"/>
              </w:rPr>
            </w:pPr>
          </w:p>
        </w:tc>
        <w:tc>
          <w:tcPr>
            <w:tcW w:w="1083" w:type="dxa"/>
          </w:tcPr>
          <w:p w14:paraId="1E0D649B" w14:textId="77777777" w:rsidR="00E111D9" w:rsidRPr="00291505" w:rsidRDefault="00E111D9" w:rsidP="00E111D9">
            <w:pPr>
              <w:rPr>
                <w:rFonts w:ascii="標楷體" w:eastAsia="標楷體" w:hAnsi="標楷體"/>
                <w:sz w:val="20"/>
                <w:szCs w:val="20"/>
              </w:rPr>
            </w:pPr>
          </w:p>
        </w:tc>
        <w:tc>
          <w:tcPr>
            <w:tcW w:w="675" w:type="dxa"/>
          </w:tcPr>
          <w:p w14:paraId="02D94802" w14:textId="77777777" w:rsidR="00E111D9" w:rsidRPr="00291505" w:rsidRDefault="003835BC" w:rsidP="00E111D9">
            <w:pPr>
              <w:rPr>
                <w:rFonts w:ascii="標楷體" w:eastAsia="標楷體" w:hAnsi="標楷體"/>
              </w:rPr>
            </w:pPr>
            <w:r>
              <w:rPr>
                <w:rFonts w:ascii="標楷體" w:eastAsia="標楷體" w:hAnsi="標楷體"/>
              </w:rPr>
              <w:t>V</w:t>
            </w:r>
          </w:p>
        </w:tc>
        <w:tc>
          <w:tcPr>
            <w:tcW w:w="696" w:type="dxa"/>
          </w:tcPr>
          <w:p w14:paraId="64AC22F5" w14:textId="77777777" w:rsidR="00E111D9" w:rsidRPr="00291505" w:rsidRDefault="00E111D9" w:rsidP="00E111D9">
            <w:pPr>
              <w:rPr>
                <w:rFonts w:ascii="標楷體" w:eastAsia="標楷體" w:hAnsi="標楷體"/>
              </w:rPr>
            </w:pPr>
            <w:r>
              <w:rPr>
                <w:rFonts w:ascii="標楷體" w:eastAsia="標楷體" w:hAnsi="標楷體" w:hint="eastAsia"/>
              </w:rPr>
              <w:t>W</w:t>
            </w:r>
          </w:p>
        </w:tc>
        <w:tc>
          <w:tcPr>
            <w:tcW w:w="3529" w:type="dxa"/>
          </w:tcPr>
          <w:p w14:paraId="3AC5ED9E" w14:textId="77777777" w:rsidR="00E111D9" w:rsidRDefault="00E111D9" w:rsidP="00E111D9">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sidR="005C7BBB">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5639A45C" w14:textId="77777777" w:rsidR="00E111D9" w:rsidRPr="00A95D9B" w:rsidRDefault="00E111D9" w:rsidP="00E111D9">
            <w:pPr>
              <w:rPr>
                <w:rFonts w:ascii="標楷體" w:eastAsia="標楷體" w:hAnsi="標楷體" w:hint="eastAsia"/>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111D9" w:rsidRPr="00362205" w14:paraId="228D31C5" w14:textId="77777777" w:rsidTr="00E03BD6">
        <w:trPr>
          <w:trHeight w:val="244"/>
          <w:jc w:val="center"/>
        </w:trPr>
        <w:tc>
          <w:tcPr>
            <w:tcW w:w="696" w:type="dxa"/>
          </w:tcPr>
          <w:p w14:paraId="040425C2" w14:textId="77777777" w:rsidR="00E111D9" w:rsidRPr="007A1288" w:rsidRDefault="00E111D9" w:rsidP="00E111D9">
            <w:pPr>
              <w:rPr>
                <w:rFonts w:ascii="標楷體" w:eastAsia="標楷體" w:hAnsi="標楷體" w:hint="eastAsia"/>
              </w:rPr>
            </w:pPr>
          </w:p>
        </w:tc>
        <w:tc>
          <w:tcPr>
            <w:tcW w:w="1551" w:type="dxa"/>
          </w:tcPr>
          <w:p w14:paraId="2E293FF2" w14:textId="77777777" w:rsidR="00E111D9" w:rsidRPr="007A1288" w:rsidRDefault="00E111D9" w:rsidP="00E111D9">
            <w:pPr>
              <w:rPr>
                <w:rFonts w:ascii="標楷體" w:eastAsia="標楷體" w:hAnsi="標楷體" w:hint="eastAsia"/>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86F0CA" w14:textId="77777777" w:rsidR="00E111D9" w:rsidRPr="007A1288" w:rsidRDefault="00E111D9" w:rsidP="00E111D9">
            <w:pPr>
              <w:rPr>
                <w:rFonts w:ascii="標楷體" w:eastAsia="標楷體" w:hAnsi="標楷體" w:hint="eastAsia"/>
              </w:rPr>
            </w:pPr>
            <w:r w:rsidRPr="007A1288">
              <w:rPr>
                <w:rFonts w:ascii="標楷體" w:eastAsia="標楷體" w:hAnsi="標楷體" w:hint="eastAsia"/>
              </w:rPr>
              <w:t>按鈕</w:t>
            </w:r>
          </w:p>
        </w:tc>
        <w:tc>
          <w:tcPr>
            <w:tcW w:w="1187" w:type="dxa"/>
          </w:tcPr>
          <w:p w14:paraId="76D07954" w14:textId="77777777" w:rsidR="00E111D9" w:rsidRPr="007A1288" w:rsidRDefault="00E111D9" w:rsidP="00E111D9">
            <w:pPr>
              <w:rPr>
                <w:rFonts w:ascii="標楷體" w:eastAsia="標楷體" w:hAnsi="標楷體" w:hint="eastAsia"/>
              </w:rPr>
            </w:pPr>
          </w:p>
        </w:tc>
        <w:tc>
          <w:tcPr>
            <w:tcW w:w="1083" w:type="dxa"/>
          </w:tcPr>
          <w:p w14:paraId="36CB86C6" w14:textId="77777777" w:rsidR="00E111D9" w:rsidRPr="007A1288" w:rsidRDefault="00E111D9" w:rsidP="00E111D9">
            <w:pPr>
              <w:rPr>
                <w:rFonts w:ascii="標楷體" w:eastAsia="標楷體" w:hAnsi="標楷體"/>
              </w:rPr>
            </w:pPr>
          </w:p>
        </w:tc>
        <w:tc>
          <w:tcPr>
            <w:tcW w:w="675" w:type="dxa"/>
          </w:tcPr>
          <w:p w14:paraId="38FE2C20" w14:textId="77777777" w:rsidR="00E111D9" w:rsidRPr="007A1288" w:rsidRDefault="00E111D9" w:rsidP="00E111D9">
            <w:pPr>
              <w:rPr>
                <w:rFonts w:ascii="標楷體" w:eastAsia="標楷體" w:hAnsi="標楷體"/>
              </w:rPr>
            </w:pPr>
          </w:p>
        </w:tc>
        <w:tc>
          <w:tcPr>
            <w:tcW w:w="696" w:type="dxa"/>
          </w:tcPr>
          <w:p w14:paraId="09EFAB6F" w14:textId="77777777" w:rsidR="00E111D9" w:rsidRPr="007A1288" w:rsidRDefault="00E111D9" w:rsidP="00E111D9">
            <w:pPr>
              <w:rPr>
                <w:rFonts w:ascii="標楷體" w:eastAsia="標楷體" w:hAnsi="標楷體"/>
              </w:rPr>
            </w:pPr>
          </w:p>
        </w:tc>
        <w:tc>
          <w:tcPr>
            <w:tcW w:w="3529" w:type="dxa"/>
          </w:tcPr>
          <w:p w14:paraId="4A9072B4" w14:textId="77777777" w:rsidR="00E111D9" w:rsidRPr="007A1288" w:rsidRDefault="00E111D9" w:rsidP="00E111D9">
            <w:pPr>
              <w:rPr>
                <w:rFonts w:ascii="標楷體" w:eastAsia="標楷體" w:hAnsi="標楷體" w:hint="eastAsia"/>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E03BD6" w:rsidRPr="00362205" w14:paraId="5CBE9398" w14:textId="77777777" w:rsidTr="00E03BD6">
        <w:trPr>
          <w:trHeight w:val="244"/>
          <w:jc w:val="center"/>
        </w:trPr>
        <w:tc>
          <w:tcPr>
            <w:tcW w:w="696" w:type="dxa"/>
          </w:tcPr>
          <w:p w14:paraId="1DBB05E5" w14:textId="77777777" w:rsidR="00E03BD6" w:rsidRPr="000B474A" w:rsidRDefault="00E03BD6" w:rsidP="00E03BD6">
            <w:pPr>
              <w:rPr>
                <w:rFonts w:ascii="標楷體" w:eastAsia="標楷體" w:hAnsi="標楷體" w:hint="eastAsia"/>
              </w:rPr>
            </w:pPr>
            <w:r w:rsidRPr="000B474A">
              <w:rPr>
                <w:rFonts w:ascii="標楷體" w:eastAsia="標楷體" w:hAnsi="標楷體" w:hint="eastAsia"/>
              </w:rPr>
              <w:t>3</w:t>
            </w:r>
          </w:p>
        </w:tc>
        <w:tc>
          <w:tcPr>
            <w:tcW w:w="1551" w:type="dxa"/>
          </w:tcPr>
          <w:p w14:paraId="2ADDE5EE" w14:textId="77777777" w:rsidR="00E03BD6" w:rsidRPr="000B474A" w:rsidRDefault="00F65781" w:rsidP="00E03BD6">
            <w:pPr>
              <w:rPr>
                <w:rFonts w:ascii="標楷體" w:eastAsia="標楷體" w:hAnsi="標楷體" w:hint="eastAsia"/>
              </w:rPr>
            </w:pPr>
            <w:r>
              <w:rPr>
                <w:rFonts w:ascii="標楷體" w:eastAsia="標楷體" w:hAnsi="標楷體" w:hint="eastAsia"/>
              </w:rPr>
              <w:t>借戶戶號</w:t>
            </w:r>
          </w:p>
        </w:tc>
        <w:tc>
          <w:tcPr>
            <w:tcW w:w="696" w:type="dxa"/>
          </w:tcPr>
          <w:p w14:paraId="1DCA96BB" w14:textId="77777777" w:rsidR="00E03BD6" w:rsidRPr="000B474A" w:rsidRDefault="00E03BD6" w:rsidP="00E03BD6">
            <w:pPr>
              <w:rPr>
                <w:rFonts w:ascii="標楷體" w:eastAsia="標楷體" w:hAnsi="標楷體" w:hint="eastAsia"/>
              </w:rPr>
            </w:pPr>
          </w:p>
        </w:tc>
        <w:tc>
          <w:tcPr>
            <w:tcW w:w="1187" w:type="dxa"/>
          </w:tcPr>
          <w:p w14:paraId="0005516A" w14:textId="77777777" w:rsidR="00E03BD6" w:rsidRPr="000B474A" w:rsidRDefault="00E03BD6" w:rsidP="00E03BD6">
            <w:pPr>
              <w:rPr>
                <w:rFonts w:ascii="標楷體" w:eastAsia="標楷體" w:hAnsi="標楷體"/>
              </w:rPr>
            </w:pPr>
          </w:p>
        </w:tc>
        <w:tc>
          <w:tcPr>
            <w:tcW w:w="1083" w:type="dxa"/>
          </w:tcPr>
          <w:p w14:paraId="6710FBF0" w14:textId="77777777" w:rsidR="00E03BD6" w:rsidRPr="000B474A" w:rsidRDefault="00E03BD6" w:rsidP="00E03BD6">
            <w:pPr>
              <w:rPr>
                <w:rFonts w:ascii="標楷體" w:eastAsia="標楷體" w:hAnsi="標楷體"/>
              </w:rPr>
            </w:pPr>
          </w:p>
        </w:tc>
        <w:tc>
          <w:tcPr>
            <w:tcW w:w="675" w:type="dxa"/>
          </w:tcPr>
          <w:p w14:paraId="119E1B61" w14:textId="77777777" w:rsidR="00E03BD6" w:rsidRPr="000B474A" w:rsidRDefault="00E03BD6" w:rsidP="00E03BD6">
            <w:pPr>
              <w:rPr>
                <w:rFonts w:ascii="標楷體" w:eastAsia="標楷體" w:hAnsi="標楷體"/>
              </w:rPr>
            </w:pPr>
          </w:p>
        </w:tc>
        <w:tc>
          <w:tcPr>
            <w:tcW w:w="696" w:type="dxa"/>
          </w:tcPr>
          <w:p w14:paraId="798D1CDF"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35997F8A" w14:textId="77777777" w:rsidR="00E03BD6"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E03BD6" w:rsidRPr="00362205" w14:paraId="6B93DDD1" w14:textId="77777777" w:rsidTr="00E03BD6">
        <w:trPr>
          <w:trHeight w:val="244"/>
          <w:jc w:val="center"/>
        </w:trPr>
        <w:tc>
          <w:tcPr>
            <w:tcW w:w="696" w:type="dxa"/>
          </w:tcPr>
          <w:p w14:paraId="16310C7B" w14:textId="77777777" w:rsidR="00E03BD6" w:rsidRPr="000B474A" w:rsidRDefault="00E03BD6" w:rsidP="00E03BD6">
            <w:pPr>
              <w:rPr>
                <w:rFonts w:ascii="標楷體" w:eastAsia="標楷體" w:hAnsi="標楷體" w:hint="eastAsia"/>
              </w:rPr>
            </w:pPr>
            <w:r w:rsidRPr="000B474A">
              <w:rPr>
                <w:rFonts w:ascii="標楷體" w:eastAsia="標楷體" w:hAnsi="標楷體" w:hint="eastAsia"/>
              </w:rPr>
              <w:t>4</w:t>
            </w:r>
          </w:p>
        </w:tc>
        <w:tc>
          <w:tcPr>
            <w:tcW w:w="1551" w:type="dxa"/>
          </w:tcPr>
          <w:p w14:paraId="72B8917D" w14:textId="77777777" w:rsidR="00E03BD6" w:rsidRPr="000B474A" w:rsidRDefault="00E03BD6" w:rsidP="00E03BD6">
            <w:pPr>
              <w:rPr>
                <w:rFonts w:ascii="標楷體" w:eastAsia="標楷體" w:hAnsi="標楷體" w:hint="eastAsia"/>
              </w:rPr>
            </w:pPr>
            <w:r>
              <w:rPr>
                <w:rFonts w:ascii="標楷體" w:eastAsia="標楷體" w:hAnsi="標楷體" w:hint="eastAsia"/>
              </w:rPr>
              <w:t>戶名</w:t>
            </w:r>
          </w:p>
        </w:tc>
        <w:tc>
          <w:tcPr>
            <w:tcW w:w="696" w:type="dxa"/>
          </w:tcPr>
          <w:p w14:paraId="2DB25B34" w14:textId="77777777" w:rsidR="00E03BD6" w:rsidRPr="000B474A" w:rsidRDefault="00E03BD6" w:rsidP="00E03BD6">
            <w:pPr>
              <w:rPr>
                <w:rFonts w:ascii="標楷體" w:eastAsia="標楷體" w:hAnsi="標楷體" w:hint="eastAsia"/>
              </w:rPr>
            </w:pPr>
          </w:p>
        </w:tc>
        <w:tc>
          <w:tcPr>
            <w:tcW w:w="1187" w:type="dxa"/>
          </w:tcPr>
          <w:p w14:paraId="2E6197DC" w14:textId="77777777" w:rsidR="00E03BD6" w:rsidRPr="000B474A" w:rsidRDefault="00E03BD6" w:rsidP="00E03BD6">
            <w:pPr>
              <w:rPr>
                <w:rFonts w:ascii="標楷體" w:eastAsia="標楷體" w:hAnsi="標楷體"/>
              </w:rPr>
            </w:pPr>
          </w:p>
        </w:tc>
        <w:tc>
          <w:tcPr>
            <w:tcW w:w="1083" w:type="dxa"/>
          </w:tcPr>
          <w:p w14:paraId="710B8EB6" w14:textId="77777777" w:rsidR="00E03BD6" w:rsidRPr="00291505" w:rsidRDefault="00E03BD6" w:rsidP="00E03BD6">
            <w:pPr>
              <w:rPr>
                <w:rFonts w:ascii="標楷體" w:eastAsia="標楷體" w:hAnsi="標楷體"/>
              </w:rPr>
            </w:pPr>
          </w:p>
        </w:tc>
        <w:tc>
          <w:tcPr>
            <w:tcW w:w="675" w:type="dxa"/>
          </w:tcPr>
          <w:p w14:paraId="636EDA5F" w14:textId="77777777" w:rsidR="00E03BD6" w:rsidRPr="000B474A" w:rsidRDefault="00E03BD6" w:rsidP="00E03BD6">
            <w:pPr>
              <w:rPr>
                <w:rFonts w:ascii="標楷體" w:eastAsia="標楷體" w:hAnsi="標楷體"/>
              </w:rPr>
            </w:pPr>
          </w:p>
        </w:tc>
        <w:tc>
          <w:tcPr>
            <w:tcW w:w="696" w:type="dxa"/>
          </w:tcPr>
          <w:p w14:paraId="2EBC4AE6" w14:textId="77777777" w:rsidR="00E03BD6" w:rsidRPr="000B474A" w:rsidRDefault="00E03BD6" w:rsidP="00E03BD6">
            <w:pPr>
              <w:rPr>
                <w:rFonts w:ascii="標楷體" w:eastAsia="標楷體" w:hAnsi="標楷體" w:hint="eastAsia"/>
              </w:rPr>
            </w:pPr>
            <w:r w:rsidRPr="000B474A">
              <w:rPr>
                <w:rFonts w:ascii="標楷體" w:eastAsia="標楷體" w:hAnsi="標楷體" w:hint="eastAsia"/>
              </w:rPr>
              <w:t>R</w:t>
            </w:r>
          </w:p>
        </w:tc>
        <w:tc>
          <w:tcPr>
            <w:tcW w:w="3529" w:type="dxa"/>
          </w:tcPr>
          <w:p w14:paraId="089231F9" w14:textId="77777777" w:rsidR="00E03BD6"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CustName</w:t>
            </w:r>
          </w:p>
        </w:tc>
      </w:tr>
      <w:tr w:rsidR="00E03BD6" w:rsidRPr="00362205" w14:paraId="0BAAFCFF" w14:textId="77777777" w:rsidTr="00E03BD6">
        <w:trPr>
          <w:trHeight w:val="244"/>
          <w:jc w:val="center"/>
        </w:trPr>
        <w:tc>
          <w:tcPr>
            <w:tcW w:w="696" w:type="dxa"/>
          </w:tcPr>
          <w:p w14:paraId="22B19C41" w14:textId="77777777" w:rsidR="00E03BD6" w:rsidRPr="000B474A" w:rsidRDefault="00E03BD6" w:rsidP="00E03BD6">
            <w:pPr>
              <w:rPr>
                <w:rFonts w:ascii="標楷體" w:eastAsia="標楷體" w:hAnsi="標楷體" w:hint="eastAsia"/>
              </w:rPr>
            </w:pPr>
            <w:r w:rsidRPr="000B474A">
              <w:rPr>
                <w:rFonts w:ascii="標楷體" w:eastAsia="標楷體" w:hAnsi="標楷體" w:hint="eastAsia"/>
              </w:rPr>
              <w:t>5</w:t>
            </w:r>
          </w:p>
        </w:tc>
        <w:tc>
          <w:tcPr>
            <w:tcW w:w="1551" w:type="dxa"/>
          </w:tcPr>
          <w:p w14:paraId="12C430E0" w14:textId="77777777" w:rsidR="00E03BD6" w:rsidRPr="000B474A" w:rsidRDefault="00E03BD6" w:rsidP="00E03BD6">
            <w:pPr>
              <w:rPr>
                <w:rFonts w:ascii="標楷體" w:eastAsia="標楷體" w:hAnsi="標楷體" w:hint="eastAsia"/>
              </w:rPr>
            </w:pPr>
            <w:r>
              <w:rPr>
                <w:rFonts w:ascii="標楷體" w:eastAsia="標楷體" w:hAnsi="標楷體" w:hint="eastAsia"/>
              </w:rPr>
              <w:t>建立者</w:t>
            </w:r>
          </w:p>
        </w:tc>
        <w:tc>
          <w:tcPr>
            <w:tcW w:w="696" w:type="dxa"/>
          </w:tcPr>
          <w:p w14:paraId="0B93AAE4" w14:textId="77777777" w:rsidR="00E03BD6" w:rsidRPr="000B474A" w:rsidRDefault="00E03BD6" w:rsidP="00E03BD6">
            <w:pPr>
              <w:rPr>
                <w:rFonts w:ascii="標楷體" w:eastAsia="標楷體" w:hAnsi="標楷體" w:hint="eastAsia"/>
              </w:rPr>
            </w:pPr>
          </w:p>
        </w:tc>
        <w:tc>
          <w:tcPr>
            <w:tcW w:w="1187" w:type="dxa"/>
          </w:tcPr>
          <w:p w14:paraId="3B0F9211" w14:textId="77777777" w:rsidR="00E03BD6" w:rsidRPr="000B474A" w:rsidRDefault="00E03BD6" w:rsidP="00E03BD6">
            <w:pPr>
              <w:rPr>
                <w:rFonts w:ascii="標楷體" w:eastAsia="標楷體" w:hAnsi="標楷體"/>
              </w:rPr>
            </w:pPr>
          </w:p>
        </w:tc>
        <w:tc>
          <w:tcPr>
            <w:tcW w:w="1083" w:type="dxa"/>
          </w:tcPr>
          <w:p w14:paraId="5F637A94" w14:textId="77777777" w:rsidR="00E03BD6" w:rsidRPr="000B474A" w:rsidRDefault="00E03BD6" w:rsidP="00E03BD6">
            <w:pPr>
              <w:rPr>
                <w:rFonts w:ascii="標楷體" w:eastAsia="標楷體" w:hAnsi="標楷體"/>
              </w:rPr>
            </w:pPr>
          </w:p>
        </w:tc>
        <w:tc>
          <w:tcPr>
            <w:tcW w:w="675" w:type="dxa"/>
          </w:tcPr>
          <w:p w14:paraId="066268E5" w14:textId="77777777" w:rsidR="00E03BD6" w:rsidRPr="000B474A" w:rsidRDefault="00E03BD6" w:rsidP="00E03BD6">
            <w:pPr>
              <w:rPr>
                <w:rFonts w:ascii="標楷體" w:eastAsia="標楷體" w:hAnsi="標楷體"/>
              </w:rPr>
            </w:pPr>
          </w:p>
        </w:tc>
        <w:tc>
          <w:tcPr>
            <w:tcW w:w="696" w:type="dxa"/>
          </w:tcPr>
          <w:p w14:paraId="085EC69A" w14:textId="77777777" w:rsidR="00E03BD6" w:rsidRPr="000B474A" w:rsidRDefault="00E03BD6" w:rsidP="00E03BD6">
            <w:pPr>
              <w:rPr>
                <w:rFonts w:ascii="標楷體" w:eastAsia="標楷體" w:hAnsi="標楷體" w:hint="eastAsia"/>
              </w:rPr>
            </w:pPr>
            <w:r>
              <w:rPr>
                <w:rFonts w:ascii="標楷體" w:eastAsia="標楷體" w:hAnsi="標楷體" w:hint="eastAsia"/>
              </w:rPr>
              <w:t>R</w:t>
            </w:r>
          </w:p>
        </w:tc>
        <w:tc>
          <w:tcPr>
            <w:tcW w:w="3529" w:type="dxa"/>
          </w:tcPr>
          <w:p w14:paraId="36F5B845" w14:textId="77777777" w:rsidR="00E03BD6" w:rsidRPr="000B474A" w:rsidRDefault="00FA3F4E" w:rsidP="00E03BD6">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EmpNo</w:t>
            </w:r>
          </w:p>
        </w:tc>
      </w:tr>
      <w:tr w:rsidR="00E03BD6" w:rsidRPr="00362205" w14:paraId="28C5B146" w14:textId="77777777" w:rsidTr="00E03BD6">
        <w:trPr>
          <w:trHeight w:val="244"/>
          <w:jc w:val="center"/>
        </w:trPr>
        <w:tc>
          <w:tcPr>
            <w:tcW w:w="696" w:type="dxa"/>
          </w:tcPr>
          <w:p w14:paraId="39B87284" w14:textId="77777777" w:rsidR="00E03BD6" w:rsidRPr="000B474A" w:rsidRDefault="00E03BD6" w:rsidP="00E03BD6">
            <w:pPr>
              <w:rPr>
                <w:rFonts w:ascii="標楷體" w:eastAsia="標楷體" w:hAnsi="標楷體" w:hint="eastAsia"/>
              </w:rPr>
            </w:pPr>
            <w:r w:rsidRPr="000B474A">
              <w:rPr>
                <w:rFonts w:ascii="標楷體" w:eastAsia="標楷體" w:hAnsi="標楷體" w:hint="eastAsia"/>
              </w:rPr>
              <w:t>6</w:t>
            </w:r>
          </w:p>
        </w:tc>
        <w:tc>
          <w:tcPr>
            <w:tcW w:w="1551" w:type="dxa"/>
          </w:tcPr>
          <w:p w14:paraId="740E0E69" w14:textId="77777777" w:rsidR="00E03BD6" w:rsidRPr="000B474A" w:rsidRDefault="00E03BD6" w:rsidP="00E03BD6">
            <w:pPr>
              <w:rPr>
                <w:rFonts w:ascii="標楷體" w:eastAsia="標楷體" w:hAnsi="標楷體" w:hint="eastAsia"/>
              </w:rPr>
            </w:pPr>
            <w:r>
              <w:rPr>
                <w:rFonts w:ascii="標楷體" w:eastAsia="標楷體" w:hAnsi="標楷體" w:hint="eastAsia"/>
              </w:rPr>
              <w:t>建立時間</w:t>
            </w:r>
          </w:p>
        </w:tc>
        <w:tc>
          <w:tcPr>
            <w:tcW w:w="696" w:type="dxa"/>
          </w:tcPr>
          <w:p w14:paraId="5A4BD7E4" w14:textId="77777777" w:rsidR="00E03BD6" w:rsidRPr="000B474A" w:rsidRDefault="00E03BD6" w:rsidP="00E03BD6">
            <w:pPr>
              <w:rPr>
                <w:rFonts w:ascii="標楷體" w:eastAsia="標楷體" w:hAnsi="標楷體" w:hint="eastAsia"/>
              </w:rPr>
            </w:pPr>
          </w:p>
        </w:tc>
        <w:tc>
          <w:tcPr>
            <w:tcW w:w="1187" w:type="dxa"/>
          </w:tcPr>
          <w:p w14:paraId="2AA62883" w14:textId="77777777" w:rsidR="00E03BD6" w:rsidRPr="000B474A" w:rsidRDefault="00E03BD6" w:rsidP="00E03BD6">
            <w:pPr>
              <w:rPr>
                <w:rFonts w:ascii="標楷體" w:eastAsia="標楷體" w:hAnsi="標楷體"/>
              </w:rPr>
            </w:pPr>
          </w:p>
        </w:tc>
        <w:tc>
          <w:tcPr>
            <w:tcW w:w="1083" w:type="dxa"/>
          </w:tcPr>
          <w:p w14:paraId="436CE588" w14:textId="77777777" w:rsidR="00E03BD6" w:rsidRPr="000B474A" w:rsidRDefault="00E03BD6" w:rsidP="00E03BD6">
            <w:pPr>
              <w:rPr>
                <w:rFonts w:ascii="標楷體" w:eastAsia="標楷體" w:hAnsi="標楷體"/>
              </w:rPr>
            </w:pPr>
          </w:p>
        </w:tc>
        <w:tc>
          <w:tcPr>
            <w:tcW w:w="675" w:type="dxa"/>
          </w:tcPr>
          <w:p w14:paraId="43AE783C" w14:textId="77777777" w:rsidR="00E03BD6" w:rsidRPr="000B474A" w:rsidRDefault="00E03BD6" w:rsidP="00E03BD6">
            <w:pPr>
              <w:rPr>
                <w:rFonts w:ascii="標楷體" w:eastAsia="標楷體" w:hAnsi="標楷體"/>
              </w:rPr>
            </w:pPr>
          </w:p>
        </w:tc>
        <w:tc>
          <w:tcPr>
            <w:tcW w:w="696" w:type="dxa"/>
          </w:tcPr>
          <w:p w14:paraId="174769DF" w14:textId="77777777" w:rsidR="00E03BD6" w:rsidRPr="000B474A" w:rsidRDefault="00E03BD6" w:rsidP="00E03BD6">
            <w:pPr>
              <w:rPr>
                <w:rFonts w:ascii="標楷體" w:eastAsia="標楷體" w:hAnsi="標楷體" w:hint="eastAsia"/>
              </w:rPr>
            </w:pPr>
            <w:r>
              <w:rPr>
                <w:rFonts w:ascii="標楷體" w:eastAsia="標楷體" w:hAnsi="標楷體"/>
              </w:rPr>
              <w:t>R</w:t>
            </w:r>
          </w:p>
        </w:tc>
        <w:tc>
          <w:tcPr>
            <w:tcW w:w="3529" w:type="dxa"/>
          </w:tcPr>
          <w:p w14:paraId="29B53BD9" w14:textId="77777777" w:rsidR="00E03BD6" w:rsidRPr="000B474A" w:rsidRDefault="00FA3F4E" w:rsidP="00E03BD6">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Date</w:t>
            </w:r>
          </w:p>
        </w:tc>
      </w:tr>
      <w:tr w:rsidR="00B9014F" w:rsidRPr="00362205" w14:paraId="1E3A2C22" w14:textId="77777777" w:rsidTr="00E03BD6">
        <w:trPr>
          <w:trHeight w:val="244"/>
          <w:jc w:val="center"/>
        </w:trPr>
        <w:tc>
          <w:tcPr>
            <w:tcW w:w="696" w:type="dxa"/>
          </w:tcPr>
          <w:p w14:paraId="432EA22C" w14:textId="77777777" w:rsidR="00B9014F" w:rsidRPr="000B474A" w:rsidRDefault="00B9014F" w:rsidP="00E03BD6">
            <w:pPr>
              <w:rPr>
                <w:rFonts w:ascii="標楷體" w:eastAsia="標楷體" w:hAnsi="標楷體" w:hint="eastAsia"/>
              </w:rPr>
            </w:pPr>
            <w:r>
              <w:rPr>
                <w:rFonts w:ascii="標楷體" w:eastAsia="標楷體" w:hAnsi="標楷體" w:hint="eastAsia"/>
              </w:rPr>
              <w:t>7</w:t>
            </w:r>
          </w:p>
        </w:tc>
        <w:tc>
          <w:tcPr>
            <w:tcW w:w="1551" w:type="dxa"/>
          </w:tcPr>
          <w:p w14:paraId="6F10405B" w14:textId="77777777" w:rsidR="00B9014F" w:rsidRDefault="00B9014F" w:rsidP="00E03BD6">
            <w:pPr>
              <w:rPr>
                <w:rFonts w:ascii="標楷體" w:eastAsia="標楷體" w:hAnsi="標楷體" w:hint="eastAsia"/>
              </w:rPr>
            </w:pPr>
            <w:r>
              <w:rPr>
                <w:rFonts w:ascii="標楷體" w:eastAsia="標楷體" w:hAnsi="標楷體" w:hint="eastAsia"/>
              </w:rPr>
              <w:t>解除原因</w:t>
            </w:r>
          </w:p>
        </w:tc>
        <w:tc>
          <w:tcPr>
            <w:tcW w:w="696" w:type="dxa"/>
          </w:tcPr>
          <w:p w14:paraId="5D81E31C" w14:textId="77777777" w:rsidR="00B9014F" w:rsidRPr="000B474A" w:rsidRDefault="00B9014F" w:rsidP="00E03BD6">
            <w:pPr>
              <w:rPr>
                <w:rFonts w:ascii="標楷體" w:eastAsia="標楷體" w:hAnsi="標楷體" w:hint="eastAsia"/>
              </w:rPr>
            </w:pPr>
          </w:p>
        </w:tc>
        <w:tc>
          <w:tcPr>
            <w:tcW w:w="1187" w:type="dxa"/>
          </w:tcPr>
          <w:p w14:paraId="5AF29358" w14:textId="77777777" w:rsidR="00B9014F" w:rsidRPr="000B474A" w:rsidRDefault="00B9014F" w:rsidP="00E03BD6">
            <w:pPr>
              <w:rPr>
                <w:rFonts w:ascii="標楷體" w:eastAsia="標楷體" w:hAnsi="標楷體"/>
              </w:rPr>
            </w:pPr>
          </w:p>
        </w:tc>
        <w:tc>
          <w:tcPr>
            <w:tcW w:w="1083" w:type="dxa"/>
          </w:tcPr>
          <w:p w14:paraId="270B7F92" w14:textId="77777777" w:rsidR="00B9014F" w:rsidRPr="000B474A" w:rsidRDefault="00B9014F" w:rsidP="00E03BD6">
            <w:pPr>
              <w:rPr>
                <w:rFonts w:ascii="標楷體" w:eastAsia="標楷體" w:hAnsi="標楷體"/>
              </w:rPr>
            </w:pPr>
          </w:p>
        </w:tc>
        <w:tc>
          <w:tcPr>
            <w:tcW w:w="675" w:type="dxa"/>
          </w:tcPr>
          <w:p w14:paraId="7F29CD64" w14:textId="77777777" w:rsidR="00B9014F" w:rsidRPr="000B474A" w:rsidRDefault="00B9014F" w:rsidP="00E03BD6">
            <w:pPr>
              <w:rPr>
                <w:rFonts w:ascii="標楷體" w:eastAsia="標楷體" w:hAnsi="標楷體"/>
              </w:rPr>
            </w:pPr>
          </w:p>
        </w:tc>
        <w:tc>
          <w:tcPr>
            <w:tcW w:w="696" w:type="dxa"/>
          </w:tcPr>
          <w:p w14:paraId="01B96EDE" w14:textId="77777777" w:rsidR="00B9014F" w:rsidRDefault="00B9014F" w:rsidP="00E03BD6">
            <w:pPr>
              <w:rPr>
                <w:rFonts w:ascii="標楷體" w:eastAsia="標楷體" w:hAnsi="標楷體"/>
              </w:rPr>
            </w:pPr>
            <w:r>
              <w:rPr>
                <w:rFonts w:ascii="標楷體" w:eastAsia="標楷體" w:hAnsi="標楷體"/>
              </w:rPr>
              <w:t>R</w:t>
            </w:r>
          </w:p>
        </w:tc>
        <w:tc>
          <w:tcPr>
            <w:tcW w:w="3529" w:type="dxa"/>
          </w:tcPr>
          <w:p w14:paraId="41DEDFBD" w14:textId="77777777" w:rsidR="00B9014F" w:rsidRDefault="00B9014F" w:rsidP="00B9014F">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8BBCFFF" w14:textId="77777777" w:rsidR="00E03BD6" w:rsidRDefault="00E03BD6" w:rsidP="00E03BD6">
      <w:pPr>
        <w:tabs>
          <w:tab w:val="left" w:pos="788"/>
        </w:tabs>
        <w:rPr>
          <w:rFonts w:ascii="標楷體" w:eastAsia="標楷體" w:hAnsi="標楷體"/>
        </w:rPr>
      </w:pPr>
    </w:p>
    <w:p w14:paraId="18273398" w14:textId="77777777" w:rsidR="00E03BD6" w:rsidRDefault="00E03BD6" w:rsidP="00E03BD6">
      <w:pPr>
        <w:rPr>
          <w:rFonts w:ascii="標楷體" w:eastAsia="標楷體" w:hAnsi="標楷體"/>
        </w:rPr>
      </w:pPr>
    </w:p>
    <w:p w14:paraId="32F30C69" w14:textId="77777777" w:rsidR="00852AB7" w:rsidRDefault="00852AB7" w:rsidP="00E03BD6">
      <w:pPr>
        <w:rPr>
          <w:rFonts w:ascii="標楷體" w:eastAsia="標楷體" w:hAnsi="標楷體"/>
        </w:rPr>
      </w:pPr>
    </w:p>
    <w:p w14:paraId="312FE8D8" w14:textId="77777777" w:rsidR="00852AB7" w:rsidRPr="005E273A" w:rsidRDefault="00852AB7" w:rsidP="00852AB7">
      <w:pPr>
        <w:rPr>
          <w:rFonts w:ascii="標楷體" w:eastAsia="標楷體" w:hAnsi="標楷體" w:hint="eastAsia"/>
        </w:rPr>
      </w:pPr>
    </w:p>
    <w:p w14:paraId="16047200" w14:textId="77777777" w:rsidR="00852AB7" w:rsidRPr="00291505" w:rsidRDefault="00852AB7" w:rsidP="00852AB7">
      <w:pPr>
        <w:pStyle w:val="a"/>
      </w:pPr>
      <w:r w:rsidRPr="00291505">
        <w:t>UI畫面</w:t>
      </w:r>
      <w:r>
        <w:rPr>
          <w:rFonts w:hint="eastAsia"/>
          <w:lang w:eastAsia="zh-TW"/>
        </w:rPr>
        <w:t>-解除</w:t>
      </w:r>
    </w:p>
    <w:p w14:paraId="43962113" w14:textId="77777777" w:rsidR="00852AB7" w:rsidRPr="00291505" w:rsidRDefault="00852AB7" w:rsidP="00852AB7">
      <w:pPr>
        <w:pStyle w:val="42"/>
        <w:spacing w:after="48"/>
        <w:ind w:left="1133"/>
        <w:rPr>
          <w:rFonts w:ascii="標楷體" w:hAnsi="標楷體" w:hint="eastAsia"/>
        </w:rPr>
      </w:pPr>
      <w:r w:rsidRPr="00291505">
        <w:rPr>
          <w:rFonts w:ascii="標楷體" w:hAnsi="標楷體" w:hint="eastAsia"/>
        </w:rPr>
        <w:t>輸入畫面：</w:t>
      </w:r>
    </w:p>
    <w:p w14:paraId="717F9CC8" w14:textId="0E80CD49" w:rsidR="00852AB7" w:rsidRPr="00291505" w:rsidRDefault="00560ECE" w:rsidP="00852AB7">
      <w:pPr>
        <w:pStyle w:val="a"/>
        <w:numPr>
          <w:ilvl w:val="0"/>
          <w:numId w:val="0"/>
        </w:numPr>
      </w:pPr>
      <w:r w:rsidRPr="00F03F4B">
        <w:rPr>
          <w:noProof/>
          <w:lang w:eastAsia="zh-TW"/>
        </w:rPr>
        <w:drawing>
          <wp:inline distT="0" distB="0" distL="0" distR="0" wp14:anchorId="59EAD31E" wp14:editId="333EE26A">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7AE9E6A" w14:textId="77777777" w:rsidR="00852AB7" w:rsidRPr="00291505" w:rsidRDefault="00852AB7" w:rsidP="00852AB7">
      <w:pPr>
        <w:rPr>
          <w:rFonts w:ascii="標楷體" w:eastAsia="標楷體" w:hAnsi="標楷體"/>
        </w:rPr>
      </w:pPr>
    </w:p>
    <w:p w14:paraId="110028CB" w14:textId="77777777" w:rsidR="00852AB7" w:rsidRPr="00F5236F" w:rsidRDefault="00852AB7" w:rsidP="00852AB7">
      <w:pPr>
        <w:rPr>
          <w:rFonts w:hint="eastAsia"/>
        </w:rPr>
      </w:pPr>
    </w:p>
    <w:p w14:paraId="4E29B6E2" w14:textId="77777777" w:rsidR="00852AB7" w:rsidRDefault="00852AB7" w:rsidP="00852AB7">
      <w:pPr>
        <w:rPr>
          <w:rFonts w:ascii="標楷體" w:eastAsia="標楷體" w:hAnsi="標楷體"/>
        </w:rPr>
      </w:pPr>
    </w:p>
    <w:p w14:paraId="3159CC5A" w14:textId="77777777" w:rsidR="00852AB7" w:rsidRDefault="00852AB7" w:rsidP="00372AFD">
      <w:pPr>
        <w:pStyle w:val="a"/>
        <w:numPr>
          <w:ilvl w:val="0"/>
          <w:numId w:val="10"/>
        </w:numPr>
      </w:pPr>
      <w:r>
        <w:t>輸入畫面</w:t>
      </w:r>
      <w:r>
        <w:rPr>
          <w:rFonts w:hint="eastAsia"/>
        </w:rPr>
        <w:t>按鈕</w:t>
      </w:r>
      <w:r>
        <w:t>說明</w:t>
      </w:r>
      <w:r>
        <w:rPr>
          <w:rFonts w:hint="eastAsia"/>
          <w:lang w:eastAsia="zh-TW"/>
        </w:rPr>
        <w:t>-解除</w:t>
      </w:r>
    </w:p>
    <w:p w14:paraId="5D0160C6" w14:textId="77777777" w:rsidR="00852AB7" w:rsidRPr="00F5236F" w:rsidRDefault="00852AB7" w:rsidP="00852AB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52AB7" w:rsidRPr="00F5236F" w14:paraId="6E508D2A" w14:textId="77777777" w:rsidTr="0026542F">
        <w:tc>
          <w:tcPr>
            <w:tcW w:w="851" w:type="dxa"/>
            <w:shd w:val="clear" w:color="auto" w:fill="D9D9D9"/>
          </w:tcPr>
          <w:p w14:paraId="18EA8218"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8D975A"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F44039"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功能說明</w:t>
            </w:r>
          </w:p>
        </w:tc>
      </w:tr>
      <w:tr w:rsidR="00852AB7" w:rsidRPr="00CF124E" w14:paraId="44085F78" w14:textId="77777777" w:rsidTr="0026542F">
        <w:tc>
          <w:tcPr>
            <w:tcW w:w="851" w:type="dxa"/>
            <w:shd w:val="clear" w:color="auto" w:fill="auto"/>
          </w:tcPr>
          <w:p w14:paraId="234488E2" w14:textId="77777777" w:rsidR="00852AB7" w:rsidRPr="004E0A3F" w:rsidRDefault="00852AB7" w:rsidP="0026542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7440D10" w14:textId="77777777" w:rsidR="00852AB7" w:rsidRPr="00F56B75" w:rsidRDefault="00925C18" w:rsidP="0026542F">
            <w:pPr>
              <w:rPr>
                <w:rFonts w:ascii="標楷體" w:eastAsia="標楷體" w:hAnsi="標楷體"/>
                <w:lang w:eastAsia="zh-HK"/>
              </w:rPr>
            </w:pPr>
            <w:r>
              <w:rPr>
                <w:rFonts w:ascii="標楷體" w:eastAsia="標楷體" w:hAnsi="標楷體" w:hint="eastAsia"/>
              </w:rPr>
              <w:t>解</w:t>
            </w:r>
            <w:r w:rsidR="00852AB7">
              <w:rPr>
                <w:rFonts w:ascii="標楷體" w:eastAsia="標楷體" w:hAnsi="標楷體" w:hint="eastAsia"/>
              </w:rPr>
              <w:t>除</w:t>
            </w:r>
          </w:p>
        </w:tc>
        <w:tc>
          <w:tcPr>
            <w:tcW w:w="7033" w:type="dxa"/>
            <w:shd w:val="clear" w:color="auto" w:fill="auto"/>
          </w:tcPr>
          <w:p w14:paraId="28B5D2D1" w14:textId="77777777" w:rsidR="00852AB7" w:rsidRPr="00E1776E" w:rsidRDefault="00852AB7" w:rsidP="0026542F">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454BD9">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626551A6"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FA3035" w14:textId="77777777" w:rsidR="00852AB7" w:rsidRDefault="00852AB7" w:rsidP="0026542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185878" w14:textId="77777777" w:rsidR="00852AB7" w:rsidRPr="00FD0AE2" w:rsidRDefault="00852AB7" w:rsidP="0026542F">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00454BD9">
              <w:rPr>
                <w:rFonts w:ascii="標楷體" w:eastAsia="標楷體" w:hAnsi="標楷體" w:hint="eastAsia"/>
              </w:rPr>
              <w:t>2003</w:t>
            </w:r>
            <w:r>
              <w:rPr>
                <w:rFonts w:ascii="標楷體" w:eastAsia="標楷體" w:hAnsi="標楷體" w:hint="eastAsia"/>
              </w:rPr>
              <w:t>:</w:t>
            </w:r>
            <w:r w:rsidRPr="003B17A0">
              <w:rPr>
                <w:rFonts w:ascii="標楷體" w:eastAsia="標楷體" w:hAnsi="標楷體" w:hint="eastAsia"/>
              </w:rPr>
              <w:t>查無資料</w:t>
            </w:r>
            <w:r w:rsidRPr="00FD0AE2">
              <w:rPr>
                <w:rFonts w:ascii="標楷體" w:eastAsia="標楷體" w:hAnsi="標楷體" w:hint="eastAsia"/>
              </w:rPr>
              <w:t>"</w:t>
            </w:r>
          </w:p>
          <w:p w14:paraId="1106A6B3" w14:textId="77777777" w:rsidR="00852AB7" w:rsidRDefault="00852AB7" w:rsidP="0026542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4735CFDB" w14:textId="77777777" w:rsidR="00852AB7" w:rsidRDefault="00852AB7" w:rsidP="0026542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3</w:t>
            </w:r>
            <w:r>
              <w:rPr>
                <w:rFonts w:ascii="標楷體" w:eastAsia="標楷體" w:hAnsi="標楷體" w:hint="eastAsia"/>
              </w:rPr>
              <w:t>:</w:t>
            </w:r>
            <w:r w:rsidR="00454BD9">
              <w:rPr>
                <w:rFonts w:ascii="標楷體" w:eastAsia="標楷體" w:hAnsi="標楷體" w:hint="eastAsia"/>
              </w:rPr>
              <w:t>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7673F28D" w14:textId="77777777" w:rsidR="00852AB7" w:rsidRDefault="00852AB7" w:rsidP="0026542F">
            <w:pPr>
              <w:rPr>
                <w:rFonts w:ascii="標楷體" w:eastAsia="標楷體" w:hAnsi="標楷體"/>
              </w:rPr>
            </w:pPr>
            <w:r>
              <w:rPr>
                <w:rFonts w:ascii="標楷體" w:eastAsia="標楷體" w:hAnsi="標楷體" w:hint="eastAsia"/>
              </w:rPr>
              <w:t>4.</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00454BD9">
              <w:rPr>
                <w:rFonts w:ascii="標楷體" w:eastAsia="標楷體" w:hAnsi="標楷體" w:hint="eastAsia"/>
              </w:rPr>
              <w:t>，更新</w:t>
            </w:r>
            <w:r w:rsidRPr="00C5543E">
              <w:rPr>
                <w:rFonts w:ascii="標楷體" w:eastAsia="標楷體" w:hAnsi="標楷體" w:hint="eastAsia"/>
              </w:rPr>
              <w:t>失敗時顯示錯</w:t>
            </w:r>
          </w:p>
          <w:p w14:paraId="592CFDF0" w14:textId="77777777" w:rsidR="00852AB7" w:rsidRDefault="00852AB7" w:rsidP="0026542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7</w:t>
            </w:r>
            <w:r>
              <w:rPr>
                <w:rFonts w:ascii="標楷體" w:eastAsia="標楷體" w:hAnsi="標楷體" w:hint="eastAsia"/>
              </w:rPr>
              <w:t>:</w:t>
            </w:r>
            <w:r w:rsidR="00454BD9">
              <w:rPr>
                <w:rFonts w:ascii="標楷體" w:eastAsia="標楷體" w:hAnsi="標楷體" w:hint="eastAsia"/>
              </w:rPr>
              <w:t>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E16BDA0" w14:textId="77777777" w:rsidR="00852AB7" w:rsidRPr="000546EF" w:rsidRDefault="00852AB7" w:rsidP="0026542F">
            <w:pPr>
              <w:rPr>
                <w:rFonts w:ascii="標楷體" w:eastAsia="標楷體" w:hAnsi="標楷體" w:hint="eastAsia"/>
              </w:rPr>
            </w:pPr>
            <w:r>
              <w:rPr>
                <w:rFonts w:ascii="標楷體" w:eastAsia="標楷體" w:hAnsi="標楷體" w:hint="eastAsia"/>
              </w:rPr>
              <w:t>5.需主管刷卡</w:t>
            </w:r>
          </w:p>
          <w:p w14:paraId="39756A02"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70A21F" w14:textId="77777777" w:rsidR="00852AB7" w:rsidRPr="00E1776E" w:rsidRDefault="00852AB7" w:rsidP="0026542F">
            <w:pPr>
              <w:rPr>
                <w:rFonts w:ascii="標楷體" w:eastAsia="標楷體" w:hAnsi="標楷體"/>
                <w:lang w:eastAsia="zh-HK"/>
              </w:rPr>
            </w:pPr>
            <w:r>
              <w:rPr>
                <w:rFonts w:ascii="標楷體" w:eastAsia="標楷體" w:hAnsi="標楷體" w:hint="eastAsia"/>
              </w:rPr>
              <w:t>6.</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852AB7" w:rsidRPr="00F5236F" w14:paraId="5AA6054A" w14:textId="77777777" w:rsidTr="0026542F">
        <w:tc>
          <w:tcPr>
            <w:tcW w:w="851" w:type="dxa"/>
            <w:shd w:val="clear" w:color="auto" w:fill="auto"/>
          </w:tcPr>
          <w:p w14:paraId="10436121" w14:textId="77777777" w:rsidR="00852AB7" w:rsidRPr="004E0A3F" w:rsidRDefault="00852AB7" w:rsidP="0026542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F1DD00" w14:textId="77777777" w:rsidR="00852AB7" w:rsidRPr="004E0A3F" w:rsidRDefault="00852AB7" w:rsidP="0026542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B7EA57" w14:textId="77777777" w:rsidR="00852AB7" w:rsidRPr="004E0A3F" w:rsidRDefault="00852AB7" w:rsidP="002654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E25C120" w14:textId="77777777" w:rsidR="00852AB7" w:rsidRPr="00544FAC" w:rsidRDefault="00852AB7" w:rsidP="00852AB7">
      <w:pPr>
        <w:rPr>
          <w:rFonts w:hint="eastAsia"/>
        </w:rPr>
      </w:pPr>
    </w:p>
    <w:p w14:paraId="796EA8E9" w14:textId="77777777" w:rsidR="00852AB7" w:rsidRDefault="00852AB7" w:rsidP="00372AFD">
      <w:pPr>
        <w:pStyle w:val="a"/>
        <w:numPr>
          <w:ilvl w:val="0"/>
          <w:numId w:val="10"/>
        </w:numPr>
      </w:pPr>
      <w:r>
        <w:t>輸入畫面資料說明</w:t>
      </w:r>
      <w:r>
        <w:rPr>
          <w:rFonts w:hint="eastAsia"/>
          <w:lang w:eastAsia="zh-TW"/>
        </w:rPr>
        <w:t>-解除</w:t>
      </w:r>
    </w:p>
    <w:p w14:paraId="2552ED01" w14:textId="77777777" w:rsidR="00852AB7" w:rsidRPr="00583AF3" w:rsidRDefault="00852AB7" w:rsidP="00852A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01">
          <w:tblGrid>
            <w:gridCol w:w="696"/>
            <w:gridCol w:w="1551"/>
            <w:gridCol w:w="696"/>
            <w:gridCol w:w="1187"/>
            <w:gridCol w:w="1083"/>
            <w:gridCol w:w="675"/>
            <w:gridCol w:w="696"/>
            <w:gridCol w:w="3529"/>
          </w:tblGrid>
        </w:tblGridChange>
      </w:tblGrid>
      <w:tr w:rsidR="00852AB7" w:rsidRPr="00362205" w14:paraId="75749890" w14:textId="77777777" w:rsidTr="0026542F">
        <w:trPr>
          <w:trHeight w:val="388"/>
          <w:jc w:val="center"/>
        </w:trPr>
        <w:tc>
          <w:tcPr>
            <w:tcW w:w="696" w:type="dxa"/>
            <w:vMerge w:val="restart"/>
            <w:shd w:val="clear" w:color="auto" w:fill="D9D9D9"/>
          </w:tcPr>
          <w:p w14:paraId="795B0AAA" w14:textId="77777777" w:rsidR="00852AB7" w:rsidRPr="00362205" w:rsidRDefault="00852AB7" w:rsidP="0026542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4B50AA7" w14:textId="77777777" w:rsidR="00852AB7" w:rsidRPr="00362205" w:rsidRDefault="00852AB7" w:rsidP="0026542F">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667BEA" w14:textId="77777777" w:rsidR="00852AB7" w:rsidRPr="00362205" w:rsidRDefault="00852AB7" w:rsidP="0026542F">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6AC9248" w14:textId="77777777" w:rsidR="00852AB7" w:rsidRPr="00362205" w:rsidRDefault="00852AB7" w:rsidP="0026542F">
            <w:pPr>
              <w:rPr>
                <w:rFonts w:ascii="標楷體" w:eastAsia="標楷體" w:hAnsi="標楷體"/>
              </w:rPr>
            </w:pPr>
            <w:r w:rsidRPr="00362205">
              <w:rPr>
                <w:rFonts w:ascii="標楷體" w:eastAsia="標楷體" w:hAnsi="標楷體"/>
              </w:rPr>
              <w:t>處理邏輯及注意事項</w:t>
            </w:r>
          </w:p>
        </w:tc>
      </w:tr>
      <w:tr w:rsidR="00852AB7" w:rsidRPr="00362205" w14:paraId="06AE1998" w14:textId="77777777" w:rsidTr="0026542F">
        <w:trPr>
          <w:trHeight w:val="244"/>
          <w:jc w:val="center"/>
        </w:trPr>
        <w:tc>
          <w:tcPr>
            <w:tcW w:w="696" w:type="dxa"/>
            <w:vMerge/>
            <w:shd w:val="clear" w:color="auto" w:fill="D9D9D9"/>
          </w:tcPr>
          <w:p w14:paraId="150DC64C" w14:textId="77777777" w:rsidR="00852AB7" w:rsidRPr="00362205" w:rsidRDefault="00852AB7" w:rsidP="0026542F">
            <w:pPr>
              <w:rPr>
                <w:rFonts w:ascii="標楷體" w:eastAsia="標楷體" w:hAnsi="標楷體"/>
              </w:rPr>
            </w:pPr>
          </w:p>
        </w:tc>
        <w:tc>
          <w:tcPr>
            <w:tcW w:w="1551" w:type="dxa"/>
            <w:vMerge/>
            <w:shd w:val="clear" w:color="auto" w:fill="D9D9D9"/>
          </w:tcPr>
          <w:p w14:paraId="4C7D205C" w14:textId="77777777" w:rsidR="00852AB7" w:rsidRPr="00362205" w:rsidRDefault="00852AB7" w:rsidP="0026542F">
            <w:pPr>
              <w:rPr>
                <w:rFonts w:ascii="標楷體" w:eastAsia="標楷體" w:hAnsi="標楷體"/>
              </w:rPr>
            </w:pPr>
          </w:p>
        </w:tc>
        <w:tc>
          <w:tcPr>
            <w:tcW w:w="696" w:type="dxa"/>
            <w:shd w:val="clear" w:color="auto" w:fill="D9D9D9"/>
          </w:tcPr>
          <w:p w14:paraId="774F3F96" w14:textId="77777777" w:rsidR="00852AB7" w:rsidRPr="00362205" w:rsidRDefault="00852AB7" w:rsidP="0026542F">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6475959" w14:textId="77777777" w:rsidR="00852AB7" w:rsidRPr="00362205" w:rsidRDefault="00852AB7" w:rsidP="0026542F">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A3B8EE9" w14:textId="77777777" w:rsidR="00852AB7" w:rsidRPr="00362205" w:rsidRDefault="00852AB7" w:rsidP="0026542F">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E669D9" w14:textId="77777777" w:rsidR="00852AB7" w:rsidRPr="00362205" w:rsidRDefault="00852AB7" w:rsidP="0026542F">
            <w:pPr>
              <w:rPr>
                <w:rFonts w:ascii="標楷體" w:eastAsia="標楷體" w:hAnsi="標楷體"/>
              </w:rPr>
            </w:pPr>
            <w:r w:rsidRPr="00362205">
              <w:rPr>
                <w:rFonts w:ascii="標楷體" w:eastAsia="標楷體" w:hAnsi="標楷體"/>
              </w:rPr>
              <w:t>必填</w:t>
            </w:r>
          </w:p>
        </w:tc>
        <w:tc>
          <w:tcPr>
            <w:tcW w:w="696" w:type="dxa"/>
            <w:shd w:val="clear" w:color="auto" w:fill="D9D9D9"/>
          </w:tcPr>
          <w:p w14:paraId="67775E34" w14:textId="77777777" w:rsidR="00852AB7" w:rsidRPr="00362205" w:rsidRDefault="00852AB7" w:rsidP="0026542F">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965EFD1" w14:textId="77777777" w:rsidR="00852AB7" w:rsidRPr="00362205" w:rsidRDefault="00852AB7" w:rsidP="0026542F">
            <w:pPr>
              <w:rPr>
                <w:rFonts w:ascii="標楷體" w:eastAsia="標楷體" w:hAnsi="標楷體"/>
              </w:rPr>
            </w:pPr>
          </w:p>
        </w:tc>
      </w:tr>
      <w:tr w:rsidR="00852AB7" w:rsidRPr="00362205" w14:paraId="7D6A7677" w14:textId="77777777" w:rsidTr="0026542F">
        <w:trPr>
          <w:trHeight w:val="244"/>
          <w:jc w:val="center"/>
        </w:trPr>
        <w:tc>
          <w:tcPr>
            <w:tcW w:w="696" w:type="dxa"/>
          </w:tcPr>
          <w:p w14:paraId="60188893" w14:textId="77777777" w:rsidR="00852AB7" w:rsidRPr="00362205" w:rsidRDefault="00852AB7" w:rsidP="0026542F">
            <w:pPr>
              <w:rPr>
                <w:rFonts w:ascii="標楷體" w:eastAsia="標楷體" w:hAnsi="標楷體"/>
              </w:rPr>
            </w:pPr>
            <w:r w:rsidRPr="00362205">
              <w:rPr>
                <w:rFonts w:ascii="標楷體" w:eastAsia="標楷體" w:hAnsi="標楷體" w:hint="eastAsia"/>
              </w:rPr>
              <w:t>1.</w:t>
            </w:r>
          </w:p>
        </w:tc>
        <w:tc>
          <w:tcPr>
            <w:tcW w:w="1551" w:type="dxa"/>
          </w:tcPr>
          <w:p w14:paraId="283C5DA0" w14:textId="77777777" w:rsidR="00852AB7" w:rsidRPr="00362205" w:rsidRDefault="00852AB7" w:rsidP="0026542F">
            <w:pPr>
              <w:rPr>
                <w:rFonts w:ascii="標楷體" w:eastAsia="標楷體" w:hAnsi="標楷體"/>
              </w:rPr>
            </w:pPr>
            <w:r>
              <w:rPr>
                <w:rFonts w:ascii="標楷體" w:eastAsia="標楷體" w:hAnsi="標楷體" w:hint="eastAsia"/>
              </w:rPr>
              <w:t>功能</w:t>
            </w:r>
          </w:p>
        </w:tc>
        <w:tc>
          <w:tcPr>
            <w:tcW w:w="696" w:type="dxa"/>
          </w:tcPr>
          <w:p w14:paraId="2EE07E05" w14:textId="77777777" w:rsidR="00852AB7" w:rsidRPr="00362205" w:rsidRDefault="00852AB7" w:rsidP="0026542F">
            <w:pPr>
              <w:rPr>
                <w:rFonts w:ascii="標楷體" w:eastAsia="標楷體" w:hAnsi="標楷體"/>
              </w:rPr>
            </w:pPr>
          </w:p>
        </w:tc>
        <w:tc>
          <w:tcPr>
            <w:tcW w:w="1187" w:type="dxa"/>
          </w:tcPr>
          <w:p w14:paraId="754F56D0" w14:textId="77777777" w:rsidR="00852AB7" w:rsidRPr="00362205" w:rsidRDefault="00852AB7" w:rsidP="0026542F">
            <w:pPr>
              <w:rPr>
                <w:rFonts w:ascii="標楷體" w:eastAsia="標楷體" w:hAnsi="標楷體"/>
              </w:rPr>
            </w:pPr>
            <w:r>
              <w:rPr>
                <w:rFonts w:ascii="標楷體" w:eastAsia="標楷體" w:hAnsi="標楷體" w:hint="eastAsia"/>
              </w:rPr>
              <w:t>解除</w:t>
            </w:r>
          </w:p>
        </w:tc>
        <w:tc>
          <w:tcPr>
            <w:tcW w:w="1083" w:type="dxa"/>
          </w:tcPr>
          <w:p w14:paraId="7FC250F6" w14:textId="77777777" w:rsidR="00852AB7" w:rsidRPr="00362205" w:rsidRDefault="00852AB7" w:rsidP="0026542F">
            <w:pPr>
              <w:rPr>
                <w:rFonts w:ascii="標楷體" w:eastAsia="標楷體" w:hAnsi="標楷體"/>
              </w:rPr>
            </w:pPr>
          </w:p>
        </w:tc>
        <w:tc>
          <w:tcPr>
            <w:tcW w:w="675" w:type="dxa"/>
          </w:tcPr>
          <w:p w14:paraId="5CA8E0AE" w14:textId="77777777" w:rsidR="00852AB7" w:rsidRPr="00362205" w:rsidRDefault="00852AB7" w:rsidP="0026542F">
            <w:pPr>
              <w:rPr>
                <w:rFonts w:ascii="標楷體" w:eastAsia="標楷體" w:hAnsi="標楷體"/>
              </w:rPr>
            </w:pPr>
          </w:p>
        </w:tc>
        <w:tc>
          <w:tcPr>
            <w:tcW w:w="696" w:type="dxa"/>
          </w:tcPr>
          <w:p w14:paraId="55C06207" w14:textId="77777777" w:rsidR="00852AB7" w:rsidRPr="00362205" w:rsidRDefault="00852AB7" w:rsidP="0026542F">
            <w:pPr>
              <w:rPr>
                <w:rFonts w:ascii="標楷體" w:eastAsia="標楷體" w:hAnsi="標楷體"/>
              </w:rPr>
            </w:pPr>
            <w:r>
              <w:rPr>
                <w:rFonts w:ascii="標楷體" w:eastAsia="標楷體" w:hAnsi="標楷體" w:hint="eastAsia"/>
              </w:rPr>
              <w:t>R</w:t>
            </w:r>
          </w:p>
        </w:tc>
        <w:tc>
          <w:tcPr>
            <w:tcW w:w="3529" w:type="dxa"/>
          </w:tcPr>
          <w:p w14:paraId="507D992F" w14:textId="77777777" w:rsidR="00852AB7" w:rsidRPr="00362205" w:rsidRDefault="00852AB7" w:rsidP="0026542F">
            <w:pPr>
              <w:rPr>
                <w:rFonts w:ascii="標楷體" w:eastAsia="標楷體" w:hAnsi="標楷體"/>
              </w:rPr>
            </w:pPr>
          </w:p>
        </w:tc>
      </w:tr>
      <w:tr w:rsidR="00852AB7" w:rsidRPr="00362205" w14:paraId="73A2CE5E" w14:textId="77777777" w:rsidTr="0026542F">
        <w:trPr>
          <w:trHeight w:val="244"/>
          <w:jc w:val="center"/>
        </w:trPr>
        <w:tc>
          <w:tcPr>
            <w:tcW w:w="696" w:type="dxa"/>
          </w:tcPr>
          <w:p w14:paraId="784F9DA0" w14:textId="77777777" w:rsidR="00852AB7" w:rsidRPr="000B474A" w:rsidRDefault="00852AB7" w:rsidP="0026542F">
            <w:pPr>
              <w:rPr>
                <w:rFonts w:ascii="標楷體" w:eastAsia="標楷體" w:hAnsi="標楷體"/>
              </w:rPr>
            </w:pPr>
            <w:r w:rsidRPr="000B474A">
              <w:rPr>
                <w:rFonts w:ascii="標楷體" w:eastAsia="標楷體" w:hAnsi="標楷體" w:hint="eastAsia"/>
              </w:rPr>
              <w:t>2.</w:t>
            </w:r>
          </w:p>
        </w:tc>
        <w:tc>
          <w:tcPr>
            <w:tcW w:w="1551" w:type="dxa"/>
          </w:tcPr>
          <w:p w14:paraId="215F00A2" w14:textId="77777777" w:rsidR="00852AB7" w:rsidRPr="000B474A" w:rsidRDefault="00852AB7" w:rsidP="0026542F">
            <w:pPr>
              <w:rPr>
                <w:rFonts w:ascii="標楷體" w:eastAsia="標楷體" w:hAnsi="標楷體"/>
              </w:rPr>
            </w:pPr>
            <w:r>
              <w:rPr>
                <w:rFonts w:ascii="標楷體" w:eastAsia="標楷體" w:hAnsi="標楷體" w:hint="eastAsia"/>
              </w:rPr>
              <w:t>客戶統一編號</w:t>
            </w:r>
          </w:p>
        </w:tc>
        <w:tc>
          <w:tcPr>
            <w:tcW w:w="696" w:type="dxa"/>
          </w:tcPr>
          <w:p w14:paraId="54A803EB" w14:textId="77777777" w:rsidR="00852AB7" w:rsidRPr="000B474A" w:rsidRDefault="00852AB7" w:rsidP="0026542F">
            <w:pPr>
              <w:rPr>
                <w:rFonts w:ascii="標楷體" w:eastAsia="標楷體" w:hAnsi="標楷體"/>
              </w:rPr>
            </w:pPr>
          </w:p>
        </w:tc>
        <w:tc>
          <w:tcPr>
            <w:tcW w:w="1187" w:type="dxa"/>
          </w:tcPr>
          <w:p w14:paraId="4CAB29A2" w14:textId="77777777" w:rsidR="00852AB7" w:rsidRPr="000B474A" w:rsidRDefault="00852AB7" w:rsidP="0026542F">
            <w:pPr>
              <w:rPr>
                <w:rFonts w:ascii="標楷體" w:eastAsia="標楷體" w:hAnsi="標楷體"/>
              </w:rPr>
            </w:pPr>
          </w:p>
        </w:tc>
        <w:tc>
          <w:tcPr>
            <w:tcW w:w="1083" w:type="dxa"/>
          </w:tcPr>
          <w:p w14:paraId="5D690ED5" w14:textId="77777777" w:rsidR="00852AB7" w:rsidRPr="000B474A" w:rsidRDefault="00852AB7" w:rsidP="0026542F">
            <w:pPr>
              <w:rPr>
                <w:rFonts w:ascii="標楷體" w:eastAsia="標楷體" w:hAnsi="標楷體"/>
              </w:rPr>
            </w:pPr>
          </w:p>
        </w:tc>
        <w:tc>
          <w:tcPr>
            <w:tcW w:w="675" w:type="dxa"/>
          </w:tcPr>
          <w:p w14:paraId="226AD932" w14:textId="77777777" w:rsidR="00852AB7" w:rsidRPr="000B474A" w:rsidRDefault="00852AB7" w:rsidP="0026542F">
            <w:pPr>
              <w:rPr>
                <w:rFonts w:ascii="標楷體" w:eastAsia="標楷體" w:hAnsi="標楷體"/>
              </w:rPr>
            </w:pPr>
          </w:p>
        </w:tc>
        <w:tc>
          <w:tcPr>
            <w:tcW w:w="696" w:type="dxa"/>
          </w:tcPr>
          <w:p w14:paraId="781B2881"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44EDD8CB" w14:textId="77777777" w:rsidR="00852AB7" w:rsidRPr="00FA3F4E" w:rsidRDefault="00852AB7" w:rsidP="0026542F">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852AB7" w:rsidRPr="00362205" w14:paraId="778FFAFF" w14:textId="77777777" w:rsidTr="0026542F">
        <w:trPr>
          <w:trHeight w:val="244"/>
          <w:jc w:val="center"/>
        </w:trPr>
        <w:tc>
          <w:tcPr>
            <w:tcW w:w="696" w:type="dxa"/>
          </w:tcPr>
          <w:p w14:paraId="47D3D832" w14:textId="77777777" w:rsidR="00852AB7" w:rsidRPr="000B474A" w:rsidRDefault="00852AB7" w:rsidP="0026542F">
            <w:pPr>
              <w:rPr>
                <w:rFonts w:ascii="標楷體" w:eastAsia="標楷體" w:hAnsi="標楷體" w:hint="eastAsia"/>
              </w:rPr>
            </w:pPr>
            <w:r w:rsidRPr="000B474A">
              <w:rPr>
                <w:rFonts w:ascii="標楷體" w:eastAsia="標楷體" w:hAnsi="標楷體" w:hint="eastAsia"/>
              </w:rPr>
              <w:t>3</w:t>
            </w:r>
          </w:p>
        </w:tc>
        <w:tc>
          <w:tcPr>
            <w:tcW w:w="1551" w:type="dxa"/>
          </w:tcPr>
          <w:p w14:paraId="2519CD4F" w14:textId="77777777" w:rsidR="00852AB7" w:rsidRPr="000B474A" w:rsidRDefault="00852AB7" w:rsidP="0026542F">
            <w:pPr>
              <w:rPr>
                <w:rFonts w:ascii="標楷體" w:eastAsia="標楷體" w:hAnsi="標楷體" w:hint="eastAsia"/>
              </w:rPr>
            </w:pPr>
            <w:r>
              <w:rPr>
                <w:rFonts w:ascii="標楷體" w:eastAsia="標楷體" w:hAnsi="標楷體" w:hint="eastAsia"/>
              </w:rPr>
              <w:t>借戶戶號</w:t>
            </w:r>
          </w:p>
        </w:tc>
        <w:tc>
          <w:tcPr>
            <w:tcW w:w="696" w:type="dxa"/>
          </w:tcPr>
          <w:p w14:paraId="69E60CB0" w14:textId="77777777" w:rsidR="00852AB7" w:rsidRPr="000B474A" w:rsidRDefault="00852AB7" w:rsidP="0026542F">
            <w:pPr>
              <w:rPr>
                <w:rFonts w:ascii="標楷體" w:eastAsia="標楷體" w:hAnsi="標楷體" w:hint="eastAsia"/>
              </w:rPr>
            </w:pPr>
          </w:p>
        </w:tc>
        <w:tc>
          <w:tcPr>
            <w:tcW w:w="1187" w:type="dxa"/>
          </w:tcPr>
          <w:p w14:paraId="3981B699" w14:textId="77777777" w:rsidR="00852AB7" w:rsidRPr="000B474A" w:rsidRDefault="00852AB7" w:rsidP="0026542F">
            <w:pPr>
              <w:rPr>
                <w:rFonts w:ascii="標楷體" w:eastAsia="標楷體" w:hAnsi="標楷體"/>
              </w:rPr>
            </w:pPr>
          </w:p>
        </w:tc>
        <w:tc>
          <w:tcPr>
            <w:tcW w:w="1083" w:type="dxa"/>
          </w:tcPr>
          <w:p w14:paraId="4046CC52" w14:textId="77777777" w:rsidR="00852AB7" w:rsidRPr="000B474A" w:rsidRDefault="00852AB7" w:rsidP="0026542F">
            <w:pPr>
              <w:rPr>
                <w:rFonts w:ascii="標楷體" w:eastAsia="標楷體" w:hAnsi="標楷體"/>
              </w:rPr>
            </w:pPr>
          </w:p>
        </w:tc>
        <w:tc>
          <w:tcPr>
            <w:tcW w:w="675" w:type="dxa"/>
          </w:tcPr>
          <w:p w14:paraId="77193D3A" w14:textId="77777777" w:rsidR="00852AB7" w:rsidRPr="000B474A" w:rsidRDefault="00852AB7" w:rsidP="0026542F">
            <w:pPr>
              <w:rPr>
                <w:rFonts w:ascii="標楷體" w:eastAsia="標楷體" w:hAnsi="標楷體"/>
              </w:rPr>
            </w:pPr>
          </w:p>
        </w:tc>
        <w:tc>
          <w:tcPr>
            <w:tcW w:w="696" w:type="dxa"/>
          </w:tcPr>
          <w:p w14:paraId="1E4ED94D"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51F322EF" w14:textId="77777777" w:rsidR="00852AB7" w:rsidRPr="000B474A" w:rsidRDefault="00852AB7" w:rsidP="0026542F">
            <w:pPr>
              <w:rPr>
                <w:rFonts w:ascii="標楷體" w:eastAsia="標楷體" w:hAnsi="標楷體" w:hint="eastAsia"/>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852AB7" w:rsidRPr="00362205" w14:paraId="58512F47" w14:textId="77777777" w:rsidTr="0026542F">
        <w:trPr>
          <w:trHeight w:val="244"/>
          <w:jc w:val="center"/>
        </w:trPr>
        <w:tc>
          <w:tcPr>
            <w:tcW w:w="696" w:type="dxa"/>
          </w:tcPr>
          <w:p w14:paraId="699CF01C" w14:textId="77777777" w:rsidR="00852AB7" w:rsidRPr="000B474A" w:rsidRDefault="00852AB7" w:rsidP="0026542F">
            <w:pPr>
              <w:rPr>
                <w:rFonts w:ascii="標楷體" w:eastAsia="標楷體" w:hAnsi="標楷體" w:hint="eastAsia"/>
              </w:rPr>
            </w:pPr>
            <w:r w:rsidRPr="000B474A">
              <w:rPr>
                <w:rFonts w:ascii="標楷體" w:eastAsia="標楷體" w:hAnsi="標楷體" w:hint="eastAsia"/>
              </w:rPr>
              <w:t>4</w:t>
            </w:r>
          </w:p>
        </w:tc>
        <w:tc>
          <w:tcPr>
            <w:tcW w:w="1551" w:type="dxa"/>
          </w:tcPr>
          <w:p w14:paraId="44B45C88" w14:textId="77777777" w:rsidR="00852AB7" w:rsidRPr="000B474A" w:rsidRDefault="00852AB7" w:rsidP="0026542F">
            <w:pPr>
              <w:rPr>
                <w:rFonts w:ascii="標楷體" w:eastAsia="標楷體" w:hAnsi="標楷體" w:hint="eastAsia"/>
              </w:rPr>
            </w:pPr>
            <w:r>
              <w:rPr>
                <w:rFonts w:ascii="標楷體" w:eastAsia="標楷體" w:hAnsi="標楷體" w:hint="eastAsia"/>
              </w:rPr>
              <w:t>戶名</w:t>
            </w:r>
          </w:p>
        </w:tc>
        <w:tc>
          <w:tcPr>
            <w:tcW w:w="696" w:type="dxa"/>
          </w:tcPr>
          <w:p w14:paraId="564E98A2" w14:textId="77777777" w:rsidR="00852AB7" w:rsidRPr="000B474A" w:rsidRDefault="00852AB7" w:rsidP="0026542F">
            <w:pPr>
              <w:rPr>
                <w:rFonts w:ascii="標楷體" w:eastAsia="標楷體" w:hAnsi="標楷體" w:hint="eastAsia"/>
              </w:rPr>
            </w:pPr>
          </w:p>
        </w:tc>
        <w:tc>
          <w:tcPr>
            <w:tcW w:w="1187" w:type="dxa"/>
          </w:tcPr>
          <w:p w14:paraId="204266C8" w14:textId="77777777" w:rsidR="00852AB7" w:rsidRPr="000B474A" w:rsidRDefault="00852AB7" w:rsidP="0026542F">
            <w:pPr>
              <w:rPr>
                <w:rFonts w:ascii="標楷體" w:eastAsia="標楷體" w:hAnsi="標楷體"/>
              </w:rPr>
            </w:pPr>
          </w:p>
        </w:tc>
        <w:tc>
          <w:tcPr>
            <w:tcW w:w="1083" w:type="dxa"/>
          </w:tcPr>
          <w:p w14:paraId="2E6DB7A9" w14:textId="77777777" w:rsidR="00852AB7" w:rsidRPr="00291505" w:rsidRDefault="00852AB7" w:rsidP="0026542F">
            <w:pPr>
              <w:rPr>
                <w:rFonts w:ascii="標楷體" w:eastAsia="標楷體" w:hAnsi="標楷體"/>
              </w:rPr>
            </w:pPr>
          </w:p>
        </w:tc>
        <w:tc>
          <w:tcPr>
            <w:tcW w:w="675" w:type="dxa"/>
          </w:tcPr>
          <w:p w14:paraId="422BA04B" w14:textId="77777777" w:rsidR="00852AB7" w:rsidRPr="000B474A" w:rsidRDefault="00852AB7" w:rsidP="0026542F">
            <w:pPr>
              <w:rPr>
                <w:rFonts w:ascii="標楷體" w:eastAsia="標楷體" w:hAnsi="標楷體"/>
              </w:rPr>
            </w:pPr>
          </w:p>
        </w:tc>
        <w:tc>
          <w:tcPr>
            <w:tcW w:w="696" w:type="dxa"/>
          </w:tcPr>
          <w:p w14:paraId="1EB1252E" w14:textId="77777777" w:rsidR="00852AB7" w:rsidRPr="000B474A" w:rsidRDefault="00852AB7" w:rsidP="0026542F">
            <w:pPr>
              <w:rPr>
                <w:rFonts w:ascii="標楷體" w:eastAsia="標楷體" w:hAnsi="標楷體" w:hint="eastAsia"/>
              </w:rPr>
            </w:pPr>
            <w:r w:rsidRPr="000B474A">
              <w:rPr>
                <w:rFonts w:ascii="標楷體" w:eastAsia="標楷體" w:hAnsi="標楷體" w:hint="eastAsia"/>
              </w:rPr>
              <w:t>R</w:t>
            </w:r>
          </w:p>
        </w:tc>
        <w:tc>
          <w:tcPr>
            <w:tcW w:w="3529" w:type="dxa"/>
          </w:tcPr>
          <w:p w14:paraId="0CEC1794" w14:textId="77777777" w:rsidR="00852AB7" w:rsidRPr="000B474A" w:rsidRDefault="00852AB7" w:rsidP="0026542F">
            <w:pPr>
              <w:rPr>
                <w:rFonts w:ascii="標楷體" w:eastAsia="標楷體" w:hAnsi="標楷體" w:hint="eastAsia"/>
              </w:rPr>
            </w:pPr>
            <w:r>
              <w:rPr>
                <w:rFonts w:ascii="標楷體" w:eastAsia="標楷體" w:hAnsi="標楷體"/>
              </w:rPr>
              <w:t>1.</w:t>
            </w:r>
            <w:r w:rsidRPr="00FA3F4E">
              <w:rPr>
                <w:rFonts w:ascii="標楷體" w:eastAsia="標楷體" w:hAnsi="標楷體"/>
              </w:rPr>
              <w:t>CustMain.CustName</w:t>
            </w:r>
          </w:p>
        </w:tc>
      </w:tr>
      <w:tr w:rsidR="00852AB7" w:rsidRPr="00362205" w14:paraId="612E60DA" w14:textId="77777777" w:rsidTr="0026542F">
        <w:trPr>
          <w:trHeight w:val="244"/>
          <w:jc w:val="center"/>
        </w:trPr>
        <w:tc>
          <w:tcPr>
            <w:tcW w:w="696" w:type="dxa"/>
          </w:tcPr>
          <w:p w14:paraId="3D8F9E92" w14:textId="77777777" w:rsidR="00852AB7" w:rsidRPr="000B474A" w:rsidRDefault="00852AB7" w:rsidP="0026542F">
            <w:pPr>
              <w:rPr>
                <w:rFonts w:ascii="標楷體" w:eastAsia="標楷體" w:hAnsi="標楷體" w:hint="eastAsia"/>
              </w:rPr>
            </w:pPr>
            <w:r w:rsidRPr="000B474A">
              <w:rPr>
                <w:rFonts w:ascii="標楷體" w:eastAsia="標楷體" w:hAnsi="標楷體" w:hint="eastAsia"/>
              </w:rPr>
              <w:t>5</w:t>
            </w:r>
          </w:p>
        </w:tc>
        <w:tc>
          <w:tcPr>
            <w:tcW w:w="1551" w:type="dxa"/>
          </w:tcPr>
          <w:p w14:paraId="49C31078" w14:textId="77777777" w:rsidR="00852AB7" w:rsidRPr="000B474A" w:rsidRDefault="00852AB7" w:rsidP="0026542F">
            <w:pPr>
              <w:rPr>
                <w:rFonts w:ascii="標楷體" w:eastAsia="標楷體" w:hAnsi="標楷體" w:hint="eastAsia"/>
              </w:rPr>
            </w:pPr>
            <w:r>
              <w:rPr>
                <w:rFonts w:ascii="標楷體" w:eastAsia="標楷體" w:hAnsi="標楷體" w:hint="eastAsia"/>
              </w:rPr>
              <w:t>建立者</w:t>
            </w:r>
          </w:p>
        </w:tc>
        <w:tc>
          <w:tcPr>
            <w:tcW w:w="696" w:type="dxa"/>
          </w:tcPr>
          <w:p w14:paraId="5B5BA5BB" w14:textId="77777777" w:rsidR="00852AB7" w:rsidRPr="000B474A" w:rsidRDefault="00852AB7" w:rsidP="0026542F">
            <w:pPr>
              <w:rPr>
                <w:rFonts w:ascii="標楷體" w:eastAsia="標楷體" w:hAnsi="標楷體" w:hint="eastAsia"/>
              </w:rPr>
            </w:pPr>
          </w:p>
        </w:tc>
        <w:tc>
          <w:tcPr>
            <w:tcW w:w="1187" w:type="dxa"/>
          </w:tcPr>
          <w:p w14:paraId="65F1E47A" w14:textId="77777777" w:rsidR="00852AB7" w:rsidRPr="000B474A" w:rsidRDefault="00852AB7" w:rsidP="0026542F">
            <w:pPr>
              <w:rPr>
                <w:rFonts w:ascii="標楷體" w:eastAsia="標楷體" w:hAnsi="標楷體"/>
              </w:rPr>
            </w:pPr>
          </w:p>
        </w:tc>
        <w:tc>
          <w:tcPr>
            <w:tcW w:w="1083" w:type="dxa"/>
          </w:tcPr>
          <w:p w14:paraId="0BD70B98" w14:textId="77777777" w:rsidR="00852AB7" w:rsidRPr="000B474A" w:rsidRDefault="00852AB7" w:rsidP="0026542F">
            <w:pPr>
              <w:rPr>
                <w:rFonts w:ascii="標楷體" w:eastAsia="標楷體" w:hAnsi="標楷體"/>
              </w:rPr>
            </w:pPr>
          </w:p>
        </w:tc>
        <w:tc>
          <w:tcPr>
            <w:tcW w:w="675" w:type="dxa"/>
          </w:tcPr>
          <w:p w14:paraId="53E46F94" w14:textId="77777777" w:rsidR="00852AB7" w:rsidRPr="000B474A" w:rsidRDefault="00852AB7" w:rsidP="0026542F">
            <w:pPr>
              <w:rPr>
                <w:rFonts w:ascii="標楷體" w:eastAsia="標楷體" w:hAnsi="標楷體"/>
              </w:rPr>
            </w:pPr>
          </w:p>
        </w:tc>
        <w:tc>
          <w:tcPr>
            <w:tcW w:w="696" w:type="dxa"/>
          </w:tcPr>
          <w:p w14:paraId="7D9964CB" w14:textId="77777777" w:rsidR="00852AB7" w:rsidRPr="000B474A" w:rsidRDefault="00852AB7" w:rsidP="0026542F">
            <w:pPr>
              <w:rPr>
                <w:rFonts w:ascii="標楷體" w:eastAsia="標楷體" w:hAnsi="標楷體" w:hint="eastAsia"/>
              </w:rPr>
            </w:pPr>
            <w:r>
              <w:rPr>
                <w:rFonts w:ascii="標楷體" w:eastAsia="標楷體" w:hAnsi="標楷體" w:hint="eastAsia"/>
              </w:rPr>
              <w:t>R</w:t>
            </w:r>
          </w:p>
        </w:tc>
        <w:tc>
          <w:tcPr>
            <w:tcW w:w="3529" w:type="dxa"/>
          </w:tcPr>
          <w:p w14:paraId="00BCAC65" w14:textId="77777777" w:rsidR="00852AB7" w:rsidRPr="000B474A" w:rsidRDefault="00852AB7" w:rsidP="0026542F">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EmpNo</w:t>
            </w:r>
          </w:p>
        </w:tc>
      </w:tr>
      <w:tr w:rsidR="00852AB7" w:rsidRPr="00362205" w14:paraId="3197F208" w14:textId="77777777" w:rsidTr="0026542F">
        <w:trPr>
          <w:trHeight w:val="244"/>
          <w:jc w:val="center"/>
        </w:trPr>
        <w:tc>
          <w:tcPr>
            <w:tcW w:w="696" w:type="dxa"/>
          </w:tcPr>
          <w:p w14:paraId="4B4673F2" w14:textId="77777777" w:rsidR="00852AB7" w:rsidRPr="000B474A" w:rsidRDefault="00852AB7" w:rsidP="0026542F">
            <w:pPr>
              <w:rPr>
                <w:rFonts w:ascii="標楷體" w:eastAsia="標楷體" w:hAnsi="標楷體" w:hint="eastAsia"/>
              </w:rPr>
            </w:pPr>
            <w:r w:rsidRPr="000B474A">
              <w:rPr>
                <w:rFonts w:ascii="標楷體" w:eastAsia="標楷體" w:hAnsi="標楷體" w:hint="eastAsia"/>
              </w:rPr>
              <w:t>6</w:t>
            </w:r>
          </w:p>
        </w:tc>
        <w:tc>
          <w:tcPr>
            <w:tcW w:w="1551" w:type="dxa"/>
          </w:tcPr>
          <w:p w14:paraId="68DAEDAB" w14:textId="77777777" w:rsidR="00852AB7" w:rsidRPr="000B474A" w:rsidRDefault="00852AB7" w:rsidP="0026542F">
            <w:pPr>
              <w:rPr>
                <w:rFonts w:ascii="標楷體" w:eastAsia="標楷體" w:hAnsi="標楷體" w:hint="eastAsia"/>
              </w:rPr>
            </w:pPr>
            <w:r>
              <w:rPr>
                <w:rFonts w:ascii="標楷體" w:eastAsia="標楷體" w:hAnsi="標楷體" w:hint="eastAsia"/>
              </w:rPr>
              <w:t>建立時間</w:t>
            </w:r>
          </w:p>
        </w:tc>
        <w:tc>
          <w:tcPr>
            <w:tcW w:w="696" w:type="dxa"/>
          </w:tcPr>
          <w:p w14:paraId="31DCA266" w14:textId="77777777" w:rsidR="00852AB7" w:rsidRPr="000B474A" w:rsidRDefault="00852AB7" w:rsidP="0026542F">
            <w:pPr>
              <w:rPr>
                <w:rFonts w:ascii="標楷體" w:eastAsia="標楷體" w:hAnsi="標楷體" w:hint="eastAsia"/>
              </w:rPr>
            </w:pPr>
          </w:p>
        </w:tc>
        <w:tc>
          <w:tcPr>
            <w:tcW w:w="1187" w:type="dxa"/>
          </w:tcPr>
          <w:p w14:paraId="784EDE65" w14:textId="77777777" w:rsidR="00852AB7" w:rsidRPr="000B474A" w:rsidRDefault="00852AB7" w:rsidP="0026542F">
            <w:pPr>
              <w:rPr>
                <w:rFonts w:ascii="標楷體" w:eastAsia="標楷體" w:hAnsi="標楷體"/>
              </w:rPr>
            </w:pPr>
          </w:p>
        </w:tc>
        <w:tc>
          <w:tcPr>
            <w:tcW w:w="1083" w:type="dxa"/>
          </w:tcPr>
          <w:p w14:paraId="04B6C381" w14:textId="77777777" w:rsidR="00852AB7" w:rsidRPr="000B474A" w:rsidRDefault="00852AB7" w:rsidP="0026542F">
            <w:pPr>
              <w:rPr>
                <w:rFonts w:ascii="標楷體" w:eastAsia="標楷體" w:hAnsi="標楷體"/>
              </w:rPr>
            </w:pPr>
          </w:p>
        </w:tc>
        <w:tc>
          <w:tcPr>
            <w:tcW w:w="675" w:type="dxa"/>
          </w:tcPr>
          <w:p w14:paraId="7276D43F" w14:textId="77777777" w:rsidR="00852AB7" w:rsidRPr="000B474A" w:rsidRDefault="00852AB7" w:rsidP="0026542F">
            <w:pPr>
              <w:rPr>
                <w:rFonts w:ascii="標楷體" w:eastAsia="標楷體" w:hAnsi="標楷體"/>
              </w:rPr>
            </w:pPr>
          </w:p>
        </w:tc>
        <w:tc>
          <w:tcPr>
            <w:tcW w:w="696" w:type="dxa"/>
          </w:tcPr>
          <w:p w14:paraId="53B9716B" w14:textId="77777777" w:rsidR="00852AB7" w:rsidRPr="000B474A" w:rsidRDefault="00852AB7" w:rsidP="0026542F">
            <w:pPr>
              <w:rPr>
                <w:rFonts w:ascii="標楷體" w:eastAsia="標楷體" w:hAnsi="標楷體" w:hint="eastAsia"/>
              </w:rPr>
            </w:pPr>
            <w:r>
              <w:rPr>
                <w:rFonts w:ascii="標楷體" w:eastAsia="標楷體" w:hAnsi="標楷體"/>
              </w:rPr>
              <w:t>R</w:t>
            </w:r>
          </w:p>
        </w:tc>
        <w:tc>
          <w:tcPr>
            <w:tcW w:w="3529" w:type="dxa"/>
          </w:tcPr>
          <w:p w14:paraId="0C40EB85" w14:textId="77777777" w:rsidR="00852AB7" w:rsidRPr="000B474A" w:rsidRDefault="00852AB7" w:rsidP="0026542F">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Date</w:t>
            </w:r>
          </w:p>
        </w:tc>
      </w:tr>
      <w:tr w:rsidR="00852AB7" w:rsidRPr="00362205" w14:paraId="560A1AB9" w14:textId="77777777" w:rsidTr="0026542F">
        <w:trPr>
          <w:trHeight w:val="244"/>
          <w:jc w:val="center"/>
        </w:trPr>
        <w:tc>
          <w:tcPr>
            <w:tcW w:w="696" w:type="dxa"/>
          </w:tcPr>
          <w:p w14:paraId="2D2CF6E6" w14:textId="77777777" w:rsidR="00852AB7" w:rsidRPr="000B474A" w:rsidRDefault="00852AB7" w:rsidP="0026542F">
            <w:pPr>
              <w:rPr>
                <w:rFonts w:ascii="標楷體" w:eastAsia="標楷體" w:hAnsi="標楷體" w:hint="eastAsia"/>
              </w:rPr>
            </w:pPr>
            <w:r>
              <w:rPr>
                <w:rFonts w:ascii="標楷體" w:eastAsia="標楷體" w:hAnsi="標楷體" w:hint="eastAsia"/>
              </w:rPr>
              <w:t>7</w:t>
            </w:r>
          </w:p>
        </w:tc>
        <w:tc>
          <w:tcPr>
            <w:tcW w:w="1551" w:type="dxa"/>
          </w:tcPr>
          <w:p w14:paraId="31088ECD" w14:textId="77777777" w:rsidR="00852AB7" w:rsidRDefault="00852AB7" w:rsidP="0026542F">
            <w:pPr>
              <w:rPr>
                <w:rFonts w:ascii="標楷體" w:eastAsia="標楷體" w:hAnsi="標楷體" w:hint="eastAsia"/>
              </w:rPr>
            </w:pPr>
            <w:r>
              <w:rPr>
                <w:rFonts w:ascii="標楷體" w:eastAsia="標楷體" w:hAnsi="標楷體" w:hint="eastAsia"/>
              </w:rPr>
              <w:t>解除功能</w:t>
            </w:r>
          </w:p>
        </w:tc>
        <w:tc>
          <w:tcPr>
            <w:tcW w:w="696" w:type="dxa"/>
          </w:tcPr>
          <w:p w14:paraId="305B1F9F" w14:textId="77777777" w:rsidR="00852AB7" w:rsidRPr="000B474A" w:rsidRDefault="00852AB7" w:rsidP="0026542F">
            <w:pPr>
              <w:rPr>
                <w:rFonts w:ascii="標楷體" w:eastAsia="標楷體" w:hAnsi="標楷體" w:hint="eastAsia"/>
              </w:rPr>
            </w:pPr>
          </w:p>
        </w:tc>
        <w:tc>
          <w:tcPr>
            <w:tcW w:w="1187" w:type="dxa"/>
          </w:tcPr>
          <w:p w14:paraId="32D8E5BD" w14:textId="77777777" w:rsidR="00852AB7" w:rsidRPr="000B474A" w:rsidRDefault="00852AB7" w:rsidP="0026542F">
            <w:pPr>
              <w:rPr>
                <w:rFonts w:ascii="標楷體" w:eastAsia="標楷體" w:hAnsi="標楷體"/>
              </w:rPr>
            </w:pPr>
          </w:p>
        </w:tc>
        <w:tc>
          <w:tcPr>
            <w:tcW w:w="1083" w:type="dxa"/>
          </w:tcPr>
          <w:p w14:paraId="45F2485F" w14:textId="77777777" w:rsidR="00852AB7" w:rsidRPr="000B474A" w:rsidRDefault="00852AB7" w:rsidP="0026542F">
            <w:pPr>
              <w:rPr>
                <w:rFonts w:ascii="標楷體" w:eastAsia="標楷體" w:hAnsi="標楷體"/>
              </w:rPr>
            </w:pPr>
          </w:p>
        </w:tc>
        <w:tc>
          <w:tcPr>
            <w:tcW w:w="675" w:type="dxa"/>
          </w:tcPr>
          <w:p w14:paraId="7ACF2DA3" w14:textId="77777777" w:rsidR="00852AB7" w:rsidRPr="000B474A" w:rsidRDefault="00852AB7" w:rsidP="0026542F">
            <w:pPr>
              <w:rPr>
                <w:rFonts w:ascii="標楷體" w:eastAsia="標楷體" w:hAnsi="標楷體"/>
              </w:rPr>
            </w:pPr>
            <w:r>
              <w:rPr>
                <w:rFonts w:ascii="標楷體" w:eastAsia="標楷體" w:hAnsi="標楷體" w:hint="eastAsia"/>
              </w:rPr>
              <w:t>V</w:t>
            </w:r>
          </w:p>
        </w:tc>
        <w:tc>
          <w:tcPr>
            <w:tcW w:w="696" w:type="dxa"/>
          </w:tcPr>
          <w:p w14:paraId="7916D134" w14:textId="77777777" w:rsidR="00852AB7" w:rsidRDefault="00852AB7" w:rsidP="0026542F">
            <w:pPr>
              <w:rPr>
                <w:rFonts w:ascii="標楷體" w:eastAsia="標楷體" w:hAnsi="標楷體"/>
              </w:rPr>
            </w:pPr>
            <w:r>
              <w:rPr>
                <w:rFonts w:ascii="標楷體" w:eastAsia="標楷體" w:hAnsi="標楷體"/>
              </w:rPr>
              <w:t>W</w:t>
            </w:r>
          </w:p>
        </w:tc>
        <w:tc>
          <w:tcPr>
            <w:tcW w:w="3529" w:type="dxa"/>
          </w:tcPr>
          <w:p w14:paraId="7B64B5FE" w14:textId="77777777" w:rsidR="00852AB7" w:rsidRDefault="00852AB7" w:rsidP="00852AB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1A6C616" w14:textId="77777777" w:rsidR="00852AB7" w:rsidRDefault="00852AB7" w:rsidP="00852AB7">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5CB01827" w14:textId="77777777" w:rsidR="00852AB7" w:rsidRDefault="00852AB7" w:rsidP="00852AB7">
      <w:pPr>
        <w:tabs>
          <w:tab w:val="left" w:pos="788"/>
        </w:tabs>
        <w:rPr>
          <w:rFonts w:ascii="標楷體" w:eastAsia="標楷體" w:hAnsi="標楷體"/>
        </w:rPr>
      </w:pPr>
    </w:p>
    <w:p w14:paraId="6A9B6E0D" w14:textId="77777777" w:rsidR="00852AB7" w:rsidRPr="005E273A" w:rsidRDefault="00852AB7" w:rsidP="00852AB7">
      <w:pPr>
        <w:rPr>
          <w:rFonts w:ascii="標楷體" w:eastAsia="標楷體" w:hAnsi="標楷體" w:hint="eastAsia"/>
        </w:rPr>
      </w:pPr>
    </w:p>
    <w:p w14:paraId="67D9D96A" w14:textId="77777777" w:rsidR="00852AB7" w:rsidRPr="005E273A" w:rsidRDefault="00852AB7" w:rsidP="00852AB7">
      <w:pPr>
        <w:rPr>
          <w:rFonts w:ascii="標楷體" w:eastAsia="標楷體" w:hAnsi="標楷體" w:hint="eastAsia"/>
        </w:rPr>
      </w:pPr>
    </w:p>
    <w:p w14:paraId="2B76988B" w14:textId="77777777" w:rsidR="00852AB7" w:rsidRPr="005E273A" w:rsidRDefault="00852AB7" w:rsidP="00E03BD6">
      <w:pPr>
        <w:rPr>
          <w:rFonts w:ascii="標楷體" w:eastAsia="標楷體" w:hAnsi="標楷體" w:hint="eastAsia"/>
        </w:rPr>
      </w:pPr>
    </w:p>
    <w:p w14:paraId="7FC6C896" w14:textId="77777777" w:rsidR="00E03BD6" w:rsidRPr="005E273A" w:rsidRDefault="00E03BD6" w:rsidP="00E03BD6">
      <w:pPr>
        <w:rPr>
          <w:rFonts w:ascii="標楷體" w:eastAsia="標楷體" w:hAnsi="標楷體" w:hint="eastAsia"/>
        </w:rPr>
      </w:pPr>
    </w:p>
    <w:p w14:paraId="080A1643" w14:textId="77777777" w:rsidR="00E03BD6" w:rsidRPr="00291505" w:rsidRDefault="00E03BD6" w:rsidP="00E03BD6">
      <w:pPr>
        <w:pStyle w:val="a"/>
      </w:pPr>
      <w:r w:rsidRPr="00291505">
        <w:t>UI畫面</w:t>
      </w:r>
      <w:r>
        <w:rPr>
          <w:rFonts w:hint="eastAsia"/>
          <w:lang w:eastAsia="zh-TW"/>
        </w:rPr>
        <w:t>-刪除</w:t>
      </w:r>
    </w:p>
    <w:p w14:paraId="0604ADE2" w14:textId="77777777" w:rsidR="00E03BD6" w:rsidRPr="00291505" w:rsidRDefault="00E03BD6" w:rsidP="00E03BD6">
      <w:pPr>
        <w:pStyle w:val="42"/>
        <w:spacing w:after="48"/>
        <w:ind w:left="1133"/>
        <w:rPr>
          <w:rFonts w:ascii="標楷體" w:hAnsi="標楷體" w:hint="eastAsia"/>
        </w:rPr>
      </w:pPr>
      <w:r w:rsidRPr="00291505">
        <w:rPr>
          <w:rFonts w:ascii="標楷體" w:hAnsi="標楷體" w:hint="eastAsia"/>
        </w:rPr>
        <w:t>輸入畫面：</w:t>
      </w:r>
    </w:p>
    <w:p w14:paraId="7C8F6AA6" w14:textId="69E8972C" w:rsidR="00E03BD6" w:rsidRPr="00291505" w:rsidRDefault="00560ECE" w:rsidP="00E03BD6">
      <w:pPr>
        <w:pStyle w:val="a"/>
        <w:numPr>
          <w:ilvl w:val="0"/>
          <w:numId w:val="0"/>
        </w:numPr>
      </w:pPr>
      <w:r w:rsidRPr="00F03F4B">
        <w:rPr>
          <w:noProof/>
          <w:lang w:eastAsia="zh-TW"/>
        </w:rPr>
        <w:drawing>
          <wp:inline distT="0" distB="0" distL="0" distR="0" wp14:anchorId="20B21A1D" wp14:editId="3FD1AD0D">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24FB614F" w14:textId="77777777" w:rsidR="00E03BD6" w:rsidRPr="00291505" w:rsidRDefault="00E03BD6" w:rsidP="00E03BD6">
      <w:pPr>
        <w:rPr>
          <w:rFonts w:ascii="標楷體" w:eastAsia="標楷體" w:hAnsi="標楷體"/>
        </w:rPr>
      </w:pPr>
    </w:p>
    <w:p w14:paraId="5AD0E90B" w14:textId="77777777" w:rsidR="00E03BD6" w:rsidRPr="00F5236F" w:rsidRDefault="00E03BD6" w:rsidP="00E03BD6">
      <w:pPr>
        <w:rPr>
          <w:rFonts w:hint="eastAsia"/>
        </w:rPr>
      </w:pPr>
    </w:p>
    <w:p w14:paraId="1B892091" w14:textId="77777777" w:rsidR="00E03BD6" w:rsidRDefault="00E03BD6" w:rsidP="00E03BD6">
      <w:pPr>
        <w:rPr>
          <w:rFonts w:ascii="標楷體" w:eastAsia="標楷體" w:hAnsi="標楷體"/>
        </w:rPr>
      </w:pPr>
    </w:p>
    <w:p w14:paraId="76B31EC8"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刪除</w:t>
      </w:r>
    </w:p>
    <w:p w14:paraId="50B0E321"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DB4B858" w14:textId="77777777" w:rsidTr="00E03BD6">
        <w:tc>
          <w:tcPr>
            <w:tcW w:w="851" w:type="dxa"/>
            <w:shd w:val="clear" w:color="auto" w:fill="D9D9D9"/>
          </w:tcPr>
          <w:p w14:paraId="2D064839"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50D8760"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0F5174"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060151D7" w14:textId="77777777" w:rsidTr="00E03BD6">
        <w:tc>
          <w:tcPr>
            <w:tcW w:w="851" w:type="dxa"/>
            <w:shd w:val="clear" w:color="auto" w:fill="auto"/>
          </w:tcPr>
          <w:p w14:paraId="6910BC57"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165489" w14:textId="77777777" w:rsidR="00E03BD6" w:rsidRPr="00F56B75" w:rsidRDefault="00E03BD6"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B5DA11"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47BB742"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324D32" w14:textId="77777777" w:rsidR="000546EF" w:rsidRDefault="000546EF" w:rsidP="000546E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9C8587F" w14:textId="77777777" w:rsidR="000546EF" w:rsidRPr="00FD0AE2" w:rsidRDefault="000546EF" w:rsidP="000546EF">
            <w:pPr>
              <w:rPr>
                <w:rFonts w:ascii="標楷體" w:eastAsia="標楷體" w:hAnsi="標楷體" w:hint="eastAsia"/>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05F7D81B" w14:textId="77777777" w:rsidR="000546EF" w:rsidRDefault="000546EF" w:rsidP="000546E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102A40BB" w14:textId="77777777" w:rsidR="000546EF" w:rsidRDefault="000546EF" w:rsidP="000546E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4001ECE6" w14:textId="77777777" w:rsidR="000546EF" w:rsidRDefault="000546EF" w:rsidP="000546EF">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24E9F86A"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EEBD193" w14:textId="77777777" w:rsidR="00250B67" w:rsidRPr="000546EF" w:rsidRDefault="00250B67" w:rsidP="000546EF">
            <w:pPr>
              <w:rPr>
                <w:rFonts w:ascii="標楷體" w:eastAsia="標楷體" w:hAnsi="標楷體" w:hint="eastAsia"/>
              </w:rPr>
            </w:pPr>
            <w:r>
              <w:rPr>
                <w:rFonts w:ascii="標楷體" w:eastAsia="標楷體" w:hAnsi="標楷體" w:hint="eastAsia"/>
              </w:rPr>
              <w:t>5.需主管刷卡</w:t>
            </w:r>
          </w:p>
          <w:p w14:paraId="77D3D0C9"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FDADCD" w14:textId="77777777" w:rsidR="00E03BD6" w:rsidRPr="00E1776E" w:rsidRDefault="00250B67" w:rsidP="000546EF">
            <w:pPr>
              <w:rPr>
                <w:rFonts w:ascii="標楷體" w:eastAsia="標楷體" w:hAnsi="標楷體"/>
                <w:lang w:eastAsia="zh-HK"/>
              </w:rPr>
            </w:pPr>
            <w:r>
              <w:rPr>
                <w:rFonts w:ascii="標楷體" w:eastAsia="標楷體" w:hAnsi="標楷體" w:hint="eastAsia"/>
              </w:rPr>
              <w:t>6</w:t>
            </w:r>
            <w:r w:rsidR="000546EF">
              <w:rPr>
                <w:rFonts w:ascii="標楷體" w:eastAsia="標楷體" w:hAnsi="標楷體" w:hint="eastAsia"/>
              </w:rPr>
              <w:t>.刪除</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資料</w:t>
            </w:r>
          </w:p>
        </w:tc>
      </w:tr>
      <w:tr w:rsidR="00E03BD6" w:rsidRPr="00F5236F" w14:paraId="5E0EF16C" w14:textId="77777777" w:rsidTr="00E03BD6">
        <w:tc>
          <w:tcPr>
            <w:tcW w:w="851" w:type="dxa"/>
            <w:shd w:val="clear" w:color="auto" w:fill="auto"/>
          </w:tcPr>
          <w:p w14:paraId="7BAD59B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573BDC"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1A04F4C"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E509BC4" w14:textId="77777777" w:rsidR="00E03BD6" w:rsidRPr="00544FAC" w:rsidRDefault="00E03BD6" w:rsidP="00E03BD6">
      <w:pPr>
        <w:rPr>
          <w:rFonts w:hint="eastAsia"/>
        </w:rPr>
      </w:pPr>
    </w:p>
    <w:p w14:paraId="75749EBE" w14:textId="77777777" w:rsidR="00E03BD6" w:rsidRDefault="00E03BD6" w:rsidP="00372AFD">
      <w:pPr>
        <w:pStyle w:val="a"/>
        <w:numPr>
          <w:ilvl w:val="0"/>
          <w:numId w:val="10"/>
        </w:numPr>
      </w:pPr>
      <w:r>
        <w:t>輸入畫面資料說明</w:t>
      </w:r>
      <w:r>
        <w:rPr>
          <w:rFonts w:hint="eastAsia"/>
          <w:lang w:eastAsia="zh-TW"/>
        </w:rPr>
        <w:t>-</w:t>
      </w:r>
      <w:r w:rsidR="00FA3F4E">
        <w:rPr>
          <w:rFonts w:hint="eastAsia"/>
          <w:lang w:eastAsia="zh-TW"/>
        </w:rPr>
        <w:t>刪除</w:t>
      </w:r>
    </w:p>
    <w:p w14:paraId="15FAD8A3"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02">
          <w:tblGrid>
            <w:gridCol w:w="696"/>
            <w:gridCol w:w="1551"/>
            <w:gridCol w:w="696"/>
            <w:gridCol w:w="1187"/>
            <w:gridCol w:w="1083"/>
            <w:gridCol w:w="675"/>
            <w:gridCol w:w="696"/>
            <w:gridCol w:w="3529"/>
          </w:tblGrid>
        </w:tblGridChange>
      </w:tblGrid>
      <w:tr w:rsidR="00E03BD6" w:rsidRPr="00362205" w14:paraId="09710D4E" w14:textId="77777777" w:rsidTr="00E03BD6">
        <w:trPr>
          <w:trHeight w:val="388"/>
          <w:jc w:val="center"/>
        </w:trPr>
        <w:tc>
          <w:tcPr>
            <w:tcW w:w="696" w:type="dxa"/>
            <w:vMerge w:val="restart"/>
            <w:shd w:val="clear" w:color="auto" w:fill="D9D9D9"/>
          </w:tcPr>
          <w:p w14:paraId="53559132"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B01CE8"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351BFC8"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2372AC8"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0A69E86C" w14:textId="77777777" w:rsidTr="00E03BD6">
        <w:trPr>
          <w:trHeight w:val="244"/>
          <w:jc w:val="center"/>
        </w:trPr>
        <w:tc>
          <w:tcPr>
            <w:tcW w:w="696" w:type="dxa"/>
            <w:vMerge/>
            <w:shd w:val="clear" w:color="auto" w:fill="D9D9D9"/>
          </w:tcPr>
          <w:p w14:paraId="51182A39" w14:textId="77777777" w:rsidR="00E03BD6" w:rsidRPr="00362205" w:rsidRDefault="00E03BD6" w:rsidP="00E03BD6">
            <w:pPr>
              <w:rPr>
                <w:rFonts w:ascii="標楷體" w:eastAsia="標楷體" w:hAnsi="標楷體"/>
              </w:rPr>
            </w:pPr>
          </w:p>
        </w:tc>
        <w:tc>
          <w:tcPr>
            <w:tcW w:w="1551" w:type="dxa"/>
            <w:vMerge/>
            <w:shd w:val="clear" w:color="auto" w:fill="D9D9D9"/>
          </w:tcPr>
          <w:p w14:paraId="2718B216" w14:textId="77777777" w:rsidR="00E03BD6" w:rsidRPr="00362205" w:rsidRDefault="00E03BD6" w:rsidP="00E03BD6">
            <w:pPr>
              <w:rPr>
                <w:rFonts w:ascii="標楷體" w:eastAsia="標楷體" w:hAnsi="標楷體"/>
              </w:rPr>
            </w:pPr>
          </w:p>
        </w:tc>
        <w:tc>
          <w:tcPr>
            <w:tcW w:w="696" w:type="dxa"/>
            <w:shd w:val="clear" w:color="auto" w:fill="D9D9D9"/>
          </w:tcPr>
          <w:p w14:paraId="7974C69D"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F45FF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D121BA3"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ABB09B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646F9E18"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910F3E9" w14:textId="77777777" w:rsidR="00E03BD6" w:rsidRPr="00362205" w:rsidRDefault="00E03BD6" w:rsidP="00E03BD6">
            <w:pPr>
              <w:rPr>
                <w:rFonts w:ascii="標楷體" w:eastAsia="標楷體" w:hAnsi="標楷體"/>
              </w:rPr>
            </w:pPr>
          </w:p>
        </w:tc>
      </w:tr>
      <w:tr w:rsidR="00FA3F4E" w:rsidRPr="00362205" w14:paraId="6AD26222" w14:textId="77777777" w:rsidTr="00E03BD6">
        <w:trPr>
          <w:trHeight w:val="244"/>
          <w:jc w:val="center"/>
        </w:trPr>
        <w:tc>
          <w:tcPr>
            <w:tcW w:w="696" w:type="dxa"/>
          </w:tcPr>
          <w:p w14:paraId="1C06223F"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325C886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22E9B621" w14:textId="77777777" w:rsidR="00FA3F4E" w:rsidRPr="00362205" w:rsidRDefault="00FA3F4E" w:rsidP="00FA3F4E">
            <w:pPr>
              <w:rPr>
                <w:rFonts w:ascii="標楷體" w:eastAsia="標楷體" w:hAnsi="標楷體"/>
              </w:rPr>
            </w:pPr>
          </w:p>
        </w:tc>
        <w:tc>
          <w:tcPr>
            <w:tcW w:w="1187" w:type="dxa"/>
          </w:tcPr>
          <w:p w14:paraId="7AFCDA3D" w14:textId="77777777" w:rsidR="00FA3F4E" w:rsidRPr="00362205" w:rsidRDefault="00FA3F4E" w:rsidP="00FA3F4E">
            <w:pPr>
              <w:rPr>
                <w:rFonts w:ascii="標楷體" w:eastAsia="標楷體" w:hAnsi="標楷體"/>
              </w:rPr>
            </w:pPr>
            <w:r>
              <w:rPr>
                <w:rFonts w:ascii="標楷體" w:eastAsia="標楷體" w:hAnsi="標楷體" w:hint="eastAsia"/>
              </w:rPr>
              <w:t>刪除</w:t>
            </w:r>
          </w:p>
        </w:tc>
        <w:tc>
          <w:tcPr>
            <w:tcW w:w="1083" w:type="dxa"/>
          </w:tcPr>
          <w:p w14:paraId="514D5696" w14:textId="77777777" w:rsidR="00FA3F4E" w:rsidRPr="00362205" w:rsidRDefault="00FA3F4E" w:rsidP="00FA3F4E">
            <w:pPr>
              <w:rPr>
                <w:rFonts w:ascii="標楷體" w:eastAsia="標楷體" w:hAnsi="標楷體"/>
              </w:rPr>
            </w:pPr>
          </w:p>
        </w:tc>
        <w:tc>
          <w:tcPr>
            <w:tcW w:w="675" w:type="dxa"/>
          </w:tcPr>
          <w:p w14:paraId="1EFF9F39" w14:textId="77777777" w:rsidR="00FA3F4E" w:rsidRPr="00362205" w:rsidRDefault="00FA3F4E" w:rsidP="00FA3F4E">
            <w:pPr>
              <w:rPr>
                <w:rFonts w:ascii="標楷體" w:eastAsia="標楷體" w:hAnsi="標楷體"/>
              </w:rPr>
            </w:pPr>
          </w:p>
        </w:tc>
        <w:tc>
          <w:tcPr>
            <w:tcW w:w="696" w:type="dxa"/>
          </w:tcPr>
          <w:p w14:paraId="4F8C024E"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494157CE" w14:textId="77777777" w:rsidR="00FA3F4E" w:rsidRPr="00362205" w:rsidRDefault="00FA3F4E" w:rsidP="00FA3F4E">
            <w:pPr>
              <w:rPr>
                <w:rFonts w:ascii="標楷體" w:eastAsia="標楷體" w:hAnsi="標楷體"/>
              </w:rPr>
            </w:pPr>
          </w:p>
        </w:tc>
      </w:tr>
      <w:tr w:rsidR="00FA3F4E" w:rsidRPr="00362205" w14:paraId="7C404E40" w14:textId="77777777" w:rsidTr="00E03BD6">
        <w:trPr>
          <w:trHeight w:val="244"/>
          <w:jc w:val="center"/>
        </w:trPr>
        <w:tc>
          <w:tcPr>
            <w:tcW w:w="696" w:type="dxa"/>
          </w:tcPr>
          <w:p w14:paraId="240BAC90"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6EE7CDAD"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4DCA5CFC" w14:textId="77777777" w:rsidR="00FA3F4E" w:rsidRPr="000B474A" w:rsidRDefault="00FA3F4E" w:rsidP="00FA3F4E">
            <w:pPr>
              <w:rPr>
                <w:rFonts w:ascii="標楷體" w:eastAsia="標楷體" w:hAnsi="標楷體"/>
              </w:rPr>
            </w:pPr>
          </w:p>
        </w:tc>
        <w:tc>
          <w:tcPr>
            <w:tcW w:w="1187" w:type="dxa"/>
          </w:tcPr>
          <w:p w14:paraId="675E0231" w14:textId="77777777" w:rsidR="00FA3F4E" w:rsidRPr="000B474A" w:rsidRDefault="00FA3F4E" w:rsidP="00FA3F4E">
            <w:pPr>
              <w:rPr>
                <w:rFonts w:ascii="標楷體" w:eastAsia="標楷體" w:hAnsi="標楷體"/>
              </w:rPr>
            </w:pPr>
          </w:p>
        </w:tc>
        <w:tc>
          <w:tcPr>
            <w:tcW w:w="1083" w:type="dxa"/>
          </w:tcPr>
          <w:p w14:paraId="1C86F90E" w14:textId="77777777" w:rsidR="00FA3F4E" w:rsidRPr="000B474A" w:rsidRDefault="00FA3F4E" w:rsidP="00FA3F4E">
            <w:pPr>
              <w:rPr>
                <w:rFonts w:ascii="標楷體" w:eastAsia="標楷體" w:hAnsi="標楷體"/>
              </w:rPr>
            </w:pPr>
          </w:p>
        </w:tc>
        <w:tc>
          <w:tcPr>
            <w:tcW w:w="675" w:type="dxa"/>
          </w:tcPr>
          <w:p w14:paraId="010D4D1B" w14:textId="77777777" w:rsidR="00FA3F4E" w:rsidRPr="000B474A" w:rsidRDefault="00FA3F4E" w:rsidP="00FA3F4E">
            <w:pPr>
              <w:rPr>
                <w:rFonts w:ascii="標楷體" w:eastAsia="標楷體" w:hAnsi="標楷體"/>
              </w:rPr>
            </w:pPr>
          </w:p>
        </w:tc>
        <w:tc>
          <w:tcPr>
            <w:tcW w:w="696" w:type="dxa"/>
          </w:tcPr>
          <w:p w14:paraId="7653AF11"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03700A1B" w14:textId="77777777" w:rsidR="00FA3F4E" w:rsidRPr="00FA3F4E" w:rsidRDefault="00FA3F4E" w:rsidP="00FA3F4E">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365B675" w14:textId="77777777" w:rsidTr="00E03BD6">
        <w:trPr>
          <w:trHeight w:val="244"/>
          <w:jc w:val="center"/>
        </w:trPr>
        <w:tc>
          <w:tcPr>
            <w:tcW w:w="696" w:type="dxa"/>
          </w:tcPr>
          <w:p w14:paraId="4A06E00A"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3</w:t>
            </w:r>
          </w:p>
        </w:tc>
        <w:tc>
          <w:tcPr>
            <w:tcW w:w="1551" w:type="dxa"/>
          </w:tcPr>
          <w:p w14:paraId="04CDC3F7" w14:textId="77777777" w:rsidR="00FA3F4E" w:rsidRPr="000B474A" w:rsidRDefault="00F65781" w:rsidP="00FA3F4E">
            <w:pPr>
              <w:rPr>
                <w:rFonts w:ascii="標楷體" w:eastAsia="標楷體" w:hAnsi="標楷體" w:hint="eastAsia"/>
              </w:rPr>
            </w:pPr>
            <w:r>
              <w:rPr>
                <w:rFonts w:ascii="標楷體" w:eastAsia="標楷體" w:hAnsi="標楷體" w:hint="eastAsia"/>
              </w:rPr>
              <w:t>借戶戶號</w:t>
            </w:r>
          </w:p>
        </w:tc>
        <w:tc>
          <w:tcPr>
            <w:tcW w:w="696" w:type="dxa"/>
          </w:tcPr>
          <w:p w14:paraId="64E39685" w14:textId="77777777" w:rsidR="00FA3F4E" w:rsidRPr="000B474A" w:rsidRDefault="00FA3F4E" w:rsidP="00FA3F4E">
            <w:pPr>
              <w:rPr>
                <w:rFonts w:ascii="標楷體" w:eastAsia="標楷體" w:hAnsi="標楷體" w:hint="eastAsia"/>
              </w:rPr>
            </w:pPr>
          </w:p>
        </w:tc>
        <w:tc>
          <w:tcPr>
            <w:tcW w:w="1187" w:type="dxa"/>
          </w:tcPr>
          <w:p w14:paraId="0A126A93" w14:textId="77777777" w:rsidR="00FA3F4E" w:rsidRPr="000B474A" w:rsidRDefault="00FA3F4E" w:rsidP="00FA3F4E">
            <w:pPr>
              <w:rPr>
                <w:rFonts w:ascii="標楷體" w:eastAsia="標楷體" w:hAnsi="標楷體"/>
              </w:rPr>
            </w:pPr>
          </w:p>
        </w:tc>
        <w:tc>
          <w:tcPr>
            <w:tcW w:w="1083" w:type="dxa"/>
          </w:tcPr>
          <w:p w14:paraId="7F8F3F59" w14:textId="77777777" w:rsidR="00FA3F4E" w:rsidRPr="000B474A" w:rsidRDefault="00FA3F4E" w:rsidP="00FA3F4E">
            <w:pPr>
              <w:rPr>
                <w:rFonts w:ascii="標楷體" w:eastAsia="標楷體" w:hAnsi="標楷體"/>
              </w:rPr>
            </w:pPr>
          </w:p>
        </w:tc>
        <w:tc>
          <w:tcPr>
            <w:tcW w:w="675" w:type="dxa"/>
          </w:tcPr>
          <w:p w14:paraId="357E3125" w14:textId="77777777" w:rsidR="00FA3F4E" w:rsidRPr="000B474A" w:rsidRDefault="00FA3F4E" w:rsidP="00FA3F4E">
            <w:pPr>
              <w:rPr>
                <w:rFonts w:ascii="標楷體" w:eastAsia="標楷體" w:hAnsi="標楷體"/>
              </w:rPr>
            </w:pPr>
          </w:p>
        </w:tc>
        <w:tc>
          <w:tcPr>
            <w:tcW w:w="696" w:type="dxa"/>
          </w:tcPr>
          <w:p w14:paraId="45301D00"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61D56A8E" w14:textId="77777777" w:rsidR="00FA3F4E"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2FA021FF" w14:textId="77777777" w:rsidTr="00E03BD6">
        <w:trPr>
          <w:trHeight w:val="244"/>
          <w:jc w:val="center"/>
        </w:trPr>
        <w:tc>
          <w:tcPr>
            <w:tcW w:w="696" w:type="dxa"/>
          </w:tcPr>
          <w:p w14:paraId="00157D6D"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4</w:t>
            </w:r>
          </w:p>
        </w:tc>
        <w:tc>
          <w:tcPr>
            <w:tcW w:w="1551" w:type="dxa"/>
          </w:tcPr>
          <w:p w14:paraId="537966AF" w14:textId="77777777" w:rsidR="00FA3F4E" w:rsidRPr="000B474A" w:rsidRDefault="00FA3F4E" w:rsidP="00FA3F4E">
            <w:pPr>
              <w:rPr>
                <w:rFonts w:ascii="標楷體" w:eastAsia="標楷體" w:hAnsi="標楷體" w:hint="eastAsia"/>
              </w:rPr>
            </w:pPr>
            <w:r>
              <w:rPr>
                <w:rFonts w:ascii="標楷體" w:eastAsia="標楷體" w:hAnsi="標楷體" w:hint="eastAsia"/>
              </w:rPr>
              <w:t>戶名</w:t>
            </w:r>
          </w:p>
        </w:tc>
        <w:tc>
          <w:tcPr>
            <w:tcW w:w="696" w:type="dxa"/>
          </w:tcPr>
          <w:p w14:paraId="7365283B" w14:textId="77777777" w:rsidR="00FA3F4E" w:rsidRPr="000B474A" w:rsidRDefault="00FA3F4E" w:rsidP="00FA3F4E">
            <w:pPr>
              <w:rPr>
                <w:rFonts w:ascii="標楷體" w:eastAsia="標楷體" w:hAnsi="標楷體" w:hint="eastAsia"/>
              </w:rPr>
            </w:pPr>
          </w:p>
        </w:tc>
        <w:tc>
          <w:tcPr>
            <w:tcW w:w="1187" w:type="dxa"/>
          </w:tcPr>
          <w:p w14:paraId="0AC5530D" w14:textId="77777777" w:rsidR="00FA3F4E" w:rsidRPr="000B474A" w:rsidRDefault="00FA3F4E" w:rsidP="00FA3F4E">
            <w:pPr>
              <w:rPr>
                <w:rFonts w:ascii="標楷體" w:eastAsia="標楷體" w:hAnsi="標楷體"/>
              </w:rPr>
            </w:pPr>
          </w:p>
        </w:tc>
        <w:tc>
          <w:tcPr>
            <w:tcW w:w="1083" w:type="dxa"/>
          </w:tcPr>
          <w:p w14:paraId="4F0FD7B0" w14:textId="77777777" w:rsidR="00FA3F4E" w:rsidRPr="00291505" w:rsidRDefault="00FA3F4E" w:rsidP="00FA3F4E">
            <w:pPr>
              <w:rPr>
                <w:rFonts w:ascii="標楷體" w:eastAsia="標楷體" w:hAnsi="標楷體"/>
              </w:rPr>
            </w:pPr>
          </w:p>
        </w:tc>
        <w:tc>
          <w:tcPr>
            <w:tcW w:w="675" w:type="dxa"/>
          </w:tcPr>
          <w:p w14:paraId="2DD25D18" w14:textId="77777777" w:rsidR="00FA3F4E" w:rsidRPr="000B474A" w:rsidRDefault="00FA3F4E" w:rsidP="00FA3F4E">
            <w:pPr>
              <w:rPr>
                <w:rFonts w:ascii="標楷體" w:eastAsia="標楷體" w:hAnsi="標楷體"/>
              </w:rPr>
            </w:pPr>
          </w:p>
        </w:tc>
        <w:tc>
          <w:tcPr>
            <w:tcW w:w="696" w:type="dxa"/>
          </w:tcPr>
          <w:p w14:paraId="7A4A399B"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R</w:t>
            </w:r>
          </w:p>
        </w:tc>
        <w:tc>
          <w:tcPr>
            <w:tcW w:w="3529" w:type="dxa"/>
          </w:tcPr>
          <w:p w14:paraId="0C90F1FD" w14:textId="77777777" w:rsidR="00FA3F4E"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CustName</w:t>
            </w:r>
          </w:p>
        </w:tc>
      </w:tr>
      <w:tr w:rsidR="00FA3F4E" w:rsidRPr="00362205" w14:paraId="7FD559C4" w14:textId="77777777" w:rsidTr="00E03BD6">
        <w:trPr>
          <w:trHeight w:val="244"/>
          <w:jc w:val="center"/>
        </w:trPr>
        <w:tc>
          <w:tcPr>
            <w:tcW w:w="696" w:type="dxa"/>
          </w:tcPr>
          <w:p w14:paraId="2D44F81F"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5</w:t>
            </w:r>
          </w:p>
        </w:tc>
        <w:tc>
          <w:tcPr>
            <w:tcW w:w="1551" w:type="dxa"/>
          </w:tcPr>
          <w:p w14:paraId="49EF97DA" w14:textId="77777777" w:rsidR="00FA3F4E" w:rsidRPr="000B474A" w:rsidRDefault="00FA3F4E" w:rsidP="00FA3F4E">
            <w:pPr>
              <w:rPr>
                <w:rFonts w:ascii="標楷體" w:eastAsia="標楷體" w:hAnsi="標楷體" w:hint="eastAsia"/>
              </w:rPr>
            </w:pPr>
            <w:r>
              <w:rPr>
                <w:rFonts w:ascii="標楷體" w:eastAsia="標楷體" w:hAnsi="標楷體" w:hint="eastAsia"/>
              </w:rPr>
              <w:t>建立者</w:t>
            </w:r>
          </w:p>
        </w:tc>
        <w:tc>
          <w:tcPr>
            <w:tcW w:w="696" w:type="dxa"/>
          </w:tcPr>
          <w:p w14:paraId="07A150D4" w14:textId="77777777" w:rsidR="00FA3F4E" w:rsidRPr="000B474A" w:rsidRDefault="00FA3F4E" w:rsidP="00FA3F4E">
            <w:pPr>
              <w:rPr>
                <w:rFonts w:ascii="標楷體" w:eastAsia="標楷體" w:hAnsi="標楷體" w:hint="eastAsia"/>
              </w:rPr>
            </w:pPr>
          </w:p>
        </w:tc>
        <w:tc>
          <w:tcPr>
            <w:tcW w:w="1187" w:type="dxa"/>
          </w:tcPr>
          <w:p w14:paraId="52A68532" w14:textId="77777777" w:rsidR="00FA3F4E" w:rsidRPr="000B474A" w:rsidRDefault="00FA3F4E" w:rsidP="00FA3F4E">
            <w:pPr>
              <w:rPr>
                <w:rFonts w:ascii="標楷體" w:eastAsia="標楷體" w:hAnsi="標楷體"/>
              </w:rPr>
            </w:pPr>
          </w:p>
        </w:tc>
        <w:tc>
          <w:tcPr>
            <w:tcW w:w="1083" w:type="dxa"/>
          </w:tcPr>
          <w:p w14:paraId="5950A122" w14:textId="77777777" w:rsidR="00FA3F4E" w:rsidRPr="000B474A" w:rsidRDefault="00FA3F4E" w:rsidP="00FA3F4E">
            <w:pPr>
              <w:rPr>
                <w:rFonts w:ascii="標楷體" w:eastAsia="標楷體" w:hAnsi="標楷體"/>
              </w:rPr>
            </w:pPr>
          </w:p>
        </w:tc>
        <w:tc>
          <w:tcPr>
            <w:tcW w:w="675" w:type="dxa"/>
          </w:tcPr>
          <w:p w14:paraId="05428A9E" w14:textId="77777777" w:rsidR="00FA3F4E" w:rsidRPr="000B474A" w:rsidRDefault="00FA3F4E" w:rsidP="00FA3F4E">
            <w:pPr>
              <w:rPr>
                <w:rFonts w:ascii="標楷體" w:eastAsia="標楷體" w:hAnsi="標楷體"/>
              </w:rPr>
            </w:pPr>
          </w:p>
        </w:tc>
        <w:tc>
          <w:tcPr>
            <w:tcW w:w="696" w:type="dxa"/>
          </w:tcPr>
          <w:p w14:paraId="64CC8D23" w14:textId="77777777" w:rsidR="00FA3F4E" w:rsidRPr="000B474A" w:rsidRDefault="00FA3F4E" w:rsidP="00FA3F4E">
            <w:pPr>
              <w:rPr>
                <w:rFonts w:ascii="標楷體" w:eastAsia="標楷體" w:hAnsi="標楷體" w:hint="eastAsia"/>
              </w:rPr>
            </w:pPr>
            <w:r>
              <w:rPr>
                <w:rFonts w:ascii="標楷體" w:eastAsia="標楷體" w:hAnsi="標楷體" w:hint="eastAsia"/>
              </w:rPr>
              <w:t>R</w:t>
            </w:r>
          </w:p>
        </w:tc>
        <w:tc>
          <w:tcPr>
            <w:tcW w:w="3529" w:type="dxa"/>
          </w:tcPr>
          <w:p w14:paraId="164F6B55" w14:textId="77777777" w:rsidR="00FA3F4E" w:rsidRPr="000B474A" w:rsidRDefault="00FA3F4E" w:rsidP="00FA3F4E">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EmpNo</w:t>
            </w:r>
          </w:p>
        </w:tc>
      </w:tr>
      <w:tr w:rsidR="00FA3F4E" w:rsidRPr="00362205" w14:paraId="3DE1F6B0" w14:textId="77777777" w:rsidTr="00E03BD6">
        <w:trPr>
          <w:trHeight w:val="244"/>
          <w:jc w:val="center"/>
        </w:trPr>
        <w:tc>
          <w:tcPr>
            <w:tcW w:w="696" w:type="dxa"/>
          </w:tcPr>
          <w:p w14:paraId="36E1B5C1"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6</w:t>
            </w:r>
          </w:p>
        </w:tc>
        <w:tc>
          <w:tcPr>
            <w:tcW w:w="1551" w:type="dxa"/>
          </w:tcPr>
          <w:p w14:paraId="0C068934" w14:textId="77777777" w:rsidR="00FA3F4E" w:rsidRPr="000B474A" w:rsidRDefault="00FA3F4E" w:rsidP="00FA3F4E">
            <w:pPr>
              <w:rPr>
                <w:rFonts w:ascii="標楷體" w:eastAsia="標楷體" w:hAnsi="標楷體" w:hint="eastAsia"/>
              </w:rPr>
            </w:pPr>
            <w:r>
              <w:rPr>
                <w:rFonts w:ascii="標楷體" w:eastAsia="標楷體" w:hAnsi="標楷體" w:hint="eastAsia"/>
              </w:rPr>
              <w:t>建立時間</w:t>
            </w:r>
          </w:p>
        </w:tc>
        <w:tc>
          <w:tcPr>
            <w:tcW w:w="696" w:type="dxa"/>
          </w:tcPr>
          <w:p w14:paraId="71CA4C6E" w14:textId="77777777" w:rsidR="00FA3F4E" w:rsidRPr="000B474A" w:rsidRDefault="00FA3F4E" w:rsidP="00FA3F4E">
            <w:pPr>
              <w:rPr>
                <w:rFonts w:ascii="標楷體" w:eastAsia="標楷體" w:hAnsi="標楷體" w:hint="eastAsia"/>
              </w:rPr>
            </w:pPr>
          </w:p>
        </w:tc>
        <w:tc>
          <w:tcPr>
            <w:tcW w:w="1187" w:type="dxa"/>
          </w:tcPr>
          <w:p w14:paraId="78E30F2B" w14:textId="77777777" w:rsidR="00FA3F4E" w:rsidRPr="000B474A" w:rsidRDefault="00FA3F4E" w:rsidP="00FA3F4E">
            <w:pPr>
              <w:rPr>
                <w:rFonts w:ascii="標楷體" w:eastAsia="標楷體" w:hAnsi="標楷體"/>
              </w:rPr>
            </w:pPr>
          </w:p>
        </w:tc>
        <w:tc>
          <w:tcPr>
            <w:tcW w:w="1083" w:type="dxa"/>
          </w:tcPr>
          <w:p w14:paraId="39C9E486" w14:textId="77777777" w:rsidR="00FA3F4E" w:rsidRPr="000B474A" w:rsidRDefault="00FA3F4E" w:rsidP="00FA3F4E">
            <w:pPr>
              <w:rPr>
                <w:rFonts w:ascii="標楷體" w:eastAsia="標楷體" w:hAnsi="標楷體"/>
              </w:rPr>
            </w:pPr>
          </w:p>
        </w:tc>
        <w:tc>
          <w:tcPr>
            <w:tcW w:w="675" w:type="dxa"/>
          </w:tcPr>
          <w:p w14:paraId="1150C4EB" w14:textId="77777777" w:rsidR="00FA3F4E" w:rsidRPr="000B474A" w:rsidRDefault="00FA3F4E" w:rsidP="00FA3F4E">
            <w:pPr>
              <w:rPr>
                <w:rFonts w:ascii="標楷體" w:eastAsia="標楷體" w:hAnsi="標楷體"/>
              </w:rPr>
            </w:pPr>
          </w:p>
        </w:tc>
        <w:tc>
          <w:tcPr>
            <w:tcW w:w="696" w:type="dxa"/>
          </w:tcPr>
          <w:p w14:paraId="629F35D9" w14:textId="77777777" w:rsidR="00FA3F4E" w:rsidRPr="000B474A" w:rsidRDefault="00FA3F4E" w:rsidP="00FA3F4E">
            <w:pPr>
              <w:rPr>
                <w:rFonts w:ascii="標楷體" w:eastAsia="標楷體" w:hAnsi="標楷體" w:hint="eastAsia"/>
              </w:rPr>
            </w:pPr>
            <w:r>
              <w:rPr>
                <w:rFonts w:ascii="標楷體" w:eastAsia="標楷體" w:hAnsi="標楷體"/>
              </w:rPr>
              <w:t>R</w:t>
            </w:r>
          </w:p>
        </w:tc>
        <w:tc>
          <w:tcPr>
            <w:tcW w:w="3529" w:type="dxa"/>
          </w:tcPr>
          <w:p w14:paraId="10E1B4CE" w14:textId="77777777" w:rsidR="00FA3F4E" w:rsidRPr="000B474A" w:rsidRDefault="00FA3F4E" w:rsidP="00FA3F4E">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Date</w:t>
            </w:r>
          </w:p>
        </w:tc>
      </w:tr>
      <w:tr w:rsidR="00217880" w:rsidRPr="00362205" w14:paraId="6470F7FC" w14:textId="77777777" w:rsidTr="00E03BD6">
        <w:trPr>
          <w:trHeight w:val="244"/>
          <w:jc w:val="center"/>
        </w:trPr>
        <w:tc>
          <w:tcPr>
            <w:tcW w:w="696" w:type="dxa"/>
          </w:tcPr>
          <w:p w14:paraId="20C18C17" w14:textId="77777777" w:rsidR="00217880" w:rsidRPr="000B474A" w:rsidRDefault="00217880" w:rsidP="00FA3F4E">
            <w:pPr>
              <w:rPr>
                <w:rFonts w:ascii="標楷體" w:eastAsia="標楷體" w:hAnsi="標楷體" w:hint="eastAsia"/>
              </w:rPr>
            </w:pPr>
            <w:r>
              <w:rPr>
                <w:rFonts w:ascii="標楷體" w:eastAsia="標楷體" w:hAnsi="標楷體" w:hint="eastAsia"/>
              </w:rPr>
              <w:t>7</w:t>
            </w:r>
          </w:p>
        </w:tc>
        <w:tc>
          <w:tcPr>
            <w:tcW w:w="1551" w:type="dxa"/>
          </w:tcPr>
          <w:p w14:paraId="3C281324" w14:textId="77777777" w:rsidR="00217880" w:rsidRDefault="00217880" w:rsidP="00FA3F4E">
            <w:pPr>
              <w:rPr>
                <w:rFonts w:ascii="標楷體" w:eastAsia="標楷體" w:hAnsi="標楷體" w:hint="eastAsia"/>
              </w:rPr>
            </w:pPr>
            <w:r>
              <w:rPr>
                <w:rFonts w:ascii="標楷體" w:eastAsia="標楷體" w:hAnsi="標楷體" w:hint="eastAsia"/>
              </w:rPr>
              <w:t>解除功能</w:t>
            </w:r>
          </w:p>
        </w:tc>
        <w:tc>
          <w:tcPr>
            <w:tcW w:w="696" w:type="dxa"/>
          </w:tcPr>
          <w:p w14:paraId="68731C2D" w14:textId="77777777" w:rsidR="00217880" w:rsidRPr="000B474A" w:rsidRDefault="00217880" w:rsidP="00FA3F4E">
            <w:pPr>
              <w:rPr>
                <w:rFonts w:ascii="標楷體" w:eastAsia="標楷體" w:hAnsi="標楷體" w:hint="eastAsia"/>
              </w:rPr>
            </w:pPr>
          </w:p>
        </w:tc>
        <w:tc>
          <w:tcPr>
            <w:tcW w:w="1187" w:type="dxa"/>
          </w:tcPr>
          <w:p w14:paraId="230CCADB" w14:textId="77777777" w:rsidR="00217880" w:rsidRPr="000B474A" w:rsidRDefault="00217880" w:rsidP="00FA3F4E">
            <w:pPr>
              <w:rPr>
                <w:rFonts w:ascii="標楷體" w:eastAsia="標楷體" w:hAnsi="標楷體"/>
              </w:rPr>
            </w:pPr>
          </w:p>
        </w:tc>
        <w:tc>
          <w:tcPr>
            <w:tcW w:w="1083" w:type="dxa"/>
          </w:tcPr>
          <w:p w14:paraId="3CCF0B9A" w14:textId="77777777" w:rsidR="00217880" w:rsidRPr="000B474A" w:rsidRDefault="00217880" w:rsidP="00FA3F4E">
            <w:pPr>
              <w:rPr>
                <w:rFonts w:ascii="標楷體" w:eastAsia="標楷體" w:hAnsi="標楷體"/>
              </w:rPr>
            </w:pPr>
          </w:p>
        </w:tc>
        <w:tc>
          <w:tcPr>
            <w:tcW w:w="675" w:type="dxa"/>
          </w:tcPr>
          <w:p w14:paraId="6DFCD6D4" w14:textId="77777777" w:rsidR="00217880" w:rsidRPr="000B474A" w:rsidRDefault="00217880" w:rsidP="00FA3F4E">
            <w:pPr>
              <w:rPr>
                <w:rFonts w:ascii="標楷體" w:eastAsia="標楷體" w:hAnsi="標楷體"/>
              </w:rPr>
            </w:pPr>
          </w:p>
        </w:tc>
        <w:tc>
          <w:tcPr>
            <w:tcW w:w="696" w:type="dxa"/>
          </w:tcPr>
          <w:p w14:paraId="17CA7296" w14:textId="77777777" w:rsidR="00217880" w:rsidRDefault="00217880" w:rsidP="00FA3F4E">
            <w:pPr>
              <w:rPr>
                <w:rFonts w:ascii="標楷體" w:eastAsia="標楷體" w:hAnsi="標楷體"/>
              </w:rPr>
            </w:pPr>
            <w:r>
              <w:rPr>
                <w:rFonts w:ascii="標楷體" w:eastAsia="標楷體" w:hAnsi="標楷體"/>
              </w:rPr>
              <w:t>R</w:t>
            </w:r>
          </w:p>
        </w:tc>
        <w:tc>
          <w:tcPr>
            <w:tcW w:w="3529" w:type="dxa"/>
          </w:tcPr>
          <w:p w14:paraId="4C9AA9CD" w14:textId="77777777" w:rsidR="00217880" w:rsidRDefault="00217880" w:rsidP="00FA3F4E">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CE66892" w14:textId="77777777" w:rsidR="00E03BD6" w:rsidRDefault="00E03BD6" w:rsidP="00E03BD6">
      <w:pPr>
        <w:tabs>
          <w:tab w:val="left" w:pos="788"/>
        </w:tabs>
        <w:rPr>
          <w:rFonts w:ascii="標楷體" w:eastAsia="標楷體" w:hAnsi="標楷體"/>
        </w:rPr>
      </w:pPr>
    </w:p>
    <w:p w14:paraId="0E4683B5" w14:textId="77777777" w:rsidR="00E03BD6" w:rsidRPr="005E273A" w:rsidRDefault="00E03BD6" w:rsidP="00E03BD6">
      <w:pPr>
        <w:rPr>
          <w:rFonts w:ascii="標楷體" w:eastAsia="標楷體" w:hAnsi="標楷體" w:hint="eastAsia"/>
        </w:rPr>
      </w:pPr>
    </w:p>
    <w:p w14:paraId="423761FD" w14:textId="77777777" w:rsidR="00E03BD6" w:rsidRPr="005E273A" w:rsidRDefault="00E03BD6" w:rsidP="00E03BD6">
      <w:pPr>
        <w:rPr>
          <w:rFonts w:ascii="標楷體" w:eastAsia="標楷體" w:hAnsi="標楷體" w:hint="eastAsia"/>
        </w:rPr>
      </w:pPr>
    </w:p>
    <w:p w14:paraId="61B6F954" w14:textId="77777777" w:rsidR="00E03BD6" w:rsidRPr="005E273A" w:rsidRDefault="00E03BD6" w:rsidP="00E03BD6">
      <w:pPr>
        <w:rPr>
          <w:rFonts w:ascii="標楷體" w:eastAsia="標楷體" w:hAnsi="標楷體" w:hint="eastAsia"/>
        </w:rPr>
      </w:pPr>
    </w:p>
    <w:p w14:paraId="4388043A" w14:textId="77777777" w:rsidR="00E03BD6" w:rsidRPr="00291505" w:rsidRDefault="00E03BD6" w:rsidP="00E03BD6">
      <w:pPr>
        <w:pStyle w:val="a"/>
      </w:pPr>
      <w:r w:rsidRPr="00291505">
        <w:t>UI畫面</w:t>
      </w:r>
      <w:r>
        <w:rPr>
          <w:rFonts w:hint="eastAsia"/>
          <w:lang w:eastAsia="zh-TW"/>
        </w:rPr>
        <w:t>-</w:t>
      </w:r>
      <w:r>
        <w:rPr>
          <w:rFonts w:hint="eastAsia"/>
        </w:rPr>
        <w:t>查詢</w:t>
      </w:r>
    </w:p>
    <w:p w14:paraId="5416F073" w14:textId="77777777" w:rsidR="00E03BD6" w:rsidRPr="00291505" w:rsidRDefault="00E03BD6" w:rsidP="00E03BD6">
      <w:pPr>
        <w:pStyle w:val="42"/>
        <w:spacing w:after="48"/>
        <w:ind w:left="1133"/>
        <w:rPr>
          <w:rFonts w:ascii="標楷體" w:hAnsi="標楷體" w:hint="eastAsia"/>
        </w:rPr>
      </w:pPr>
      <w:r w:rsidRPr="00291505">
        <w:rPr>
          <w:rFonts w:ascii="標楷體" w:hAnsi="標楷體" w:hint="eastAsia"/>
        </w:rPr>
        <w:t>輸入畫面：</w:t>
      </w:r>
    </w:p>
    <w:p w14:paraId="0F133B48" w14:textId="77777777" w:rsidR="00E03BD6" w:rsidRPr="00291505" w:rsidRDefault="00E03BD6" w:rsidP="00E03BD6">
      <w:pPr>
        <w:pStyle w:val="a"/>
        <w:numPr>
          <w:ilvl w:val="0"/>
          <w:numId w:val="0"/>
        </w:numPr>
      </w:pPr>
    </w:p>
    <w:p w14:paraId="6FD5E1EA" w14:textId="2F63FD9E" w:rsidR="00E03BD6" w:rsidRPr="00291505" w:rsidRDefault="00560ECE" w:rsidP="00E03BD6">
      <w:pPr>
        <w:rPr>
          <w:rFonts w:ascii="標楷體" w:eastAsia="標楷體" w:hAnsi="標楷體"/>
        </w:rPr>
      </w:pPr>
      <w:r w:rsidRPr="00217880">
        <w:rPr>
          <w:rFonts w:ascii="標楷體" w:eastAsia="標楷體" w:hAnsi="標楷體"/>
          <w:noProof/>
        </w:rPr>
        <w:drawing>
          <wp:inline distT="0" distB="0" distL="0" distR="0" wp14:anchorId="6BA099CF" wp14:editId="34EE273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7B48C704" w14:textId="77777777" w:rsidR="00E03BD6" w:rsidRPr="00F5236F" w:rsidRDefault="00E03BD6" w:rsidP="00E03BD6">
      <w:pPr>
        <w:rPr>
          <w:rFonts w:hint="eastAsia"/>
        </w:rPr>
      </w:pPr>
    </w:p>
    <w:p w14:paraId="3207CBC8" w14:textId="77777777" w:rsidR="00E03BD6" w:rsidRDefault="00E03BD6" w:rsidP="00E03BD6">
      <w:pPr>
        <w:rPr>
          <w:rFonts w:ascii="標楷體" w:eastAsia="標楷體" w:hAnsi="標楷體"/>
        </w:rPr>
      </w:pPr>
    </w:p>
    <w:p w14:paraId="70217DB6"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4FE0A8F3"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03BD6" w:rsidRPr="00F5236F" w14:paraId="53C44C6D" w14:textId="77777777" w:rsidTr="00E03BD6">
        <w:tc>
          <w:tcPr>
            <w:tcW w:w="851" w:type="dxa"/>
            <w:shd w:val="clear" w:color="auto" w:fill="D9D9D9"/>
          </w:tcPr>
          <w:p w14:paraId="78BE599A"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80554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54EAE7"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F5236F" w14:paraId="2FDBC9D7" w14:textId="77777777" w:rsidTr="00E03BD6">
        <w:tc>
          <w:tcPr>
            <w:tcW w:w="851" w:type="dxa"/>
            <w:shd w:val="clear" w:color="auto" w:fill="auto"/>
          </w:tcPr>
          <w:p w14:paraId="2CB4C764" w14:textId="77777777" w:rsidR="00E03BD6" w:rsidRPr="004E0A3F" w:rsidRDefault="00E03BD6"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52205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AFA1B8"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DDB0736" w14:textId="77777777" w:rsidR="00E03BD6" w:rsidRPr="00544FAC" w:rsidRDefault="00E03BD6" w:rsidP="00E03BD6">
      <w:pPr>
        <w:rPr>
          <w:rFonts w:hint="eastAsia"/>
        </w:rPr>
      </w:pPr>
    </w:p>
    <w:p w14:paraId="76B06EBE" w14:textId="77777777" w:rsidR="00E03BD6" w:rsidRDefault="00E03BD6" w:rsidP="00372AFD">
      <w:pPr>
        <w:pStyle w:val="a"/>
        <w:numPr>
          <w:ilvl w:val="0"/>
          <w:numId w:val="10"/>
        </w:numPr>
      </w:pPr>
      <w:r>
        <w:t>輸入畫面資料說明</w:t>
      </w:r>
      <w:r>
        <w:rPr>
          <w:rFonts w:hint="eastAsia"/>
          <w:lang w:eastAsia="zh-TW"/>
        </w:rPr>
        <w:t>-</w:t>
      </w:r>
      <w:r>
        <w:rPr>
          <w:rFonts w:hint="eastAsia"/>
        </w:rPr>
        <w:t>查詢</w:t>
      </w:r>
    </w:p>
    <w:p w14:paraId="69955DD7"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03">
          <w:tblGrid>
            <w:gridCol w:w="696"/>
            <w:gridCol w:w="1551"/>
            <w:gridCol w:w="696"/>
            <w:gridCol w:w="1187"/>
            <w:gridCol w:w="1083"/>
            <w:gridCol w:w="675"/>
            <w:gridCol w:w="696"/>
            <w:gridCol w:w="3529"/>
          </w:tblGrid>
        </w:tblGridChange>
      </w:tblGrid>
      <w:tr w:rsidR="00E03BD6" w:rsidRPr="00362205" w14:paraId="17C2BAC7" w14:textId="77777777" w:rsidTr="00E03BD6">
        <w:trPr>
          <w:trHeight w:val="388"/>
          <w:jc w:val="center"/>
        </w:trPr>
        <w:tc>
          <w:tcPr>
            <w:tcW w:w="696" w:type="dxa"/>
            <w:vMerge w:val="restart"/>
            <w:shd w:val="clear" w:color="auto" w:fill="D9D9D9"/>
          </w:tcPr>
          <w:p w14:paraId="223DF3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DBF9CA6"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AE9729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DD95A5"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7ACF405D" w14:textId="77777777" w:rsidTr="00E03BD6">
        <w:trPr>
          <w:trHeight w:val="244"/>
          <w:jc w:val="center"/>
        </w:trPr>
        <w:tc>
          <w:tcPr>
            <w:tcW w:w="696" w:type="dxa"/>
            <w:vMerge/>
            <w:shd w:val="clear" w:color="auto" w:fill="D9D9D9"/>
          </w:tcPr>
          <w:p w14:paraId="248423FC" w14:textId="77777777" w:rsidR="00E03BD6" w:rsidRPr="00362205" w:rsidRDefault="00E03BD6" w:rsidP="00E03BD6">
            <w:pPr>
              <w:rPr>
                <w:rFonts w:ascii="標楷體" w:eastAsia="標楷體" w:hAnsi="標楷體"/>
              </w:rPr>
            </w:pPr>
          </w:p>
        </w:tc>
        <w:tc>
          <w:tcPr>
            <w:tcW w:w="1551" w:type="dxa"/>
            <w:vMerge/>
            <w:shd w:val="clear" w:color="auto" w:fill="D9D9D9"/>
          </w:tcPr>
          <w:p w14:paraId="7C653D28" w14:textId="77777777" w:rsidR="00E03BD6" w:rsidRPr="00362205" w:rsidRDefault="00E03BD6" w:rsidP="00E03BD6">
            <w:pPr>
              <w:rPr>
                <w:rFonts w:ascii="標楷體" w:eastAsia="標楷體" w:hAnsi="標楷體"/>
              </w:rPr>
            </w:pPr>
          </w:p>
        </w:tc>
        <w:tc>
          <w:tcPr>
            <w:tcW w:w="696" w:type="dxa"/>
            <w:shd w:val="clear" w:color="auto" w:fill="D9D9D9"/>
          </w:tcPr>
          <w:p w14:paraId="52E813BA"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9AB80"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451AAE"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31D3C2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4398C3A9"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6970608" w14:textId="77777777" w:rsidR="00E03BD6" w:rsidRPr="00362205" w:rsidRDefault="00E03BD6" w:rsidP="00E03BD6">
            <w:pPr>
              <w:rPr>
                <w:rFonts w:ascii="標楷體" w:eastAsia="標楷體" w:hAnsi="標楷體"/>
              </w:rPr>
            </w:pPr>
          </w:p>
        </w:tc>
      </w:tr>
      <w:tr w:rsidR="00FA3F4E" w:rsidRPr="00362205" w14:paraId="142DC0AD" w14:textId="77777777" w:rsidTr="00E03BD6">
        <w:trPr>
          <w:trHeight w:val="244"/>
          <w:jc w:val="center"/>
        </w:trPr>
        <w:tc>
          <w:tcPr>
            <w:tcW w:w="696" w:type="dxa"/>
          </w:tcPr>
          <w:p w14:paraId="7BE5195B"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1F0AB5B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78E9F87B" w14:textId="77777777" w:rsidR="00FA3F4E" w:rsidRPr="00362205" w:rsidRDefault="00FA3F4E" w:rsidP="00FA3F4E">
            <w:pPr>
              <w:rPr>
                <w:rFonts w:ascii="標楷體" w:eastAsia="標楷體" w:hAnsi="標楷體"/>
              </w:rPr>
            </w:pPr>
          </w:p>
        </w:tc>
        <w:tc>
          <w:tcPr>
            <w:tcW w:w="1187" w:type="dxa"/>
          </w:tcPr>
          <w:p w14:paraId="42EE8011" w14:textId="77777777" w:rsidR="00FA3F4E" w:rsidRPr="00362205" w:rsidRDefault="00FA3F4E" w:rsidP="00FA3F4E">
            <w:pPr>
              <w:rPr>
                <w:rFonts w:ascii="標楷體" w:eastAsia="標楷體" w:hAnsi="標楷體"/>
              </w:rPr>
            </w:pPr>
            <w:r>
              <w:rPr>
                <w:rFonts w:ascii="標楷體" w:eastAsia="標楷體" w:hAnsi="標楷體" w:hint="eastAsia"/>
              </w:rPr>
              <w:t>查詢</w:t>
            </w:r>
          </w:p>
        </w:tc>
        <w:tc>
          <w:tcPr>
            <w:tcW w:w="1083" w:type="dxa"/>
          </w:tcPr>
          <w:p w14:paraId="52B3EFE8" w14:textId="77777777" w:rsidR="00FA3F4E" w:rsidRPr="00362205" w:rsidRDefault="00FA3F4E" w:rsidP="00FA3F4E">
            <w:pPr>
              <w:rPr>
                <w:rFonts w:ascii="標楷體" w:eastAsia="標楷體" w:hAnsi="標楷體"/>
              </w:rPr>
            </w:pPr>
          </w:p>
        </w:tc>
        <w:tc>
          <w:tcPr>
            <w:tcW w:w="675" w:type="dxa"/>
          </w:tcPr>
          <w:p w14:paraId="5C07680D" w14:textId="77777777" w:rsidR="00FA3F4E" w:rsidRPr="00362205" w:rsidRDefault="00FA3F4E" w:rsidP="00FA3F4E">
            <w:pPr>
              <w:rPr>
                <w:rFonts w:ascii="標楷體" w:eastAsia="標楷體" w:hAnsi="標楷體"/>
              </w:rPr>
            </w:pPr>
          </w:p>
        </w:tc>
        <w:tc>
          <w:tcPr>
            <w:tcW w:w="696" w:type="dxa"/>
          </w:tcPr>
          <w:p w14:paraId="232FB396"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78093471" w14:textId="77777777" w:rsidR="00FA3F4E" w:rsidRPr="00362205" w:rsidRDefault="00FA3F4E" w:rsidP="00FA3F4E">
            <w:pPr>
              <w:rPr>
                <w:rFonts w:ascii="標楷體" w:eastAsia="標楷體" w:hAnsi="標楷體"/>
              </w:rPr>
            </w:pPr>
          </w:p>
        </w:tc>
      </w:tr>
      <w:tr w:rsidR="00FA3F4E" w:rsidRPr="00362205" w14:paraId="16E9C342" w14:textId="77777777" w:rsidTr="00E03BD6">
        <w:trPr>
          <w:trHeight w:val="244"/>
          <w:jc w:val="center"/>
        </w:trPr>
        <w:tc>
          <w:tcPr>
            <w:tcW w:w="696" w:type="dxa"/>
          </w:tcPr>
          <w:p w14:paraId="3A45566F"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1111B2E6"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6F08DB79" w14:textId="77777777" w:rsidR="00FA3F4E" w:rsidRPr="000B474A" w:rsidRDefault="00FA3F4E" w:rsidP="00FA3F4E">
            <w:pPr>
              <w:rPr>
                <w:rFonts w:ascii="標楷體" w:eastAsia="標楷體" w:hAnsi="標楷體"/>
              </w:rPr>
            </w:pPr>
          </w:p>
        </w:tc>
        <w:tc>
          <w:tcPr>
            <w:tcW w:w="1187" w:type="dxa"/>
          </w:tcPr>
          <w:p w14:paraId="41D89A75" w14:textId="77777777" w:rsidR="00FA3F4E" w:rsidRPr="000B474A" w:rsidRDefault="00FA3F4E" w:rsidP="00FA3F4E">
            <w:pPr>
              <w:rPr>
                <w:rFonts w:ascii="標楷體" w:eastAsia="標楷體" w:hAnsi="標楷體"/>
              </w:rPr>
            </w:pPr>
          </w:p>
        </w:tc>
        <w:tc>
          <w:tcPr>
            <w:tcW w:w="1083" w:type="dxa"/>
          </w:tcPr>
          <w:p w14:paraId="2DAA4AC1" w14:textId="77777777" w:rsidR="00FA3F4E" w:rsidRPr="000B474A" w:rsidRDefault="00FA3F4E" w:rsidP="00FA3F4E">
            <w:pPr>
              <w:rPr>
                <w:rFonts w:ascii="標楷體" w:eastAsia="標楷體" w:hAnsi="標楷體"/>
              </w:rPr>
            </w:pPr>
          </w:p>
        </w:tc>
        <w:tc>
          <w:tcPr>
            <w:tcW w:w="675" w:type="dxa"/>
          </w:tcPr>
          <w:p w14:paraId="79029631" w14:textId="77777777" w:rsidR="00FA3F4E" w:rsidRPr="000B474A" w:rsidRDefault="00FA3F4E" w:rsidP="00FA3F4E">
            <w:pPr>
              <w:rPr>
                <w:rFonts w:ascii="標楷體" w:eastAsia="標楷體" w:hAnsi="標楷體"/>
              </w:rPr>
            </w:pPr>
          </w:p>
        </w:tc>
        <w:tc>
          <w:tcPr>
            <w:tcW w:w="696" w:type="dxa"/>
          </w:tcPr>
          <w:p w14:paraId="7348CBF6"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4AC58770" w14:textId="77777777" w:rsidR="00FA3F4E" w:rsidRPr="00FA3F4E" w:rsidRDefault="00FA3F4E" w:rsidP="00FA3F4E">
            <w:pPr>
              <w:rPr>
                <w:rFonts w:hint="eastAsia"/>
              </w:rPr>
            </w:pPr>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D814ACB" w14:textId="77777777" w:rsidTr="00E03BD6">
        <w:trPr>
          <w:trHeight w:val="244"/>
          <w:jc w:val="center"/>
        </w:trPr>
        <w:tc>
          <w:tcPr>
            <w:tcW w:w="696" w:type="dxa"/>
          </w:tcPr>
          <w:p w14:paraId="20F48036"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3</w:t>
            </w:r>
          </w:p>
        </w:tc>
        <w:tc>
          <w:tcPr>
            <w:tcW w:w="1551" w:type="dxa"/>
          </w:tcPr>
          <w:p w14:paraId="5EE76B29" w14:textId="77777777" w:rsidR="00FA3F4E" w:rsidRPr="000B474A" w:rsidRDefault="00F65781" w:rsidP="00FA3F4E">
            <w:pPr>
              <w:rPr>
                <w:rFonts w:ascii="標楷體" w:eastAsia="標楷體" w:hAnsi="標楷體" w:hint="eastAsia"/>
              </w:rPr>
            </w:pPr>
            <w:r>
              <w:rPr>
                <w:rFonts w:ascii="標楷體" w:eastAsia="標楷體" w:hAnsi="標楷體" w:hint="eastAsia"/>
              </w:rPr>
              <w:t>借戶戶號</w:t>
            </w:r>
          </w:p>
        </w:tc>
        <w:tc>
          <w:tcPr>
            <w:tcW w:w="696" w:type="dxa"/>
          </w:tcPr>
          <w:p w14:paraId="6F06F209" w14:textId="77777777" w:rsidR="00FA3F4E" w:rsidRPr="000B474A" w:rsidRDefault="00FA3F4E" w:rsidP="00FA3F4E">
            <w:pPr>
              <w:rPr>
                <w:rFonts w:ascii="標楷體" w:eastAsia="標楷體" w:hAnsi="標楷體" w:hint="eastAsia"/>
              </w:rPr>
            </w:pPr>
          </w:p>
        </w:tc>
        <w:tc>
          <w:tcPr>
            <w:tcW w:w="1187" w:type="dxa"/>
          </w:tcPr>
          <w:p w14:paraId="788043EB" w14:textId="77777777" w:rsidR="00FA3F4E" w:rsidRPr="000B474A" w:rsidRDefault="00FA3F4E" w:rsidP="00FA3F4E">
            <w:pPr>
              <w:rPr>
                <w:rFonts w:ascii="標楷體" w:eastAsia="標楷體" w:hAnsi="標楷體"/>
              </w:rPr>
            </w:pPr>
          </w:p>
        </w:tc>
        <w:tc>
          <w:tcPr>
            <w:tcW w:w="1083" w:type="dxa"/>
          </w:tcPr>
          <w:p w14:paraId="6BBA89ED" w14:textId="77777777" w:rsidR="00FA3F4E" w:rsidRPr="000B474A" w:rsidRDefault="00FA3F4E" w:rsidP="00FA3F4E">
            <w:pPr>
              <w:rPr>
                <w:rFonts w:ascii="標楷體" w:eastAsia="標楷體" w:hAnsi="標楷體"/>
              </w:rPr>
            </w:pPr>
          </w:p>
        </w:tc>
        <w:tc>
          <w:tcPr>
            <w:tcW w:w="675" w:type="dxa"/>
          </w:tcPr>
          <w:p w14:paraId="6E4A372A" w14:textId="77777777" w:rsidR="00FA3F4E" w:rsidRPr="000B474A" w:rsidRDefault="00FA3F4E" w:rsidP="00FA3F4E">
            <w:pPr>
              <w:rPr>
                <w:rFonts w:ascii="標楷體" w:eastAsia="標楷體" w:hAnsi="標楷體"/>
              </w:rPr>
            </w:pPr>
          </w:p>
        </w:tc>
        <w:tc>
          <w:tcPr>
            <w:tcW w:w="696" w:type="dxa"/>
          </w:tcPr>
          <w:p w14:paraId="30334005"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392BB9BD" w14:textId="77777777" w:rsidR="00FA3F4E"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4FEE2F08" w14:textId="77777777" w:rsidTr="00E03BD6">
        <w:trPr>
          <w:trHeight w:val="244"/>
          <w:jc w:val="center"/>
        </w:trPr>
        <w:tc>
          <w:tcPr>
            <w:tcW w:w="696" w:type="dxa"/>
          </w:tcPr>
          <w:p w14:paraId="441F445C"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4</w:t>
            </w:r>
          </w:p>
        </w:tc>
        <w:tc>
          <w:tcPr>
            <w:tcW w:w="1551" w:type="dxa"/>
          </w:tcPr>
          <w:p w14:paraId="7E8E4580" w14:textId="77777777" w:rsidR="00FA3F4E" w:rsidRPr="000B474A" w:rsidRDefault="00FA3F4E" w:rsidP="00FA3F4E">
            <w:pPr>
              <w:rPr>
                <w:rFonts w:ascii="標楷體" w:eastAsia="標楷體" w:hAnsi="標楷體" w:hint="eastAsia"/>
              </w:rPr>
            </w:pPr>
            <w:r>
              <w:rPr>
                <w:rFonts w:ascii="標楷體" w:eastAsia="標楷體" w:hAnsi="標楷體" w:hint="eastAsia"/>
              </w:rPr>
              <w:t>戶名</w:t>
            </w:r>
          </w:p>
        </w:tc>
        <w:tc>
          <w:tcPr>
            <w:tcW w:w="696" w:type="dxa"/>
          </w:tcPr>
          <w:p w14:paraId="330D35AA" w14:textId="77777777" w:rsidR="00FA3F4E" w:rsidRPr="000B474A" w:rsidRDefault="00FA3F4E" w:rsidP="00FA3F4E">
            <w:pPr>
              <w:rPr>
                <w:rFonts w:ascii="標楷體" w:eastAsia="標楷體" w:hAnsi="標楷體" w:hint="eastAsia"/>
              </w:rPr>
            </w:pPr>
          </w:p>
        </w:tc>
        <w:tc>
          <w:tcPr>
            <w:tcW w:w="1187" w:type="dxa"/>
          </w:tcPr>
          <w:p w14:paraId="1CD07F78" w14:textId="77777777" w:rsidR="00FA3F4E" w:rsidRPr="000B474A" w:rsidRDefault="00FA3F4E" w:rsidP="00FA3F4E">
            <w:pPr>
              <w:rPr>
                <w:rFonts w:ascii="標楷體" w:eastAsia="標楷體" w:hAnsi="標楷體"/>
              </w:rPr>
            </w:pPr>
          </w:p>
        </w:tc>
        <w:tc>
          <w:tcPr>
            <w:tcW w:w="1083" w:type="dxa"/>
          </w:tcPr>
          <w:p w14:paraId="05B6E7BA" w14:textId="77777777" w:rsidR="00FA3F4E" w:rsidRPr="00291505" w:rsidRDefault="00FA3F4E" w:rsidP="00FA3F4E">
            <w:pPr>
              <w:rPr>
                <w:rFonts w:ascii="標楷體" w:eastAsia="標楷體" w:hAnsi="標楷體"/>
              </w:rPr>
            </w:pPr>
          </w:p>
        </w:tc>
        <w:tc>
          <w:tcPr>
            <w:tcW w:w="675" w:type="dxa"/>
          </w:tcPr>
          <w:p w14:paraId="54E488D6" w14:textId="77777777" w:rsidR="00FA3F4E" w:rsidRPr="000B474A" w:rsidRDefault="00FA3F4E" w:rsidP="00FA3F4E">
            <w:pPr>
              <w:rPr>
                <w:rFonts w:ascii="標楷體" w:eastAsia="標楷體" w:hAnsi="標楷體"/>
              </w:rPr>
            </w:pPr>
          </w:p>
        </w:tc>
        <w:tc>
          <w:tcPr>
            <w:tcW w:w="696" w:type="dxa"/>
          </w:tcPr>
          <w:p w14:paraId="5E625168"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R</w:t>
            </w:r>
          </w:p>
        </w:tc>
        <w:tc>
          <w:tcPr>
            <w:tcW w:w="3529" w:type="dxa"/>
          </w:tcPr>
          <w:p w14:paraId="7CD9F08C" w14:textId="77777777" w:rsidR="00FA3F4E" w:rsidRPr="000B474A" w:rsidRDefault="00FA3F4E" w:rsidP="00FA3F4E">
            <w:pPr>
              <w:rPr>
                <w:rFonts w:ascii="標楷體" w:eastAsia="標楷體" w:hAnsi="標楷體" w:hint="eastAsia"/>
              </w:rPr>
            </w:pPr>
            <w:r>
              <w:rPr>
                <w:rFonts w:ascii="標楷體" w:eastAsia="標楷體" w:hAnsi="標楷體"/>
              </w:rPr>
              <w:t>1.</w:t>
            </w:r>
            <w:r w:rsidRPr="00FA3F4E">
              <w:rPr>
                <w:rFonts w:ascii="標楷體" w:eastAsia="標楷體" w:hAnsi="標楷體"/>
              </w:rPr>
              <w:t>CustMain.CustName</w:t>
            </w:r>
          </w:p>
        </w:tc>
      </w:tr>
      <w:tr w:rsidR="00FA3F4E" w:rsidRPr="00362205" w14:paraId="28E86B17" w14:textId="77777777" w:rsidTr="00E03BD6">
        <w:trPr>
          <w:trHeight w:val="244"/>
          <w:jc w:val="center"/>
        </w:trPr>
        <w:tc>
          <w:tcPr>
            <w:tcW w:w="696" w:type="dxa"/>
          </w:tcPr>
          <w:p w14:paraId="7F8F2FA0"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5</w:t>
            </w:r>
          </w:p>
        </w:tc>
        <w:tc>
          <w:tcPr>
            <w:tcW w:w="1551" w:type="dxa"/>
          </w:tcPr>
          <w:p w14:paraId="332318A5" w14:textId="77777777" w:rsidR="00FA3F4E" w:rsidRPr="000B474A" w:rsidRDefault="00FA3F4E" w:rsidP="00FA3F4E">
            <w:pPr>
              <w:rPr>
                <w:rFonts w:ascii="標楷體" w:eastAsia="標楷體" w:hAnsi="標楷體" w:hint="eastAsia"/>
              </w:rPr>
            </w:pPr>
            <w:r>
              <w:rPr>
                <w:rFonts w:ascii="標楷體" w:eastAsia="標楷體" w:hAnsi="標楷體" w:hint="eastAsia"/>
              </w:rPr>
              <w:t>建立者</w:t>
            </w:r>
          </w:p>
        </w:tc>
        <w:tc>
          <w:tcPr>
            <w:tcW w:w="696" w:type="dxa"/>
          </w:tcPr>
          <w:p w14:paraId="64752DCF" w14:textId="77777777" w:rsidR="00FA3F4E" w:rsidRPr="000B474A" w:rsidRDefault="00FA3F4E" w:rsidP="00FA3F4E">
            <w:pPr>
              <w:rPr>
                <w:rFonts w:ascii="標楷體" w:eastAsia="標楷體" w:hAnsi="標楷體" w:hint="eastAsia"/>
              </w:rPr>
            </w:pPr>
          </w:p>
        </w:tc>
        <w:tc>
          <w:tcPr>
            <w:tcW w:w="1187" w:type="dxa"/>
          </w:tcPr>
          <w:p w14:paraId="7E6B3D0E" w14:textId="77777777" w:rsidR="00FA3F4E" w:rsidRPr="000B474A" w:rsidRDefault="00FA3F4E" w:rsidP="00FA3F4E">
            <w:pPr>
              <w:rPr>
                <w:rFonts w:ascii="標楷體" w:eastAsia="標楷體" w:hAnsi="標楷體"/>
              </w:rPr>
            </w:pPr>
          </w:p>
        </w:tc>
        <w:tc>
          <w:tcPr>
            <w:tcW w:w="1083" w:type="dxa"/>
          </w:tcPr>
          <w:p w14:paraId="731240A3" w14:textId="77777777" w:rsidR="00FA3F4E" w:rsidRPr="000B474A" w:rsidRDefault="00FA3F4E" w:rsidP="00FA3F4E">
            <w:pPr>
              <w:rPr>
                <w:rFonts w:ascii="標楷體" w:eastAsia="標楷體" w:hAnsi="標楷體"/>
              </w:rPr>
            </w:pPr>
          </w:p>
        </w:tc>
        <w:tc>
          <w:tcPr>
            <w:tcW w:w="675" w:type="dxa"/>
          </w:tcPr>
          <w:p w14:paraId="1E46A57A" w14:textId="77777777" w:rsidR="00FA3F4E" w:rsidRPr="000B474A" w:rsidRDefault="00FA3F4E" w:rsidP="00FA3F4E">
            <w:pPr>
              <w:rPr>
                <w:rFonts w:ascii="標楷體" w:eastAsia="標楷體" w:hAnsi="標楷體"/>
              </w:rPr>
            </w:pPr>
          </w:p>
        </w:tc>
        <w:tc>
          <w:tcPr>
            <w:tcW w:w="696" w:type="dxa"/>
          </w:tcPr>
          <w:p w14:paraId="17470154" w14:textId="77777777" w:rsidR="00FA3F4E" w:rsidRPr="000B474A" w:rsidRDefault="00FA3F4E" w:rsidP="00FA3F4E">
            <w:pPr>
              <w:rPr>
                <w:rFonts w:ascii="標楷體" w:eastAsia="標楷體" w:hAnsi="標楷體" w:hint="eastAsia"/>
              </w:rPr>
            </w:pPr>
            <w:r>
              <w:rPr>
                <w:rFonts w:ascii="標楷體" w:eastAsia="標楷體" w:hAnsi="標楷體" w:hint="eastAsia"/>
              </w:rPr>
              <w:t>R</w:t>
            </w:r>
          </w:p>
        </w:tc>
        <w:tc>
          <w:tcPr>
            <w:tcW w:w="3529" w:type="dxa"/>
          </w:tcPr>
          <w:p w14:paraId="1A0ABC59" w14:textId="77777777" w:rsidR="00FA3F4E" w:rsidRPr="000B474A" w:rsidRDefault="00FA3F4E" w:rsidP="00FA3F4E">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EmpNo</w:t>
            </w:r>
          </w:p>
        </w:tc>
      </w:tr>
      <w:tr w:rsidR="00FA3F4E" w:rsidRPr="00362205" w14:paraId="5C208DB3" w14:textId="77777777" w:rsidTr="00E03BD6">
        <w:trPr>
          <w:trHeight w:val="244"/>
          <w:jc w:val="center"/>
        </w:trPr>
        <w:tc>
          <w:tcPr>
            <w:tcW w:w="696" w:type="dxa"/>
          </w:tcPr>
          <w:p w14:paraId="77611324" w14:textId="77777777" w:rsidR="00FA3F4E" w:rsidRPr="000B474A" w:rsidRDefault="00FA3F4E" w:rsidP="00FA3F4E">
            <w:pPr>
              <w:rPr>
                <w:rFonts w:ascii="標楷體" w:eastAsia="標楷體" w:hAnsi="標楷體" w:hint="eastAsia"/>
              </w:rPr>
            </w:pPr>
            <w:r w:rsidRPr="000B474A">
              <w:rPr>
                <w:rFonts w:ascii="標楷體" w:eastAsia="標楷體" w:hAnsi="標楷體" w:hint="eastAsia"/>
              </w:rPr>
              <w:t>6</w:t>
            </w:r>
          </w:p>
        </w:tc>
        <w:tc>
          <w:tcPr>
            <w:tcW w:w="1551" w:type="dxa"/>
          </w:tcPr>
          <w:p w14:paraId="62283859" w14:textId="77777777" w:rsidR="00FA3F4E" w:rsidRPr="000B474A" w:rsidRDefault="00FA3F4E" w:rsidP="00FA3F4E">
            <w:pPr>
              <w:rPr>
                <w:rFonts w:ascii="標楷體" w:eastAsia="標楷體" w:hAnsi="標楷體" w:hint="eastAsia"/>
              </w:rPr>
            </w:pPr>
            <w:r>
              <w:rPr>
                <w:rFonts w:ascii="標楷體" w:eastAsia="標楷體" w:hAnsi="標楷體" w:hint="eastAsia"/>
              </w:rPr>
              <w:t>建立時間</w:t>
            </w:r>
          </w:p>
        </w:tc>
        <w:tc>
          <w:tcPr>
            <w:tcW w:w="696" w:type="dxa"/>
          </w:tcPr>
          <w:p w14:paraId="3C069A4E" w14:textId="77777777" w:rsidR="00FA3F4E" w:rsidRPr="000B474A" w:rsidRDefault="00FA3F4E" w:rsidP="00FA3F4E">
            <w:pPr>
              <w:rPr>
                <w:rFonts w:ascii="標楷體" w:eastAsia="標楷體" w:hAnsi="標楷體" w:hint="eastAsia"/>
              </w:rPr>
            </w:pPr>
          </w:p>
        </w:tc>
        <w:tc>
          <w:tcPr>
            <w:tcW w:w="1187" w:type="dxa"/>
          </w:tcPr>
          <w:p w14:paraId="645A725C" w14:textId="77777777" w:rsidR="00FA3F4E" w:rsidRPr="000B474A" w:rsidRDefault="00FA3F4E" w:rsidP="00FA3F4E">
            <w:pPr>
              <w:rPr>
                <w:rFonts w:ascii="標楷體" w:eastAsia="標楷體" w:hAnsi="標楷體"/>
              </w:rPr>
            </w:pPr>
          </w:p>
        </w:tc>
        <w:tc>
          <w:tcPr>
            <w:tcW w:w="1083" w:type="dxa"/>
          </w:tcPr>
          <w:p w14:paraId="7CE20CF5" w14:textId="77777777" w:rsidR="00FA3F4E" w:rsidRPr="000B474A" w:rsidRDefault="00FA3F4E" w:rsidP="00FA3F4E">
            <w:pPr>
              <w:rPr>
                <w:rFonts w:ascii="標楷體" w:eastAsia="標楷體" w:hAnsi="標楷體"/>
              </w:rPr>
            </w:pPr>
          </w:p>
        </w:tc>
        <w:tc>
          <w:tcPr>
            <w:tcW w:w="675" w:type="dxa"/>
          </w:tcPr>
          <w:p w14:paraId="07181588" w14:textId="77777777" w:rsidR="00FA3F4E" w:rsidRPr="000B474A" w:rsidRDefault="00FA3F4E" w:rsidP="00FA3F4E">
            <w:pPr>
              <w:rPr>
                <w:rFonts w:ascii="標楷體" w:eastAsia="標楷體" w:hAnsi="標楷體"/>
              </w:rPr>
            </w:pPr>
          </w:p>
        </w:tc>
        <w:tc>
          <w:tcPr>
            <w:tcW w:w="696" w:type="dxa"/>
          </w:tcPr>
          <w:p w14:paraId="41FEC611" w14:textId="77777777" w:rsidR="00FA3F4E" w:rsidRPr="000B474A" w:rsidRDefault="00FA3F4E" w:rsidP="00FA3F4E">
            <w:pPr>
              <w:rPr>
                <w:rFonts w:ascii="標楷體" w:eastAsia="標楷體" w:hAnsi="標楷體" w:hint="eastAsia"/>
              </w:rPr>
            </w:pPr>
            <w:r>
              <w:rPr>
                <w:rFonts w:ascii="標楷體" w:eastAsia="標楷體" w:hAnsi="標楷體"/>
              </w:rPr>
              <w:t>R</w:t>
            </w:r>
          </w:p>
        </w:tc>
        <w:tc>
          <w:tcPr>
            <w:tcW w:w="3529" w:type="dxa"/>
          </w:tcPr>
          <w:p w14:paraId="660154D6" w14:textId="77777777" w:rsidR="00FA3F4E" w:rsidRPr="000B474A" w:rsidRDefault="00FA3F4E" w:rsidP="00FA3F4E">
            <w:pPr>
              <w:rPr>
                <w:rFonts w:ascii="標楷體" w:eastAsia="標楷體" w:hAnsi="標楷體" w:hint="eastAsia"/>
              </w:rPr>
            </w:pPr>
            <w:r>
              <w:rPr>
                <w:rFonts w:ascii="標楷體" w:eastAsia="標楷體" w:hAnsi="標楷體"/>
              </w:rPr>
              <w:t>1.CustDataCtrl.</w:t>
            </w:r>
            <w:r w:rsidRPr="00FA3F4E">
              <w:rPr>
                <w:rFonts w:ascii="標楷體" w:eastAsia="標楷體" w:hAnsi="標楷體"/>
              </w:rPr>
              <w:t>CreateDate</w:t>
            </w:r>
          </w:p>
        </w:tc>
      </w:tr>
      <w:tr w:rsidR="00217880" w:rsidRPr="00362205" w14:paraId="5C652EA1" w14:textId="77777777" w:rsidTr="00E03BD6">
        <w:trPr>
          <w:trHeight w:val="244"/>
          <w:jc w:val="center"/>
        </w:trPr>
        <w:tc>
          <w:tcPr>
            <w:tcW w:w="696" w:type="dxa"/>
          </w:tcPr>
          <w:p w14:paraId="67E904CF" w14:textId="77777777" w:rsidR="00217880" w:rsidRPr="000B474A" w:rsidRDefault="00217880" w:rsidP="00217880">
            <w:pPr>
              <w:rPr>
                <w:rFonts w:ascii="標楷體" w:eastAsia="標楷體" w:hAnsi="標楷體" w:hint="eastAsia"/>
              </w:rPr>
            </w:pPr>
            <w:r>
              <w:rPr>
                <w:rFonts w:ascii="標楷體" w:eastAsia="標楷體" w:hAnsi="標楷體" w:hint="eastAsia"/>
              </w:rPr>
              <w:t>7</w:t>
            </w:r>
          </w:p>
        </w:tc>
        <w:tc>
          <w:tcPr>
            <w:tcW w:w="1551" w:type="dxa"/>
          </w:tcPr>
          <w:p w14:paraId="716A71E8" w14:textId="77777777" w:rsidR="00217880" w:rsidRDefault="00217880" w:rsidP="00217880">
            <w:pPr>
              <w:rPr>
                <w:rFonts w:ascii="標楷體" w:eastAsia="標楷體" w:hAnsi="標楷體" w:hint="eastAsia"/>
              </w:rPr>
            </w:pPr>
            <w:r>
              <w:rPr>
                <w:rFonts w:ascii="標楷體" w:eastAsia="標楷體" w:hAnsi="標楷體" w:hint="eastAsia"/>
              </w:rPr>
              <w:t>解除功能</w:t>
            </w:r>
          </w:p>
        </w:tc>
        <w:tc>
          <w:tcPr>
            <w:tcW w:w="696" w:type="dxa"/>
          </w:tcPr>
          <w:p w14:paraId="1BA0C306" w14:textId="77777777" w:rsidR="00217880" w:rsidRPr="000B474A" w:rsidRDefault="00217880" w:rsidP="00217880">
            <w:pPr>
              <w:rPr>
                <w:rFonts w:ascii="標楷體" w:eastAsia="標楷體" w:hAnsi="標楷體" w:hint="eastAsia"/>
              </w:rPr>
            </w:pPr>
          </w:p>
        </w:tc>
        <w:tc>
          <w:tcPr>
            <w:tcW w:w="1187" w:type="dxa"/>
          </w:tcPr>
          <w:p w14:paraId="01668CD5" w14:textId="77777777" w:rsidR="00217880" w:rsidRPr="000B474A" w:rsidRDefault="00217880" w:rsidP="00217880">
            <w:pPr>
              <w:rPr>
                <w:rFonts w:ascii="標楷體" w:eastAsia="標楷體" w:hAnsi="標楷體"/>
              </w:rPr>
            </w:pPr>
          </w:p>
        </w:tc>
        <w:tc>
          <w:tcPr>
            <w:tcW w:w="1083" w:type="dxa"/>
          </w:tcPr>
          <w:p w14:paraId="56357E13" w14:textId="77777777" w:rsidR="00217880" w:rsidRPr="000B474A" w:rsidRDefault="00217880" w:rsidP="00217880">
            <w:pPr>
              <w:rPr>
                <w:rFonts w:ascii="標楷體" w:eastAsia="標楷體" w:hAnsi="標楷體"/>
              </w:rPr>
            </w:pPr>
          </w:p>
        </w:tc>
        <w:tc>
          <w:tcPr>
            <w:tcW w:w="675" w:type="dxa"/>
          </w:tcPr>
          <w:p w14:paraId="5D328FAB" w14:textId="77777777" w:rsidR="00217880" w:rsidRPr="000B474A" w:rsidRDefault="00217880" w:rsidP="00217880">
            <w:pPr>
              <w:rPr>
                <w:rFonts w:ascii="標楷體" w:eastAsia="標楷體" w:hAnsi="標楷體"/>
              </w:rPr>
            </w:pPr>
          </w:p>
        </w:tc>
        <w:tc>
          <w:tcPr>
            <w:tcW w:w="696" w:type="dxa"/>
          </w:tcPr>
          <w:p w14:paraId="77BE8695" w14:textId="77777777" w:rsidR="00217880" w:rsidRDefault="00217880" w:rsidP="00217880">
            <w:pPr>
              <w:rPr>
                <w:rFonts w:ascii="標楷體" w:eastAsia="標楷體" w:hAnsi="標楷體"/>
              </w:rPr>
            </w:pPr>
            <w:r>
              <w:rPr>
                <w:rFonts w:ascii="標楷體" w:eastAsia="標楷體" w:hAnsi="標楷體"/>
              </w:rPr>
              <w:t>R</w:t>
            </w:r>
          </w:p>
        </w:tc>
        <w:tc>
          <w:tcPr>
            <w:tcW w:w="3529" w:type="dxa"/>
          </w:tcPr>
          <w:p w14:paraId="633DFECF" w14:textId="77777777" w:rsidR="00217880" w:rsidRDefault="00217880" w:rsidP="00217880">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0BAB1C1" w14:textId="77777777" w:rsidR="009E39FA" w:rsidRDefault="009E39FA" w:rsidP="00E03BD6">
      <w:pPr>
        <w:rPr>
          <w:rFonts w:ascii="標楷體" w:eastAsia="標楷體" w:hAnsi="標楷體"/>
        </w:rPr>
      </w:pPr>
    </w:p>
    <w:p w14:paraId="0541F5BC" w14:textId="77777777" w:rsidR="00E03BD6" w:rsidRPr="005E273A" w:rsidRDefault="009E39FA" w:rsidP="009E39FA">
      <w:pPr>
        <w:rPr>
          <w:rFonts w:hint="eastAsia"/>
        </w:rPr>
      </w:pPr>
      <w:r>
        <w:br w:type="page"/>
      </w:r>
    </w:p>
    <w:p w14:paraId="4E7CDEC0" w14:textId="77777777" w:rsidR="0052478C" w:rsidRPr="00230A94" w:rsidRDefault="0052478C" w:rsidP="009E39FA">
      <w:pPr>
        <w:pStyle w:val="3"/>
      </w:pPr>
      <w:bookmarkStart w:id="204" w:name="_Toc90485639"/>
      <w:bookmarkStart w:id="205" w:name="_Toc90545939"/>
      <w:r w:rsidRPr="008C2EAA">
        <w:rPr>
          <w:rFonts w:hint="eastAsia"/>
        </w:rPr>
        <w:t>L2921</w:t>
      </w:r>
      <w:r w:rsidRPr="008C2EAA">
        <w:rPr>
          <w:rFonts w:hint="eastAsia"/>
        </w:rPr>
        <w:t>未齊件</w:t>
      </w:r>
      <w:r w:rsidRPr="008C2EAA">
        <w:rPr>
          <w:rFonts w:hint="eastAsia"/>
        </w:rPr>
        <w:t>資</w:t>
      </w:r>
      <w:r w:rsidRPr="008C2EAA">
        <w:rPr>
          <w:rFonts w:hint="eastAsia"/>
        </w:rPr>
        <w:t>料查詢</w:t>
      </w:r>
      <w:r w:rsidRPr="00230A94">
        <w:t xml:space="preserve"> </w:t>
      </w:r>
      <w:r w:rsidR="00334EF1">
        <w:rPr>
          <w:rFonts w:hint="eastAsia"/>
        </w:rPr>
        <w:t>***</w:t>
      </w:r>
      <w:bookmarkEnd w:id="204"/>
      <w:bookmarkEnd w:id="205"/>
    </w:p>
    <w:p w14:paraId="277A4118" w14:textId="77777777" w:rsidR="0052478C" w:rsidRPr="00F941E7" w:rsidRDefault="0052478C" w:rsidP="00907DEF">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4B80C362" w14:textId="77777777" w:rsidTr="00AD64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8200B4A"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5DD9FF"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資料查詢</w:t>
            </w:r>
          </w:p>
        </w:tc>
      </w:tr>
      <w:tr w:rsidR="0052478C" w:rsidRPr="00230A94" w14:paraId="3544F468" w14:textId="77777777" w:rsidTr="00AD64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D465D6"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53976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01E47AB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52478C" w:rsidRPr="00230A94" w14:paraId="33A41E82" w14:textId="77777777" w:rsidTr="00AD64D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tcPr>
          <w:p w14:paraId="31611486"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745D21E2" w14:textId="77777777" w:rsidR="0052478C" w:rsidRPr="00230A94" w:rsidRDefault="0052478C" w:rsidP="00AD64DC">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33E9C6B3"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2A789493"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6EE8932E"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6B634C5C"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2).[</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00F65781">
              <w:rPr>
                <w:rFonts w:ascii="標楷體" w:eastAsia="標楷體" w:hAnsi="標楷體" w:hint="eastAsia"/>
              </w:rPr>
              <w:t>借戶戶號</w:t>
            </w:r>
            <w:r w:rsidRPr="00230A94">
              <w:rPr>
                <w:rFonts w:ascii="標楷體" w:eastAsia="標楷體" w:hAnsi="標楷體" w:hint="eastAsia"/>
                <w:lang w:eastAsia="zh-HK"/>
              </w:rPr>
              <w:t>」</w:t>
            </w:r>
          </w:p>
          <w:p w14:paraId="5B7560FA" w14:textId="77777777" w:rsidR="0052478C" w:rsidRPr="00230A94" w:rsidRDefault="0052478C" w:rsidP="007A605F">
            <w:pPr>
              <w:ind w:left="720" w:hangingChars="300" w:hanging="720"/>
              <w:rPr>
                <w:rFonts w:ascii="標楷體" w:eastAsia="標楷體" w:hAnsi="標楷體" w:hint="eastAsia"/>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411644E4" w14:textId="77777777" w:rsidR="0052478C" w:rsidRPr="00230A94" w:rsidRDefault="0052478C" w:rsidP="007A605F">
            <w:pPr>
              <w:ind w:left="720" w:hangingChars="300" w:hanging="720"/>
              <w:rPr>
                <w:rFonts w:ascii="標楷體" w:eastAsia="標楷體" w:hAnsi="標楷體" w:hint="eastAsia"/>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0E5DB22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3B88350B"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7367CDA5"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70492D4C"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425BAE4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5239A26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0817FD4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1B5C0E38" w14:textId="77777777" w:rsidR="0052478C" w:rsidRPr="00230A94" w:rsidRDefault="0052478C" w:rsidP="00AD64DC">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359A3F21"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974A515" w14:textId="77777777" w:rsidR="0052478C" w:rsidRDefault="0052478C" w:rsidP="007A605F">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0AEE1D81"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6BEE8F8A"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3A058B62"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01C0F7F6" w14:textId="77777777" w:rsidR="00E33AEF" w:rsidRPr="00230A94" w:rsidRDefault="00E33AEF" w:rsidP="00E33AEF">
            <w:pPr>
              <w:ind w:leftChars="100" w:left="240" w:firstLineChars="200" w:firstLine="480"/>
              <w:rPr>
                <w:rFonts w:ascii="標楷體" w:eastAsia="標楷體" w:hAnsi="標楷體" w:hint="eastAsia"/>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62F5452C" w14:textId="77777777" w:rsidR="0052478C" w:rsidRPr="00230A94" w:rsidRDefault="0052478C" w:rsidP="00AD64DC">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766B9AA6"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1918D83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692B0D24" w14:textId="77777777" w:rsidR="0052478C" w:rsidRPr="00230A94" w:rsidRDefault="0052478C" w:rsidP="00AD64DC">
            <w:pPr>
              <w:ind w:leftChars="1" w:left="242" w:hangingChars="100" w:hanging="240"/>
              <w:rPr>
                <w:rFonts w:ascii="標楷體" w:eastAsia="標楷體" w:hAnsi="標楷體" w:hint="eastAsia"/>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52478C" w:rsidRPr="00230A94" w14:paraId="6F47039D" w14:textId="77777777" w:rsidTr="00AD64D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332171"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96B913" w14:textId="77777777" w:rsidR="0052478C" w:rsidRPr="00230A94" w:rsidRDefault="0052478C" w:rsidP="00AD64DC">
            <w:pPr>
              <w:rPr>
                <w:rFonts w:ascii="標楷體" w:eastAsia="標楷體" w:hAnsi="標楷體"/>
              </w:rPr>
            </w:pPr>
          </w:p>
        </w:tc>
      </w:tr>
      <w:tr w:rsidR="0052478C" w:rsidRPr="00230A94" w14:paraId="1C207D7C" w14:textId="77777777" w:rsidTr="00AD64D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2628597"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ABA687" w14:textId="77777777" w:rsidR="0052478C" w:rsidRPr="00230A94" w:rsidRDefault="0052478C" w:rsidP="00AD64DC">
            <w:pPr>
              <w:rPr>
                <w:rFonts w:ascii="標楷體" w:eastAsia="標楷體" w:hAnsi="標楷體"/>
              </w:rPr>
            </w:pPr>
          </w:p>
        </w:tc>
      </w:tr>
      <w:tr w:rsidR="0052478C" w:rsidRPr="00230A94" w14:paraId="5B28F1FF" w14:textId="77777777" w:rsidTr="00AD64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7ABB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85E18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52478C" w:rsidRPr="00230A94" w14:paraId="4ECB310A" w14:textId="77777777" w:rsidTr="00AD64D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CD89F46"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631FE4" w14:textId="77777777" w:rsidR="0052478C" w:rsidRPr="00230A94" w:rsidRDefault="0052478C" w:rsidP="00AD64DC">
            <w:pPr>
              <w:rPr>
                <w:rFonts w:ascii="標楷體" w:eastAsia="標楷體" w:hAnsi="標楷體"/>
              </w:rPr>
            </w:pPr>
          </w:p>
        </w:tc>
      </w:tr>
      <w:tr w:rsidR="0052478C" w:rsidRPr="00230A94" w14:paraId="620D9CB4" w14:textId="77777777" w:rsidTr="00AD64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42523D9"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D2627" w14:textId="77777777" w:rsidR="0052478C" w:rsidRPr="00230A94" w:rsidRDefault="0052478C" w:rsidP="00AD64DC">
            <w:pPr>
              <w:rPr>
                <w:rFonts w:ascii="標楷體" w:eastAsia="標楷體" w:hAnsi="標楷體"/>
              </w:rPr>
            </w:pPr>
          </w:p>
        </w:tc>
      </w:tr>
    </w:tbl>
    <w:p w14:paraId="3F418D04" w14:textId="77777777" w:rsidR="0052478C" w:rsidRPr="00230A94" w:rsidRDefault="0052478C" w:rsidP="0052478C">
      <w:pPr>
        <w:ind w:left="1440"/>
        <w:rPr>
          <w:rFonts w:ascii="標楷體" w:eastAsia="標楷體" w:hAnsi="標楷體"/>
        </w:rPr>
      </w:pPr>
    </w:p>
    <w:p w14:paraId="50CBB44F" w14:textId="77777777" w:rsidR="0052478C" w:rsidRPr="00230A94" w:rsidRDefault="0052478C" w:rsidP="00907DEF">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508296A" w14:textId="77777777" w:rsidTr="00AD64DC">
        <w:tc>
          <w:tcPr>
            <w:tcW w:w="851" w:type="dxa"/>
            <w:shd w:val="clear" w:color="auto" w:fill="D9D9D9"/>
          </w:tcPr>
          <w:p w14:paraId="31D11D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3E55751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6F78B6C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4801145E" w14:textId="77777777" w:rsidTr="00AD64DC">
        <w:tc>
          <w:tcPr>
            <w:tcW w:w="851" w:type="dxa"/>
            <w:shd w:val="clear" w:color="auto" w:fill="auto"/>
          </w:tcPr>
          <w:p w14:paraId="2529819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445CDBD7" w14:textId="77777777" w:rsidR="0052478C" w:rsidRPr="00230A94" w:rsidRDefault="0052478C" w:rsidP="00AD64DC">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96A8F1D" w14:textId="77777777" w:rsidR="0052478C" w:rsidRPr="00230A94" w:rsidRDefault="0052478C" w:rsidP="00AD64DC">
            <w:pPr>
              <w:rPr>
                <w:rFonts w:ascii="標楷體" w:eastAsia="標楷體" w:hAnsi="標楷體"/>
              </w:rPr>
            </w:pPr>
            <w:r w:rsidRPr="00230A94">
              <w:rPr>
                <w:rFonts w:ascii="標楷體" w:eastAsia="標楷體" w:hAnsi="標楷體" w:hint="eastAsia"/>
              </w:rPr>
              <w:t>員工資料檔</w:t>
            </w:r>
          </w:p>
        </w:tc>
      </w:tr>
      <w:tr w:rsidR="0052478C" w:rsidRPr="00230A94" w14:paraId="5AB4390D" w14:textId="77777777" w:rsidTr="00AD64DC">
        <w:tc>
          <w:tcPr>
            <w:tcW w:w="851" w:type="dxa"/>
            <w:shd w:val="clear" w:color="auto" w:fill="auto"/>
          </w:tcPr>
          <w:p w14:paraId="6C7722E7"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2</w:t>
            </w:r>
          </w:p>
        </w:tc>
        <w:tc>
          <w:tcPr>
            <w:tcW w:w="3118" w:type="dxa"/>
            <w:shd w:val="clear" w:color="auto" w:fill="auto"/>
          </w:tcPr>
          <w:p w14:paraId="3182E012"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4DAD89A"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43190795" w14:textId="77777777" w:rsidTr="00AD64DC">
        <w:tc>
          <w:tcPr>
            <w:tcW w:w="851" w:type="dxa"/>
            <w:shd w:val="clear" w:color="auto" w:fill="auto"/>
          </w:tcPr>
          <w:p w14:paraId="4EFD8EE6"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705FEBF6"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2AEC377A"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1F3E51E7" w14:textId="77777777" w:rsidTr="00AD64DC">
        <w:tc>
          <w:tcPr>
            <w:tcW w:w="851" w:type="dxa"/>
            <w:shd w:val="clear" w:color="auto" w:fill="auto"/>
          </w:tcPr>
          <w:p w14:paraId="3244A4D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0E73968F"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03639B0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032F2D70" w14:textId="77777777" w:rsidTr="00AD64DC">
        <w:tc>
          <w:tcPr>
            <w:tcW w:w="851" w:type="dxa"/>
            <w:shd w:val="clear" w:color="auto" w:fill="auto"/>
          </w:tcPr>
          <w:p w14:paraId="34D8CAE8"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5</w:t>
            </w:r>
          </w:p>
        </w:tc>
        <w:tc>
          <w:tcPr>
            <w:tcW w:w="3118" w:type="dxa"/>
            <w:shd w:val="clear" w:color="auto" w:fill="auto"/>
          </w:tcPr>
          <w:p w14:paraId="7BED04C3"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4EDCAEE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放款主檔</w:t>
            </w:r>
          </w:p>
        </w:tc>
      </w:tr>
    </w:tbl>
    <w:p w14:paraId="43EEE0C7" w14:textId="77777777" w:rsidR="0052478C" w:rsidRPr="00230A94" w:rsidRDefault="0052478C" w:rsidP="0052478C">
      <w:pPr>
        <w:ind w:left="1440"/>
        <w:rPr>
          <w:rFonts w:ascii="標楷體" w:eastAsia="標楷體" w:hAnsi="標楷體"/>
        </w:rPr>
      </w:pPr>
    </w:p>
    <w:p w14:paraId="3E3209E3" w14:textId="77777777" w:rsidR="0052478C" w:rsidRPr="00230A94" w:rsidRDefault="0052478C" w:rsidP="0052478C">
      <w:pPr>
        <w:rPr>
          <w:rFonts w:ascii="標楷體" w:eastAsia="標楷體" w:hAnsi="標楷體" w:hint="eastAsia"/>
        </w:rPr>
      </w:pPr>
    </w:p>
    <w:p w14:paraId="20B220E9" w14:textId="77777777" w:rsidR="0052478C" w:rsidRPr="00F941E7" w:rsidRDefault="0052478C" w:rsidP="00907DEF">
      <w:pPr>
        <w:numPr>
          <w:ilvl w:val="0"/>
          <w:numId w:val="47"/>
        </w:numPr>
        <w:rPr>
          <w:rFonts w:ascii="標楷體" w:eastAsia="標楷體" w:hAnsi="標楷體"/>
        </w:rPr>
      </w:pPr>
      <w:r w:rsidRPr="00F941E7">
        <w:rPr>
          <w:rFonts w:ascii="標楷體" w:eastAsia="標楷體" w:hAnsi="標楷體"/>
        </w:rPr>
        <w:t>UI畫面</w:t>
      </w:r>
    </w:p>
    <w:p w14:paraId="6CA53D25" w14:textId="77777777" w:rsidR="0052478C" w:rsidRPr="00230A94" w:rsidRDefault="0052478C" w:rsidP="0052478C">
      <w:pPr>
        <w:rPr>
          <w:rFonts w:ascii="標楷體" w:eastAsia="標楷體" w:hAnsi="標楷體" w:hint="eastAsia"/>
        </w:rPr>
      </w:pPr>
    </w:p>
    <w:p w14:paraId="1A279E9E" w14:textId="36DE6E0D" w:rsidR="0052478C" w:rsidRPr="00230A94" w:rsidRDefault="00560ECE" w:rsidP="0052478C">
      <w:pPr>
        <w:rPr>
          <w:rFonts w:ascii="標楷體" w:eastAsia="標楷體" w:hAnsi="標楷體" w:hint="eastAsia"/>
        </w:rPr>
      </w:pPr>
      <w:r w:rsidRPr="007E3EF1">
        <w:rPr>
          <w:rFonts w:ascii="標楷體" w:eastAsia="標楷體" w:hAnsi="標楷體"/>
          <w:noProof/>
        </w:rPr>
        <w:drawing>
          <wp:inline distT="0" distB="0" distL="0" distR="0" wp14:anchorId="0B397AC9" wp14:editId="7DA4D077">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7CFCD5B5" w14:textId="77777777" w:rsidR="0052478C" w:rsidRPr="00230A94" w:rsidRDefault="0052478C" w:rsidP="0052478C">
      <w:pPr>
        <w:rPr>
          <w:rFonts w:ascii="標楷體" w:eastAsia="標楷體" w:hAnsi="標楷體" w:hint="eastAsia"/>
        </w:rPr>
      </w:pPr>
    </w:p>
    <w:p w14:paraId="0A9F7772" w14:textId="77777777" w:rsidR="0052478C" w:rsidRPr="00230A94" w:rsidRDefault="0052478C" w:rsidP="00907DEF">
      <w:pPr>
        <w:pStyle w:val="a"/>
        <w:numPr>
          <w:ilvl w:val="0"/>
          <w:numId w:val="43"/>
        </w:numPr>
      </w:pPr>
      <w:r w:rsidRPr="00230A94">
        <w:t>輸入畫面</w:t>
      </w:r>
      <w:r w:rsidRPr="00230A94">
        <w:rPr>
          <w:rFonts w:hint="eastAsia"/>
        </w:rPr>
        <w:t>按鈕</w:t>
      </w:r>
      <w:r w:rsidRPr="00230A94">
        <w:t>說明</w:t>
      </w:r>
    </w:p>
    <w:p w14:paraId="22B5F91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2478C" w:rsidRPr="00230A94" w14:paraId="468512B4" w14:textId="77777777" w:rsidTr="00AD64DC">
        <w:tc>
          <w:tcPr>
            <w:tcW w:w="851" w:type="dxa"/>
            <w:shd w:val="clear" w:color="auto" w:fill="D9D9D9"/>
          </w:tcPr>
          <w:p w14:paraId="3A22262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4B1D5EA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0C451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6D63284F" w14:textId="77777777" w:rsidTr="00AD64DC">
        <w:tc>
          <w:tcPr>
            <w:tcW w:w="851" w:type="dxa"/>
            <w:shd w:val="clear" w:color="auto" w:fill="auto"/>
          </w:tcPr>
          <w:p w14:paraId="7A2B5C8D"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6C8A934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1B409642"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17D133E0"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4FBFE04E"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F0CF891" w14:textId="77777777" w:rsidR="0052478C" w:rsidRPr="00230A94" w:rsidRDefault="0052478C" w:rsidP="00AD64DC">
            <w:pPr>
              <w:ind w:left="720" w:hangingChars="300" w:hanging="720"/>
              <w:rPr>
                <w:rFonts w:ascii="標楷體" w:eastAsia="標楷體" w:hAnsi="標楷體" w:hint="eastAsia"/>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FA8792F" w14:textId="77777777" w:rsidR="0052478C" w:rsidRPr="00230A94" w:rsidRDefault="0052478C" w:rsidP="00AD64DC">
            <w:pPr>
              <w:ind w:left="720" w:hangingChars="300" w:hanging="720"/>
              <w:rPr>
                <w:rFonts w:ascii="標楷體" w:eastAsia="標楷體" w:hAnsi="標楷體" w:hint="eastAsia"/>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00F65781">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D3E0E36"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50B41D7C" w14:textId="77777777" w:rsidR="0052478C" w:rsidRPr="00230A94" w:rsidRDefault="0052478C" w:rsidP="00AD64DC">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28DBFF3B"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料"</w:t>
            </w:r>
          </w:p>
          <w:p w14:paraId="1ADB4477"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8DE4E63"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33721EE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C18762F"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117AC2F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2D973C8D"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查無資料"</w:t>
            </w:r>
          </w:p>
          <w:p w14:paraId="1DFAC27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38042A60"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12DA6D1C"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098828B"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55D4F140"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65380D86"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326BAF63"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68343D68" w14:textId="77777777" w:rsidR="0052478C" w:rsidRDefault="0052478C" w:rsidP="00AD64DC">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3724B3D2"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16134E7E" w14:textId="77777777" w:rsidR="0052478C" w:rsidRPr="00230A94" w:rsidRDefault="0052478C" w:rsidP="00AD64DC">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7DB6EB05"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4.依查詢條件顯示查詢結果</w:t>
            </w:r>
          </w:p>
        </w:tc>
      </w:tr>
      <w:tr w:rsidR="0052478C" w:rsidRPr="00230A94" w14:paraId="5256B0A1" w14:textId="77777777" w:rsidTr="00AD64DC">
        <w:tc>
          <w:tcPr>
            <w:tcW w:w="851" w:type="dxa"/>
            <w:shd w:val="clear" w:color="auto" w:fill="auto"/>
          </w:tcPr>
          <w:p w14:paraId="100E448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0E67C33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DB7E19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52478C" w:rsidRPr="00230A94" w14:paraId="526E3A94" w14:textId="77777777" w:rsidTr="00AD64DC">
        <w:tc>
          <w:tcPr>
            <w:tcW w:w="851" w:type="dxa"/>
            <w:shd w:val="clear" w:color="auto" w:fill="auto"/>
          </w:tcPr>
          <w:p w14:paraId="62C2E89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A624D2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5837095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52478C" w:rsidRPr="00230A94" w14:paraId="79D4C910" w14:textId="77777777" w:rsidTr="00AD64DC">
        <w:tc>
          <w:tcPr>
            <w:tcW w:w="851" w:type="dxa"/>
            <w:shd w:val="clear" w:color="auto" w:fill="auto"/>
          </w:tcPr>
          <w:p w14:paraId="69CA0FC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07CC91ED"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E06E6E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73325DE6" w14:textId="77777777" w:rsidR="0052478C" w:rsidRPr="00230A94" w:rsidRDefault="0052478C" w:rsidP="0052478C">
      <w:pPr>
        <w:rPr>
          <w:rFonts w:ascii="標楷體" w:eastAsia="標楷體" w:hAnsi="標楷體"/>
        </w:rPr>
      </w:pPr>
    </w:p>
    <w:p w14:paraId="6E4940C1" w14:textId="77777777" w:rsidR="0052478C" w:rsidRPr="00230A94" w:rsidRDefault="0052478C" w:rsidP="00907DEF">
      <w:pPr>
        <w:pStyle w:val="a"/>
        <w:numPr>
          <w:ilvl w:val="0"/>
          <w:numId w:val="44"/>
        </w:numPr>
      </w:pPr>
      <w:r w:rsidRPr="00230A94">
        <w:t>輸入畫面資料說明</w:t>
      </w:r>
    </w:p>
    <w:p w14:paraId="0B46243A" w14:textId="77777777" w:rsidR="0052478C" w:rsidRPr="00230A94" w:rsidRDefault="0052478C" w:rsidP="0052478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Change w:id="206">
          <w:tblGrid>
            <w:gridCol w:w="683"/>
            <w:gridCol w:w="1504"/>
            <w:gridCol w:w="683"/>
            <w:gridCol w:w="1148"/>
            <w:gridCol w:w="1382"/>
            <w:gridCol w:w="663"/>
            <w:gridCol w:w="690"/>
            <w:gridCol w:w="3441"/>
          </w:tblGrid>
        </w:tblGridChange>
      </w:tblGrid>
      <w:tr w:rsidR="0052478C" w:rsidRPr="00230A94" w14:paraId="01691578" w14:textId="77777777" w:rsidTr="00AD64DC">
        <w:trPr>
          <w:trHeight w:val="388"/>
          <w:jc w:val="center"/>
        </w:trPr>
        <w:tc>
          <w:tcPr>
            <w:tcW w:w="694" w:type="dxa"/>
            <w:vMerge w:val="restart"/>
            <w:shd w:val="clear" w:color="auto" w:fill="D9D9D9"/>
          </w:tcPr>
          <w:p w14:paraId="1CE87F24"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42" w:type="dxa"/>
            <w:vMerge w:val="restart"/>
            <w:shd w:val="clear" w:color="auto" w:fill="D9D9D9"/>
          </w:tcPr>
          <w:p w14:paraId="1E625927"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669" w:type="dxa"/>
            <w:gridSpan w:val="5"/>
            <w:shd w:val="clear" w:color="auto" w:fill="D9D9D9"/>
          </w:tcPr>
          <w:p w14:paraId="3E02F52D"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15" w:type="dxa"/>
            <w:vMerge w:val="restart"/>
            <w:shd w:val="clear" w:color="auto" w:fill="D9D9D9"/>
          </w:tcPr>
          <w:p w14:paraId="1284882E"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89FE5A4" w14:textId="77777777" w:rsidTr="00AD64DC">
        <w:trPr>
          <w:trHeight w:val="244"/>
          <w:jc w:val="center"/>
        </w:trPr>
        <w:tc>
          <w:tcPr>
            <w:tcW w:w="694" w:type="dxa"/>
            <w:vMerge/>
            <w:shd w:val="clear" w:color="auto" w:fill="D9D9D9"/>
          </w:tcPr>
          <w:p w14:paraId="37695E62" w14:textId="77777777" w:rsidR="0052478C" w:rsidRPr="00230A94" w:rsidRDefault="0052478C" w:rsidP="00AD64DC">
            <w:pPr>
              <w:rPr>
                <w:rFonts w:ascii="標楷體" w:eastAsia="標楷體" w:hAnsi="標楷體"/>
              </w:rPr>
            </w:pPr>
          </w:p>
        </w:tc>
        <w:tc>
          <w:tcPr>
            <w:tcW w:w="1542" w:type="dxa"/>
            <w:vMerge/>
            <w:shd w:val="clear" w:color="auto" w:fill="D9D9D9"/>
          </w:tcPr>
          <w:p w14:paraId="60569B82" w14:textId="77777777" w:rsidR="0052478C" w:rsidRPr="00230A94" w:rsidRDefault="0052478C" w:rsidP="00AD64DC">
            <w:pPr>
              <w:rPr>
                <w:rFonts w:ascii="標楷體" w:eastAsia="標楷體" w:hAnsi="標楷體"/>
              </w:rPr>
            </w:pPr>
          </w:p>
        </w:tc>
        <w:tc>
          <w:tcPr>
            <w:tcW w:w="694" w:type="dxa"/>
            <w:shd w:val="clear" w:color="auto" w:fill="D9D9D9"/>
          </w:tcPr>
          <w:p w14:paraId="7598C19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1" w:type="dxa"/>
            <w:shd w:val="clear" w:color="auto" w:fill="D9D9D9"/>
          </w:tcPr>
          <w:p w14:paraId="00477EE6"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426" w:type="dxa"/>
            <w:shd w:val="clear" w:color="auto" w:fill="D9D9D9"/>
          </w:tcPr>
          <w:p w14:paraId="51DBE424"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3" w:type="dxa"/>
            <w:shd w:val="clear" w:color="auto" w:fill="D9D9D9"/>
          </w:tcPr>
          <w:p w14:paraId="7BCC27D2"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5" w:type="dxa"/>
            <w:shd w:val="clear" w:color="auto" w:fill="D9D9D9"/>
          </w:tcPr>
          <w:p w14:paraId="62209D58"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15" w:type="dxa"/>
            <w:vMerge/>
            <w:shd w:val="clear" w:color="auto" w:fill="D9D9D9"/>
          </w:tcPr>
          <w:p w14:paraId="18413521" w14:textId="77777777" w:rsidR="0052478C" w:rsidRPr="00230A94" w:rsidRDefault="0052478C" w:rsidP="00AD64DC">
            <w:pPr>
              <w:rPr>
                <w:rFonts w:ascii="標楷體" w:eastAsia="標楷體" w:hAnsi="標楷體"/>
              </w:rPr>
            </w:pPr>
          </w:p>
        </w:tc>
      </w:tr>
      <w:tr w:rsidR="0052478C" w:rsidRPr="00230A94" w14:paraId="4148CE83" w14:textId="77777777" w:rsidTr="00AD64DC">
        <w:trPr>
          <w:trHeight w:val="244"/>
          <w:jc w:val="center"/>
        </w:trPr>
        <w:tc>
          <w:tcPr>
            <w:tcW w:w="10420" w:type="dxa"/>
            <w:gridSpan w:val="8"/>
          </w:tcPr>
          <w:p w14:paraId="49399653"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52478C" w:rsidRPr="00230A94" w14:paraId="61E98BF7" w14:textId="77777777" w:rsidTr="00AD64DC">
        <w:trPr>
          <w:trHeight w:val="244"/>
          <w:jc w:val="center"/>
        </w:trPr>
        <w:tc>
          <w:tcPr>
            <w:tcW w:w="694" w:type="dxa"/>
          </w:tcPr>
          <w:p w14:paraId="212741B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42" w:type="dxa"/>
          </w:tcPr>
          <w:p w14:paraId="7A1015C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94" w:type="dxa"/>
          </w:tcPr>
          <w:p w14:paraId="5620D5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449FF83E" w14:textId="77777777" w:rsidR="0052478C" w:rsidRPr="00230A94" w:rsidRDefault="0052478C" w:rsidP="00AD64DC">
            <w:pPr>
              <w:rPr>
                <w:rFonts w:ascii="標楷體" w:eastAsia="標楷體" w:hAnsi="標楷體"/>
              </w:rPr>
            </w:pPr>
          </w:p>
        </w:tc>
        <w:tc>
          <w:tcPr>
            <w:tcW w:w="1426" w:type="dxa"/>
          </w:tcPr>
          <w:p w14:paraId="48033FE2" w14:textId="77777777" w:rsidR="0052478C" w:rsidRPr="00230A94" w:rsidRDefault="0052478C" w:rsidP="00AD64DC">
            <w:pPr>
              <w:rPr>
                <w:rFonts w:ascii="標楷體" w:eastAsia="標楷體" w:hAnsi="標楷體"/>
              </w:rPr>
            </w:pPr>
          </w:p>
        </w:tc>
        <w:tc>
          <w:tcPr>
            <w:tcW w:w="673" w:type="dxa"/>
          </w:tcPr>
          <w:p w14:paraId="3FB6A761" w14:textId="77777777" w:rsidR="0052478C" w:rsidRPr="00230A94" w:rsidRDefault="0052478C" w:rsidP="00AD64DC">
            <w:pPr>
              <w:rPr>
                <w:rFonts w:ascii="標楷體" w:eastAsia="標楷體" w:hAnsi="標楷體"/>
              </w:rPr>
            </w:pPr>
          </w:p>
        </w:tc>
        <w:tc>
          <w:tcPr>
            <w:tcW w:w="695" w:type="dxa"/>
          </w:tcPr>
          <w:p w14:paraId="5D400B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7D0FCAF1"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52478C" w:rsidRPr="00230A94" w14:paraId="3F4C8919" w14:textId="77777777" w:rsidTr="00AD64DC">
        <w:trPr>
          <w:trHeight w:val="244"/>
          <w:jc w:val="center"/>
        </w:trPr>
        <w:tc>
          <w:tcPr>
            <w:tcW w:w="694" w:type="dxa"/>
          </w:tcPr>
          <w:p w14:paraId="57AB6BDB"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42" w:type="dxa"/>
          </w:tcPr>
          <w:p w14:paraId="66558454"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94" w:type="dxa"/>
          </w:tcPr>
          <w:p w14:paraId="79C267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31FE03D1" w14:textId="77777777" w:rsidR="0052478C" w:rsidRPr="00230A94" w:rsidRDefault="0052478C" w:rsidP="00AD64DC">
            <w:pPr>
              <w:rPr>
                <w:rFonts w:ascii="標楷體" w:eastAsia="標楷體" w:hAnsi="標楷體"/>
              </w:rPr>
            </w:pPr>
          </w:p>
        </w:tc>
        <w:tc>
          <w:tcPr>
            <w:tcW w:w="1426" w:type="dxa"/>
          </w:tcPr>
          <w:p w14:paraId="78E53F2A" w14:textId="77777777" w:rsidR="0052478C" w:rsidRPr="00230A94" w:rsidRDefault="0052478C" w:rsidP="00AD64DC">
            <w:pPr>
              <w:rPr>
                <w:rFonts w:ascii="標楷體" w:eastAsia="標楷體" w:hAnsi="標楷體"/>
              </w:rPr>
            </w:pPr>
          </w:p>
        </w:tc>
        <w:tc>
          <w:tcPr>
            <w:tcW w:w="673" w:type="dxa"/>
          </w:tcPr>
          <w:p w14:paraId="0DB53116" w14:textId="77777777" w:rsidR="0052478C" w:rsidRPr="00230A94" w:rsidRDefault="0052478C" w:rsidP="00AD64DC">
            <w:pPr>
              <w:rPr>
                <w:rFonts w:ascii="標楷體" w:eastAsia="標楷體" w:hAnsi="標楷體"/>
              </w:rPr>
            </w:pPr>
          </w:p>
        </w:tc>
        <w:tc>
          <w:tcPr>
            <w:tcW w:w="695" w:type="dxa"/>
          </w:tcPr>
          <w:p w14:paraId="7B28D229"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68135F6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4A411EEF"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777C3BAA" w14:textId="77777777" w:rsidTr="00AD64DC">
        <w:trPr>
          <w:trHeight w:val="244"/>
          <w:jc w:val="center"/>
        </w:trPr>
        <w:tc>
          <w:tcPr>
            <w:tcW w:w="694" w:type="dxa"/>
          </w:tcPr>
          <w:p w14:paraId="7634487D" w14:textId="77777777" w:rsidR="0052478C" w:rsidRPr="00230A94" w:rsidRDefault="0052478C" w:rsidP="00AD64DC">
            <w:pPr>
              <w:rPr>
                <w:rFonts w:ascii="標楷體" w:eastAsia="標楷體" w:hAnsi="標楷體" w:hint="eastAsia"/>
              </w:rPr>
            </w:pPr>
          </w:p>
        </w:tc>
        <w:tc>
          <w:tcPr>
            <w:tcW w:w="1542" w:type="dxa"/>
          </w:tcPr>
          <w:p w14:paraId="4ECDDD6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資料查詢</w:t>
            </w:r>
          </w:p>
        </w:tc>
        <w:tc>
          <w:tcPr>
            <w:tcW w:w="694" w:type="dxa"/>
          </w:tcPr>
          <w:p w14:paraId="4AB33A7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按鈕</w:t>
            </w:r>
          </w:p>
        </w:tc>
        <w:tc>
          <w:tcPr>
            <w:tcW w:w="1181" w:type="dxa"/>
          </w:tcPr>
          <w:p w14:paraId="58D5D738" w14:textId="77777777" w:rsidR="0052478C" w:rsidRPr="00230A94" w:rsidRDefault="0052478C" w:rsidP="00AD64DC">
            <w:pPr>
              <w:rPr>
                <w:rFonts w:ascii="標楷體" w:eastAsia="標楷體" w:hAnsi="標楷體" w:hint="eastAsia"/>
              </w:rPr>
            </w:pPr>
          </w:p>
        </w:tc>
        <w:tc>
          <w:tcPr>
            <w:tcW w:w="1426" w:type="dxa"/>
          </w:tcPr>
          <w:p w14:paraId="1EAE54D7" w14:textId="77777777" w:rsidR="0052478C" w:rsidRPr="00230A94" w:rsidRDefault="0052478C" w:rsidP="00AD64DC">
            <w:pPr>
              <w:rPr>
                <w:rFonts w:ascii="標楷體" w:eastAsia="標楷體" w:hAnsi="標楷體"/>
              </w:rPr>
            </w:pPr>
          </w:p>
        </w:tc>
        <w:tc>
          <w:tcPr>
            <w:tcW w:w="673" w:type="dxa"/>
          </w:tcPr>
          <w:p w14:paraId="20F97940" w14:textId="77777777" w:rsidR="0052478C" w:rsidRPr="00230A94" w:rsidRDefault="0052478C" w:rsidP="00AD64DC">
            <w:pPr>
              <w:rPr>
                <w:rFonts w:ascii="標楷體" w:eastAsia="標楷體" w:hAnsi="標楷體" w:hint="eastAsia"/>
              </w:rPr>
            </w:pPr>
          </w:p>
        </w:tc>
        <w:tc>
          <w:tcPr>
            <w:tcW w:w="695" w:type="dxa"/>
          </w:tcPr>
          <w:p w14:paraId="1DAD481F" w14:textId="77777777" w:rsidR="0052478C" w:rsidRPr="00230A94" w:rsidRDefault="0052478C" w:rsidP="00AD64DC">
            <w:pPr>
              <w:rPr>
                <w:rFonts w:ascii="標楷體" w:eastAsia="標楷體" w:hAnsi="標楷體"/>
              </w:rPr>
            </w:pPr>
          </w:p>
        </w:tc>
        <w:tc>
          <w:tcPr>
            <w:tcW w:w="3515" w:type="dxa"/>
          </w:tcPr>
          <w:p w14:paraId="1BB485C3" w14:textId="77777777" w:rsidR="0052478C" w:rsidRPr="00230A94" w:rsidRDefault="0052478C" w:rsidP="00AD64DC">
            <w:pPr>
              <w:snapToGrid w:val="0"/>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7D0E8918" w14:textId="77777777" w:rsidTr="00AD64DC">
        <w:trPr>
          <w:trHeight w:val="244"/>
          <w:jc w:val="center"/>
        </w:trPr>
        <w:tc>
          <w:tcPr>
            <w:tcW w:w="694" w:type="dxa"/>
          </w:tcPr>
          <w:p w14:paraId="7409E0F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542" w:type="dxa"/>
          </w:tcPr>
          <w:p w14:paraId="3A0764E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統一編號</w:t>
            </w:r>
          </w:p>
        </w:tc>
        <w:tc>
          <w:tcPr>
            <w:tcW w:w="694" w:type="dxa"/>
          </w:tcPr>
          <w:p w14:paraId="48B5D1C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0</w:t>
            </w:r>
          </w:p>
        </w:tc>
        <w:tc>
          <w:tcPr>
            <w:tcW w:w="1181" w:type="dxa"/>
          </w:tcPr>
          <w:p w14:paraId="023E5295" w14:textId="77777777" w:rsidR="0052478C" w:rsidRPr="00230A94" w:rsidRDefault="0052478C" w:rsidP="00AD64DC">
            <w:pPr>
              <w:rPr>
                <w:rFonts w:ascii="標楷體" w:eastAsia="標楷體" w:hAnsi="標楷體"/>
              </w:rPr>
            </w:pPr>
          </w:p>
        </w:tc>
        <w:tc>
          <w:tcPr>
            <w:tcW w:w="1426" w:type="dxa"/>
          </w:tcPr>
          <w:p w14:paraId="2BF2DEF2" w14:textId="77777777" w:rsidR="0052478C" w:rsidRPr="00230A94" w:rsidRDefault="0052478C" w:rsidP="00AD64DC">
            <w:pPr>
              <w:rPr>
                <w:rFonts w:ascii="標楷體" w:eastAsia="標楷體" w:hAnsi="標楷體"/>
              </w:rPr>
            </w:pPr>
          </w:p>
        </w:tc>
        <w:tc>
          <w:tcPr>
            <w:tcW w:w="673" w:type="dxa"/>
          </w:tcPr>
          <w:p w14:paraId="1F5FA1F7" w14:textId="77777777" w:rsidR="0052478C" w:rsidRPr="00230A94" w:rsidRDefault="0052478C" w:rsidP="00AD64DC">
            <w:pPr>
              <w:rPr>
                <w:rFonts w:ascii="標楷體" w:eastAsia="標楷體" w:hAnsi="標楷體"/>
              </w:rPr>
            </w:pPr>
          </w:p>
        </w:tc>
        <w:tc>
          <w:tcPr>
            <w:tcW w:w="695" w:type="dxa"/>
          </w:tcPr>
          <w:p w14:paraId="32D5461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3AEFA804"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170D875C"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2C25616F" w14:textId="77777777" w:rsidTr="00AD64DC">
        <w:trPr>
          <w:trHeight w:val="244"/>
          <w:jc w:val="center"/>
        </w:trPr>
        <w:tc>
          <w:tcPr>
            <w:tcW w:w="694" w:type="dxa"/>
          </w:tcPr>
          <w:p w14:paraId="31AE5229" w14:textId="77777777" w:rsidR="0052478C" w:rsidRPr="00230A94" w:rsidRDefault="0052478C" w:rsidP="00AD64DC">
            <w:pPr>
              <w:rPr>
                <w:rFonts w:ascii="標楷體" w:eastAsia="標楷體" w:hAnsi="標楷體" w:hint="eastAsia"/>
              </w:rPr>
            </w:pPr>
          </w:p>
        </w:tc>
        <w:tc>
          <w:tcPr>
            <w:tcW w:w="1542" w:type="dxa"/>
          </w:tcPr>
          <w:p w14:paraId="0792ACD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顧客資料查詢</w:t>
            </w:r>
          </w:p>
        </w:tc>
        <w:tc>
          <w:tcPr>
            <w:tcW w:w="694" w:type="dxa"/>
          </w:tcPr>
          <w:p w14:paraId="20FE5615"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58391528" w14:textId="77777777" w:rsidR="0052478C" w:rsidRPr="00230A94" w:rsidRDefault="0052478C" w:rsidP="00AD64DC">
            <w:pPr>
              <w:rPr>
                <w:rFonts w:ascii="標楷體" w:eastAsia="標楷體" w:hAnsi="標楷體"/>
              </w:rPr>
            </w:pPr>
          </w:p>
        </w:tc>
        <w:tc>
          <w:tcPr>
            <w:tcW w:w="1426" w:type="dxa"/>
          </w:tcPr>
          <w:p w14:paraId="20ED7BD8" w14:textId="77777777" w:rsidR="0052478C" w:rsidRPr="00230A94" w:rsidRDefault="0052478C" w:rsidP="00AD64DC">
            <w:pPr>
              <w:rPr>
                <w:rFonts w:ascii="標楷體" w:eastAsia="標楷體" w:hAnsi="標楷體"/>
              </w:rPr>
            </w:pPr>
          </w:p>
        </w:tc>
        <w:tc>
          <w:tcPr>
            <w:tcW w:w="673" w:type="dxa"/>
          </w:tcPr>
          <w:p w14:paraId="51B4DEEA" w14:textId="77777777" w:rsidR="0052478C" w:rsidRPr="00230A94" w:rsidRDefault="0052478C" w:rsidP="00AD64DC">
            <w:pPr>
              <w:rPr>
                <w:rFonts w:ascii="標楷體" w:eastAsia="標楷體" w:hAnsi="標楷體"/>
              </w:rPr>
            </w:pPr>
          </w:p>
        </w:tc>
        <w:tc>
          <w:tcPr>
            <w:tcW w:w="695" w:type="dxa"/>
          </w:tcPr>
          <w:p w14:paraId="22D8A1DC" w14:textId="77777777" w:rsidR="0052478C" w:rsidRPr="00230A94" w:rsidRDefault="0052478C" w:rsidP="00AD64DC">
            <w:pPr>
              <w:rPr>
                <w:rFonts w:ascii="標楷體" w:eastAsia="標楷體" w:hAnsi="標楷體"/>
              </w:rPr>
            </w:pPr>
          </w:p>
        </w:tc>
        <w:tc>
          <w:tcPr>
            <w:tcW w:w="3515" w:type="dxa"/>
          </w:tcPr>
          <w:p w14:paraId="6BC62925"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52478C" w:rsidRPr="00230A94" w14:paraId="3C40496C" w14:textId="77777777" w:rsidTr="00AD64DC">
        <w:trPr>
          <w:trHeight w:val="244"/>
          <w:jc w:val="center"/>
        </w:trPr>
        <w:tc>
          <w:tcPr>
            <w:tcW w:w="694" w:type="dxa"/>
          </w:tcPr>
          <w:p w14:paraId="3117B5D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4.</w:t>
            </w:r>
          </w:p>
        </w:tc>
        <w:tc>
          <w:tcPr>
            <w:tcW w:w="1542" w:type="dxa"/>
          </w:tcPr>
          <w:p w14:paraId="75A8D79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編號</w:t>
            </w:r>
          </w:p>
        </w:tc>
        <w:tc>
          <w:tcPr>
            <w:tcW w:w="694" w:type="dxa"/>
          </w:tcPr>
          <w:p w14:paraId="6964BDA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81" w:type="dxa"/>
          </w:tcPr>
          <w:p w14:paraId="58CCE093" w14:textId="77777777" w:rsidR="0052478C" w:rsidRPr="00230A94" w:rsidRDefault="0052478C" w:rsidP="00AD64DC">
            <w:pPr>
              <w:rPr>
                <w:rFonts w:ascii="標楷體" w:eastAsia="標楷體" w:hAnsi="標楷體"/>
              </w:rPr>
            </w:pPr>
          </w:p>
        </w:tc>
        <w:tc>
          <w:tcPr>
            <w:tcW w:w="1426" w:type="dxa"/>
          </w:tcPr>
          <w:p w14:paraId="46D03B9F" w14:textId="77777777" w:rsidR="0052478C" w:rsidRPr="00230A94" w:rsidRDefault="0052478C" w:rsidP="00AD64DC">
            <w:pPr>
              <w:rPr>
                <w:rFonts w:ascii="標楷體" w:eastAsia="標楷體" w:hAnsi="標楷體"/>
              </w:rPr>
            </w:pPr>
          </w:p>
        </w:tc>
        <w:tc>
          <w:tcPr>
            <w:tcW w:w="673" w:type="dxa"/>
          </w:tcPr>
          <w:p w14:paraId="3D8C22E5" w14:textId="77777777" w:rsidR="0052478C" w:rsidRPr="00230A94" w:rsidRDefault="0052478C" w:rsidP="00AD64DC">
            <w:pPr>
              <w:rPr>
                <w:rFonts w:ascii="標楷體" w:eastAsia="標楷體" w:hAnsi="標楷體"/>
              </w:rPr>
            </w:pPr>
          </w:p>
        </w:tc>
        <w:tc>
          <w:tcPr>
            <w:tcW w:w="695" w:type="dxa"/>
          </w:tcPr>
          <w:p w14:paraId="442386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21F5729B"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603A6BA4"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1EFCDA50" w14:textId="77777777" w:rsidTr="00AD64DC">
        <w:trPr>
          <w:trHeight w:val="244"/>
          <w:jc w:val="center"/>
        </w:trPr>
        <w:tc>
          <w:tcPr>
            <w:tcW w:w="694" w:type="dxa"/>
          </w:tcPr>
          <w:p w14:paraId="094D7BB8" w14:textId="77777777" w:rsidR="0052478C" w:rsidRPr="00230A94" w:rsidRDefault="0052478C" w:rsidP="00AD64DC">
            <w:pPr>
              <w:rPr>
                <w:rFonts w:ascii="標楷體" w:eastAsia="標楷體" w:hAnsi="標楷體" w:hint="eastAsia"/>
              </w:rPr>
            </w:pPr>
          </w:p>
        </w:tc>
        <w:tc>
          <w:tcPr>
            <w:tcW w:w="1542" w:type="dxa"/>
          </w:tcPr>
          <w:p w14:paraId="7C90004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號碼查詢</w:t>
            </w:r>
          </w:p>
        </w:tc>
        <w:tc>
          <w:tcPr>
            <w:tcW w:w="694" w:type="dxa"/>
          </w:tcPr>
          <w:p w14:paraId="3B66C99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按鈕</w:t>
            </w:r>
          </w:p>
        </w:tc>
        <w:tc>
          <w:tcPr>
            <w:tcW w:w="1181" w:type="dxa"/>
          </w:tcPr>
          <w:p w14:paraId="7150184A" w14:textId="77777777" w:rsidR="0052478C" w:rsidRPr="00230A94" w:rsidRDefault="0052478C" w:rsidP="00AD64DC">
            <w:pPr>
              <w:rPr>
                <w:rFonts w:ascii="標楷體" w:eastAsia="標楷體" w:hAnsi="標楷體"/>
              </w:rPr>
            </w:pPr>
          </w:p>
        </w:tc>
        <w:tc>
          <w:tcPr>
            <w:tcW w:w="1426" w:type="dxa"/>
          </w:tcPr>
          <w:p w14:paraId="28C0D3CF" w14:textId="77777777" w:rsidR="0052478C" w:rsidRPr="00230A94" w:rsidRDefault="0052478C" w:rsidP="00AD64DC">
            <w:pPr>
              <w:rPr>
                <w:rFonts w:ascii="標楷體" w:eastAsia="標楷體" w:hAnsi="標楷體"/>
              </w:rPr>
            </w:pPr>
          </w:p>
        </w:tc>
        <w:tc>
          <w:tcPr>
            <w:tcW w:w="673" w:type="dxa"/>
          </w:tcPr>
          <w:p w14:paraId="088A68AC" w14:textId="77777777" w:rsidR="0052478C" w:rsidRPr="00230A94" w:rsidRDefault="0052478C" w:rsidP="00AD64DC">
            <w:pPr>
              <w:rPr>
                <w:rFonts w:ascii="標楷體" w:eastAsia="標楷體" w:hAnsi="標楷體"/>
              </w:rPr>
            </w:pPr>
          </w:p>
        </w:tc>
        <w:tc>
          <w:tcPr>
            <w:tcW w:w="695" w:type="dxa"/>
          </w:tcPr>
          <w:p w14:paraId="40DE3200" w14:textId="77777777" w:rsidR="0052478C" w:rsidRPr="00230A94" w:rsidRDefault="0052478C" w:rsidP="00AD64DC">
            <w:pPr>
              <w:rPr>
                <w:rFonts w:ascii="標楷體" w:eastAsia="標楷體" w:hAnsi="標楷體"/>
              </w:rPr>
            </w:pPr>
          </w:p>
        </w:tc>
        <w:tc>
          <w:tcPr>
            <w:tcW w:w="3515" w:type="dxa"/>
          </w:tcPr>
          <w:p w14:paraId="27310796"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52478C" w:rsidRPr="00230A94" w14:paraId="3C011FA8" w14:textId="77777777" w:rsidTr="00AD64DC">
        <w:trPr>
          <w:trHeight w:val="244"/>
          <w:jc w:val="center"/>
        </w:trPr>
        <w:tc>
          <w:tcPr>
            <w:tcW w:w="694" w:type="dxa"/>
          </w:tcPr>
          <w:p w14:paraId="654FFA3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5.</w:t>
            </w:r>
          </w:p>
        </w:tc>
        <w:tc>
          <w:tcPr>
            <w:tcW w:w="1542" w:type="dxa"/>
          </w:tcPr>
          <w:p w14:paraId="483EF0F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房貸專員</w:t>
            </w:r>
          </w:p>
        </w:tc>
        <w:tc>
          <w:tcPr>
            <w:tcW w:w="694" w:type="dxa"/>
          </w:tcPr>
          <w:p w14:paraId="31AE02A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6</w:t>
            </w:r>
          </w:p>
        </w:tc>
        <w:tc>
          <w:tcPr>
            <w:tcW w:w="1181" w:type="dxa"/>
          </w:tcPr>
          <w:p w14:paraId="7BA9785E" w14:textId="77777777" w:rsidR="0052478C" w:rsidRPr="00230A94" w:rsidRDefault="0052478C" w:rsidP="00AD64DC">
            <w:pPr>
              <w:rPr>
                <w:rFonts w:ascii="標楷體" w:eastAsia="標楷體" w:hAnsi="標楷體"/>
              </w:rPr>
            </w:pPr>
          </w:p>
        </w:tc>
        <w:tc>
          <w:tcPr>
            <w:tcW w:w="1426" w:type="dxa"/>
          </w:tcPr>
          <w:p w14:paraId="2F7B9FF7" w14:textId="77777777" w:rsidR="0052478C" w:rsidRPr="00230A94" w:rsidRDefault="0052478C" w:rsidP="00AD64DC">
            <w:pPr>
              <w:rPr>
                <w:rFonts w:ascii="標楷體" w:eastAsia="標楷體" w:hAnsi="標楷體"/>
              </w:rPr>
            </w:pPr>
          </w:p>
        </w:tc>
        <w:tc>
          <w:tcPr>
            <w:tcW w:w="673" w:type="dxa"/>
          </w:tcPr>
          <w:p w14:paraId="34B49D46" w14:textId="77777777" w:rsidR="0052478C" w:rsidRPr="00230A94" w:rsidRDefault="0052478C" w:rsidP="00AD64DC">
            <w:pPr>
              <w:rPr>
                <w:rFonts w:ascii="標楷體" w:eastAsia="標楷體" w:hAnsi="標楷體"/>
              </w:rPr>
            </w:pPr>
          </w:p>
        </w:tc>
        <w:tc>
          <w:tcPr>
            <w:tcW w:w="695" w:type="dxa"/>
          </w:tcPr>
          <w:p w14:paraId="1002586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5063651"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自行</w:t>
            </w:r>
            <w:r w:rsidRPr="00230A94">
              <w:rPr>
                <w:rFonts w:ascii="標楷體" w:eastAsia="標楷體" w:hAnsi="標楷體" w:hint="eastAsia"/>
              </w:rPr>
              <w:t>輸入文字</w:t>
            </w:r>
          </w:p>
          <w:p w14:paraId="1A5EA588" w14:textId="77777777" w:rsidR="0052478C" w:rsidRPr="00230A94" w:rsidRDefault="0052478C" w:rsidP="00AD64DC">
            <w:pPr>
              <w:rPr>
                <w:rFonts w:ascii="標楷體" w:eastAsia="標楷體" w:hAnsi="標楷體" w:hint="eastAsia"/>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為空時，</w:t>
            </w:r>
            <w:r w:rsidR="00366CF1">
              <w:rPr>
                <w:rFonts w:ascii="標楷體" w:eastAsia="標楷體" w:hAnsi="標楷體" w:hint="eastAsia"/>
              </w:rPr>
              <w:t>限輸入</w:t>
            </w:r>
            <w:r w:rsidRPr="00230A94">
              <w:rPr>
                <w:rFonts w:ascii="標楷體" w:eastAsia="標楷體" w:hAnsi="標楷體" w:hint="eastAsia"/>
              </w:rPr>
              <w:t>文字,檢核條件：</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tc>
      </w:tr>
      <w:tr w:rsidR="0052478C" w:rsidRPr="00230A94" w14:paraId="41AD2792" w14:textId="77777777" w:rsidTr="00AD64DC">
        <w:trPr>
          <w:trHeight w:val="244"/>
          <w:jc w:val="center"/>
        </w:trPr>
        <w:tc>
          <w:tcPr>
            <w:tcW w:w="694" w:type="dxa"/>
          </w:tcPr>
          <w:p w14:paraId="1228544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w:t>
            </w:r>
          </w:p>
        </w:tc>
        <w:tc>
          <w:tcPr>
            <w:tcW w:w="1542" w:type="dxa"/>
          </w:tcPr>
          <w:p w14:paraId="30364FB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使用者查詢</w:t>
            </w:r>
          </w:p>
        </w:tc>
        <w:tc>
          <w:tcPr>
            <w:tcW w:w="694" w:type="dxa"/>
          </w:tcPr>
          <w:p w14:paraId="2E9CAEC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4BE97124" w14:textId="77777777" w:rsidR="0052478C" w:rsidRPr="00230A94" w:rsidRDefault="0052478C" w:rsidP="00AD64DC">
            <w:pPr>
              <w:rPr>
                <w:rFonts w:ascii="標楷體" w:eastAsia="標楷體" w:hAnsi="標楷體"/>
              </w:rPr>
            </w:pPr>
          </w:p>
        </w:tc>
        <w:tc>
          <w:tcPr>
            <w:tcW w:w="1426" w:type="dxa"/>
          </w:tcPr>
          <w:p w14:paraId="55A6470C" w14:textId="77777777" w:rsidR="0052478C" w:rsidRPr="00230A94" w:rsidRDefault="0052478C" w:rsidP="00AD64DC">
            <w:pPr>
              <w:rPr>
                <w:rFonts w:ascii="標楷體" w:eastAsia="標楷體" w:hAnsi="標楷體"/>
              </w:rPr>
            </w:pPr>
          </w:p>
        </w:tc>
        <w:tc>
          <w:tcPr>
            <w:tcW w:w="673" w:type="dxa"/>
          </w:tcPr>
          <w:p w14:paraId="67007072" w14:textId="77777777" w:rsidR="0052478C" w:rsidRPr="00230A94" w:rsidRDefault="0052478C" w:rsidP="00AD64DC">
            <w:pPr>
              <w:rPr>
                <w:rFonts w:ascii="標楷體" w:eastAsia="標楷體" w:hAnsi="標楷體"/>
              </w:rPr>
            </w:pPr>
          </w:p>
        </w:tc>
        <w:tc>
          <w:tcPr>
            <w:tcW w:w="695" w:type="dxa"/>
          </w:tcPr>
          <w:p w14:paraId="16E6C47F" w14:textId="77777777" w:rsidR="0052478C" w:rsidRPr="00230A94" w:rsidRDefault="0052478C" w:rsidP="00AD64DC">
            <w:pPr>
              <w:rPr>
                <w:rFonts w:ascii="標楷體" w:eastAsia="標楷體" w:hAnsi="標楷體"/>
              </w:rPr>
            </w:pPr>
          </w:p>
        </w:tc>
        <w:tc>
          <w:tcPr>
            <w:tcW w:w="3515" w:type="dxa"/>
          </w:tcPr>
          <w:p w14:paraId="2E0CF203"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6041使用者資料查詢</w:t>
            </w:r>
            <w:r w:rsidRPr="00230A94">
              <w:rPr>
                <w:rFonts w:ascii="標楷體" w:eastAsia="標楷體" w:hAnsi="標楷體"/>
              </w:rPr>
              <w:t>】</w:t>
            </w:r>
            <w:r w:rsidRPr="00230A94">
              <w:rPr>
                <w:rFonts w:ascii="標楷體" w:eastAsia="標楷體" w:hAnsi="標楷體" w:hint="eastAsia"/>
              </w:rPr>
              <w:t>，並帶[房貸專員]回來</w:t>
            </w:r>
          </w:p>
        </w:tc>
      </w:tr>
      <w:tr w:rsidR="0052478C" w:rsidRPr="00230A94" w14:paraId="6E09994C" w14:textId="77777777" w:rsidTr="00AD64DC">
        <w:trPr>
          <w:trHeight w:val="244"/>
          <w:jc w:val="center"/>
        </w:trPr>
        <w:tc>
          <w:tcPr>
            <w:tcW w:w="694" w:type="dxa"/>
          </w:tcPr>
          <w:p w14:paraId="2AD3D4A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6.</w:t>
            </w:r>
          </w:p>
        </w:tc>
        <w:tc>
          <w:tcPr>
            <w:tcW w:w="1542" w:type="dxa"/>
          </w:tcPr>
          <w:p w14:paraId="1B91982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編號</w:t>
            </w:r>
          </w:p>
        </w:tc>
        <w:tc>
          <w:tcPr>
            <w:tcW w:w="694" w:type="dxa"/>
          </w:tcPr>
          <w:p w14:paraId="3B8704A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181" w:type="dxa"/>
          </w:tcPr>
          <w:p w14:paraId="45CB725C" w14:textId="77777777" w:rsidR="0052478C" w:rsidRPr="00230A94" w:rsidRDefault="0052478C" w:rsidP="00AD64DC">
            <w:pPr>
              <w:rPr>
                <w:rFonts w:ascii="標楷體" w:eastAsia="標楷體" w:hAnsi="標楷體"/>
              </w:rPr>
            </w:pPr>
          </w:p>
        </w:tc>
        <w:tc>
          <w:tcPr>
            <w:tcW w:w="1426" w:type="dxa"/>
          </w:tcPr>
          <w:p w14:paraId="28EF0386" w14:textId="77777777" w:rsidR="0052478C" w:rsidRPr="00230A94" w:rsidRDefault="0052478C" w:rsidP="00AD64DC">
            <w:pPr>
              <w:rPr>
                <w:rFonts w:ascii="標楷體" w:eastAsia="標楷體" w:hAnsi="標楷體"/>
              </w:rPr>
            </w:pPr>
          </w:p>
        </w:tc>
        <w:tc>
          <w:tcPr>
            <w:tcW w:w="673" w:type="dxa"/>
          </w:tcPr>
          <w:p w14:paraId="7466E5D2" w14:textId="77777777" w:rsidR="0052478C" w:rsidRPr="00230A94" w:rsidRDefault="0052478C" w:rsidP="00AD64DC">
            <w:pPr>
              <w:rPr>
                <w:rFonts w:ascii="標楷體" w:eastAsia="標楷體" w:hAnsi="標楷體"/>
              </w:rPr>
            </w:pPr>
          </w:p>
        </w:tc>
        <w:tc>
          <w:tcPr>
            <w:tcW w:w="695" w:type="dxa"/>
          </w:tcPr>
          <w:p w14:paraId="2A8BA7B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AAD1BA0"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52478C" w:rsidRPr="00230A94" w14:paraId="59D66075" w14:textId="77777777" w:rsidTr="00AD64DC">
        <w:trPr>
          <w:trHeight w:val="244"/>
          <w:jc w:val="center"/>
        </w:trPr>
        <w:tc>
          <w:tcPr>
            <w:tcW w:w="694" w:type="dxa"/>
          </w:tcPr>
          <w:p w14:paraId="014AE01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542" w:type="dxa"/>
          </w:tcPr>
          <w:p w14:paraId="30837FF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銷號狀態</w:t>
            </w:r>
          </w:p>
        </w:tc>
        <w:tc>
          <w:tcPr>
            <w:tcW w:w="694" w:type="dxa"/>
          </w:tcPr>
          <w:p w14:paraId="3FD1D82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p>
        </w:tc>
        <w:tc>
          <w:tcPr>
            <w:tcW w:w="1181" w:type="dxa"/>
          </w:tcPr>
          <w:p w14:paraId="705DAA24" w14:textId="77777777" w:rsidR="0052478C" w:rsidRPr="00230A94" w:rsidRDefault="0052478C" w:rsidP="00AD64DC">
            <w:pPr>
              <w:rPr>
                <w:rFonts w:ascii="標楷體" w:eastAsia="標楷體" w:hAnsi="標楷體"/>
              </w:rPr>
            </w:pPr>
          </w:p>
        </w:tc>
        <w:tc>
          <w:tcPr>
            <w:tcW w:w="1426" w:type="dxa"/>
          </w:tcPr>
          <w:p w14:paraId="54550D21"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E594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已銷</w:t>
            </w:r>
          </w:p>
          <w:p w14:paraId="4B6FF04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73" w:type="dxa"/>
          </w:tcPr>
          <w:p w14:paraId="2062BD06"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5" w:type="dxa"/>
          </w:tcPr>
          <w:p w14:paraId="06FA5D1C"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DD2AB0D"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5F8EE30" w14:textId="77777777" w:rsidR="0052478C" w:rsidRPr="00230A94" w:rsidRDefault="0052478C" w:rsidP="007A605F">
            <w:pPr>
              <w:rPr>
                <w:rFonts w:ascii="標楷體" w:eastAsia="標楷體" w:hAnsi="標楷體" w:hint="eastAsia"/>
              </w:rPr>
            </w:pPr>
          </w:p>
        </w:tc>
      </w:tr>
      <w:tr w:rsidR="00E33AEF" w:rsidRPr="00230A94" w14:paraId="43A27BA7" w14:textId="77777777" w:rsidTr="00AD64DC">
        <w:trPr>
          <w:trHeight w:val="244"/>
          <w:jc w:val="center"/>
        </w:trPr>
        <w:tc>
          <w:tcPr>
            <w:tcW w:w="694" w:type="dxa"/>
          </w:tcPr>
          <w:p w14:paraId="103F4B1D" w14:textId="77777777" w:rsidR="00E33AEF" w:rsidRPr="00230A94" w:rsidRDefault="00E33AEF" w:rsidP="00AD64DC">
            <w:pPr>
              <w:rPr>
                <w:rFonts w:ascii="標楷體" w:eastAsia="標楷體" w:hAnsi="標楷體" w:hint="eastAsia"/>
              </w:rPr>
            </w:pPr>
            <w:r>
              <w:rPr>
                <w:rFonts w:ascii="標楷體" w:eastAsia="標楷體" w:hAnsi="標楷體" w:hint="eastAsia"/>
              </w:rPr>
              <w:t>8</w:t>
            </w:r>
            <w:r>
              <w:rPr>
                <w:rFonts w:ascii="標楷體" w:eastAsia="標楷體" w:hAnsi="標楷體"/>
              </w:rPr>
              <w:t>.</w:t>
            </w:r>
          </w:p>
        </w:tc>
        <w:tc>
          <w:tcPr>
            <w:tcW w:w="1542" w:type="dxa"/>
          </w:tcPr>
          <w:p w14:paraId="67314C82" w14:textId="77777777" w:rsidR="00E33AEF" w:rsidRPr="00E33AEF" w:rsidRDefault="00E33AEF" w:rsidP="00E33AEF">
            <w:pPr>
              <w:rPr>
                <w:rFonts w:ascii="標楷體" w:eastAsia="標楷體" w:hAnsi="標楷體" w:hint="eastAsia"/>
              </w:rPr>
            </w:pPr>
            <w:r w:rsidRPr="00E33AEF">
              <w:rPr>
                <w:rFonts w:ascii="標楷體" w:eastAsia="標楷體" w:hAnsi="標楷體" w:hint="eastAsia"/>
              </w:rPr>
              <w:t>齊件迄日</w:t>
            </w:r>
            <w:r>
              <w:rPr>
                <w:rFonts w:ascii="標楷體" w:eastAsia="標楷體" w:hAnsi="標楷體" w:hint="eastAsia"/>
              </w:rPr>
              <w:t>(起)</w:t>
            </w:r>
          </w:p>
        </w:tc>
        <w:tc>
          <w:tcPr>
            <w:tcW w:w="694" w:type="dxa"/>
          </w:tcPr>
          <w:p w14:paraId="6951012C" w14:textId="77777777" w:rsidR="00E33AEF" w:rsidRPr="00230A94" w:rsidRDefault="00E33AEF" w:rsidP="00AD64DC">
            <w:pPr>
              <w:rPr>
                <w:rFonts w:ascii="標楷體" w:eastAsia="標楷體" w:hAnsi="標楷體" w:hint="eastAsia"/>
              </w:rPr>
            </w:pPr>
            <w:r>
              <w:rPr>
                <w:rFonts w:ascii="標楷體" w:eastAsia="標楷體" w:hAnsi="標楷體" w:hint="eastAsia"/>
              </w:rPr>
              <w:t>7</w:t>
            </w:r>
          </w:p>
        </w:tc>
        <w:tc>
          <w:tcPr>
            <w:tcW w:w="1181" w:type="dxa"/>
          </w:tcPr>
          <w:p w14:paraId="63A6EF0A" w14:textId="77777777" w:rsidR="00E33AEF" w:rsidRPr="00230A94" w:rsidRDefault="00E33AEF" w:rsidP="00AD64DC">
            <w:pPr>
              <w:rPr>
                <w:rFonts w:ascii="標楷體" w:eastAsia="標楷體" w:hAnsi="標楷體"/>
              </w:rPr>
            </w:pPr>
          </w:p>
        </w:tc>
        <w:tc>
          <w:tcPr>
            <w:tcW w:w="1426" w:type="dxa"/>
          </w:tcPr>
          <w:p w14:paraId="162D4EB8" w14:textId="77777777" w:rsidR="00E33AEF" w:rsidRPr="00230A94" w:rsidRDefault="00E33AEF" w:rsidP="00AD64DC">
            <w:pPr>
              <w:rPr>
                <w:rFonts w:ascii="標楷體" w:eastAsia="標楷體" w:hAnsi="標楷體" w:hint="eastAsia"/>
              </w:rPr>
            </w:pPr>
          </w:p>
        </w:tc>
        <w:tc>
          <w:tcPr>
            <w:tcW w:w="673" w:type="dxa"/>
          </w:tcPr>
          <w:p w14:paraId="63319486" w14:textId="77777777" w:rsidR="00E33AEF" w:rsidRPr="00230A94" w:rsidRDefault="00E33AEF" w:rsidP="00AD64DC">
            <w:pPr>
              <w:rPr>
                <w:rFonts w:ascii="標楷體" w:eastAsia="標楷體" w:hAnsi="標楷體" w:hint="eastAsia"/>
              </w:rPr>
            </w:pPr>
          </w:p>
        </w:tc>
        <w:tc>
          <w:tcPr>
            <w:tcW w:w="695" w:type="dxa"/>
          </w:tcPr>
          <w:p w14:paraId="001BD4EA" w14:textId="77777777" w:rsidR="00E33AEF" w:rsidRPr="00230A94" w:rsidRDefault="00E33AEF" w:rsidP="00AD64DC">
            <w:pPr>
              <w:rPr>
                <w:rFonts w:ascii="標楷體" w:eastAsia="標楷體" w:hAnsi="標楷體" w:hint="eastAsia"/>
              </w:rPr>
            </w:pPr>
            <w:r>
              <w:rPr>
                <w:rFonts w:ascii="標楷體" w:eastAsia="標楷體" w:hAnsi="標楷體" w:hint="eastAsia"/>
              </w:rPr>
              <w:t>W</w:t>
            </w:r>
          </w:p>
        </w:tc>
        <w:tc>
          <w:tcPr>
            <w:tcW w:w="3515" w:type="dxa"/>
          </w:tcPr>
          <w:p w14:paraId="46C3CEA1" w14:textId="77777777" w:rsidR="008A6A6C" w:rsidRPr="00230A94" w:rsidRDefault="008A6A6C" w:rsidP="008A6A6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60DAC41D" w14:textId="77777777" w:rsidR="00E33AEF" w:rsidRPr="00230A94" w:rsidRDefault="00E33AEF" w:rsidP="008A6A6C">
            <w:pPr>
              <w:snapToGrid w:val="0"/>
              <w:rPr>
                <w:rFonts w:ascii="標楷體" w:eastAsia="標楷體" w:hAnsi="標楷體" w:hint="eastAsia"/>
              </w:rPr>
            </w:pPr>
          </w:p>
        </w:tc>
      </w:tr>
      <w:tr w:rsidR="00E33AEF" w:rsidRPr="00230A94" w14:paraId="21B3F568" w14:textId="77777777" w:rsidTr="00AD64DC">
        <w:trPr>
          <w:trHeight w:val="244"/>
          <w:jc w:val="center"/>
        </w:trPr>
        <w:tc>
          <w:tcPr>
            <w:tcW w:w="694" w:type="dxa"/>
          </w:tcPr>
          <w:p w14:paraId="4B6E9DD1" w14:textId="77777777" w:rsidR="00E33AEF" w:rsidRDefault="00E33AEF" w:rsidP="00AD64DC">
            <w:pPr>
              <w:rPr>
                <w:rFonts w:ascii="標楷體" w:eastAsia="標楷體" w:hAnsi="標楷體" w:hint="eastAsia"/>
              </w:rPr>
            </w:pPr>
            <w:r>
              <w:rPr>
                <w:rFonts w:ascii="標楷體" w:eastAsia="標楷體" w:hAnsi="標楷體" w:hint="eastAsia"/>
              </w:rPr>
              <w:t>8</w:t>
            </w:r>
            <w:r>
              <w:rPr>
                <w:rFonts w:ascii="標楷體" w:eastAsia="標楷體" w:hAnsi="標楷體"/>
              </w:rPr>
              <w:t>-1.</w:t>
            </w:r>
          </w:p>
        </w:tc>
        <w:tc>
          <w:tcPr>
            <w:tcW w:w="1542" w:type="dxa"/>
          </w:tcPr>
          <w:p w14:paraId="6DA94732" w14:textId="77777777" w:rsidR="00E33AEF" w:rsidRPr="00E33AEF" w:rsidRDefault="00E33AEF" w:rsidP="00E33AEF">
            <w:pPr>
              <w:rPr>
                <w:rFonts w:ascii="標楷體" w:eastAsia="標楷體" w:hAnsi="標楷體" w:hint="eastAsia"/>
              </w:rPr>
            </w:pPr>
            <w:r w:rsidRPr="00E33AEF">
              <w:rPr>
                <w:rFonts w:ascii="標楷體" w:eastAsia="標楷體" w:hAnsi="標楷體" w:hint="eastAsia"/>
              </w:rPr>
              <w:t>齊件迄日</w:t>
            </w:r>
            <w:r>
              <w:rPr>
                <w:rFonts w:ascii="標楷體" w:eastAsia="標楷體" w:hAnsi="標楷體" w:hint="eastAsia"/>
              </w:rPr>
              <w:t>(迄)</w:t>
            </w:r>
          </w:p>
        </w:tc>
        <w:tc>
          <w:tcPr>
            <w:tcW w:w="694" w:type="dxa"/>
          </w:tcPr>
          <w:p w14:paraId="121D3510" w14:textId="77777777" w:rsidR="00E33AEF" w:rsidRPr="00230A94" w:rsidRDefault="00E33AEF" w:rsidP="00AD64DC">
            <w:pPr>
              <w:rPr>
                <w:rFonts w:ascii="標楷體" w:eastAsia="標楷體" w:hAnsi="標楷體" w:hint="eastAsia"/>
              </w:rPr>
            </w:pPr>
            <w:r>
              <w:rPr>
                <w:rFonts w:ascii="標楷體" w:eastAsia="標楷體" w:hAnsi="標楷體" w:hint="eastAsia"/>
              </w:rPr>
              <w:t>7</w:t>
            </w:r>
          </w:p>
        </w:tc>
        <w:tc>
          <w:tcPr>
            <w:tcW w:w="1181" w:type="dxa"/>
          </w:tcPr>
          <w:p w14:paraId="05896FDF" w14:textId="77777777" w:rsidR="00E33AEF" w:rsidRPr="00230A94" w:rsidRDefault="00E33AEF" w:rsidP="00AD64DC">
            <w:pPr>
              <w:rPr>
                <w:rFonts w:ascii="標楷體" w:eastAsia="標楷體" w:hAnsi="標楷體"/>
              </w:rPr>
            </w:pPr>
          </w:p>
        </w:tc>
        <w:tc>
          <w:tcPr>
            <w:tcW w:w="1426" w:type="dxa"/>
          </w:tcPr>
          <w:p w14:paraId="04957550" w14:textId="77777777" w:rsidR="00E33AEF" w:rsidRPr="00230A94" w:rsidRDefault="00E33AEF" w:rsidP="00AD64DC">
            <w:pPr>
              <w:rPr>
                <w:rFonts w:ascii="標楷體" w:eastAsia="標楷體" w:hAnsi="標楷體" w:hint="eastAsia"/>
              </w:rPr>
            </w:pPr>
          </w:p>
        </w:tc>
        <w:tc>
          <w:tcPr>
            <w:tcW w:w="673" w:type="dxa"/>
          </w:tcPr>
          <w:p w14:paraId="74C2337C" w14:textId="77777777" w:rsidR="00E33AEF" w:rsidRPr="00230A94" w:rsidRDefault="00E33AEF" w:rsidP="00AD64DC">
            <w:pPr>
              <w:rPr>
                <w:rFonts w:ascii="標楷體" w:eastAsia="標楷體" w:hAnsi="標楷體" w:hint="eastAsia"/>
              </w:rPr>
            </w:pPr>
          </w:p>
        </w:tc>
        <w:tc>
          <w:tcPr>
            <w:tcW w:w="695" w:type="dxa"/>
          </w:tcPr>
          <w:p w14:paraId="593E0971" w14:textId="77777777" w:rsidR="00E33AEF" w:rsidRPr="00230A94" w:rsidRDefault="00E33AEF" w:rsidP="00AD64DC">
            <w:pPr>
              <w:rPr>
                <w:rFonts w:ascii="標楷體" w:eastAsia="標楷體" w:hAnsi="標楷體" w:hint="eastAsia"/>
              </w:rPr>
            </w:pPr>
            <w:r>
              <w:rPr>
                <w:rFonts w:ascii="標楷體" w:eastAsia="標楷體" w:hAnsi="標楷體"/>
              </w:rPr>
              <w:t>W</w:t>
            </w:r>
          </w:p>
        </w:tc>
        <w:tc>
          <w:tcPr>
            <w:tcW w:w="3515" w:type="dxa"/>
          </w:tcPr>
          <w:p w14:paraId="3BFD1562" w14:textId="77777777" w:rsidR="004F0CF6" w:rsidRDefault="004F0CF6"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772A2890" w14:textId="77777777" w:rsidR="004F0CF6" w:rsidRDefault="004F0CF6" w:rsidP="004F0CF6">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276325F5" w14:textId="77777777" w:rsidR="00E33AEF" w:rsidRPr="00230A94" w:rsidRDefault="004F0CF6" w:rsidP="004F0CF6">
            <w:pPr>
              <w:snapToGrid w:val="0"/>
              <w:ind w:left="238" w:hangingChars="99" w:hanging="238"/>
              <w:rPr>
                <w:rFonts w:ascii="標楷體" w:eastAsia="標楷體" w:hAnsi="標楷體" w:hint="eastAsia"/>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E33AEF" w:rsidRPr="00230A94" w14:paraId="7EB94830" w14:textId="77777777" w:rsidTr="00AD64DC">
        <w:trPr>
          <w:trHeight w:val="244"/>
          <w:jc w:val="center"/>
        </w:trPr>
        <w:tc>
          <w:tcPr>
            <w:tcW w:w="694" w:type="dxa"/>
          </w:tcPr>
          <w:p w14:paraId="0FDA629D" w14:textId="77777777" w:rsidR="00E33AEF" w:rsidRPr="00230A94" w:rsidRDefault="00E33AEF" w:rsidP="00AD64DC">
            <w:pPr>
              <w:rPr>
                <w:rFonts w:ascii="標楷體" w:eastAsia="標楷體" w:hAnsi="標楷體" w:hint="eastAsia"/>
              </w:rPr>
            </w:pPr>
            <w:r>
              <w:rPr>
                <w:rFonts w:ascii="標楷體" w:eastAsia="標楷體" w:hAnsi="標楷體" w:hint="eastAsia"/>
              </w:rPr>
              <w:t>9</w:t>
            </w:r>
            <w:r>
              <w:rPr>
                <w:rFonts w:ascii="標楷體" w:eastAsia="標楷體" w:hAnsi="標楷體"/>
              </w:rPr>
              <w:t>.</w:t>
            </w:r>
          </w:p>
        </w:tc>
        <w:tc>
          <w:tcPr>
            <w:tcW w:w="1542" w:type="dxa"/>
          </w:tcPr>
          <w:p w14:paraId="4805CD9E" w14:textId="77777777" w:rsidR="00E33AEF" w:rsidRPr="00230A94" w:rsidRDefault="00E33AEF" w:rsidP="00AD64DC">
            <w:pPr>
              <w:rPr>
                <w:rFonts w:ascii="標楷體" w:eastAsia="標楷體" w:hAnsi="標楷體" w:hint="eastAsia"/>
              </w:rPr>
            </w:pPr>
            <w:r>
              <w:rPr>
                <w:rFonts w:ascii="標楷體" w:eastAsia="標楷體" w:hAnsi="標楷體" w:hint="eastAsia"/>
              </w:rPr>
              <w:t>銷號日期(起)</w:t>
            </w:r>
          </w:p>
        </w:tc>
        <w:tc>
          <w:tcPr>
            <w:tcW w:w="694" w:type="dxa"/>
          </w:tcPr>
          <w:p w14:paraId="21AE0329" w14:textId="77777777" w:rsidR="00E33AEF" w:rsidRPr="00230A94" w:rsidRDefault="00E33AEF" w:rsidP="00AD64DC">
            <w:pPr>
              <w:rPr>
                <w:rFonts w:ascii="標楷體" w:eastAsia="標楷體" w:hAnsi="標楷體" w:hint="eastAsia"/>
              </w:rPr>
            </w:pPr>
            <w:r>
              <w:rPr>
                <w:rFonts w:ascii="標楷體" w:eastAsia="標楷體" w:hAnsi="標楷體" w:hint="eastAsia"/>
              </w:rPr>
              <w:t>7</w:t>
            </w:r>
          </w:p>
        </w:tc>
        <w:tc>
          <w:tcPr>
            <w:tcW w:w="1181" w:type="dxa"/>
          </w:tcPr>
          <w:p w14:paraId="2BBC10CA" w14:textId="77777777" w:rsidR="00E33AEF" w:rsidRPr="00230A94" w:rsidRDefault="00E33AEF" w:rsidP="00AD64DC">
            <w:pPr>
              <w:rPr>
                <w:rFonts w:ascii="標楷體" w:eastAsia="標楷體" w:hAnsi="標楷體"/>
              </w:rPr>
            </w:pPr>
          </w:p>
        </w:tc>
        <w:tc>
          <w:tcPr>
            <w:tcW w:w="1426" w:type="dxa"/>
          </w:tcPr>
          <w:p w14:paraId="68DCE781" w14:textId="77777777" w:rsidR="00E33AEF" w:rsidRPr="00230A94" w:rsidRDefault="00E33AEF" w:rsidP="00AD64DC">
            <w:pPr>
              <w:rPr>
                <w:rFonts w:ascii="標楷體" w:eastAsia="標楷體" w:hAnsi="標楷體" w:hint="eastAsia"/>
              </w:rPr>
            </w:pPr>
          </w:p>
        </w:tc>
        <w:tc>
          <w:tcPr>
            <w:tcW w:w="673" w:type="dxa"/>
          </w:tcPr>
          <w:p w14:paraId="7DAA1CB2" w14:textId="77777777" w:rsidR="00E33AEF" w:rsidRPr="00230A94" w:rsidRDefault="00E33AEF" w:rsidP="00AD64DC">
            <w:pPr>
              <w:rPr>
                <w:rFonts w:ascii="標楷體" w:eastAsia="標楷體" w:hAnsi="標楷體" w:hint="eastAsia"/>
              </w:rPr>
            </w:pPr>
          </w:p>
        </w:tc>
        <w:tc>
          <w:tcPr>
            <w:tcW w:w="695" w:type="dxa"/>
          </w:tcPr>
          <w:p w14:paraId="021BDAE5" w14:textId="77777777" w:rsidR="00E33AEF" w:rsidRPr="00230A94" w:rsidRDefault="00E33AEF" w:rsidP="00AD64DC">
            <w:pPr>
              <w:rPr>
                <w:rFonts w:ascii="標楷體" w:eastAsia="標楷體" w:hAnsi="標楷體" w:hint="eastAsia"/>
              </w:rPr>
            </w:pPr>
            <w:r>
              <w:rPr>
                <w:rFonts w:ascii="標楷體" w:eastAsia="標楷體" w:hAnsi="標楷體" w:hint="eastAsia"/>
              </w:rPr>
              <w:t>W</w:t>
            </w:r>
          </w:p>
        </w:tc>
        <w:tc>
          <w:tcPr>
            <w:tcW w:w="3515" w:type="dxa"/>
          </w:tcPr>
          <w:p w14:paraId="01A92AFC" w14:textId="77777777" w:rsidR="008A6A6C" w:rsidRPr="00230A94" w:rsidRDefault="008A6A6C"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w:t>
            </w:r>
            <w:r w:rsidR="004F0CF6">
              <w:rPr>
                <w:rFonts w:ascii="標楷體" w:eastAsia="標楷體" w:hAnsi="標楷體" w:hint="eastAsia"/>
              </w:rPr>
              <w:t>，</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1E2A3F8" w14:textId="77777777" w:rsidR="00E33AEF" w:rsidRPr="00230A94" w:rsidRDefault="00E33AEF" w:rsidP="00AD64DC">
            <w:pPr>
              <w:snapToGrid w:val="0"/>
              <w:ind w:left="238" w:hangingChars="99" w:hanging="238"/>
              <w:rPr>
                <w:rFonts w:ascii="標楷體" w:eastAsia="標楷體" w:hAnsi="標楷體" w:hint="eastAsia"/>
              </w:rPr>
            </w:pPr>
          </w:p>
        </w:tc>
      </w:tr>
      <w:tr w:rsidR="00E33AEF" w:rsidRPr="00230A94" w14:paraId="08984C30" w14:textId="77777777" w:rsidTr="00AD64DC">
        <w:trPr>
          <w:trHeight w:val="244"/>
          <w:jc w:val="center"/>
        </w:trPr>
        <w:tc>
          <w:tcPr>
            <w:tcW w:w="694" w:type="dxa"/>
          </w:tcPr>
          <w:p w14:paraId="25134423" w14:textId="77777777" w:rsidR="00E33AEF" w:rsidRDefault="00E33AEF" w:rsidP="00AD64DC">
            <w:pPr>
              <w:rPr>
                <w:rFonts w:ascii="標楷體" w:eastAsia="標楷體" w:hAnsi="標楷體" w:hint="eastAsia"/>
              </w:rPr>
            </w:pPr>
            <w:r>
              <w:rPr>
                <w:rFonts w:ascii="標楷體" w:eastAsia="標楷體" w:hAnsi="標楷體" w:hint="eastAsia"/>
              </w:rPr>
              <w:t>9</w:t>
            </w:r>
            <w:r>
              <w:rPr>
                <w:rFonts w:ascii="標楷體" w:eastAsia="標楷體" w:hAnsi="標楷體"/>
              </w:rPr>
              <w:t>-1.</w:t>
            </w:r>
          </w:p>
        </w:tc>
        <w:tc>
          <w:tcPr>
            <w:tcW w:w="1542" w:type="dxa"/>
          </w:tcPr>
          <w:p w14:paraId="6F29BF5D" w14:textId="77777777" w:rsidR="00E33AEF" w:rsidRDefault="00E33AEF" w:rsidP="00AD64DC">
            <w:pPr>
              <w:rPr>
                <w:rFonts w:ascii="標楷體" w:eastAsia="標楷體" w:hAnsi="標楷體" w:hint="eastAsia"/>
              </w:rPr>
            </w:pPr>
            <w:r>
              <w:rPr>
                <w:rFonts w:ascii="標楷體" w:eastAsia="標楷體" w:hAnsi="標楷體" w:hint="eastAsia"/>
              </w:rPr>
              <w:t>銷號日期(迄)</w:t>
            </w:r>
          </w:p>
        </w:tc>
        <w:tc>
          <w:tcPr>
            <w:tcW w:w="694" w:type="dxa"/>
          </w:tcPr>
          <w:p w14:paraId="2F9F4C05" w14:textId="77777777" w:rsidR="00E33AEF" w:rsidRPr="00230A94" w:rsidRDefault="00E33AEF" w:rsidP="00AD64DC">
            <w:pPr>
              <w:rPr>
                <w:rFonts w:ascii="標楷體" w:eastAsia="標楷體" w:hAnsi="標楷體" w:hint="eastAsia"/>
              </w:rPr>
            </w:pPr>
            <w:r>
              <w:rPr>
                <w:rFonts w:ascii="標楷體" w:eastAsia="標楷體" w:hAnsi="標楷體" w:hint="eastAsia"/>
              </w:rPr>
              <w:t>7</w:t>
            </w:r>
          </w:p>
        </w:tc>
        <w:tc>
          <w:tcPr>
            <w:tcW w:w="1181" w:type="dxa"/>
          </w:tcPr>
          <w:p w14:paraId="0D3431C3" w14:textId="77777777" w:rsidR="00E33AEF" w:rsidRPr="00230A94" w:rsidRDefault="00E33AEF" w:rsidP="00AD64DC">
            <w:pPr>
              <w:rPr>
                <w:rFonts w:ascii="標楷體" w:eastAsia="標楷體" w:hAnsi="標楷體"/>
              </w:rPr>
            </w:pPr>
          </w:p>
        </w:tc>
        <w:tc>
          <w:tcPr>
            <w:tcW w:w="1426" w:type="dxa"/>
          </w:tcPr>
          <w:p w14:paraId="2665C66E" w14:textId="77777777" w:rsidR="00E33AEF" w:rsidRPr="00230A94" w:rsidRDefault="00E33AEF" w:rsidP="00AD64DC">
            <w:pPr>
              <w:rPr>
                <w:rFonts w:ascii="標楷體" w:eastAsia="標楷體" w:hAnsi="標楷體" w:hint="eastAsia"/>
              </w:rPr>
            </w:pPr>
          </w:p>
        </w:tc>
        <w:tc>
          <w:tcPr>
            <w:tcW w:w="673" w:type="dxa"/>
          </w:tcPr>
          <w:p w14:paraId="297A3378" w14:textId="77777777" w:rsidR="00E33AEF" w:rsidRPr="00230A94" w:rsidRDefault="00E33AEF" w:rsidP="00AD64DC">
            <w:pPr>
              <w:rPr>
                <w:rFonts w:ascii="標楷體" w:eastAsia="標楷體" w:hAnsi="標楷體" w:hint="eastAsia"/>
              </w:rPr>
            </w:pPr>
          </w:p>
        </w:tc>
        <w:tc>
          <w:tcPr>
            <w:tcW w:w="695" w:type="dxa"/>
          </w:tcPr>
          <w:p w14:paraId="50153D56" w14:textId="77777777" w:rsidR="00E33AEF" w:rsidRPr="00230A94" w:rsidRDefault="00E33AEF" w:rsidP="00AD64DC">
            <w:pPr>
              <w:rPr>
                <w:rFonts w:ascii="標楷體" w:eastAsia="標楷體" w:hAnsi="標楷體" w:hint="eastAsia"/>
              </w:rPr>
            </w:pPr>
            <w:r>
              <w:rPr>
                <w:rFonts w:ascii="標楷體" w:eastAsia="標楷體" w:hAnsi="標楷體" w:hint="eastAsia"/>
              </w:rPr>
              <w:t>W</w:t>
            </w:r>
          </w:p>
        </w:tc>
        <w:tc>
          <w:tcPr>
            <w:tcW w:w="3515" w:type="dxa"/>
          </w:tcPr>
          <w:p w14:paraId="59DEF5AA" w14:textId="77777777" w:rsidR="008A6A6C" w:rsidRDefault="00E33AEF" w:rsidP="00E33AEF">
            <w:pPr>
              <w:ind w:left="204" w:hangingChars="85" w:hanging="204"/>
              <w:rPr>
                <w:rFonts w:ascii="標楷體" w:eastAsia="標楷體" w:hAnsi="標楷體"/>
              </w:rPr>
            </w:pPr>
            <w:r w:rsidRPr="00230A94">
              <w:rPr>
                <w:rFonts w:ascii="標楷體" w:eastAsia="標楷體" w:hAnsi="標楷體" w:hint="eastAsia"/>
              </w:rPr>
              <w:t>1.</w:t>
            </w:r>
            <w:r w:rsidR="008A6A6C">
              <w:rPr>
                <w:rFonts w:ascii="標楷體" w:eastAsia="標楷體" w:hAnsi="標楷體" w:hint="eastAsia"/>
              </w:rPr>
              <w:t>[銷號日期(起)]為空白時</w:t>
            </w:r>
          </w:p>
          <w:p w14:paraId="59836A66" w14:textId="77777777" w:rsidR="007D599D" w:rsidRDefault="008A6A6C" w:rsidP="00E33AEF">
            <w:pPr>
              <w:ind w:left="204" w:hangingChars="85" w:hanging="204"/>
              <w:rPr>
                <w:rFonts w:ascii="標楷體" w:eastAsia="標楷體" w:hAnsi="標楷體"/>
              </w:rPr>
            </w:pPr>
            <w:r>
              <w:rPr>
                <w:rFonts w:ascii="標楷體" w:eastAsia="標楷體" w:hAnsi="標楷體" w:hint="eastAsia"/>
              </w:rPr>
              <w:t xml:space="preserve"> </w:t>
            </w:r>
            <w:r w:rsidR="007D599D">
              <w:rPr>
                <w:rFonts w:ascii="標楷體" w:eastAsia="標楷體" w:hAnsi="標楷體"/>
              </w:rPr>
              <w:t xml:space="preserve"> </w:t>
            </w:r>
            <w:r w:rsidR="007D599D">
              <w:rPr>
                <w:rFonts w:ascii="標楷體" w:eastAsia="標楷體" w:hAnsi="標楷體" w:hint="eastAsia"/>
              </w:rPr>
              <w:t>跳過欄位</w:t>
            </w:r>
            <w:r w:rsidR="007D599D">
              <w:rPr>
                <w:rFonts w:ascii="標楷體" w:eastAsia="標楷體" w:hAnsi="標楷體"/>
              </w:rPr>
              <w:t>，</w:t>
            </w:r>
            <w:r w:rsidR="007D599D">
              <w:rPr>
                <w:rFonts w:ascii="標楷體" w:eastAsia="標楷體" w:hAnsi="標楷體" w:hint="eastAsia"/>
              </w:rPr>
              <w:t>否則</w:t>
            </w:r>
            <w:r>
              <w:rPr>
                <w:rFonts w:ascii="標楷體" w:eastAsia="標楷體" w:hAnsi="標楷體" w:hint="eastAsia"/>
              </w:rPr>
              <w:t>自動帶入</w:t>
            </w:r>
          </w:p>
          <w:p w14:paraId="2195BD9F" w14:textId="77777777" w:rsidR="00E33AEF" w:rsidRPr="00230A94" w:rsidRDefault="008A6A6C" w:rsidP="007D599D">
            <w:pPr>
              <w:ind w:left="204"/>
              <w:rPr>
                <w:rFonts w:ascii="標楷體" w:eastAsia="標楷體" w:hAnsi="標楷體" w:hint="eastAsia"/>
              </w:rPr>
            </w:pPr>
            <w:r>
              <w:rPr>
                <w:rFonts w:ascii="標楷體" w:eastAsia="標楷體" w:hAnsi="標楷體" w:hint="eastAsia"/>
              </w:rPr>
              <w:t>[銷號日期(起)]，</w:t>
            </w:r>
            <w:r w:rsidR="00E33AEF" w:rsidRPr="00230A94">
              <w:rPr>
                <w:rFonts w:ascii="標楷體" w:eastAsia="標楷體" w:hAnsi="標楷體" w:hint="eastAsia"/>
              </w:rPr>
              <w:t>檢核條件：</w:t>
            </w:r>
            <w:r w:rsidR="00E33AEF" w:rsidRPr="00230A94">
              <w:rPr>
                <w:rFonts w:ascii="標楷體" w:eastAsia="標楷體" w:hAnsi="標楷體" w:hint="eastAsia"/>
                <w:lang w:eastAsia="zh-HK"/>
              </w:rPr>
              <w:t>日期格式/</w:t>
            </w:r>
            <w:r w:rsidR="00E33AEF" w:rsidRPr="00230A94">
              <w:rPr>
                <w:rFonts w:ascii="標楷體" w:eastAsia="標楷體" w:hAnsi="標楷體"/>
              </w:rPr>
              <w:t>A(DATE,0)</w:t>
            </w:r>
          </w:p>
        </w:tc>
      </w:tr>
    </w:tbl>
    <w:p w14:paraId="55AF9598" w14:textId="77777777" w:rsidR="0052478C" w:rsidRPr="00230A94" w:rsidRDefault="0052478C" w:rsidP="0052478C">
      <w:pPr>
        <w:rPr>
          <w:rFonts w:ascii="標楷體" w:eastAsia="標楷體" w:hAnsi="標楷體"/>
        </w:rPr>
      </w:pPr>
    </w:p>
    <w:p w14:paraId="4C0ABEFC" w14:textId="77777777" w:rsidR="0052478C" w:rsidRPr="00230A94" w:rsidRDefault="0052478C" w:rsidP="0052478C">
      <w:pPr>
        <w:rPr>
          <w:rFonts w:ascii="標楷體" w:eastAsia="標楷體" w:hAnsi="標楷體"/>
        </w:rPr>
      </w:pPr>
    </w:p>
    <w:p w14:paraId="534DB06C" w14:textId="77777777" w:rsidR="0052478C" w:rsidRPr="00230A94" w:rsidRDefault="0052478C" w:rsidP="0052478C">
      <w:pPr>
        <w:rPr>
          <w:rFonts w:ascii="標楷體" w:eastAsia="標楷體" w:hAnsi="標楷體"/>
        </w:rPr>
      </w:pPr>
    </w:p>
    <w:p w14:paraId="66760822" w14:textId="77777777" w:rsidR="0052478C" w:rsidRPr="00230A94" w:rsidRDefault="0052478C" w:rsidP="0052478C">
      <w:pPr>
        <w:rPr>
          <w:rFonts w:ascii="標楷體" w:eastAsia="標楷體" w:hAnsi="標楷體" w:hint="eastAsia"/>
        </w:rPr>
      </w:pPr>
    </w:p>
    <w:p w14:paraId="5922E594" w14:textId="77777777" w:rsidR="0052478C" w:rsidRPr="00230A94" w:rsidRDefault="0052478C" w:rsidP="00907DEF">
      <w:pPr>
        <w:pStyle w:val="a"/>
        <w:numPr>
          <w:ilvl w:val="0"/>
          <w:numId w:val="45"/>
        </w:numPr>
      </w:pPr>
      <w:r w:rsidRPr="00230A94">
        <w:rPr>
          <w:rFonts w:hint="eastAsia"/>
        </w:rPr>
        <w:t>輸出</w:t>
      </w:r>
      <w:r w:rsidRPr="00230A94">
        <w:t>畫面</w:t>
      </w:r>
      <w:r w:rsidRPr="00230A94">
        <w:rPr>
          <w:rFonts w:hint="eastAsia"/>
        </w:rPr>
        <w:t>:</w:t>
      </w:r>
    </w:p>
    <w:p w14:paraId="2ACE47D1" w14:textId="77777777" w:rsidR="0052478C" w:rsidRPr="00230A94" w:rsidRDefault="0052478C" w:rsidP="0052478C">
      <w:pPr>
        <w:rPr>
          <w:rFonts w:ascii="標楷體" w:eastAsia="標楷體" w:hAnsi="標楷體" w:hint="eastAsia"/>
        </w:rPr>
      </w:pPr>
    </w:p>
    <w:p w14:paraId="46A5E9BA" w14:textId="4870FC65"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372829BE" wp14:editId="22844C54">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6046560" w14:textId="56444E60"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1AD624C2" wp14:editId="69F42535">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51B207CA" w14:textId="77777777" w:rsidR="0052478C" w:rsidRDefault="0052478C" w:rsidP="00907DEF">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Change w:id="207">
          <w:tblGrid>
            <w:gridCol w:w="683"/>
            <w:gridCol w:w="972"/>
            <w:gridCol w:w="1595"/>
            <w:gridCol w:w="3898"/>
            <w:gridCol w:w="3046"/>
          </w:tblGrid>
        </w:tblGridChange>
      </w:tblGrid>
      <w:tr w:rsidR="009E39FA" w:rsidRPr="00230A94" w14:paraId="5BA304BD" w14:textId="77777777" w:rsidTr="006A4875">
        <w:trPr>
          <w:tblHeader/>
        </w:trPr>
        <w:tc>
          <w:tcPr>
            <w:tcW w:w="698" w:type="dxa"/>
            <w:shd w:val="clear" w:color="auto" w:fill="D9D9D9"/>
          </w:tcPr>
          <w:p w14:paraId="35E1AA26"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2D493E82"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6DEFDEBC"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2640C683" w14:textId="77777777" w:rsidR="009E39FA" w:rsidRPr="00230A94" w:rsidRDefault="009E39FA" w:rsidP="006A4875">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1E0C5EF1"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9E39FA" w:rsidRPr="00230A94" w14:paraId="6DEB3431" w14:textId="77777777" w:rsidTr="006A4875">
        <w:tc>
          <w:tcPr>
            <w:tcW w:w="698" w:type="dxa"/>
            <w:shd w:val="clear" w:color="auto" w:fill="auto"/>
          </w:tcPr>
          <w:p w14:paraId="17F9A18D"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1</w:t>
            </w:r>
          </w:p>
        </w:tc>
        <w:tc>
          <w:tcPr>
            <w:tcW w:w="1008" w:type="dxa"/>
            <w:shd w:val="clear" w:color="auto" w:fill="auto"/>
          </w:tcPr>
          <w:p w14:paraId="5EB75E5C"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按鈕</w:t>
            </w:r>
          </w:p>
        </w:tc>
        <w:tc>
          <w:tcPr>
            <w:tcW w:w="1675" w:type="dxa"/>
            <w:shd w:val="clear" w:color="auto" w:fill="auto"/>
          </w:tcPr>
          <w:p w14:paraId="3BABDBD8"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修改</w:t>
            </w:r>
          </w:p>
        </w:tc>
        <w:tc>
          <w:tcPr>
            <w:tcW w:w="3946" w:type="dxa"/>
            <w:shd w:val="clear" w:color="auto" w:fill="auto"/>
          </w:tcPr>
          <w:p w14:paraId="4B1DC0F0" w14:textId="77777777" w:rsidR="009E39FA" w:rsidRPr="00230A94" w:rsidRDefault="009E39FA" w:rsidP="006A4875">
            <w:pPr>
              <w:rPr>
                <w:rFonts w:ascii="標楷體" w:eastAsia="標楷體" w:hAnsi="標楷體"/>
                <w:lang w:eastAsia="zh-HK"/>
              </w:rPr>
            </w:pPr>
          </w:p>
        </w:tc>
        <w:tc>
          <w:tcPr>
            <w:tcW w:w="3093" w:type="dxa"/>
            <w:shd w:val="clear" w:color="auto" w:fill="auto"/>
          </w:tcPr>
          <w:p w14:paraId="4F7F9E5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9E39FA" w:rsidRPr="00230A94" w14:paraId="1A7B9FDE" w14:textId="77777777" w:rsidTr="006A4875">
        <w:tc>
          <w:tcPr>
            <w:tcW w:w="698" w:type="dxa"/>
            <w:shd w:val="clear" w:color="auto" w:fill="auto"/>
          </w:tcPr>
          <w:p w14:paraId="733E36E8"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2</w:t>
            </w:r>
          </w:p>
        </w:tc>
        <w:tc>
          <w:tcPr>
            <w:tcW w:w="1008" w:type="dxa"/>
            <w:shd w:val="clear" w:color="auto" w:fill="auto"/>
          </w:tcPr>
          <w:p w14:paraId="34CD4CE8"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按鈕</w:t>
            </w:r>
          </w:p>
        </w:tc>
        <w:tc>
          <w:tcPr>
            <w:tcW w:w="1675" w:type="dxa"/>
            <w:shd w:val="clear" w:color="auto" w:fill="auto"/>
          </w:tcPr>
          <w:p w14:paraId="430C260A"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刪除</w:t>
            </w:r>
          </w:p>
        </w:tc>
        <w:tc>
          <w:tcPr>
            <w:tcW w:w="3946" w:type="dxa"/>
            <w:shd w:val="clear" w:color="auto" w:fill="auto"/>
          </w:tcPr>
          <w:p w14:paraId="441C2B98" w14:textId="77777777" w:rsidR="009E39FA" w:rsidRPr="00230A94" w:rsidRDefault="009E39FA" w:rsidP="006A4875">
            <w:pPr>
              <w:rPr>
                <w:rFonts w:ascii="標楷體" w:eastAsia="標楷體" w:hAnsi="標楷體"/>
                <w:lang w:eastAsia="zh-HK"/>
              </w:rPr>
            </w:pPr>
          </w:p>
        </w:tc>
        <w:tc>
          <w:tcPr>
            <w:tcW w:w="3093" w:type="dxa"/>
            <w:shd w:val="clear" w:color="auto" w:fill="auto"/>
          </w:tcPr>
          <w:p w14:paraId="07C13785"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9E39FA" w:rsidRPr="00230A94" w14:paraId="0F5A784C" w14:textId="77777777" w:rsidTr="006A4875">
        <w:tc>
          <w:tcPr>
            <w:tcW w:w="698" w:type="dxa"/>
            <w:shd w:val="clear" w:color="auto" w:fill="auto"/>
          </w:tcPr>
          <w:p w14:paraId="13B0C41E"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3</w:t>
            </w:r>
          </w:p>
        </w:tc>
        <w:tc>
          <w:tcPr>
            <w:tcW w:w="1008" w:type="dxa"/>
            <w:shd w:val="clear" w:color="auto" w:fill="auto"/>
          </w:tcPr>
          <w:p w14:paraId="7F607CC6"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按鈕</w:t>
            </w:r>
          </w:p>
        </w:tc>
        <w:tc>
          <w:tcPr>
            <w:tcW w:w="1675" w:type="dxa"/>
            <w:shd w:val="clear" w:color="auto" w:fill="auto"/>
          </w:tcPr>
          <w:p w14:paraId="339FBBE1"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查詢</w:t>
            </w:r>
          </w:p>
        </w:tc>
        <w:tc>
          <w:tcPr>
            <w:tcW w:w="3946" w:type="dxa"/>
            <w:shd w:val="clear" w:color="auto" w:fill="auto"/>
          </w:tcPr>
          <w:p w14:paraId="11F77BA3" w14:textId="77777777" w:rsidR="009E39FA" w:rsidRPr="00230A94" w:rsidRDefault="009E39FA" w:rsidP="006A4875">
            <w:pPr>
              <w:rPr>
                <w:rFonts w:ascii="標楷體" w:eastAsia="標楷體" w:hAnsi="標楷體"/>
                <w:lang w:eastAsia="zh-HK"/>
              </w:rPr>
            </w:pPr>
          </w:p>
        </w:tc>
        <w:tc>
          <w:tcPr>
            <w:tcW w:w="3093" w:type="dxa"/>
            <w:shd w:val="clear" w:color="auto" w:fill="auto"/>
          </w:tcPr>
          <w:p w14:paraId="5E4EC7F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9E39FA" w:rsidRPr="00230A94" w14:paraId="66B042D8" w14:textId="77777777" w:rsidTr="006A4875">
        <w:tc>
          <w:tcPr>
            <w:tcW w:w="698" w:type="dxa"/>
            <w:shd w:val="clear" w:color="auto" w:fill="auto"/>
          </w:tcPr>
          <w:p w14:paraId="1CC5B11C"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4</w:t>
            </w:r>
          </w:p>
        </w:tc>
        <w:tc>
          <w:tcPr>
            <w:tcW w:w="1008" w:type="dxa"/>
            <w:shd w:val="clear" w:color="auto" w:fill="auto"/>
          </w:tcPr>
          <w:p w14:paraId="67284D2C"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lang w:eastAsia="zh-HK"/>
              </w:rPr>
              <w:t>資料</w:t>
            </w:r>
          </w:p>
        </w:tc>
        <w:tc>
          <w:tcPr>
            <w:tcW w:w="1675" w:type="dxa"/>
            <w:shd w:val="clear" w:color="auto" w:fill="auto"/>
          </w:tcPr>
          <w:p w14:paraId="10256E3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案件編號</w:t>
            </w:r>
          </w:p>
        </w:tc>
        <w:tc>
          <w:tcPr>
            <w:tcW w:w="3946" w:type="dxa"/>
            <w:shd w:val="clear" w:color="auto" w:fill="auto"/>
          </w:tcPr>
          <w:p w14:paraId="07014C8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FacMain.CreditSysNo</w:t>
            </w:r>
          </w:p>
        </w:tc>
        <w:tc>
          <w:tcPr>
            <w:tcW w:w="3093" w:type="dxa"/>
            <w:shd w:val="clear" w:color="auto" w:fill="auto"/>
          </w:tcPr>
          <w:p w14:paraId="57E0D09F"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案件編號</w:t>
            </w:r>
          </w:p>
        </w:tc>
      </w:tr>
      <w:tr w:rsidR="009E39FA" w:rsidRPr="00230A94" w14:paraId="45C796F8" w14:textId="77777777" w:rsidTr="006A4875">
        <w:tc>
          <w:tcPr>
            <w:tcW w:w="698" w:type="dxa"/>
            <w:shd w:val="clear" w:color="auto" w:fill="auto"/>
          </w:tcPr>
          <w:p w14:paraId="13014591"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rPr>
              <w:t>5</w:t>
            </w:r>
          </w:p>
        </w:tc>
        <w:tc>
          <w:tcPr>
            <w:tcW w:w="1008" w:type="dxa"/>
            <w:shd w:val="clear" w:color="auto" w:fill="auto"/>
          </w:tcPr>
          <w:p w14:paraId="32D6912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6C8AADCD"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核准編號</w:t>
            </w:r>
          </w:p>
        </w:tc>
        <w:tc>
          <w:tcPr>
            <w:tcW w:w="3946" w:type="dxa"/>
            <w:shd w:val="clear" w:color="auto" w:fill="auto"/>
          </w:tcPr>
          <w:p w14:paraId="1F3A734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FacMain.ApplNo</w:t>
            </w:r>
          </w:p>
        </w:tc>
        <w:tc>
          <w:tcPr>
            <w:tcW w:w="3093" w:type="dxa"/>
            <w:shd w:val="clear" w:color="auto" w:fill="auto"/>
          </w:tcPr>
          <w:p w14:paraId="2064601A"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核准編號</w:t>
            </w:r>
          </w:p>
        </w:tc>
      </w:tr>
      <w:tr w:rsidR="009E39FA" w:rsidRPr="00230A94" w14:paraId="2AF3DF11" w14:textId="77777777" w:rsidTr="006A4875">
        <w:tc>
          <w:tcPr>
            <w:tcW w:w="698" w:type="dxa"/>
            <w:shd w:val="clear" w:color="auto" w:fill="auto"/>
          </w:tcPr>
          <w:p w14:paraId="14F7738D"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6</w:t>
            </w:r>
          </w:p>
        </w:tc>
        <w:tc>
          <w:tcPr>
            <w:tcW w:w="1008" w:type="dxa"/>
            <w:shd w:val="clear" w:color="auto" w:fill="auto"/>
          </w:tcPr>
          <w:p w14:paraId="7418985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lang w:eastAsia="zh-HK"/>
              </w:rPr>
              <w:t>資料</w:t>
            </w:r>
          </w:p>
        </w:tc>
        <w:tc>
          <w:tcPr>
            <w:tcW w:w="1675" w:type="dxa"/>
            <w:shd w:val="clear" w:color="auto" w:fill="auto"/>
          </w:tcPr>
          <w:p w14:paraId="6E989984"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統一編號</w:t>
            </w:r>
          </w:p>
        </w:tc>
        <w:tc>
          <w:tcPr>
            <w:tcW w:w="3946" w:type="dxa"/>
            <w:shd w:val="clear" w:color="auto" w:fill="auto"/>
          </w:tcPr>
          <w:p w14:paraId="6F465669"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CustMain.CustId</w:t>
            </w:r>
          </w:p>
        </w:tc>
        <w:tc>
          <w:tcPr>
            <w:tcW w:w="3093" w:type="dxa"/>
            <w:shd w:val="clear" w:color="auto" w:fill="auto"/>
          </w:tcPr>
          <w:p w14:paraId="786DE4EA"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統一編號</w:t>
            </w:r>
          </w:p>
        </w:tc>
      </w:tr>
      <w:tr w:rsidR="009E39FA" w:rsidRPr="00230A94" w14:paraId="00AF00C4" w14:textId="77777777" w:rsidTr="006A4875">
        <w:tc>
          <w:tcPr>
            <w:tcW w:w="698" w:type="dxa"/>
            <w:shd w:val="clear" w:color="auto" w:fill="auto"/>
          </w:tcPr>
          <w:p w14:paraId="68C164F7"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7</w:t>
            </w:r>
          </w:p>
        </w:tc>
        <w:tc>
          <w:tcPr>
            <w:tcW w:w="1008" w:type="dxa"/>
            <w:shd w:val="clear" w:color="auto" w:fill="auto"/>
          </w:tcPr>
          <w:p w14:paraId="5E4B571B"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0B599EEC"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戶名</w:t>
            </w:r>
          </w:p>
        </w:tc>
        <w:tc>
          <w:tcPr>
            <w:tcW w:w="3946" w:type="dxa"/>
            <w:shd w:val="clear" w:color="auto" w:fill="auto"/>
          </w:tcPr>
          <w:p w14:paraId="08327DB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140E390A"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戶名</w:t>
            </w:r>
          </w:p>
        </w:tc>
      </w:tr>
      <w:tr w:rsidR="009E39FA" w:rsidRPr="00230A94" w14:paraId="42DE289A" w14:textId="77777777" w:rsidTr="006A4875">
        <w:tc>
          <w:tcPr>
            <w:tcW w:w="698" w:type="dxa"/>
            <w:shd w:val="clear" w:color="auto" w:fill="auto"/>
          </w:tcPr>
          <w:p w14:paraId="54BD014B"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rPr>
              <w:t>8</w:t>
            </w:r>
          </w:p>
        </w:tc>
        <w:tc>
          <w:tcPr>
            <w:tcW w:w="1008" w:type="dxa"/>
            <w:shd w:val="clear" w:color="auto" w:fill="auto"/>
          </w:tcPr>
          <w:p w14:paraId="71E78CE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lang w:eastAsia="zh-HK"/>
              </w:rPr>
              <w:t>資料</w:t>
            </w:r>
          </w:p>
        </w:tc>
        <w:tc>
          <w:tcPr>
            <w:tcW w:w="1675" w:type="dxa"/>
            <w:shd w:val="clear" w:color="auto" w:fill="auto"/>
          </w:tcPr>
          <w:p w14:paraId="5B14C252" w14:textId="77777777" w:rsidR="009E39FA" w:rsidRPr="00230A94" w:rsidRDefault="009E39FA" w:rsidP="006A4875">
            <w:pPr>
              <w:rPr>
                <w:rFonts w:ascii="標楷體" w:eastAsia="標楷體" w:hAnsi="標楷體" w:hint="eastAsia"/>
                <w:lang w:eastAsia="zh-HK"/>
              </w:rPr>
            </w:pPr>
            <w:r>
              <w:rPr>
                <w:rFonts w:ascii="標楷體" w:eastAsia="標楷體" w:hAnsi="標楷體" w:hint="eastAsia"/>
              </w:rPr>
              <w:t>借戶戶號</w:t>
            </w:r>
          </w:p>
        </w:tc>
        <w:tc>
          <w:tcPr>
            <w:tcW w:w="3946" w:type="dxa"/>
            <w:shd w:val="clear" w:color="auto" w:fill="auto"/>
          </w:tcPr>
          <w:p w14:paraId="466FA65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CustMain.CustNo</w:t>
            </w:r>
          </w:p>
        </w:tc>
        <w:tc>
          <w:tcPr>
            <w:tcW w:w="3093" w:type="dxa"/>
            <w:shd w:val="clear" w:color="auto" w:fill="auto"/>
          </w:tcPr>
          <w:p w14:paraId="444C6C29" w14:textId="77777777" w:rsidR="009E39FA" w:rsidRPr="00230A94" w:rsidRDefault="009E39FA" w:rsidP="006A4875">
            <w:pPr>
              <w:rPr>
                <w:rFonts w:ascii="標楷體" w:eastAsia="標楷體" w:hAnsi="標楷體" w:hint="eastAsia"/>
                <w:lang w:eastAsia="zh-HK"/>
              </w:rPr>
            </w:pPr>
            <w:r>
              <w:rPr>
                <w:rFonts w:ascii="標楷體" w:eastAsia="標楷體" w:hAnsi="標楷體" w:hint="eastAsia"/>
              </w:rPr>
              <w:t>借戶戶號</w:t>
            </w:r>
          </w:p>
        </w:tc>
      </w:tr>
      <w:tr w:rsidR="009E39FA" w:rsidRPr="00230A94" w14:paraId="3D4DDF3A" w14:textId="77777777" w:rsidTr="006A4875">
        <w:tc>
          <w:tcPr>
            <w:tcW w:w="698" w:type="dxa"/>
            <w:shd w:val="clear" w:color="auto" w:fill="auto"/>
          </w:tcPr>
          <w:p w14:paraId="5FC86F44"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9</w:t>
            </w:r>
          </w:p>
        </w:tc>
        <w:tc>
          <w:tcPr>
            <w:tcW w:w="1008" w:type="dxa"/>
            <w:shd w:val="clear" w:color="auto" w:fill="auto"/>
          </w:tcPr>
          <w:p w14:paraId="27615CF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5D37703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額度編號</w:t>
            </w:r>
          </w:p>
        </w:tc>
        <w:tc>
          <w:tcPr>
            <w:tcW w:w="3946" w:type="dxa"/>
            <w:shd w:val="clear" w:color="auto" w:fill="auto"/>
          </w:tcPr>
          <w:p w14:paraId="32D84EE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LoanNotYet.FacmNo</w:t>
            </w:r>
          </w:p>
        </w:tc>
        <w:tc>
          <w:tcPr>
            <w:tcW w:w="3093" w:type="dxa"/>
            <w:shd w:val="clear" w:color="auto" w:fill="auto"/>
          </w:tcPr>
          <w:p w14:paraId="2F5725B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額度編號</w:t>
            </w:r>
          </w:p>
        </w:tc>
      </w:tr>
      <w:tr w:rsidR="009E39FA" w:rsidRPr="00230A94" w14:paraId="20972214" w14:textId="77777777" w:rsidTr="006A4875">
        <w:tc>
          <w:tcPr>
            <w:tcW w:w="698" w:type="dxa"/>
            <w:shd w:val="clear" w:color="auto" w:fill="auto"/>
          </w:tcPr>
          <w:p w14:paraId="6F798B6F"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24E71996"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50CD577F"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未齊件說明</w:t>
            </w:r>
          </w:p>
        </w:tc>
        <w:tc>
          <w:tcPr>
            <w:tcW w:w="3946" w:type="dxa"/>
            <w:shd w:val="clear" w:color="auto" w:fill="auto"/>
          </w:tcPr>
          <w:p w14:paraId="70A29254"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LoanNotYet.NotYetItem</w:t>
            </w:r>
          </w:p>
        </w:tc>
        <w:tc>
          <w:tcPr>
            <w:tcW w:w="3093" w:type="dxa"/>
            <w:shd w:val="clear" w:color="auto" w:fill="auto"/>
          </w:tcPr>
          <w:p w14:paraId="27D48FA3"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未齊件代碼+未齊件說明</w:t>
            </w:r>
          </w:p>
        </w:tc>
      </w:tr>
      <w:tr w:rsidR="009E39FA" w:rsidRPr="00230A94" w14:paraId="3118EDA7" w14:textId="77777777" w:rsidTr="006A4875">
        <w:tc>
          <w:tcPr>
            <w:tcW w:w="698" w:type="dxa"/>
            <w:shd w:val="clear" w:color="auto" w:fill="auto"/>
          </w:tcPr>
          <w:p w14:paraId="61032624"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50DB1ADA"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00A20CFE"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首撥日期</w:t>
            </w:r>
          </w:p>
        </w:tc>
        <w:tc>
          <w:tcPr>
            <w:tcW w:w="3946" w:type="dxa"/>
            <w:shd w:val="clear" w:color="auto" w:fill="auto"/>
          </w:tcPr>
          <w:p w14:paraId="63D9200C"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FacMain.FirstDrawdownDate</w:t>
            </w:r>
          </w:p>
        </w:tc>
        <w:tc>
          <w:tcPr>
            <w:tcW w:w="3093" w:type="dxa"/>
            <w:shd w:val="clear" w:color="auto" w:fill="auto"/>
          </w:tcPr>
          <w:p w14:paraId="1BAF59E9"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9E39FA" w:rsidRPr="00230A94" w14:paraId="26FC2B00" w14:textId="77777777" w:rsidTr="006A4875">
        <w:tc>
          <w:tcPr>
            <w:tcW w:w="698" w:type="dxa"/>
            <w:shd w:val="clear" w:color="auto" w:fill="auto"/>
          </w:tcPr>
          <w:p w14:paraId="2461E760"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12</w:t>
            </w:r>
          </w:p>
        </w:tc>
        <w:tc>
          <w:tcPr>
            <w:tcW w:w="1008" w:type="dxa"/>
            <w:shd w:val="clear" w:color="auto" w:fill="auto"/>
          </w:tcPr>
          <w:p w14:paraId="5AF6213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2F645468"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迄今日數</w:t>
            </w:r>
          </w:p>
        </w:tc>
        <w:tc>
          <w:tcPr>
            <w:tcW w:w="3946" w:type="dxa"/>
            <w:shd w:val="clear" w:color="auto" w:fill="auto"/>
          </w:tcPr>
          <w:p w14:paraId="3706DA1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FacMain.FirstDrawdownDate</w:t>
            </w:r>
          </w:p>
        </w:tc>
        <w:tc>
          <w:tcPr>
            <w:tcW w:w="3093" w:type="dxa"/>
            <w:shd w:val="clear" w:color="auto" w:fill="auto"/>
          </w:tcPr>
          <w:p w14:paraId="1CE8B889"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9E39FA" w:rsidRPr="00230A94" w14:paraId="66810A5C" w14:textId="77777777" w:rsidTr="006A4875">
        <w:tc>
          <w:tcPr>
            <w:tcW w:w="698" w:type="dxa"/>
            <w:shd w:val="clear" w:color="auto" w:fill="auto"/>
          </w:tcPr>
          <w:p w14:paraId="330A6090"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30274BAE"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6E8F241B" w14:textId="77777777" w:rsidR="009E39FA" w:rsidRPr="00230A94" w:rsidRDefault="009E39FA" w:rsidP="006A4875">
            <w:pPr>
              <w:rPr>
                <w:rFonts w:ascii="標楷體" w:eastAsia="標楷體" w:hAnsi="標楷體" w:hint="eastAsia"/>
                <w:lang w:eastAsia="zh-HK"/>
              </w:rPr>
            </w:pPr>
            <w:r>
              <w:rPr>
                <w:rFonts w:ascii="標楷體" w:eastAsia="標楷體" w:hAnsi="標楷體" w:hint="eastAsia"/>
              </w:rPr>
              <w:t>齊件迄日</w:t>
            </w:r>
          </w:p>
        </w:tc>
        <w:tc>
          <w:tcPr>
            <w:tcW w:w="3946" w:type="dxa"/>
            <w:shd w:val="clear" w:color="auto" w:fill="auto"/>
          </w:tcPr>
          <w:p w14:paraId="04690E1B"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LoanNotYet.YetDate</w:t>
            </w:r>
          </w:p>
        </w:tc>
        <w:tc>
          <w:tcPr>
            <w:tcW w:w="3093" w:type="dxa"/>
            <w:shd w:val="clear" w:color="auto" w:fill="auto"/>
          </w:tcPr>
          <w:p w14:paraId="4D4EE3AC" w14:textId="77777777" w:rsidR="009E39FA" w:rsidRPr="00230A94" w:rsidRDefault="009E39FA" w:rsidP="006A4875">
            <w:pPr>
              <w:rPr>
                <w:rFonts w:ascii="標楷體" w:eastAsia="標楷體" w:hAnsi="標楷體" w:hint="eastAsia"/>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9E39FA" w:rsidRPr="00230A94" w14:paraId="267AE4A2" w14:textId="77777777" w:rsidTr="006A4875">
        <w:tc>
          <w:tcPr>
            <w:tcW w:w="698" w:type="dxa"/>
            <w:shd w:val="clear" w:color="auto" w:fill="auto"/>
          </w:tcPr>
          <w:p w14:paraId="7F775332"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1FBF94F6"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資料</w:t>
            </w:r>
          </w:p>
        </w:tc>
        <w:tc>
          <w:tcPr>
            <w:tcW w:w="1675" w:type="dxa"/>
            <w:shd w:val="clear" w:color="auto" w:fill="auto"/>
          </w:tcPr>
          <w:p w14:paraId="13C25525" w14:textId="77777777" w:rsidR="009E39FA" w:rsidRPr="00230A94" w:rsidRDefault="009E39FA" w:rsidP="006A4875">
            <w:pPr>
              <w:rPr>
                <w:rFonts w:ascii="標楷體" w:eastAsia="標楷體" w:hAnsi="標楷體" w:hint="eastAsia"/>
              </w:rPr>
            </w:pPr>
            <w:r w:rsidRPr="00230A94">
              <w:rPr>
                <w:rFonts w:ascii="標楷體" w:eastAsia="標楷體" w:hAnsi="標楷體" w:hint="eastAsia"/>
              </w:rPr>
              <w:t>銷號日期</w:t>
            </w:r>
          </w:p>
        </w:tc>
        <w:tc>
          <w:tcPr>
            <w:tcW w:w="3946" w:type="dxa"/>
            <w:shd w:val="clear" w:color="auto" w:fill="auto"/>
          </w:tcPr>
          <w:p w14:paraId="214933A0"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LoanNotYet.CloseDate</w:t>
            </w:r>
          </w:p>
        </w:tc>
        <w:tc>
          <w:tcPr>
            <w:tcW w:w="3093" w:type="dxa"/>
            <w:shd w:val="clear" w:color="auto" w:fill="auto"/>
          </w:tcPr>
          <w:p w14:paraId="104E4A09"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9E39FA" w:rsidRPr="00230A94" w14:paraId="115F7FE4" w14:textId="77777777" w:rsidTr="006A4875">
        <w:tc>
          <w:tcPr>
            <w:tcW w:w="698" w:type="dxa"/>
            <w:shd w:val="clear" w:color="auto" w:fill="auto"/>
          </w:tcPr>
          <w:p w14:paraId="53A1D884"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02FC2C9A"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資料</w:t>
            </w:r>
          </w:p>
        </w:tc>
        <w:tc>
          <w:tcPr>
            <w:tcW w:w="1675" w:type="dxa"/>
            <w:shd w:val="clear" w:color="auto" w:fill="auto"/>
          </w:tcPr>
          <w:p w14:paraId="1F47D1F6"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hint="eastAsia"/>
              </w:rPr>
              <w:t>房貸專員</w:t>
            </w:r>
          </w:p>
        </w:tc>
        <w:tc>
          <w:tcPr>
            <w:tcW w:w="3946" w:type="dxa"/>
            <w:shd w:val="clear" w:color="auto" w:fill="auto"/>
          </w:tcPr>
          <w:p w14:paraId="214E7ED2" w14:textId="77777777" w:rsidR="009E39FA" w:rsidRPr="00230A94" w:rsidRDefault="009E39FA" w:rsidP="006A4875">
            <w:pPr>
              <w:rPr>
                <w:rFonts w:ascii="標楷體" w:eastAsia="標楷體" w:hAnsi="標楷體" w:hint="eastAsia"/>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5B640E76" w14:textId="77777777" w:rsidR="009E39FA" w:rsidRDefault="009E39FA" w:rsidP="006A4875">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288BAC58" w14:textId="77777777" w:rsidR="009E39FA" w:rsidRPr="00230A94" w:rsidRDefault="009E39FA" w:rsidP="006A4875">
            <w:pPr>
              <w:rPr>
                <w:rFonts w:ascii="標楷體" w:eastAsia="標楷體" w:hAnsi="標楷體" w:hint="eastAsia"/>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9E39FA" w:rsidRPr="00230A94" w14:paraId="7802FD41" w14:textId="77777777" w:rsidTr="006A4875">
        <w:tc>
          <w:tcPr>
            <w:tcW w:w="698" w:type="dxa"/>
            <w:shd w:val="clear" w:color="auto" w:fill="auto"/>
          </w:tcPr>
          <w:p w14:paraId="17BA1217" w14:textId="77777777" w:rsidR="009E39FA" w:rsidRPr="00230A94" w:rsidRDefault="009E39FA" w:rsidP="006A4875">
            <w:pPr>
              <w:rPr>
                <w:rFonts w:ascii="標楷體" w:eastAsia="標楷體" w:hAnsi="標楷體" w:hint="eastAsia"/>
              </w:rPr>
            </w:pPr>
            <w:r>
              <w:rPr>
                <w:rFonts w:ascii="標楷體" w:eastAsia="標楷體" w:hAnsi="標楷體" w:hint="eastAsia"/>
              </w:rPr>
              <w:t>16</w:t>
            </w:r>
          </w:p>
        </w:tc>
        <w:tc>
          <w:tcPr>
            <w:tcW w:w="1008" w:type="dxa"/>
            <w:shd w:val="clear" w:color="auto" w:fill="auto"/>
          </w:tcPr>
          <w:p w14:paraId="5854C20A" w14:textId="77777777" w:rsidR="009E39FA" w:rsidRPr="00230A94" w:rsidRDefault="009E39FA" w:rsidP="006A4875">
            <w:pPr>
              <w:rPr>
                <w:rFonts w:ascii="標楷體" w:eastAsia="標楷體" w:hAnsi="標楷體" w:hint="eastAsia"/>
              </w:rPr>
            </w:pPr>
            <w:r>
              <w:rPr>
                <w:rFonts w:ascii="標楷體" w:eastAsia="標楷體" w:hAnsi="標楷體" w:hint="eastAsia"/>
              </w:rPr>
              <w:t>資料</w:t>
            </w:r>
          </w:p>
        </w:tc>
        <w:tc>
          <w:tcPr>
            <w:tcW w:w="1675" w:type="dxa"/>
            <w:shd w:val="clear" w:color="auto" w:fill="auto"/>
          </w:tcPr>
          <w:p w14:paraId="46A4D0A0" w14:textId="77777777" w:rsidR="009E39FA" w:rsidRPr="00230A94" w:rsidRDefault="009E39FA" w:rsidP="006A4875">
            <w:pPr>
              <w:rPr>
                <w:rFonts w:ascii="標楷體" w:eastAsia="標楷體" w:hAnsi="標楷體" w:hint="eastAsia"/>
              </w:rPr>
            </w:pPr>
            <w:r>
              <w:rPr>
                <w:rFonts w:ascii="標楷體" w:eastAsia="標楷體" w:hAnsi="標楷體" w:hint="eastAsia"/>
              </w:rPr>
              <w:t>備註</w:t>
            </w:r>
          </w:p>
        </w:tc>
        <w:tc>
          <w:tcPr>
            <w:tcW w:w="3946" w:type="dxa"/>
            <w:shd w:val="clear" w:color="auto" w:fill="auto"/>
          </w:tcPr>
          <w:p w14:paraId="3BE45F8B" w14:textId="77777777" w:rsidR="009E39FA" w:rsidRPr="00230A94" w:rsidRDefault="009E39FA" w:rsidP="006A4875">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43323408" w14:textId="77777777" w:rsidR="009E39FA" w:rsidRPr="00230A94" w:rsidRDefault="009E39FA" w:rsidP="006A4875">
            <w:pPr>
              <w:rPr>
                <w:rFonts w:ascii="標楷體" w:eastAsia="標楷體" w:hAnsi="標楷體" w:hint="eastAsia"/>
              </w:rPr>
            </w:pPr>
            <w:r>
              <w:rPr>
                <w:rFonts w:ascii="標楷體" w:eastAsia="標楷體" w:hAnsi="標楷體" w:hint="eastAsia"/>
              </w:rPr>
              <w:t>備註</w:t>
            </w:r>
          </w:p>
        </w:tc>
      </w:tr>
    </w:tbl>
    <w:p w14:paraId="25BAAB77" w14:textId="77777777" w:rsidR="009E39FA" w:rsidRDefault="009E39FA" w:rsidP="009E39FA">
      <w:pPr>
        <w:rPr>
          <w:lang w:eastAsia="zh-HK"/>
        </w:rPr>
      </w:pPr>
    </w:p>
    <w:p w14:paraId="0550A9A9" w14:textId="77777777" w:rsidR="009E39FA" w:rsidRPr="009E39FA" w:rsidRDefault="009E39FA" w:rsidP="009E39FA">
      <w:pPr>
        <w:rPr>
          <w:rFonts w:hint="eastAsia"/>
          <w:lang w:eastAsia="zh-HK"/>
        </w:rPr>
      </w:pPr>
    </w:p>
    <w:p w14:paraId="02895911" w14:textId="77777777" w:rsidR="0052478C" w:rsidRPr="00230A94" w:rsidRDefault="009E39FA" w:rsidP="0052478C">
      <w:pPr>
        <w:rPr>
          <w:rFonts w:ascii="標楷體" w:eastAsia="標楷體" w:hAnsi="標楷體" w:hint="eastAsia"/>
          <w:noProof/>
        </w:rPr>
      </w:pPr>
      <w:r>
        <w:rPr>
          <w:rFonts w:ascii="標楷體" w:eastAsia="標楷體" w:hAnsi="標楷體"/>
          <w:noProof/>
        </w:rPr>
        <w:br w:type="page"/>
      </w:r>
    </w:p>
    <w:p w14:paraId="6A2A9C24" w14:textId="77777777" w:rsidR="0052478C" w:rsidRPr="00230A94" w:rsidRDefault="0052478C" w:rsidP="009E39FA">
      <w:pPr>
        <w:pStyle w:val="3"/>
      </w:pPr>
      <w:bookmarkStart w:id="208" w:name="_Toc90485640"/>
      <w:bookmarkStart w:id="209" w:name="_Toc90545940"/>
      <w:r w:rsidRPr="008C2EAA">
        <w:rPr>
          <w:rFonts w:hint="eastAsia"/>
        </w:rPr>
        <w:t>L</w:t>
      </w:r>
      <w:r w:rsidRPr="008C2EAA">
        <w:t>2801</w:t>
      </w:r>
      <w:r w:rsidRPr="008C2EAA">
        <w:rPr>
          <w:rFonts w:hint="eastAsia"/>
        </w:rPr>
        <w:t>未齊</w:t>
      </w:r>
      <w:r w:rsidRPr="008C2EAA">
        <w:rPr>
          <w:rFonts w:hint="eastAsia"/>
        </w:rPr>
        <w:t>案</w:t>
      </w:r>
      <w:r w:rsidRPr="008C2EAA">
        <w:rPr>
          <w:rFonts w:hint="eastAsia"/>
        </w:rPr>
        <w:t>件</w:t>
      </w:r>
      <w:r w:rsidRPr="008C2EAA">
        <w:rPr>
          <w:rFonts w:hint="eastAsia"/>
        </w:rPr>
        <w:t>管</w:t>
      </w:r>
      <w:r w:rsidRPr="008C2EAA">
        <w:rPr>
          <w:rFonts w:hint="eastAsia"/>
        </w:rPr>
        <w:t>理</w:t>
      </w:r>
      <w:r w:rsidRPr="00230A94">
        <w:t xml:space="preserve"> </w:t>
      </w:r>
      <w:r w:rsidR="00334EF1">
        <w:rPr>
          <w:rFonts w:hint="eastAsia"/>
        </w:rPr>
        <w:t>***</w:t>
      </w:r>
      <w:bookmarkEnd w:id="208"/>
      <w:bookmarkEnd w:id="209"/>
    </w:p>
    <w:p w14:paraId="7FB50F68" w14:textId="77777777" w:rsidR="0052478C" w:rsidRPr="00230A94" w:rsidRDefault="0052478C" w:rsidP="00907DEF">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548BF95F" w14:textId="77777777" w:rsidTr="00AD64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01D0310"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0B676F" w14:textId="77777777" w:rsidR="0052478C" w:rsidRPr="00230A94" w:rsidRDefault="0052478C" w:rsidP="00AD64DC">
            <w:pPr>
              <w:rPr>
                <w:rFonts w:ascii="標楷體" w:eastAsia="標楷體" w:hAnsi="標楷體"/>
              </w:rPr>
            </w:pPr>
            <w:r w:rsidRPr="00230A94">
              <w:rPr>
                <w:rFonts w:ascii="標楷體" w:eastAsia="標楷體" w:hAnsi="標楷體" w:hint="eastAsia"/>
              </w:rPr>
              <w:t>未齊案件管理</w:t>
            </w:r>
          </w:p>
        </w:tc>
      </w:tr>
      <w:tr w:rsidR="0052478C" w:rsidRPr="00230A94" w14:paraId="257A5CBB" w14:textId="77777777" w:rsidTr="00AD64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8EA8882"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839247" w14:textId="77777777" w:rsidR="0052478C" w:rsidRPr="00230A94" w:rsidRDefault="0052478C" w:rsidP="00AD64DC">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6A8FB0B1" w14:textId="77777777" w:rsidR="0052478C" w:rsidRPr="00230A94" w:rsidRDefault="0052478C" w:rsidP="00AD64DC">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52478C" w:rsidRPr="00230A94" w14:paraId="36A97E6C" w14:textId="77777777" w:rsidTr="00AD64D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2443105"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98AC5" w14:textId="77777777" w:rsidR="0052478C" w:rsidRPr="00230A94" w:rsidRDefault="0052478C" w:rsidP="00AD64DC">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07ED8E5F" w14:textId="77777777" w:rsidR="0052478C" w:rsidRPr="00230A94" w:rsidRDefault="0052478C" w:rsidP="00AD64DC">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3F7B8E1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02067E9E" w14:textId="77777777" w:rsidR="0052478C" w:rsidRPr="00230A94" w:rsidRDefault="0052478C" w:rsidP="00AD64DC">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E3435B6"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3FD577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6910701A"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sidR="00F65781">
              <w:rPr>
                <w:rFonts w:ascii="標楷體" w:eastAsia="標楷體" w:hAnsi="標楷體" w:hint="eastAsia"/>
              </w:rPr>
              <w:t>借戶戶號借戶戶號</w:t>
            </w:r>
          </w:p>
        </w:tc>
      </w:tr>
      <w:tr w:rsidR="0052478C" w:rsidRPr="00230A94" w14:paraId="05CFB8FD" w14:textId="77777777" w:rsidTr="00AD64D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F63BB12"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0C601B" w14:textId="77777777" w:rsidR="0052478C" w:rsidRPr="00230A94" w:rsidRDefault="0052478C" w:rsidP="00AD64DC">
            <w:pPr>
              <w:rPr>
                <w:rFonts w:ascii="標楷體" w:eastAsia="標楷體" w:hAnsi="標楷體"/>
              </w:rPr>
            </w:pPr>
          </w:p>
        </w:tc>
      </w:tr>
      <w:tr w:rsidR="0052478C" w:rsidRPr="00230A94" w14:paraId="4816D593" w14:textId="77777777" w:rsidTr="00AD64D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CF878D6"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4062B0" w14:textId="77777777" w:rsidR="0052478C" w:rsidRPr="00230A94" w:rsidRDefault="0052478C" w:rsidP="00AD64DC">
            <w:pPr>
              <w:rPr>
                <w:rFonts w:ascii="標楷體" w:eastAsia="標楷體" w:hAnsi="標楷體"/>
              </w:rPr>
            </w:pPr>
          </w:p>
        </w:tc>
      </w:tr>
      <w:tr w:rsidR="0052478C" w:rsidRPr="00230A94" w14:paraId="443F5B5A" w14:textId="77777777" w:rsidTr="00AD64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F0C47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DAC80" w14:textId="77777777" w:rsidR="0052478C" w:rsidRPr="00230A94" w:rsidRDefault="0052478C" w:rsidP="00AD64DC">
            <w:pPr>
              <w:rPr>
                <w:rFonts w:ascii="標楷體" w:eastAsia="標楷體" w:hAnsi="標楷體"/>
              </w:rPr>
            </w:pPr>
          </w:p>
        </w:tc>
      </w:tr>
      <w:tr w:rsidR="0052478C" w:rsidRPr="00230A94" w14:paraId="1B222BE3" w14:textId="77777777" w:rsidTr="00AD64D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DA07605"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DC6DFE" w14:textId="77777777" w:rsidR="0052478C" w:rsidRDefault="0052478C" w:rsidP="00AD64DC">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66746A62" w14:textId="77777777" w:rsidR="00E7707E" w:rsidRPr="00230A94" w:rsidRDefault="00E7707E" w:rsidP="00AD64DC">
            <w:pPr>
              <w:rPr>
                <w:rFonts w:ascii="標楷體" w:eastAsia="標楷體" w:hAnsi="標楷體" w:hint="eastAsia"/>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52478C" w:rsidRPr="00230A94" w14:paraId="44FE649B" w14:textId="77777777" w:rsidTr="00AD64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8FA67BA"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6A1042" w14:textId="77777777" w:rsidR="0052478C" w:rsidRPr="00230A94" w:rsidRDefault="0052478C" w:rsidP="00AD64DC">
            <w:pPr>
              <w:rPr>
                <w:rFonts w:ascii="標楷體" w:eastAsia="標楷體" w:hAnsi="標楷體"/>
              </w:rPr>
            </w:pPr>
          </w:p>
        </w:tc>
      </w:tr>
    </w:tbl>
    <w:p w14:paraId="6E6663B9" w14:textId="77777777" w:rsidR="0052478C" w:rsidRPr="00230A94" w:rsidRDefault="0052478C" w:rsidP="0052478C">
      <w:pPr>
        <w:ind w:left="1440"/>
        <w:rPr>
          <w:rFonts w:ascii="標楷體" w:eastAsia="標楷體" w:hAnsi="標楷體"/>
        </w:rPr>
      </w:pPr>
    </w:p>
    <w:p w14:paraId="690CB31B" w14:textId="77777777" w:rsidR="0052478C" w:rsidRPr="00230A94" w:rsidRDefault="0052478C" w:rsidP="00907DEF">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A352CE9" w14:textId="77777777" w:rsidTr="00AD64DC">
        <w:tc>
          <w:tcPr>
            <w:tcW w:w="851" w:type="dxa"/>
            <w:shd w:val="clear" w:color="auto" w:fill="D9D9D9"/>
          </w:tcPr>
          <w:p w14:paraId="273FF93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5C49584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04CB66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777F4C1A" w14:textId="77777777" w:rsidTr="00AD64DC">
        <w:tc>
          <w:tcPr>
            <w:tcW w:w="851" w:type="dxa"/>
            <w:shd w:val="clear" w:color="auto" w:fill="auto"/>
          </w:tcPr>
          <w:p w14:paraId="3508A23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2743DAF8"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1341E67"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7A97C0AE" w14:textId="77777777" w:rsidTr="00AD64DC">
        <w:tc>
          <w:tcPr>
            <w:tcW w:w="851" w:type="dxa"/>
            <w:shd w:val="clear" w:color="auto" w:fill="auto"/>
          </w:tcPr>
          <w:p w14:paraId="699776DB"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2</w:t>
            </w:r>
          </w:p>
        </w:tc>
        <w:tc>
          <w:tcPr>
            <w:tcW w:w="3118" w:type="dxa"/>
            <w:shd w:val="clear" w:color="auto" w:fill="auto"/>
          </w:tcPr>
          <w:p w14:paraId="72B7A1AC"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9C235D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客戶資料主檔</w:t>
            </w:r>
          </w:p>
        </w:tc>
      </w:tr>
      <w:tr w:rsidR="0052478C" w:rsidRPr="00230A94" w14:paraId="597207C5" w14:textId="77777777" w:rsidTr="00AD64DC">
        <w:tc>
          <w:tcPr>
            <w:tcW w:w="851" w:type="dxa"/>
            <w:shd w:val="clear" w:color="auto" w:fill="auto"/>
          </w:tcPr>
          <w:p w14:paraId="2AC7DC08"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3</w:t>
            </w:r>
          </w:p>
        </w:tc>
        <w:tc>
          <w:tcPr>
            <w:tcW w:w="3118" w:type="dxa"/>
            <w:shd w:val="clear" w:color="auto" w:fill="auto"/>
          </w:tcPr>
          <w:p w14:paraId="5050EC75"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4B8C1E4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主檔</w:t>
            </w:r>
          </w:p>
        </w:tc>
      </w:tr>
      <w:tr w:rsidR="0052478C" w:rsidRPr="00230A94" w14:paraId="63C66991" w14:textId="77777777" w:rsidTr="00AD64DC">
        <w:tc>
          <w:tcPr>
            <w:tcW w:w="851" w:type="dxa"/>
            <w:shd w:val="clear" w:color="auto" w:fill="auto"/>
          </w:tcPr>
          <w:p w14:paraId="06A0EE15"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4</w:t>
            </w:r>
          </w:p>
        </w:tc>
        <w:tc>
          <w:tcPr>
            <w:tcW w:w="3118" w:type="dxa"/>
            <w:shd w:val="clear" w:color="auto" w:fill="auto"/>
          </w:tcPr>
          <w:p w14:paraId="66DA431D"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5E4DA52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放款主檔</w:t>
            </w:r>
          </w:p>
        </w:tc>
      </w:tr>
      <w:tr w:rsidR="0052478C" w:rsidRPr="00230A94" w14:paraId="4779992B" w14:textId="77777777" w:rsidTr="00AD64DC">
        <w:tc>
          <w:tcPr>
            <w:tcW w:w="851" w:type="dxa"/>
            <w:shd w:val="clear" w:color="auto" w:fill="auto"/>
          </w:tcPr>
          <w:p w14:paraId="4DCCBEAF" w14:textId="77777777" w:rsidR="0052478C" w:rsidRPr="00230A94" w:rsidRDefault="0052478C" w:rsidP="00AD64DC">
            <w:pPr>
              <w:jc w:val="center"/>
              <w:rPr>
                <w:rFonts w:ascii="標楷體" w:eastAsia="標楷體" w:hAnsi="標楷體" w:hint="eastAsia"/>
              </w:rPr>
            </w:pPr>
            <w:r w:rsidRPr="00230A94">
              <w:rPr>
                <w:rFonts w:ascii="標楷體" w:eastAsia="標楷體" w:hAnsi="標楷體" w:hint="eastAsia"/>
              </w:rPr>
              <w:t>5</w:t>
            </w:r>
          </w:p>
        </w:tc>
        <w:tc>
          <w:tcPr>
            <w:tcW w:w="3118" w:type="dxa"/>
            <w:shd w:val="clear" w:color="auto" w:fill="auto"/>
          </w:tcPr>
          <w:p w14:paraId="42BC25B4" w14:textId="77777777" w:rsidR="0052478C" w:rsidRPr="00230A94" w:rsidRDefault="0052478C" w:rsidP="00AD64DC">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46FF33F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代碼檔</w:t>
            </w:r>
          </w:p>
        </w:tc>
      </w:tr>
    </w:tbl>
    <w:p w14:paraId="1EF5EBED" w14:textId="77777777" w:rsidR="0052478C" w:rsidRPr="00230A94" w:rsidRDefault="0052478C" w:rsidP="0052478C">
      <w:pPr>
        <w:pStyle w:val="a"/>
        <w:numPr>
          <w:ilvl w:val="0"/>
          <w:numId w:val="0"/>
        </w:numPr>
        <w:ind w:left="1614" w:hanging="480"/>
        <w:rPr>
          <w:rFonts w:hint="eastAsia"/>
        </w:rPr>
      </w:pPr>
    </w:p>
    <w:p w14:paraId="5B68ACC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新增</w:t>
      </w:r>
    </w:p>
    <w:p w14:paraId="59B830CB" w14:textId="77777777" w:rsidR="0052478C" w:rsidRPr="00230A94" w:rsidRDefault="0052478C" w:rsidP="007A605F">
      <w:pPr>
        <w:pStyle w:val="a"/>
        <w:numPr>
          <w:ilvl w:val="0"/>
          <w:numId w:val="0"/>
        </w:numPr>
        <w:ind w:left="1134"/>
        <w:rPr>
          <w:rFonts w:hint="eastAsia"/>
        </w:rPr>
      </w:pPr>
    </w:p>
    <w:p w14:paraId="0A34BCEF" w14:textId="0356786A"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244CEBF0" wp14:editId="365C05C7">
            <wp:extent cx="6477000" cy="2514600"/>
            <wp:effectExtent l="0" t="0" r="0" b="0"/>
            <wp:docPr id="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2514600"/>
                    </a:xfrm>
                    <a:prstGeom prst="rect">
                      <a:avLst/>
                    </a:prstGeom>
                    <a:noFill/>
                    <a:ln>
                      <a:noFill/>
                    </a:ln>
                  </pic:spPr>
                </pic:pic>
              </a:graphicData>
            </a:graphic>
          </wp:inline>
        </w:drawing>
      </w:r>
    </w:p>
    <w:p w14:paraId="2440C07E" w14:textId="77777777" w:rsidR="0052478C" w:rsidRPr="00230A94" w:rsidRDefault="0052478C" w:rsidP="0052478C">
      <w:pPr>
        <w:rPr>
          <w:rFonts w:ascii="標楷體" w:eastAsia="標楷體" w:hAnsi="標楷體"/>
        </w:rPr>
      </w:pPr>
    </w:p>
    <w:p w14:paraId="632566EE"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2CEAAB67"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014C8F2E" w14:textId="77777777" w:rsidTr="00AD64DC">
        <w:tc>
          <w:tcPr>
            <w:tcW w:w="851" w:type="dxa"/>
            <w:shd w:val="clear" w:color="auto" w:fill="D9D9D9"/>
          </w:tcPr>
          <w:p w14:paraId="41BE5A5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3E9BD5B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B62330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101D966" w14:textId="77777777" w:rsidTr="00AD64DC">
        <w:tc>
          <w:tcPr>
            <w:tcW w:w="851" w:type="dxa"/>
            <w:shd w:val="clear" w:color="auto" w:fill="auto"/>
          </w:tcPr>
          <w:p w14:paraId="711D8018"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13C815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7DE4194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32AAC19D" w14:textId="77777777" w:rsidR="0052478C" w:rsidRPr="00230A94" w:rsidRDefault="0052478C" w:rsidP="00AD64DC">
            <w:pPr>
              <w:rPr>
                <w:rFonts w:ascii="標楷體" w:eastAsia="標楷體" w:hAnsi="標楷體" w:hint="eastAsia"/>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5BD27196" w14:textId="77777777" w:rsidR="0052478C" w:rsidRPr="00230A94" w:rsidRDefault="0052478C" w:rsidP="00AD64DC">
            <w:pPr>
              <w:rPr>
                <w:rFonts w:ascii="標楷體" w:eastAsia="標楷體" w:hAnsi="標楷體"/>
              </w:rPr>
            </w:pPr>
            <w:r w:rsidRPr="00230A94">
              <w:rPr>
                <w:rFonts w:ascii="標楷體" w:eastAsia="標楷體" w:hAnsi="標楷體" w:hint="eastAsia"/>
              </w:rPr>
              <w:t>2.檢核[</w:t>
            </w:r>
            <w:r w:rsidR="00F65781">
              <w:rPr>
                <w:rFonts w:ascii="標楷體" w:eastAsia="標楷體" w:hAnsi="標楷體" w:hint="eastAsia"/>
              </w:rPr>
              <w:t>借戶戶號</w:t>
            </w:r>
            <w:r w:rsidRPr="00230A94">
              <w:rPr>
                <w:rFonts w:ascii="標楷體" w:eastAsia="標楷體" w:hAnsi="標楷體" w:hint="eastAsia"/>
              </w:rPr>
              <w:t>]，[額度編號]，[未齊件代碼]是否存在於[未</w:t>
            </w:r>
          </w:p>
          <w:p w14:paraId="335C6142"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7A0BEBAD" w14:textId="77777777" w:rsidR="0052478C" w:rsidRPr="007A605F" w:rsidRDefault="0052478C" w:rsidP="00AD64DC">
            <w:pPr>
              <w:rPr>
                <w:rFonts w:ascii="標楷體" w:eastAsia="標楷體" w:hAnsi="標楷體" w:hint="eastAsia"/>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365D4FB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34C83A0F"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006820BA"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35BC39C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52478C" w:rsidRPr="00230A94" w14:paraId="7D6BB39F" w14:textId="77777777" w:rsidTr="00AD64DC">
        <w:tc>
          <w:tcPr>
            <w:tcW w:w="851" w:type="dxa"/>
            <w:shd w:val="clear" w:color="auto" w:fill="auto"/>
          </w:tcPr>
          <w:p w14:paraId="0EFDC5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89BB4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485EF1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52478C" w:rsidRPr="00230A94" w14:paraId="25245F9A" w14:textId="77777777" w:rsidTr="00AD64DC">
        <w:tc>
          <w:tcPr>
            <w:tcW w:w="851" w:type="dxa"/>
            <w:shd w:val="clear" w:color="auto" w:fill="auto"/>
          </w:tcPr>
          <w:p w14:paraId="27D6D92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78560A9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17E0C64E"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7F74526F" w14:textId="77777777" w:rsidR="0052478C" w:rsidRPr="00230A94" w:rsidRDefault="0052478C" w:rsidP="0052478C">
      <w:pPr>
        <w:rPr>
          <w:rFonts w:ascii="標楷體" w:eastAsia="標楷體" w:hAnsi="標楷體"/>
        </w:rPr>
      </w:pPr>
    </w:p>
    <w:p w14:paraId="2C8B7512" w14:textId="77777777" w:rsidR="0052478C" w:rsidRPr="00230A94" w:rsidRDefault="0052478C" w:rsidP="0052478C">
      <w:pPr>
        <w:rPr>
          <w:rFonts w:ascii="標楷體" w:eastAsia="標楷體" w:hAnsi="標楷體"/>
        </w:rPr>
      </w:pPr>
    </w:p>
    <w:p w14:paraId="7D16FA0B" w14:textId="77777777" w:rsidR="0052478C" w:rsidRPr="00230A94" w:rsidRDefault="0052478C" w:rsidP="0052478C">
      <w:pPr>
        <w:rPr>
          <w:rFonts w:ascii="標楷體" w:eastAsia="標楷體" w:hAnsi="標楷體" w:hint="eastAsia"/>
        </w:rPr>
      </w:pPr>
    </w:p>
    <w:p w14:paraId="75837546" w14:textId="77777777" w:rsidR="0052478C" w:rsidRPr="00230A94" w:rsidRDefault="0052478C" w:rsidP="00907DEF">
      <w:pPr>
        <w:pStyle w:val="a"/>
        <w:numPr>
          <w:ilvl w:val="0"/>
          <w:numId w:val="51"/>
        </w:numPr>
      </w:pPr>
      <w:r w:rsidRPr="00230A94">
        <w:t>輸入畫面資料說明</w:t>
      </w:r>
      <w:r w:rsidRPr="00230A94">
        <w:rPr>
          <w:rFonts w:hint="eastAsia"/>
          <w:lang w:eastAsia="zh-TW"/>
        </w:rPr>
        <w:t>-新增</w:t>
      </w:r>
    </w:p>
    <w:p w14:paraId="4F36F33E" w14:textId="77777777" w:rsidR="0052478C" w:rsidRPr="00230A94" w:rsidRDefault="0052478C" w:rsidP="007A605F">
      <w:pPr>
        <w:pStyle w:val="a"/>
        <w:numPr>
          <w:ilvl w:val="0"/>
          <w:numId w:val="0"/>
        </w:numPr>
        <w:ind w:left="1614"/>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1"/>
        <w:gridCol w:w="1159"/>
        <w:gridCol w:w="687"/>
        <w:gridCol w:w="1140"/>
        <w:gridCol w:w="2016"/>
        <w:gridCol w:w="597"/>
        <w:gridCol w:w="653"/>
        <w:gridCol w:w="3331"/>
      </w:tblGrid>
      <w:tr w:rsidR="0052478C" w:rsidRPr="00230A94" w14:paraId="5449C692" w14:textId="77777777" w:rsidTr="00AD64DC">
        <w:trPr>
          <w:trHeight w:val="388"/>
          <w:tblHeader/>
          <w:jc w:val="center"/>
        </w:trPr>
        <w:tc>
          <w:tcPr>
            <w:tcW w:w="696" w:type="dxa"/>
            <w:vMerge w:val="restart"/>
            <w:shd w:val="clear" w:color="auto" w:fill="D9D9D9"/>
          </w:tcPr>
          <w:p w14:paraId="0A1E7242"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4D12148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49AB8FD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55B9CF12"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6D1A0CAD" w14:textId="77777777" w:rsidTr="00AD64DC">
        <w:trPr>
          <w:trHeight w:val="244"/>
          <w:tblHeader/>
          <w:jc w:val="center"/>
        </w:trPr>
        <w:tc>
          <w:tcPr>
            <w:tcW w:w="696" w:type="dxa"/>
            <w:vMerge/>
            <w:shd w:val="clear" w:color="auto" w:fill="D9D9D9"/>
          </w:tcPr>
          <w:p w14:paraId="2D53B17F" w14:textId="77777777" w:rsidR="0052478C" w:rsidRPr="00230A94" w:rsidRDefault="0052478C" w:rsidP="00AD64DC">
            <w:pPr>
              <w:rPr>
                <w:rFonts w:ascii="標楷體" w:eastAsia="標楷體" w:hAnsi="標楷體"/>
              </w:rPr>
            </w:pPr>
          </w:p>
        </w:tc>
        <w:tc>
          <w:tcPr>
            <w:tcW w:w="1551" w:type="dxa"/>
            <w:vMerge/>
            <w:shd w:val="clear" w:color="auto" w:fill="D9D9D9"/>
          </w:tcPr>
          <w:p w14:paraId="7ECD2289" w14:textId="77777777" w:rsidR="0052478C" w:rsidRPr="00230A94" w:rsidRDefault="0052478C" w:rsidP="00AD64DC">
            <w:pPr>
              <w:rPr>
                <w:rFonts w:ascii="標楷體" w:eastAsia="標楷體" w:hAnsi="標楷體"/>
              </w:rPr>
            </w:pPr>
          </w:p>
        </w:tc>
        <w:tc>
          <w:tcPr>
            <w:tcW w:w="816" w:type="dxa"/>
            <w:shd w:val="clear" w:color="auto" w:fill="D9D9D9"/>
          </w:tcPr>
          <w:p w14:paraId="1EB2D3F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4D7A5750"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697474D2"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33B2978C"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6" w:type="dxa"/>
            <w:shd w:val="clear" w:color="auto" w:fill="D9D9D9"/>
          </w:tcPr>
          <w:p w14:paraId="656CA7FB"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14752506" w14:textId="77777777" w:rsidR="0052478C" w:rsidRPr="00230A94" w:rsidRDefault="0052478C" w:rsidP="00AD64DC">
            <w:pPr>
              <w:rPr>
                <w:rFonts w:ascii="標楷體" w:eastAsia="標楷體" w:hAnsi="標楷體"/>
              </w:rPr>
            </w:pPr>
          </w:p>
        </w:tc>
      </w:tr>
      <w:tr w:rsidR="0052478C" w:rsidRPr="00230A94" w14:paraId="589F8677" w14:textId="77777777" w:rsidTr="00AD64DC">
        <w:trPr>
          <w:trHeight w:val="244"/>
          <w:jc w:val="center"/>
        </w:trPr>
        <w:tc>
          <w:tcPr>
            <w:tcW w:w="696" w:type="dxa"/>
          </w:tcPr>
          <w:p w14:paraId="1B653D3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51" w:type="dxa"/>
          </w:tcPr>
          <w:p w14:paraId="15EA1DE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816" w:type="dxa"/>
          </w:tcPr>
          <w:p w14:paraId="518A063A" w14:textId="77777777" w:rsidR="0052478C" w:rsidRPr="00230A94" w:rsidRDefault="0052478C" w:rsidP="00AD64DC">
            <w:pPr>
              <w:rPr>
                <w:rFonts w:ascii="標楷體" w:eastAsia="標楷體" w:hAnsi="標楷體"/>
              </w:rPr>
            </w:pPr>
          </w:p>
        </w:tc>
        <w:tc>
          <w:tcPr>
            <w:tcW w:w="1187" w:type="dxa"/>
          </w:tcPr>
          <w:p w14:paraId="371DBAB5"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新增</w:t>
            </w:r>
          </w:p>
        </w:tc>
        <w:tc>
          <w:tcPr>
            <w:tcW w:w="1083" w:type="dxa"/>
          </w:tcPr>
          <w:p w14:paraId="0A909137" w14:textId="77777777" w:rsidR="0052478C" w:rsidRPr="00230A94" w:rsidRDefault="0052478C" w:rsidP="00AD64DC">
            <w:pPr>
              <w:rPr>
                <w:rFonts w:ascii="標楷體" w:eastAsia="標楷體" w:hAnsi="標楷體"/>
              </w:rPr>
            </w:pPr>
          </w:p>
        </w:tc>
        <w:tc>
          <w:tcPr>
            <w:tcW w:w="675" w:type="dxa"/>
          </w:tcPr>
          <w:p w14:paraId="671FAE30" w14:textId="77777777" w:rsidR="0052478C" w:rsidRPr="00230A94" w:rsidRDefault="0052478C" w:rsidP="00AD64DC">
            <w:pPr>
              <w:rPr>
                <w:rFonts w:ascii="標楷體" w:eastAsia="標楷體" w:hAnsi="標楷體"/>
              </w:rPr>
            </w:pPr>
          </w:p>
        </w:tc>
        <w:tc>
          <w:tcPr>
            <w:tcW w:w="696" w:type="dxa"/>
          </w:tcPr>
          <w:p w14:paraId="456A6504"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1DB234C7" w14:textId="77777777" w:rsidR="0052478C" w:rsidRPr="00230A94" w:rsidRDefault="0052478C" w:rsidP="00AD64DC">
            <w:pPr>
              <w:rPr>
                <w:rFonts w:ascii="標楷體" w:eastAsia="標楷體" w:hAnsi="標楷體" w:hint="eastAsia"/>
              </w:rPr>
            </w:pPr>
          </w:p>
        </w:tc>
      </w:tr>
      <w:tr w:rsidR="0052478C" w:rsidRPr="00230A94" w14:paraId="0A146A90" w14:textId="77777777" w:rsidTr="00AD64DC">
        <w:trPr>
          <w:trHeight w:val="244"/>
          <w:jc w:val="center"/>
        </w:trPr>
        <w:tc>
          <w:tcPr>
            <w:tcW w:w="696" w:type="dxa"/>
          </w:tcPr>
          <w:p w14:paraId="7AF66AB4" w14:textId="77777777" w:rsidR="0052478C" w:rsidRPr="00230A94" w:rsidRDefault="0052478C" w:rsidP="00AD64DC">
            <w:pPr>
              <w:rPr>
                <w:rFonts w:ascii="標楷體" w:eastAsia="標楷體" w:hAnsi="標楷體" w:hint="eastAsia"/>
              </w:rPr>
            </w:pPr>
            <w:r w:rsidRPr="00230A94">
              <w:rPr>
                <w:rFonts w:ascii="標楷體" w:eastAsia="標楷體" w:hAnsi="標楷體"/>
              </w:rPr>
              <w:t>2</w:t>
            </w:r>
          </w:p>
        </w:tc>
        <w:tc>
          <w:tcPr>
            <w:tcW w:w="1551" w:type="dxa"/>
          </w:tcPr>
          <w:p w14:paraId="5A6875A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案件編號</w:t>
            </w:r>
          </w:p>
        </w:tc>
        <w:tc>
          <w:tcPr>
            <w:tcW w:w="816" w:type="dxa"/>
          </w:tcPr>
          <w:p w14:paraId="7477321B" w14:textId="77777777" w:rsidR="0052478C" w:rsidRPr="00230A94" w:rsidRDefault="0052478C" w:rsidP="00AD64DC">
            <w:pPr>
              <w:rPr>
                <w:rFonts w:ascii="標楷體" w:eastAsia="標楷體" w:hAnsi="標楷體" w:hint="eastAsia"/>
              </w:rPr>
            </w:pPr>
          </w:p>
        </w:tc>
        <w:tc>
          <w:tcPr>
            <w:tcW w:w="1187" w:type="dxa"/>
          </w:tcPr>
          <w:p w14:paraId="1BCA21DC"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481A5B4" w14:textId="77777777" w:rsidR="0052478C" w:rsidRPr="00230A94" w:rsidRDefault="0052478C" w:rsidP="00AD64DC">
            <w:pPr>
              <w:rPr>
                <w:rFonts w:ascii="標楷體" w:eastAsia="標楷體" w:hAnsi="標楷體"/>
              </w:rPr>
            </w:pPr>
          </w:p>
        </w:tc>
        <w:tc>
          <w:tcPr>
            <w:tcW w:w="675" w:type="dxa"/>
          </w:tcPr>
          <w:p w14:paraId="6CBEA761" w14:textId="77777777" w:rsidR="0052478C" w:rsidRPr="00230A94" w:rsidRDefault="0052478C" w:rsidP="00AD64DC">
            <w:pPr>
              <w:rPr>
                <w:rFonts w:ascii="標楷體" w:eastAsia="標楷體" w:hAnsi="標楷體"/>
              </w:rPr>
            </w:pPr>
          </w:p>
        </w:tc>
        <w:tc>
          <w:tcPr>
            <w:tcW w:w="696" w:type="dxa"/>
          </w:tcPr>
          <w:p w14:paraId="69282EE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R</w:t>
            </w:r>
          </w:p>
        </w:tc>
        <w:tc>
          <w:tcPr>
            <w:tcW w:w="3529" w:type="dxa"/>
          </w:tcPr>
          <w:p w14:paraId="459BEE5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0C347CA" w14:textId="77777777" w:rsidTr="00AD64DC">
        <w:trPr>
          <w:trHeight w:val="244"/>
          <w:jc w:val="center"/>
        </w:trPr>
        <w:tc>
          <w:tcPr>
            <w:tcW w:w="696" w:type="dxa"/>
          </w:tcPr>
          <w:p w14:paraId="4C48C4B1" w14:textId="77777777" w:rsidR="0052478C" w:rsidRPr="00230A94" w:rsidRDefault="0052478C" w:rsidP="00AD64DC">
            <w:pPr>
              <w:rPr>
                <w:rFonts w:ascii="標楷體" w:eastAsia="標楷體" w:hAnsi="標楷體" w:hint="eastAsia"/>
              </w:rPr>
            </w:pPr>
            <w:r w:rsidRPr="00230A94">
              <w:rPr>
                <w:rFonts w:ascii="標楷體" w:eastAsia="標楷體" w:hAnsi="標楷體"/>
              </w:rPr>
              <w:t>3</w:t>
            </w:r>
          </w:p>
        </w:tc>
        <w:tc>
          <w:tcPr>
            <w:tcW w:w="1551" w:type="dxa"/>
          </w:tcPr>
          <w:p w14:paraId="1EAEA4DA" w14:textId="77777777" w:rsidR="0052478C" w:rsidRPr="00230A94" w:rsidRDefault="00F65781" w:rsidP="00AD64DC">
            <w:pPr>
              <w:rPr>
                <w:rFonts w:ascii="標楷體" w:eastAsia="標楷體" w:hAnsi="標楷體" w:hint="eastAsia"/>
              </w:rPr>
            </w:pPr>
            <w:r>
              <w:rPr>
                <w:rFonts w:ascii="標楷體" w:eastAsia="標楷體" w:hAnsi="標楷體" w:hint="eastAsia"/>
              </w:rPr>
              <w:t>借戶戶號</w:t>
            </w:r>
          </w:p>
        </w:tc>
        <w:tc>
          <w:tcPr>
            <w:tcW w:w="816" w:type="dxa"/>
          </w:tcPr>
          <w:p w14:paraId="2CF6FDE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87" w:type="dxa"/>
          </w:tcPr>
          <w:p w14:paraId="1A77AEC3" w14:textId="77777777" w:rsidR="0052478C" w:rsidRPr="00230A94" w:rsidRDefault="0052478C" w:rsidP="00AD64DC">
            <w:pPr>
              <w:rPr>
                <w:rFonts w:ascii="標楷體" w:eastAsia="標楷體" w:hAnsi="標楷體" w:hint="eastAsia"/>
              </w:rPr>
            </w:pPr>
          </w:p>
        </w:tc>
        <w:tc>
          <w:tcPr>
            <w:tcW w:w="1083" w:type="dxa"/>
          </w:tcPr>
          <w:p w14:paraId="7C781D84" w14:textId="77777777" w:rsidR="0052478C" w:rsidRPr="00230A94" w:rsidRDefault="0052478C" w:rsidP="00AD64DC">
            <w:pPr>
              <w:rPr>
                <w:rFonts w:ascii="標楷體" w:eastAsia="標楷體" w:hAnsi="標楷體"/>
              </w:rPr>
            </w:pPr>
          </w:p>
        </w:tc>
        <w:tc>
          <w:tcPr>
            <w:tcW w:w="675" w:type="dxa"/>
          </w:tcPr>
          <w:p w14:paraId="2711576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V</w:t>
            </w:r>
          </w:p>
        </w:tc>
        <w:tc>
          <w:tcPr>
            <w:tcW w:w="696" w:type="dxa"/>
          </w:tcPr>
          <w:p w14:paraId="5F51D29E"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09E1F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限輸入數字，檢核條件:</w:t>
            </w:r>
          </w:p>
          <w:p w14:paraId="532DE5FE" w14:textId="77777777" w:rsidR="0052478C" w:rsidRPr="00230A94" w:rsidRDefault="0052478C" w:rsidP="00AD64DC">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22DD1C63"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1796D703"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3.</w:t>
            </w:r>
            <w:r w:rsidRPr="00230A94">
              <w:rPr>
                <w:rFonts w:ascii="標楷體" w:eastAsia="標楷體" w:hAnsi="標楷體"/>
              </w:rPr>
              <w:t>LoanNotYet.CustNo</w:t>
            </w:r>
          </w:p>
        </w:tc>
      </w:tr>
      <w:tr w:rsidR="0052478C" w:rsidRPr="00230A94" w14:paraId="33A49BCF" w14:textId="77777777" w:rsidTr="00AD64DC">
        <w:trPr>
          <w:trHeight w:val="244"/>
          <w:jc w:val="center"/>
        </w:trPr>
        <w:tc>
          <w:tcPr>
            <w:tcW w:w="696" w:type="dxa"/>
          </w:tcPr>
          <w:p w14:paraId="2EA5BE9D" w14:textId="77777777" w:rsidR="0052478C" w:rsidRPr="00230A94" w:rsidRDefault="0052478C" w:rsidP="00AD64DC">
            <w:pPr>
              <w:rPr>
                <w:rFonts w:ascii="標楷體" w:eastAsia="標楷體" w:hAnsi="標楷體" w:hint="eastAsia"/>
              </w:rPr>
            </w:pPr>
          </w:p>
        </w:tc>
        <w:tc>
          <w:tcPr>
            <w:tcW w:w="1551" w:type="dxa"/>
          </w:tcPr>
          <w:p w14:paraId="278E69A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資料查詢</w:t>
            </w:r>
          </w:p>
        </w:tc>
        <w:tc>
          <w:tcPr>
            <w:tcW w:w="816" w:type="dxa"/>
          </w:tcPr>
          <w:p w14:paraId="1D77CC4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按鈕</w:t>
            </w:r>
          </w:p>
        </w:tc>
        <w:tc>
          <w:tcPr>
            <w:tcW w:w="1187" w:type="dxa"/>
          </w:tcPr>
          <w:p w14:paraId="17E400B5" w14:textId="77777777" w:rsidR="0052478C" w:rsidRPr="00230A94" w:rsidRDefault="0052478C" w:rsidP="00AD64DC">
            <w:pPr>
              <w:rPr>
                <w:rFonts w:ascii="標楷體" w:eastAsia="標楷體" w:hAnsi="標楷體" w:hint="eastAsia"/>
              </w:rPr>
            </w:pPr>
          </w:p>
        </w:tc>
        <w:tc>
          <w:tcPr>
            <w:tcW w:w="1083" w:type="dxa"/>
          </w:tcPr>
          <w:p w14:paraId="20FBD57B" w14:textId="77777777" w:rsidR="0052478C" w:rsidRPr="00230A94" w:rsidRDefault="0052478C" w:rsidP="00AD64DC">
            <w:pPr>
              <w:rPr>
                <w:rFonts w:ascii="標楷體" w:eastAsia="標楷體" w:hAnsi="標楷體"/>
              </w:rPr>
            </w:pPr>
          </w:p>
        </w:tc>
        <w:tc>
          <w:tcPr>
            <w:tcW w:w="675" w:type="dxa"/>
          </w:tcPr>
          <w:p w14:paraId="78398C39" w14:textId="77777777" w:rsidR="0052478C" w:rsidRPr="00230A94" w:rsidRDefault="0052478C" w:rsidP="00AD64DC">
            <w:pPr>
              <w:rPr>
                <w:rFonts w:ascii="標楷體" w:eastAsia="標楷體" w:hAnsi="標楷體" w:hint="eastAsia"/>
              </w:rPr>
            </w:pPr>
          </w:p>
        </w:tc>
        <w:tc>
          <w:tcPr>
            <w:tcW w:w="696" w:type="dxa"/>
          </w:tcPr>
          <w:p w14:paraId="52C55DEB" w14:textId="77777777" w:rsidR="0052478C" w:rsidRPr="00230A94" w:rsidRDefault="0052478C" w:rsidP="00AD64DC">
            <w:pPr>
              <w:rPr>
                <w:rFonts w:ascii="標楷體" w:eastAsia="標楷體" w:hAnsi="標楷體"/>
              </w:rPr>
            </w:pPr>
          </w:p>
        </w:tc>
        <w:tc>
          <w:tcPr>
            <w:tcW w:w="3529" w:type="dxa"/>
          </w:tcPr>
          <w:p w14:paraId="78B0D9E8" w14:textId="77777777" w:rsidR="0052478C" w:rsidRPr="00230A94" w:rsidRDefault="0052478C" w:rsidP="00AD64DC">
            <w:pPr>
              <w:snapToGrid w:val="0"/>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03ACBCBB" w14:textId="77777777" w:rsidTr="00AD64DC">
        <w:trPr>
          <w:trHeight w:val="244"/>
          <w:jc w:val="center"/>
        </w:trPr>
        <w:tc>
          <w:tcPr>
            <w:tcW w:w="696" w:type="dxa"/>
          </w:tcPr>
          <w:p w14:paraId="4CFA17D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551" w:type="dxa"/>
          </w:tcPr>
          <w:p w14:paraId="31722D9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統一編號</w:t>
            </w:r>
          </w:p>
        </w:tc>
        <w:tc>
          <w:tcPr>
            <w:tcW w:w="816" w:type="dxa"/>
          </w:tcPr>
          <w:p w14:paraId="044BA51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0</w:t>
            </w:r>
          </w:p>
        </w:tc>
        <w:tc>
          <w:tcPr>
            <w:tcW w:w="1187" w:type="dxa"/>
          </w:tcPr>
          <w:p w14:paraId="650935C6" w14:textId="77777777" w:rsidR="0052478C" w:rsidRPr="00230A94" w:rsidRDefault="0052478C" w:rsidP="00AD64DC">
            <w:pPr>
              <w:rPr>
                <w:rFonts w:ascii="標楷體" w:eastAsia="標楷體" w:hAnsi="標楷體" w:hint="eastAsia"/>
              </w:rPr>
            </w:pPr>
          </w:p>
        </w:tc>
        <w:tc>
          <w:tcPr>
            <w:tcW w:w="1083" w:type="dxa"/>
          </w:tcPr>
          <w:p w14:paraId="2D60E5A4" w14:textId="77777777" w:rsidR="0052478C" w:rsidRPr="00230A94" w:rsidRDefault="0052478C" w:rsidP="00AD64DC">
            <w:pPr>
              <w:rPr>
                <w:rFonts w:ascii="標楷體" w:eastAsia="標楷體" w:hAnsi="標楷體"/>
              </w:rPr>
            </w:pPr>
          </w:p>
        </w:tc>
        <w:tc>
          <w:tcPr>
            <w:tcW w:w="675" w:type="dxa"/>
          </w:tcPr>
          <w:p w14:paraId="79568FF4" w14:textId="77777777" w:rsidR="0052478C" w:rsidRPr="00230A94" w:rsidRDefault="0052478C" w:rsidP="00AD64DC">
            <w:pPr>
              <w:rPr>
                <w:rFonts w:ascii="標楷體" w:eastAsia="標楷體" w:hAnsi="標楷體" w:hint="eastAsia"/>
              </w:rPr>
            </w:pPr>
          </w:p>
        </w:tc>
        <w:tc>
          <w:tcPr>
            <w:tcW w:w="696" w:type="dxa"/>
          </w:tcPr>
          <w:p w14:paraId="08DD798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338B191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w:t>
            </w:r>
            <w:r w:rsidR="00F65781">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7A4D546C"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B6C6314" w14:textId="77777777" w:rsidTr="00AD64DC">
        <w:trPr>
          <w:trHeight w:val="244"/>
          <w:jc w:val="center"/>
        </w:trPr>
        <w:tc>
          <w:tcPr>
            <w:tcW w:w="696" w:type="dxa"/>
          </w:tcPr>
          <w:p w14:paraId="14D1116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4</w:t>
            </w:r>
          </w:p>
        </w:tc>
        <w:tc>
          <w:tcPr>
            <w:tcW w:w="1551" w:type="dxa"/>
          </w:tcPr>
          <w:p w14:paraId="33954A2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編號</w:t>
            </w:r>
          </w:p>
        </w:tc>
        <w:tc>
          <w:tcPr>
            <w:tcW w:w="816" w:type="dxa"/>
          </w:tcPr>
          <w:p w14:paraId="01497FD3"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87" w:type="dxa"/>
          </w:tcPr>
          <w:p w14:paraId="7BB97F1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164D9377" w14:textId="77777777" w:rsidR="0052478C" w:rsidRPr="00230A94" w:rsidRDefault="0052478C" w:rsidP="00AD64DC">
            <w:pPr>
              <w:rPr>
                <w:rFonts w:ascii="標楷體" w:eastAsia="標楷體" w:hAnsi="標楷體"/>
              </w:rPr>
            </w:pPr>
          </w:p>
        </w:tc>
        <w:tc>
          <w:tcPr>
            <w:tcW w:w="675" w:type="dxa"/>
          </w:tcPr>
          <w:p w14:paraId="391EEFDB" w14:textId="77777777" w:rsidR="0052478C" w:rsidRPr="00230A94" w:rsidRDefault="0052478C" w:rsidP="00AD64DC">
            <w:pPr>
              <w:rPr>
                <w:rFonts w:ascii="標楷體" w:eastAsia="標楷體" w:hAnsi="標楷體" w:hint="eastAsia"/>
              </w:rPr>
            </w:pPr>
          </w:p>
        </w:tc>
        <w:tc>
          <w:tcPr>
            <w:tcW w:w="696" w:type="dxa"/>
          </w:tcPr>
          <w:p w14:paraId="72E484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43AF36C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33D4F29E"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699CEF67" w14:textId="77777777" w:rsidTr="00AD64DC">
        <w:trPr>
          <w:trHeight w:val="244"/>
          <w:jc w:val="center"/>
        </w:trPr>
        <w:tc>
          <w:tcPr>
            <w:tcW w:w="696" w:type="dxa"/>
          </w:tcPr>
          <w:p w14:paraId="5821BB4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5</w:t>
            </w:r>
          </w:p>
        </w:tc>
        <w:tc>
          <w:tcPr>
            <w:tcW w:w="1551" w:type="dxa"/>
          </w:tcPr>
          <w:p w14:paraId="211A516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編號</w:t>
            </w:r>
          </w:p>
        </w:tc>
        <w:tc>
          <w:tcPr>
            <w:tcW w:w="816" w:type="dxa"/>
          </w:tcPr>
          <w:p w14:paraId="09B2E37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187" w:type="dxa"/>
          </w:tcPr>
          <w:p w14:paraId="2ECD4BC3" w14:textId="77777777" w:rsidR="0052478C" w:rsidRPr="00230A94" w:rsidRDefault="0052478C" w:rsidP="00AD64DC">
            <w:pPr>
              <w:rPr>
                <w:rFonts w:ascii="標楷體" w:eastAsia="標楷體" w:hAnsi="標楷體" w:hint="eastAsia"/>
              </w:rPr>
            </w:pPr>
          </w:p>
        </w:tc>
        <w:tc>
          <w:tcPr>
            <w:tcW w:w="1083" w:type="dxa"/>
          </w:tcPr>
          <w:p w14:paraId="14E0312A" w14:textId="77777777" w:rsidR="0052478C" w:rsidRPr="00230A94" w:rsidRDefault="0052478C" w:rsidP="00AD64DC">
            <w:pPr>
              <w:rPr>
                <w:rFonts w:ascii="標楷體" w:eastAsia="標楷體" w:hAnsi="標楷體"/>
              </w:rPr>
            </w:pPr>
          </w:p>
        </w:tc>
        <w:tc>
          <w:tcPr>
            <w:tcW w:w="675" w:type="dxa"/>
          </w:tcPr>
          <w:p w14:paraId="77CACA0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V</w:t>
            </w:r>
          </w:p>
        </w:tc>
        <w:tc>
          <w:tcPr>
            <w:tcW w:w="696" w:type="dxa"/>
          </w:tcPr>
          <w:p w14:paraId="39B49FF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68CC1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0C69C17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50305796"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3.</w:t>
            </w:r>
            <w:r w:rsidRPr="00230A94">
              <w:rPr>
                <w:rFonts w:ascii="標楷體" w:eastAsia="標楷體" w:hAnsi="標楷體"/>
              </w:rPr>
              <w:t>LoanNotYet.FacmNo</w:t>
            </w:r>
          </w:p>
        </w:tc>
      </w:tr>
      <w:tr w:rsidR="0052478C" w:rsidRPr="00230A94" w14:paraId="23A94970" w14:textId="77777777" w:rsidTr="00AD64DC">
        <w:trPr>
          <w:trHeight w:val="244"/>
          <w:jc w:val="center"/>
        </w:trPr>
        <w:tc>
          <w:tcPr>
            <w:tcW w:w="696" w:type="dxa"/>
          </w:tcPr>
          <w:p w14:paraId="4499416C" w14:textId="77777777" w:rsidR="0052478C" w:rsidRPr="00230A94" w:rsidRDefault="0052478C" w:rsidP="00AD64DC">
            <w:pPr>
              <w:rPr>
                <w:rFonts w:ascii="標楷體" w:eastAsia="標楷體" w:hAnsi="標楷體" w:hint="eastAsia"/>
              </w:rPr>
            </w:pPr>
          </w:p>
        </w:tc>
        <w:tc>
          <w:tcPr>
            <w:tcW w:w="1551" w:type="dxa"/>
          </w:tcPr>
          <w:p w14:paraId="466FA18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放款資料查詢</w:t>
            </w:r>
          </w:p>
        </w:tc>
        <w:tc>
          <w:tcPr>
            <w:tcW w:w="816" w:type="dxa"/>
          </w:tcPr>
          <w:p w14:paraId="4393A07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按鈕</w:t>
            </w:r>
          </w:p>
        </w:tc>
        <w:tc>
          <w:tcPr>
            <w:tcW w:w="1187" w:type="dxa"/>
          </w:tcPr>
          <w:p w14:paraId="117FBD77" w14:textId="77777777" w:rsidR="0052478C" w:rsidRPr="00230A94" w:rsidRDefault="0052478C" w:rsidP="00AD64DC">
            <w:pPr>
              <w:rPr>
                <w:rFonts w:ascii="標楷體" w:eastAsia="標楷體" w:hAnsi="標楷體" w:hint="eastAsia"/>
              </w:rPr>
            </w:pPr>
          </w:p>
        </w:tc>
        <w:tc>
          <w:tcPr>
            <w:tcW w:w="1083" w:type="dxa"/>
          </w:tcPr>
          <w:p w14:paraId="6C94359A" w14:textId="77777777" w:rsidR="0052478C" w:rsidRPr="00230A94" w:rsidRDefault="0052478C" w:rsidP="00AD64DC">
            <w:pPr>
              <w:rPr>
                <w:rFonts w:ascii="標楷體" w:eastAsia="標楷體" w:hAnsi="標楷體"/>
              </w:rPr>
            </w:pPr>
          </w:p>
        </w:tc>
        <w:tc>
          <w:tcPr>
            <w:tcW w:w="675" w:type="dxa"/>
          </w:tcPr>
          <w:p w14:paraId="0CD937B4" w14:textId="77777777" w:rsidR="0052478C" w:rsidRPr="00230A94" w:rsidRDefault="0052478C" w:rsidP="00AD64DC">
            <w:pPr>
              <w:rPr>
                <w:rFonts w:ascii="標楷體" w:eastAsia="標楷體" w:hAnsi="標楷體" w:hint="eastAsia"/>
              </w:rPr>
            </w:pPr>
          </w:p>
        </w:tc>
        <w:tc>
          <w:tcPr>
            <w:tcW w:w="696" w:type="dxa"/>
          </w:tcPr>
          <w:p w14:paraId="043AB775" w14:textId="77777777" w:rsidR="0052478C" w:rsidRPr="00230A94" w:rsidRDefault="0052478C" w:rsidP="00AD64DC">
            <w:pPr>
              <w:rPr>
                <w:rFonts w:ascii="標楷體" w:eastAsia="標楷體" w:hAnsi="標楷體"/>
              </w:rPr>
            </w:pPr>
          </w:p>
        </w:tc>
        <w:tc>
          <w:tcPr>
            <w:tcW w:w="3529" w:type="dxa"/>
          </w:tcPr>
          <w:p w14:paraId="5B9CA66B"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52478C" w:rsidRPr="00230A94" w14:paraId="332917A2" w14:textId="77777777" w:rsidTr="00AD64DC">
        <w:trPr>
          <w:trHeight w:val="244"/>
          <w:jc w:val="center"/>
        </w:trPr>
        <w:tc>
          <w:tcPr>
            <w:tcW w:w="696" w:type="dxa"/>
          </w:tcPr>
          <w:p w14:paraId="30731D1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551" w:type="dxa"/>
          </w:tcPr>
          <w:p w14:paraId="4B30A9B1"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代碼</w:t>
            </w:r>
          </w:p>
        </w:tc>
        <w:tc>
          <w:tcPr>
            <w:tcW w:w="816" w:type="dxa"/>
          </w:tcPr>
          <w:p w14:paraId="24EAC21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2</w:t>
            </w:r>
          </w:p>
        </w:tc>
        <w:tc>
          <w:tcPr>
            <w:tcW w:w="1187" w:type="dxa"/>
          </w:tcPr>
          <w:p w14:paraId="5D23ED0D" w14:textId="77777777" w:rsidR="0052478C" w:rsidRPr="00230A94" w:rsidRDefault="0052478C" w:rsidP="00AD64DC">
            <w:pPr>
              <w:rPr>
                <w:rFonts w:ascii="標楷體" w:eastAsia="標楷體" w:hAnsi="標楷體" w:hint="eastAsia"/>
              </w:rPr>
            </w:pPr>
          </w:p>
        </w:tc>
        <w:tc>
          <w:tcPr>
            <w:tcW w:w="1083" w:type="dxa"/>
          </w:tcPr>
          <w:p w14:paraId="4649F49F" w14:textId="77777777" w:rsidR="0052478C" w:rsidRPr="00230A94" w:rsidRDefault="0052478C" w:rsidP="00AD64DC">
            <w:pPr>
              <w:rPr>
                <w:rFonts w:ascii="標楷體" w:eastAsia="標楷體" w:hAnsi="標楷體"/>
              </w:rPr>
            </w:pPr>
            <w:r w:rsidRPr="00230A94">
              <w:rPr>
                <w:rFonts w:ascii="標楷體" w:eastAsia="標楷體" w:hAnsi="標楷體" w:hint="eastAsia"/>
              </w:rPr>
              <w:t>下拉式選單</w:t>
            </w:r>
          </w:p>
          <w:p w14:paraId="1E3A5CFE"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400E3EF6" w14:textId="77777777" w:rsidR="0052478C" w:rsidRPr="00230A94" w:rsidRDefault="0052478C" w:rsidP="00AD64DC">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7D92302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V</w:t>
            </w:r>
          </w:p>
        </w:tc>
        <w:tc>
          <w:tcPr>
            <w:tcW w:w="696" w:type="dxa"/>
          </w:tcPr>
          <w:p w14:paraId="6C4EC26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2485C384"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3AAA526E"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2.</w:t>
            </w:r>
            <w:r w:rsidRPr="00230A94">
              <w:rPr>
                <w:rFonts w:ascii="標楷體" w:eastAsia="標楷體" w:hAnsi="標楷體"/>
              </w:rPr>
              <w:t>LoanNotYet.NotYetCode</w:t>
            </w:r>
          </w:p>
        </w:tc>
      </w:tr>
      <w:tr w:rsidR="0052478C" w:rsidRPr="00230A94" w14:paraId="1D8C1E41" w14:textId="77777777" w:rsidTr="00AD64DC">
        <w:trPr>
          <w:trHeight w:val="244"/>
          <w:jc w:val="center"/>
        </w:trPr>
        <w:tc>
          <w:tcPr>
            <w:tcW w:w="696" w:type="dxa"/>
          </w:tcPr>
          <w:p w14:paraId="4A7C7B3E" w14:textId="77777777" w:rsidR="0052478C" w:rsidRPr="00230A94" w:rsidRDefault="0052478C" w:rsidP="00AD64DC">
            <w:pPr>
              <w:rPr>
                <w:rFonts w:ascii="標楷體" w:eastAsia="標楷體" w:hAnsi="標楷體" w:hint="eastAsia"/>
              </w:rPr>
            </w:pPr>
          </w:p>
        </w:tc>
        <w:tc>
          <w:tcPr>
            <w:tcW w:w="1551" w:type="dxa"/>
          </w:tcPr>
          <w:p w14:paraId="2490C7C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說明</w:t>
            </w:r>
          </w:p>
        </w:tc>
        <w:tc>
          <w:tcPr>
            <w:tcW w:w="816" w:type="dxa"/>
          </w:tcPr>
          <w:p w14:paraId="614BDC80" w14:textId="77777777" w:rsidR="0052478C" w:rsidRPr="00230A94" w:rsidRDefault="0052478C" w:rsidP="00AD64DC">
            <w:pPr>
              <w:rPr>
                <w:rFonts w:ascii="標楷體" w:eastAsia="標楷體" w:hAnsi="標楷體" w:hint="eastAsia"/>
              </w:rPr>
            </w:pPr>
          </w:p>
        </w:tc>
        <w:tc>
          <w:tcPr>
            <w:tcW w:w="1187" w:type="dxa"/>
          </w:tcPr>
          <w:p w14:paraId="36570CD7" w14:textId="77777777" w:rsidR="0052478C" w:rsidRPr="00230A94" w:rsidRDefault="0052478C" w:rsidP="00AD64DC">
            <w:pPr>
              <w:rPr>
                <w:rFonts w:ascii="標楷體" w:eastAsia="標楷體" w:hAnsi="標楷體" w:hint="eastAsia"/>
              </w:rPr>
            </w:pPr>
          </w:p>
        </w:tc>
        <w:tc>
          <w:tcPr>
            <w:tcW w:w="1083" w:type="dxa"/>
          </w:tcPr>
          <w:p w14:paraId="449474FD" w14:textId="77777777" w:rsidR="0052478C" w:rsidRPr="00230A94" w:rsidRDefault="0052478C" w:rsidP="00AD64DC">
            <w:pPr>
              <w:rPr>
                <w:rFonts w:ascii="標楷體" w:eastAsia="標楷體" w:hAnsi="標楷體"/>
              </w:rPr>
            </w:pPr>
          </w:p>
        </w:tc>
        <w:tc>
          <w:tcPr>
            <w:tcW w:w="675" w:type="dxa"/>
          </w:tcPr>
          <w:p w14:paraId="0E58E26F" w14:textId="77777777" w:rsidR="0052478C" w:rsidRPr="00230A94" w:rsidRDefault="0052478C" w:rsidP="00AD64DC">
            <w:pPr>
              <w:rPr>
                <w:rFonts w:ascii="標楷體" w:eastAsia="標楷體" w:hAnsi="標楷體" w:hint="eastAsia"/>
              </w:rPr>
            </w:pPr>
          </w:p>
        </w:tc>
        <w:tc>
          <w:tcPr>
            <w:tcW w:w="696" w:type="dxa"/>
          </w:tcPr>
          <w:p w14:paraId="02F36B9C"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F73E463" w14:textId="77777777" w:rsidR="0052478C" w:rsidRPr="00230A94" w:rsidRDefault="0052478C" w:rsidP="00AD64DC">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2C0D83F5"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2.</w:t>
            </w:r>
            <w:r w:rsidRPr="00230A94">
              <w:rPr>
                <w:rFonts w:ascii="標楷體" w:eastAsia="標楷體" w:hAnsi="標楷體"/>
              </w:rPr>
              <w:t>LoanNotYet.NotYetItem</w:t>
            </w:r>
          </w:p>
        </w:tc>
      </w:tr>
      <w:tr w:rsidR="0052478C" w:rsidRPr="00230A94" w14:paraId="52DD52F0" w14:textId="77777777" w:rsidTr="00AD64DC">
        <w:trPr>
          <w:trHeight w:val="244"/>
          <w:jc w:val="center"/>
        </w:trPr>
        <w:tc>
          <w:tcPr>
            <w:tcW w:w="696" w:type="dxa"/>
          </w:tcPr>
          <w:p w14:paraId="23716BB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8</w:t>
            </w:r>
          </w:p>
        </w:tc>
        <w:tc>
          <w:tcPr>
            <w:tcW w:w="1551" w:type="dxa"/>
          </w:tcPr>
          <w:p w14:paraId="513D5B7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齊件</w:t>
            </w:r>
            <w:r w:rsidR="00A6719E">
              <w:rPr>
                <w:rFonts w:ascii="標楷體" w:eastAsia="標楷體" w:hAnsi="標楷體" w:hint="eastAsia"/>
              </w:rPr>
              <w:t>迄日</w:t>
            </w:r>
          </w:p>
        </w:tc>
        <w:tc>
          <w:tcPr>
            <w:tcW w:w="816" w:type="dxa"/>
          </w:tcPr>
          <w:p w14:paraId="39EAA8DE" w14:textId="77777777" w:rsidR="0052478C" w:rsidRPr="00230A94" w:rsidRDefault="00A25F50" w:rsidP="00AD64DC">
            <w:pPr>
              <w:rPr>
                <w:rFonts w:ascii="標楷體" w:eastAsia="標楷體" w:hAnsi="標楷體" w:hint="eastAsia"/>
              </w:rPr>
            </w:pPr>
            <w:r>
              <w:rPr>
                <w:rFonts w:ascii="標楷體" w:eastAsia="標楷體" w:hAnsi="標楷體" w:hint="eastAsia"/>
              </w:rPr>
              <w:t>7</w:t>
            </w:r>
          </w:p>
        </w:tc>
        <w:tc>
          <w:tcPr>
            <w:tcW w:w="1187" w:type="dxa"/>
          </w:tcPr>
          <w:p w14:paraId="7A5D0ECF" w14:textId="77777777" w:rsidR="0052478C" w:rsidRPr="00230A94" w:rsidRDefault="0052478C" w:rsidP="00AD64DC">
            <w:pPr>
              <w:rPr>
                <w:rFonts w:ascii="標楷體" w:eastAsia="標楷體" w:hAnsi="標楷體" w:hint="eastAsia"/>
              </w:rPr>
            </w:pPr>
          </w:p>
        </w:tc>
        <w:tc>
          <w:tcPr>
            <w:tcW w:w="1083" w:type="dxa"/>
          </w:tcPr>
          <w:p w14:paraId="5F0E03F3" w14:textId="77777777" w:rsidR="0052478C" w:rsidRPr="00230A94" w:rsidRDefault="0052478C" w:rsidP="00AD64DC">
            <w:pPr>
              <w:rPr>
                <w:rFonts w:ascii="標楷體" w:eastAsia="標楷體" w:hAnsi="標楷體"/>
              </w:rPr>
            </w:pPr>
          </w:p>
        </w:tc>
        <w:tc>
          <w:tcPr>
            <w:tcW w:w="675" w:type="dxa"/>
          </w:tcPr>
          <w:p w14:paraId="37BA58B8" w14:textId="77777777" w:rsidR="0052478C" w:rsidRPr="00230A94" w:rsidRDefault="00A6719E" w:rsidP="00AD64DC">
            <w:pPr>
              <w:rPr>
                <w:rFonts w:ascii="標楷體" w:eastAsia="標楷體" w:hAnsi="標楷體" w:hint="eastAsia"/>
              </w:rPr>
            </w:pPr>
            <w:r>
              <w:rPr>
                <w:rFonts w:ascii="標楷體" w:eastAsia="標楷體" w:hAnsi="標楷體" w:hint="eastAsia"/>
              </w:rPr>
              <w:t>V</w:t>
            </w:r>
          </w:p>
        </w:tc>
        <w:tc>
          <w:tcPr>
            <w:tcW w:w="696" w:type="dxa"/>
          </w:tcPr>
          <w:p w14:paraId="02EA63B6" w14:textId="77777777" w:rsidR="0052478C" w:rsidRPr="00230A94" w:rsidRDefault="00A6719E" w:rsidP="00AD64DC">
            <w:pPr>
              <w:rPr>
                <w:rFonts w:ascii="標楷體" w:eastAsia="標楷體" w:hAnsi="標楷體"/>
              </w:rPr>
            </w:pPr>
            <w:r>
              <w:rPr>
                <w:rFonts w:ascii="標楷體" w:eastAsia="標楷體" w:hAnsi="標楷體" w:hint="eastAsia"/>
              </w:rPr>
              <w:t>W</w:t>
            </w:r>
          </w:p>
        </w:tc>
        <w:tc>
          <w:tcPr>
            <w:tcW w:w="3529" w:type="dxa"/>
          </w:tcPr>
          <w:p w14:paraId="750000ED" w14:textId="77777777" w:rsidR="00A6719E" w:rsidRDefault="00A6719E" w:rsidP="00A6719E">
            <w:pPr>
              <w:ind w:left="204" w:hangingChars="85" w:hanging="204"/>
              <w:rPr>
                <w:rFonts w:ascii="標楷體" w:eastAsia="標楷體" w:hAnsi="標楷體" w:hint="eastAsia"/>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C306CB4" w14:textId="77777777" w:rsidR="0052478C" w:rsidRPr="00230A94" w:rsidRDefault="00A6719E" w:rsidP="00AD64DC">
            <w:pPr>
              <w:rPr>
                <w:rFonts w:ascii="標楷體" w:eastAsia="標楷體" w:hAnsi="標楷體" w:cs="Monotype Sorts" w:hint="eastAsia"/>
                <w:spacing w:val="15"/>
                <w:kern w:val="0"/>
              </w:rPr>
            </w:pPr>
            <w:r>
              <w:rPr>
                <w:rFonts w:ascii="標楷體" w:eastAsia="標楷體" w:hAnsi="標楷體" w:hint="eastAsia"/>
              </w:rPr>
              <w:t>2</w:t>
            </w:r>
            <w:r w:rsidR="0052478C" w:rsidRPr="00230A94">
              <w:rPr>
                <w:rFonts w:ascii="標楷體" w:eastAsia="標楷體" w:hAnsi="標楷體" w:hint="eastAsia"/>
              </w:rPr>
              <w:t>.[齊件日期]= 首撥日 + N日 (N為[未齊件代碼]對應[未齊件代碼檔(</w:t>
            </w:r>
            <w:r w:rsidR="0052478C" w:rsidRPr="00230A94">
              <w:rPr>
                <w:rFonts w:ascii="標楷體" w:eastAsia="標楷體" w:hAnsi="標楷體" w:cs="ZapfDingbats"/>
                <w:color w:val="1D2228"/>
                <w:shd w:val="clear" w:color="auto" w:fill="FFFFFF"/>
              </w:rPr>
              <w:t>CdLoanNotYet</w:t>
            </w:r>
            <w:r w:rsidR="0052478C" w:rsidRPr="00230A94">
              <w:rPr>
                <w:rFonts w:ascii="標楷體" w:eastAsia="標楷體" w:hAnsi="標楷體" w:cs="ZapfDingbats" w:hint="eastAsia"/>
                <w:color w:val="1D2228"/>
                <w:shd w:val="clear" w:color="auto" w:fill="FFFFFF"/>
              </w:rPr>
              <w:t>)</w:t>
            </w:r>
            <w:r w:rsidR="0052478C" w:rsidRPr="00230A94">
              <w:rPr>
                <w:rFonts w:ascii="標楷體" w:eastAsia="標楷體" w:hAnsi="標楷體" w:hint="eastAsia"/>
              </w:rPr>
              <w:t>]自動帶出</w:t>
            </w:r>
            <w:r w:rsidR="0052478C" w:rsidRPr="00230A94">
              <w:rPr>
                <w:rFonts w:ascii="標楷體" w:eastAsia="標楷體" w:hAnsi="標楷體"/>
              </w:rPr>
              <w:t>[</w:t>
            </w:r>
            <w:r w:rsidR="0052478C" w:rsidRPr="00230A94">
              <w:rPr>
                <w:rFonts w:ascii="標楷體" w:eastAsia="標楷體" w:hAnsi="標楷體" w:hint="eastAsia"/>
              </w:rPr>
              <w:t>齊件日期計算日</w:t>
            </w:r>
            <w:r w:rsidR="0052478C" w:rsidRPr="00230A94">
              <w:rPr>
                <w:rFonts w:ascii="標楷體" w:eastAsia="標楷體" w:hAnsi="標楷體"/>
              </w:rPr>
              <w:t>(YetDays)])</w:t>
            </w:r>
          </w:p>
          <w:p w14:paraId="08C6EF77" w14:textId="77777777" w:rsidR="0052478C" w:rsidRPr="00230A94" w:rsidRDefault="00A6719E" w:rsidP="00AD64DC">
            <w:pPr>
              <w:snapToGrid w:val="0"/>
              <w:ind w:left="238" w:hangingChars="99" w:hanging="238"/>
              <w:rPr>
                <w:rFonts w:ascii="標楷體" w:eastAsia="標楷體" w:hAnsi="標楷體" w:hint="eastAsia"/>
              </w:rPr>
            </w:pPr>
            <w:r>
              <w:rPr>
                <w:rFonts w:ascii="標楷體" w:eastAsia="標楷體" w:hAnsi="標楷體" w:hint="eastAsia"/>
              </w:rPr>
              <w:t>3</w:t>
            </w:r>
            <w:r w:rsidR="0052478C" w:rsidRPr="00230A94">
              <w:rPr>
                <w:rFonts w:ascii="標楷體" w:eastAsia="標楷體" w:hAnsi="標楷體" w:hint="eastAsia"/>
              </w:rPr>
              <w:t>.</w:t>
            </w:r>
            <w:r w:rsidR="0052478C" w:rsidRPr="00230A94">
              <w:rPr>
                <w:rFonts w:ascii="標楷體" w:eastAsia="標楷體" w:hAnsi="標楷體"/>
              </w:rPr>
              <w:t>LoanNotYet.YetDate</w:t>
            </w:r>
          </w:p>
        </w:tc>
      </w:tr>
      <w:tr w:rsidR="0052478C" w:rsidRPr="00230A94" w14:paraId="74478F2B" w14:textId="77777777" w:rsidTr="00AD64DC">
        <w:trPr>
          <w:trHeight w:val="244"/>
          <w:jc w:val="center"/>
        </w:trPr>
        <w:tc>
          <w:tcPr>
            <w:tcW w:w="696" w:type="dxa"/>
          </w:tcPr>
          <w:p w14:paraId="0FC3AF8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9</w:t>
            </w:r>
          </w:p>
        </w:tc>
        <w:tc>
          <w:tcPr>
            <w:tcW w:w="1551" w:type="dxa"/>
          </w:tcPr>
          <w:p w14:paraId="6132C9C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銷號日期</w:t>
            </w:r>
          </w:p>
        </w:tc>
        <w:tc>
          <w:tcPr>
            <w:tcW w:w="816" w:type="dxa"/>
          </w:tcPr>
          <w:p w14:paraId="7473C66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87" w:type="dxa"/>
          </w:tcPr>
          <w:p w14:paraId="188F924C" w14:textId="77777777" w:rsidR="0052478C" w:rsidRPr="00230A94" w:rsidRDefault="0052478C" w:rsidP="00AD64DC">
            <w:pPr>
              <w:rPr>
                <w:rFonts w:ascii="標楷體" w:eastAsia="標楷體" w:hAnsi="標楷體" w:hint="eastAsia"/>
              </w:rPr>
            </w:pPr>
          </w:p>
        </w:tc>
        <w:tc>
          <w:tcPr>
            <w:tcW w:w="1083" w:type="dxa"/>
          </w:tcPr>
          <w:p w14:paraId="56EC33AB" w14:textId="77777777" w:rsidR="0052478C" w:rsidRPr="00230A94" w:rsidRDefault="0052478C" w:rsidP="00AD64DC">
            <w:pPr>
              <w:rPr>
                <w:rFonts w:ascii="標楷體" w:eastAsia="標楷體" w:hAnsi="標楷體"/>
              </w:rPr>
            </w:pPr>
          </w:p>
        </w:tc>
        <w:tc>
          <w:tcPr>
            <w:tcW w:w="675" w:type="dxa"/>
          </w:tcPr>
          <w:p w14:paraId="3E86FA97" w14:textId="77777777" w:rsidR="0052478C" w:rsidRPr="00230A94" w:rsidRDefault="0052478C" w:rsidP="00AD64DC">
            <w:pPr>
              <w:rPr>
                <w:rFonts w:ascii="標楷體" w:eastAsia="標楷體" w:hAnsi="標楷體" w:hint="eastAsia"/>
              </w:rPr>
            </w:pPr>
          </w:p>
        </w:tc>
        <w:tc>
          <w:tcPr>
            <w:tcW w:w="696" w:type="dxa"/>
          </w:tcPr>
          <w:p w14:paraId="5B485A0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01B2C352" w14:textId="77777777" w:rsidR="0052478C" w:rsidRPr="00230A94" w:rsidRDefault="0052478C" w:rsidP="00AD64D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41FBCF2B"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2.</w:t>
            </w:r>
            <w:r w:rsidRPr="00230A94">
              <w:rPr>
                <w:rFonts w:ascii="標楷體" w:eastAsia="標楷體" w:hAnsi="標楷體"/>
              </w:rPr>
              <w:t>LoanNotYet.CloseDate</w:t>
            </w:r>
          </w:p>
        </w:tc>
      </w:tr>
      <w:tr w:rsidR="00A6719E" w:rsidRPr="00230A94" w14:paraId="4C70967A" w14:textId="77777777" w:rsidTr="00A25F50">
        <w:trPr>
          <w:trHeight w:val="244"/>
          <w:jc w:val="center"/>
        </w:trPr>
        <w:tc>
          <w:tcPr>
            <w:tcW w:w="696" w:type="dxa"/>
          </w:tcPr>
          <w:p w14:paraId="784C60B3" w14:textId="77777777" w:rsidR="00A6719E" w:rsidRPr="00230A94" w:rsidRDefault="00A6719E" w:rsidP="00AD64DC">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551" w:type="dxa"/>
          </w:tcPr>
          <w:p w14:paraId="2526AB70" w14:textId="77777777" w:rsidR="00A6719E" w:rsidRPr="00230A94" w:rsidRDefault="00A6719E" w:rsidP="00AD64DC">
            <w:pPr>
              <w:rPr>
                <w:rFonts w:ascii="標楷體" w:eastAsia="標楷體" w:hAnsi="標楷體" w:hint="eastAsia"/>
              </w:rPr>
            </w:pPr>
            <w:r>
              <w:rPr>
                <w:rFonts w:ascii="標楷體" w:eastAsia="標楷體" w:hAnsi="標楷體" w:hint="eastAsia"/>
              </w:rPr>
              <w:t>備註</w:t>
            </w:r>
          </w:p>
        </w:tc>
        <w:tc>
          <w:tcPr>
            <w:tcW w:w="816" w:type="dxa"/>
          </w:tcPr>
          <w:p w14:paraId="578BBDA1" w14:textId="77777777" w:rsidR="00A6719E" w:rsidRPr="00230A94" w:rsidRDefault="00A6719E" w:rsidP="00AD64DC">
            <w:pPr>
              <w:rPr>
                <w:rFonts w:ascii="標楷體" w:eastAsia="標楷體" w:hAnsi="標楷體" w:hint="eastAsia"/>
              </w:rPr>
            </w:pPr>
            <w:r>
              <w:rPr>
                <w:rFonts w:ascii="標楷體" w:eastAsia="標楷體" w:hAnsi="標楷體" w:hint="eastAsia"/>
              </w:rPr>
              <w:t>80</w:t>
            </w:r>
          </w:p>
        </w:tc>
        <w:tc>
          <w:tcPr>
            <w:tcW w:w="1187" w:type="dxa"/>
          </w:tcPr>
          <w:p w14:paraId="26F6B071" w14:textId="77777777" w:rsidR="00A6719E" w:rsidRPr="00230A94" w:rsidRDefault="00A6719E" w:rsidP="00AD64DC">
            <w:pPr>
              <w:rPr>
                <w:rFonts w:ascii="標楷體" w:eastAsia="標楷體" w:hAnsi="標楷體" w:hint="eastAsia"/>
              </w:rPr>
            </w:pPr>
          </w:p>
        </w:tc>
        <w:tc>
          <w:tcPr>
            <w:tcW w:w="1083" w:type="dxa"/>
          </w:tcPr>
          <w:p w14:paraId="60DBA88E" w14:textId="77777777" w:rsidR="00A6719E" w:rsidRPr="00230A94" w:rsidRDefault="00A6719E" w:rsidP="00AD64DC">
            <w:pPr>
              <w:rPr>
                <w:rFonts w:ascii="標楷體" w:eastAsia="標楷體" w:hAnsi="標楷體"/>
              </w:rPr>
            </w:pPr>
          </w:p>
        </w:tc>
        <w:tc>
          <w:tcPr>
            <w:tcW w:w="675" w:type="dxa"/>
          </w:tcPr>
          <w:p w14:paraId="65DE30B1" w14:textId="77777777" w:rsidR="00A6719E" w:rsidRPr="00230A94" w:rsidRDefault="00A6719E" w:rsidP="00AD64DC">
            <w:pPr>
              <w:rPr>
                <w:rFonts w:ascii="標楷體" w:eastAsia="標楷體" w:hAnsi="標楷體" w:hint="eastAsia"/>
              </w:rPr>
            </w:pPr>
          </w:p>
        </w:tc>
        <w:tc>
          <w:tcPr>
            <w:tcW w:w="696" w:type="dxa"/>
          </w:tcPr>
          <w:p w14:paraId="17FEDFBA" w14:textId="77777777" w:rsidR="00A6719E" w:rsidRPr="00230A94" w:rsidRDefault="00A6719E" w:rsidP="00AD64DC">
            <w:pPr>
              <w:rPr>
                <w:rFonts w:ascii="標楷體" w:eastAsia="標楷體" w:hAnsi="標楷體" w:hint="eastAsia"/>
              </w:rPr>
            </w:pPr>
            <w:r>
              <w:rPr>
                <w:rFonts w:ascii="標楷體" w:eastAsia="標楷體" w:hAnsi="標楷體" w:hint="eastAsia"/>
              </w:rPr>
              <w:t>W</w:t>
            </w:r>
          </w:p>
        </w:tc>
        <w:tc>
          <w:tcPr>
            <w:tcW w:w="3529" w:type="dxa"/>
            <w:shd w:val="clear" w:color="auto" w:fill="auto"/>
          </w:tcPr>
          <w:p w14:paraId="27D9ABDA" w14:textId="77777777" w:rsidR="00A6719E" w:rsidRPr="00A25F50" w:rsidRDefault="00A6719E" w:rsidP="00A25F50">
            <w:pPr>
              <w:rPr>
                <w:rFonts w:ascii="標楷體" w:eastAsia="標楷體" w:hAnsi="標楷體"/>
              </w:rPr>
            </w:pPr>
            <w:r w:rsidRPr="00A25F50">
              <w:rPr>
                <w:rFonts w:ascii="標楷體" w:eastAsia="標楷體" w:hAnsi="標楷體" w:hint="eastAsia"/>
              </w:rPr>
              <w:t>1.限輸入文數字</w:t>
            </w:r>
          </w:p>
          <w:p w14:paraId="64A29665" w14:textId="77777777" w:rsidR="00A25F50" w:rsidRPr="00230A94" w:rsidRDefault="00A25F50" w:rsidP="00A25F50">
            <w:pPr>
              <w:rPr>
                <w:rFonts w:hint="eastAsia"/>
              </w:rPr>
            </w:pPr>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649B4D8" w14:textId="77777777" w:rsidR="0052478C" w:rsidRPr="00230A94" w:rsidRDefault="0052478C" w:rsidP="0052478C">
      <w:pPr>
        <w:tabs>
          <w:tab w:val="left" w:pos="788"/>
        </w:tabs>
        <w:rPr>
          <w:rFonts w:ascii="標楷體" w:eastAsia="標楷體" w:hAnsi="標楷體"/>
        </w:rPr>
      </w:pPr>
    </w:p>
    <w:p w14:paraId="24AB72E0" w14:textId="77777777" w:rsidR="0052478C" w:rsidRPr="00230A94" w:rsidRDefault="0052478C" w:rsidP="0052478C">
      <w:pPr>
        <w:tabs>
          <w:tab w:val="left" w:pos="788"/>
        </w:tabs>
        <w:rPr>
          <w:rFonts w:ascii="標楷體" w:eastAsia="標楷體" w:hAnsi="標楷體"/>
        </w:rPr>
      </w:pPr>
    </w:p>
    <w:p w14:paraId="6062BBE3"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修改</w:t>
      </w:r>
    </w:p>
    <w:p w14:paraId="46CEDC5D" w14:textId="77777777" w:rsidR="0052478C" w:rsidRPr="00230A94" w:rsidRDefault="0052478C" w:rsidP="007A605F">
      <w:pPr>
        <w:pStyle w:val="a"/>
        <w:numPr>
          <w:ilvl w:val="0"/>
          <w:numId w:val="0"/>
        </w:numPr>
        <w:ind w:left="1614"/>
        <w:rPr>
          <w:rFonts w:hint="eastAsia"/>
        </w:rPr>
      </w:pPr>
    </w:p>
    <w:p w14:paraId="08E8C104" w14:textId="18F3084B"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36041846" wp14:editId="2D906EAF">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64417923" w14:textId="77777777" w:rsidR="0052478C" w:rsidRPr="00230A94" w:rsidRDefault="0052478C" w:rsidP="0052478C">
      <w:pPr>
        <w:rPr>
          <w:rFonts w:ascii="標楷體" w:eastAsia="標楷體" w:hAnsi="標楷體"/>
        </w:rPr>
      </w:pPr>
    </w:p>
    <w:p w14:paraId="3ED126E1"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78CD668B"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4AB699A" w14:textId="77777777" w:rsidTr="00AD64DC">
        <w:tc>
          <w:tcPr>
            <w:tcW w:w="851" w:type="dxa"/>
            <w:shd w:val="clear" w:color="auto" w:fill="D9D9D9"/>
          </w:tcPr>
          <w:p w14:paraId="7AE3D66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1A553F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E93BC4C"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5CBF33F" w14:textId="77777777" w:rsidTr="00AD64DC">
        <w:tc>
          <w:tcPr>
            <w:tcW w:w="851" w:type="dxa"/>
            <w:shd w:val="clear" w:color="auto" w:fill="auto"/>
          </w:tcPr>
          <w:p w14:paraId="4EFF2969"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DE493A3" w14:textId="77777777" w:rsidR="0052478C" w:rsidRPr="00230A94" w:rsidRDefault="00A25F50" w:rsidP="00AD64D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5009CA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73873EC2" w14:textId="77777777" w:rsidR="0052478C" w:rsidRPr="00230A94" w:rsidRDefault="0052478C" w:rsidP="00AD64DC">
            <w:pPr>
              <w:rPr>
                <w:rFonts w:ascii="標楷體" w:eastAsia="標楷體" w:hAnsi="標楷體" w:hint="eastAsia"/>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267F953C"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078CE2E9"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2E9BC64"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1BED2791"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741393F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2E20E7C4" w14:textId="77777777" w:rsidR="0052478C" w:rsidRDefault="0052478C" w:rsidP="00AD64DC">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3F680D1D" w14:textId="77777777" w:rsidR="009416ED" w:rsidRPr="00230A94" w:rsidRDefault="009416ED" w:rsidP="00AD64DC">
            <w:pPr>
              <w:rPr>
                <w:rFonts w:ascii="標楷體" w:eastAsia="標楷體" w:hAnsi="標楷體" w:hint="eastAsia"/>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B7B6DD1" w14:textId="77777777" w:rsidTr="00AD64DC">
        <w:tc>
          <w:tcPr>
            <w:tcW w:w="851" w:type="dxa"/>
            <w:shd w:val="clear" w:color="auto" w:fill="auto"/>
          </w:tcPr>
          <w:p w14:paraId="4C3F65F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737A9C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D78B9C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5930CE0E" w14:textId="77777777" w:rsidR="0052478C" w:rsidRPr="00230A94" w:rsidRDefault="0052478C" w:rsidP="0052478C">
      <w:pPr>
        <w:rPr>
          <w:rFonts w:ascii="標楷體" w:eastAsia="標楷體" w:hAnsi="標楷體"/>
        </w:rPr>
      </w:pPr>
    </w:p>
    <w:p w14:paraId="405DD4D7" w14:textId="77777777" w:rsidR="0052478C" w:rsidRPr="00230A94" w:rsidRDefault="0052478C" w:rsidP="0052478C">
      <w:pPr>
        <w:rPr>
          <w:rFonts w:ascii="標楷體" w:eastAsia="標楷體" w:hAnsi="標楷體"/>
        </w:rPr>
      </w:pPr>
    </w:p>
    <w:p w14:paraId="6ABB0934" w14:textId="77777777" w:rsidR="0052478C" w:rsidRPr="00230A94" w:rsidRDefault="0052478C" w:rsidP="0052478C">
      <w:pPr>
        <w:rPr>
          <w:rFonts w:ascii="標楷體" w:eastAsia="標楷體" w:hAnsi="標楷體" w:hint="eastAsia"/>
        </w:rPr>
      </w:pPr>
    </w:p>
    <w:p w14:paraId="245D0C93" w14:textId="77777777" w:rsidR="0052478C" w:rsidRPr="00230A94" w:rsidRDefault="0052478C" w:rsidP="00907DEF">
      <w:pPr>
        <w:pStyle w:val="a"/>
        <w:numPr>
          <w:ilvl w:val="0"/>
          <w:numId w:val="51"/>
        </w:numPr>
      </w:pPr>
      <w:r w:rsidRPr="00230A94">
        <w:t>輸入畫面資料說明</w:t>
      </w:r>
      <w:r w:rsidRPr="00230A94">
        <w:rPr>
          <w:rFonts w:hint="eastAsia"/>
          <w:lang w:eastAsia="zh-TW"/>
        </w:rPr>
        <w:t>-修改</w:t>
      </w:r>
    </w:p>
    <w:p w14:paraId="20B82079" w14:textId="77777777" w:rsidR="0052478C" w:rsidRPr="00230A94" w:rsidRDefault="0052478C" w:rsidP="0052478C">
      <w:pPr>
        <w:pStyle w:val="a"/>
        <w:numPr>
          <w:ilvl w:val="0"/>
          <w:numId w:val="0"/>
        </w:numPr>
        <w:ind w:left="1614"/>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Change w:id="210">
          <w:tblGrid>
            <w:gridCol w:w="603"/>
            <w:gridCol w:w="1121"/>
            <w:gridCol w:w="674"/>
            <w:gridCol w:w="1103"/>
            <w:gridCol w:w="2143"/>
            <w:gridCol w:w="589"/>
            <w:gridCol w:w="649"/>
            <w:gridCol w:w="3312"/>
          </w:tblGrid>
        </w:tblGridChange>
      </w:tblGrid>
      <w:tr w:rsidR="0052478C" w:rsidRPr="00230A94" w14:paraId="39A5D355" w14:textId="77777777" w:rsidTr="007A605F">
        <w:trPr>
          <w:trHeight w:val="388"/>
          <w:tblHeader/>
          <w:jc w:val="center"/>
        </w:trPr>
        <w:tc>
          <w:tcPr>
            <w:tcW w:w="611" w:type="dxa"/>
            <w:vMerge w:val="restart"/>
            <w:shd w:val="clear" w:color="auto" w:fill="D9D9D9"/>
          </w:tcPr>
          <w:p w14:paraId="52C276D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956928B"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9408FF3"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CDF32A0"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14983C7" w14:textId="77777777" w:rsidTr="007A605F">
        <w:trPr>
          <w:trHeight w:val="244"/>
          <w:tblHeader/>
          <w:jc w:val="center"/>
        </w:trPr>
        <w:tc>
          <w:tcPr>
            <w:tcW w:w="611" w:type="dxa"/>
            <w:vMerge/>
            <w:shd w:val="clear" w:color="auto" w:fill="D9D9D9"/>
          </w:tcPr>
          <w:p w14:paraId="29A927FE" w14:textId="77777777" w:rsidR="0052478C" w:rsidRPr="00230A94" w:rsidRDefault="0052478C" w:rsidP="00AD64DC">
            <w:pPr>
              <w:rPr>
                <w:rFonts w:ascii="標楷體" w:eastAsia="標楷體" w:hAnsi="標楷體"/>
              </w:rPr>
            </w:pPr>
          </w:p>
        </w:tc>
        <w:tc>
          <w:tcPr>
            <w:tcW w:w="1160" w:type="dxa"/>
            <w:vMerge/>
            <w:shd w:val="clear" w:color="auto" w:fill="D9D9D9"/>
          </w:tcPr>
          <w:p w14:paraId="596FF305" w14:textId="77777777" w:rsidR="0052478C" w:rsidRPr="00230A94" w:rsidRDefault="0052478C" w:rsidP="00AD64DC">
            <w:pPr>
              <w:rPr>
                <w:rFonts w:ascii="標楷體" w:eastAsia="標楷體" w:hAnsi="標楷體"/>
              </w:rPr>
            </w:pPr>
          </w:p>
        </w:tc>
        <w:tc>
          <w:tcPr>
            <w:tcW w:w="687" w:type="dxa"/>
            <w:shd w:val="clear" w:color="auto" w:fill="D9D9D9"/>
          </w:tcPr>
          <w:p w14:paraId="36CAE60D"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20E85565"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C20C0E9"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5F956D7B"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0295E26D"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4B1C21CD" w14:textId="77777777" w:rsidR="0052478C" w:rsidRPr="00230A94" w:rsidRDefault="0052478C" w:rsidP="00AD64DC">
            <w:pPr>
              <w:rPr>
                <w:rFonts w:ascii="標楷體" w:eastAsia="標楷體" w:hAnsi="標楷體"/>
              </w:rPr>
            </w:pPr>
          </w:p>
        </w:tc>
      </w:tr>
      <w:tr w:rsidR="0052478C" w:rsidRPr="00230A94" w14:paraId="67789D91" w14:textId="77777777" w:rsidTr="007A605F">
        <w:trPr>
          <w:trHeight w:val="244"/>
          <w:jc w:val="center"/>
        </w:trPr>
        <w:tc>
          <w:tcPr>
            <w:tcW w:w="611" w:type="dxa"/>
          </w:tcPr>
          <w:p w14:paraId="4C512CA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612AE7D2"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60C455F" w14:textId="77777777" w:rsidR="0052478C" w:rsidRPr="00230A94" w:rsidRDefault="0052478C" w:rsidP="00AD64DC">
            <w:pPr>
              <w:rPr>
                <w:rFonts w:ascii="標楷體" w:eastAsia="標楷體" w:hAnsi="標楷體"/>
              </w:rPr>
            </w:pPr>
          </w:p>
        </w:tc>
        <w:tc>
          <w:tcPr>
            <w:tcW w:w="1140" w:type="dxa"/>
          </w:tcPr>
          <w:p w14:paraId="5FCE1E6F" w14:textId="77777777" w:rsidR="0052478C" w:rsidRPr="00230A94" w:rsidRDefault="0052478C" w:rsidP="00AD64DC">
            <w:pPr>
              <w:rPr>
                <w:rFonts w:ascii="標楷體" w:eastAsia="標楷體" w:hAnsi="標楷體"/>
              </w:rPr>
            </w:pPr>
            <w:r w:rsidRPr="00230A94">
              <w:rPr>
                <w:rFonts w:ascii="標楷體" w:eastAsia="標楷體" w:hAnsi="標楷體" w:hint="eastAsia"/>
              </w:rPr>
              <w:t>修改</w:t>
            </w:r>
          </w:p>
        </w:tc>
        <w:tc>
          <w:tcPr>
            <w:tcW w:w="2241" w:type="dxa"/>
          </w:tcPr>
          <w:p w14:paraId="017268C3" w14:textId="77777777" w:rsidR="0052478C" w:rsidRPr="00230A94" w:rsidRDefault="0052478C" w:rsidP="00AD64DC">
            <w:pPr>
              <w:rPr>
                <w:rFonts w:ascii="標楷體" w:eastAsia="標楷體" w:hAnsi="標楷體"/>
              </w:rPr>
            </w:pPr>
          </w:p>
        </w:tc>
        <w:tc>
          <w:tcPr>
            <w:tcW w:w="597" w:type="dxa"/>
          </w:tcPr>
          <w:p w14:paraId="1D29AB8D" w14:textId="77777777" w:rsidR="0052478C" w:rsidRPr="00230A94" w:rsidRDefault="0052478C" w:rsidP="00AD64DC">
            <w:pPr>
              <w:rPr>
                <w:rFonts w:ascii="標楷體" w:eastAsia="標楷體" w:hAnsi="標楷體"/>
              </w:rPr>
            </w:pPr>
          </w:p>
        </w:tc>
        <w:tc>
          <w:tcPr>
            <w:tcW w:w="653" w:type="dxa"/>
          </w:tcPr>
          <w:p w14:paraId="62A7083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CF393C4" w14:textId="77777777" w:rsidR="0052478C" w:rsidRPr="00230A94" w:rsidRDefault="0052478C" w:rsidP="00AD64DC">
            <w:pPr>
              <w:rPr>
                <w:rFonts w:ascii="標楷體" w:eastAsia="標楷體" w:hAnsi="標楷體" w:hint="eastAsia"/>
              </w:rPr>
            </w:pPr>
          </w:p>
        </w:tc>
      </w:tr>
      <w:tr w:rsidR="0052478C" w:rsidRPr="00230A94" w14:paraId="0F6EA65D" w14:textId="77777777" w:rsidTr="007A605F">
        <w:trPr>
          <w:trHeight w:val="244"/>
          <w:jc w:val="center"/>
        </w:trPr>
        <w:tc>
          <w:tcPr>
            <w:tcW w:w="611" w:type="dxa"/>
          </w:tcPr>
          <w:p w14:paraId="1941BBF0" w14:textId="77777777" w:rsidR="0052478C" w:rsidRPr="00230A94" w:rsidRDefault="0052478C" w:rsidP="00AD64DC">
            <w:pPr>
              <w:rPr>
                <w:rFonts w:ascii="標楷體" w:eastAsia="標楷體" w:hAnsi="標楷體" w:hint="eastAsia"/>
              </w:rPr>
            </w:pPr>
            <w:r w:rsidRPr="00230A94">
              <w:rPr>
                <w:rFonts w:ascii="標楷體" w:eastAsia="標楷體" w:hAnsi="標楷體"/>
              </w:rPr>
              <w:t>2</w:t>
            </w:r>
          </w:p>
        </w:tc>
        <w:tc>
          <w:tcPr>
            <w:tcW w:w="1160" w:type="dxa"/>
          </w:tcPr>
          <w:p w14:paraId="09D3AE1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案件編號</w:t>
            </w:r>
          </w:p>
        </w:tc>
        <w:tc>
          <w:tcPr>
            <w:tcW w:w="687" w:type="dxa"/>
          </w:tcPr>
          <w:p w14:paraId="18CB9D20" w14:textId="77777777" w:rsidR="0052478C" w:rsidRPr="00230A94" w:rsidRDefault="0052478C" w:rsidP="00AD64DC">
            <w:pPr>
              <w:rPr>
                <w:rFonts w:ascii="標楷體" w:eastAsia="標楷體" w:hAnsi="標楷體" w:hint="eastAsia"/>
              </w:rPr>
            </w:pPr>
          </w:p>
        </w:tc>
        <w:tc>
          <w:tcPr>
            <w:tcW w:w="1140" w:type="dxa"/>
          </w:tcPr>
          <w:p w14:paraId="5657A180" w14:textId="77777777" w:rsidR="0052478C" w:rsidRPr="00230A94" w:rsidRDefault="0052478C" w:rsidP="00AD64DC">
            <w:pPr>
              <w:rPr>
                <w:rFonts w:ascii="標楷體" w:eastAsia="標楷體" w:hAnsi="標楷體"/>
              </w:rPr>
            </w:pPr>
          </w:p>
        </w:tc>
        <w:tc>
          <w:tcPr>
            <w:tcW w:w="2241" w:type="dxa"/>
          </w:tcPr>
          <w:p w14:paraId="7ADB9346" w14:textId="77777777" w:rsidR="0052478C" w:rsidRPr="00230A94" w:rsidRDefault="0052478C" w:rsidP="00AD64DC">
            <w:pPr>
              <w:rPr>
                <w:rFonts w:ascii="標楷體" w:eastAsia="標楷體" w:hAnsi="標楷體"/>
              </w:rPr>
            </w:pPr>
          </w:p>
        </w:tc>
        <w:tc>
          <w:tcPr>
            <w:tcW w:w="597" w:type="dxa"/>
          </w:tcPr>
          <w:p w14:paraId="54ADD439" w14:textId="77777777" w:rsidR="0052478C" w:rsidRPr="00230A94" w:rsidRDefault="0052478C" w:rsidP="00AD64DC">
            <w:pPr>
              <w:rPr>
                <w:rFonts w:ascii="標楷體" w:eastAsia="標楷體" w:hAnsi="標楷體"/>
              </w:rPr>
            </w:pPr>
          </w:p>
        </w:tc>
        <w:tc>
          <w:tcPr>
            <w:tcW w:w="653" w:type="dxa"/>
          </w:tcPr>
          <w:p w14:paraId="2BB368D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R</w:t>
            </w:r>
          </w:p>
        </w:tc>
        <w:tc>
          <w:tcPr>
            <w:tcW w:w="3331" w:type="dxa"/>
          </w:tcPr>
          <w:p w14:paraId="1CCA140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5E4B529" w14:textId="77777777" w:rsidTr="007A605F">
        <w:trPr>
          <w:trHeight w:val="244"/>
          <w:jc w:val="center"/>
        </w:trPr>
        <w:tc>
          <w:tcPr>
            <w:tcW w:w="611" w:type="dxa"/>
          </w:tcPr>
          <w:p w14:paraId="22F0E726" w14:textId="77777777" w:rsidR="0052478C" w:rsidRPr="00230A94" w:rsidRDefault="0052478C" w:rsidP="00AD64DC">
            <w:pPr>
              <w:rPr>
                <w:rFonts w:ascii="標楷體" w:eastAsia="標楷體" w:hAnsi="標楷體" w:hint="eastAsia"/>
              </w:rPr>
            </w:pPr>
            <w:r w:rsidRPr="00230A94">
              <w:rPr>
                <w:rFonts w:ascii="標楷體" w:eastAsia="標楷體" w:hAnsi="標楷體"/>
              </w:rPr>
              <w:t>3</w:t>
            </w:r>
          </w:p>
        </w:tc>
        <w:tc>
          <w:tcPr>
            <w:tcW w:w="1160" w:type="dxa"/>
          </w:tcPr>
          <w:p w14:paraId="0EE05A79" w14:textId="77777777" w:rsidR="0052478C" w:rsidRPr="00230A94" w:rsidRDefault="00F65781" w:rsidP="00AD64DC">
            <w:pPr>
              <w:rPr>
                <w:rFonts w:ascii="標楷體" w:eastAsia="標楷體" w:hAnsi="標楷體" w:hint="eastAsia"/>
              </w:rPr>
            </w:pPr>
            <w:r>
              <w:rPr>
                <w:rFonts w:ascii="標楷體" w:eastAsia="標楷體" w:hAnsi="標楷體" w:hint="eastAsia"/>
              </w:rPr>
              <w:t>借戶戶號</w:t>
            </w:r>
          </w:p>
        </w:tc>
        <w:tc>
          <w:tcPr>
            <w:tcW w:w="687" w:type="dxa"/>
          </w:tcPr>
          <w:p w14:paraId="4FFB9A3D" w14:textId="77777777" w:rsidR="0052478C" w:rsidRPr="00230A94" w:rsidRDefault="0052478C" w:rsidP="00AD64DC">
            <w:pPr>
              <w:rPr>
                <w:rFonts w:ascii="標楷體" w:eastAsia="標楷體" w:hAnsi="標楷體" w:hint="eastAsia"/>
              </w:rPr>
            </w:pPr>
          </w:p>
        </w:tc>
        <w:tc>
          <w:tcPr>
            <w:tcW w:w="1140" w:type="dxa"/>
          </w:tcPr>
          <w:p w14:paraId="0258FE8A" w14:textId="77777777" w:rsidR="0052478C" w:rsidRPr="00230A94" w:rsidRDefault="0052478C" w:rsidP="00AD64DC">
            <w:pPr>
              <w:rPr>
                <w:rFonts w:ascii="標楷體" w:eastAsia="標楷體" w:hAnsi="標楷體" w:hint="eastAsia"/>
              </w:rPr>
            </w:pPr>
          </w:p>
        </w:tc>
        <w:tc>
          <w:tcPr>
            <w:tcW w:w="2241" w:type="dxa"/>
          </w:tcPr>
          <w:p w14:paraId="2B29A896" w14:textId="77777777" w:rsidR="0052478C" w:rsidRPr="00230A94" w:rsidRDefault="0052478C" w:rsidP="00AD64DC">
            <w:pPr>
              <w:rPr>
                <w:rFonts w:ascii="標楷體" w:eastAsia="標楷體" w:hAnsi="標楷體"/>
              </w:rPr>
            </w:pPr>
          </w:p>
        </w:tc>
        <w:tc>
          <w:tcPr>
            <w:tcW w:w="597" w:type="dxa"/>
          </w:tcPr>
          <w:p w14:paraId="78353BA9" w14:textId="77777777" w:rsidR="0052478C" w:rsidRPr="00230A94" w:rsidRDefault="0052478C" w:rsidP="00AD64DC">
            <w:pPr>
              <w:rPr>
                <w:rFonts w:ascii="標楷體" w:eastAsia="標楷體" w:hAnsi="標楷體" w:hint="eastAsia"/>
              </w:rPr>
            </w:pPr>
          </w:p>
        </w:tc>
        <w:tc>
          <w:tcPr>
            <w:tcW w:w="653" w:type="dxa"/>
          </w:tcPr>
          <w:p w14:paraId="2D3EC9F1"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D5ECA7" w14:textId="77777777" w:rsidR="0052478C" w:rsidRPr="00230A94" w:rsidRDefault="0052478C" w:rsidP="007A605F">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558011E4" w14:textId="77777777" w:rsidTr="007A605F">
        <w:trPr>
          <w:trHeight w:val="244"/>
          <w:jc w:val="center"/>
        </w:trPr>
        <w:tc>
          <w:tcPr>
            <w:tcW w:w="611" w:type="dxa"/>
          </w:tcPr>
          <w:p w14:paraId="0206AE5B"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160" w:type="dxa"/>
          </w:tcPr>
          <w:p w14:paraId="555B7EF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統一編號</w:t>
            </w:r>
          </w:p>
        </w:tc>
        <w:tc>
          <w:tcPr>
            <w:tcW w:w="687" w:type="dxa"/>
          </w:tcPr>
          <w:p w14:paraId="3222ECDA" w14:textId="77777777" w:rsidR="0052478C" w:rsidRPr="00230A94" w:rsidRDefault="0052478C" w:rsidP="00AD64DC">
            <w:pPr>
              <w:rPr>
                <w:rFonts w:ascii="標楷體" w:eastAsia="標楷體" w:hAnsi="標楷體" w:hint="eastAsia"/>
              </w:rPr>
            </w:pPr>
          </w:p>
        </w:tc>
        <w:tc>
          <w:tcPr>
            <w:tcW w:w="1140" w:type="dxa"/>
          </w:tcPr>
          <w:p w14:paraId="00E5423D" w14:textId="77777777" w:rsidR="0052478C" w:rsidRPr="00230A94" w:rsidRDefault="0052478C" w:rsidP="00AD64DC">
            <w:pPr>
              <w:rPr>
                <w:rFonts w:ascii="標楷體" w:eastAsia="標楷體" w:hAnsi="標楷體" w:hint="eastAsia"/>
              </w:rPr>
            </w:pPr>
          </w:p>
        </w:tc>
        <w:tc>
          <w:tcPr>
            <w:tcW w:w="2241" w:type="dxa"/>
          </w:tcPr>
          <w:p w14:paraId="762AC5DF" w14:textId="77777777" w:rsidR="0052478C" w:rsidRPr="00230A94" w:rsidRDefault="0052478C" w:rsidP="00AD64DC">
            <w:pPr>
              <w:rPr>
                <w:rFonts w:ascii="標楷體" w:eastAsia="標楷體" w:hAnsi="標楷體"/>
              </w:rPr>
            </w:pPr>
          </w:p>
        </w:tc>
        <w:tc>
          <w:tcPr>
            <w:tcW w:w="597" w:type="dxa"/>
          </w:tcPr>
          <w:p w14:paraId="61F5E031" w14:textId="77777777" w:rsidR="0052478C" w:rsidRPr="00230A94" w:rsidRDefault="0052478C" w:rsidP="00AD64DC">
            <w:pPr>
              <w:rPr>
                <w:rFonts w:ascii="標楷體" w:eastAsia="標楷體" w:hAnsi="標楷體" w:hint="eastAsia"/>
              </w:rPr>
            </w:pPr>
          </w:p>
        </w:tc>
        <w:tc>
          <w:tcPr>
            <w:tcW w:w="653" w:type="dxa"/>
          </w:tcPr>
          <w:p w14:paraId="30A697A3"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21407E8"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205494D5" w14:textId="77777777" w:rsidTr="007A605F">
        <w:trPr>
          <w:trHeight w:val="244"/>
          <w:jc w:val="center"/>
        </w:trPr>
        <w:tc>
          <w:tcPr>
            <w:tcW w:w="611" w:type="dxa"/>
          </w:tcPr>
          <w:p w14:paraId="2D3B440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4</w:t>
            </w:r>
          </w:p>
        </w:tc>
        <w:tc>
          <w:tcPr>
            <w:tcW w:w="1160" w:type="dxa"/>
          </w:tcPr>
          <w:p w14:paraId="55AD961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編號</w:t>
            </w:r>
          </w:p>
        </w:tc>
        <w:tc>
          <w:tcPr>
            <w:tcW w:w="687" w:type="dxa"/>
          </w:tcPr>
          <w:p w14:paraId="7F649AA4" w14:textId="77777777" w:rsidR="0052478C" w:rsidRPr="00230A94" w:rsidRDefault="0052478C" w:rsidP="00AD64DC">
            <w:pPr>
              <w:rPr>
                <w:rFonts w:ascii="標楷體" w:eastAsia="標楷體" w:hAnsi="標楷體" w:hint="eastAsia"/>
              </w:rPr>
            </w:pPr>
          </w:p>
        </w:tc>
        <w:tc>
          <w:tcPr>
            <w:tcW w:w="1140" w:type="dxa"/>
          </w:tcPr>
          <w:p w14:paraId="518D8A0D" w14:textId="77777777" w:rsidR="0052478C" w:rsidRPr="00230A94" w:rsidRDefault="0052478C" w:rsidP="00AD64DC">
            <w:pPr>
              <w:rPr>
                <w:rFonts w:ascii="標楷體" w:eastAsia="標楷體" w:hAnsi="標楷體" w:hint="eastAsia"/>
              </w:rPr>
            </w:pPr>
          </w:p>
        </w:tc>
        <w:tc>
          <w:tcPr>
            <w:tcW w:w="2241" w:type="dxa"/>
          </w:tcPr>
          <w:p w14:paraId="3DF5F3F5" w14:textId="77777777" w:rsidR="0052478C" w:rsidRPr="00230A94" w:rsidRDefault="0052478C" w:rsidP="00AD64DC">
            <w:pPr>
              <w:rPr>
                <w:rFonts w:ascii="標楷體" w:eastAsia="標楷體" w:hAnsi="標楷體"/>
              </w:rPr>
            </w:pPr>
          </w:p>
        </w:tc>
        <w:tc>
          <w:tcPr>
            <w:tcW w:w="597" w:type="dxa"/>
          </w:tcPr>
          <w:p w14:paraId="1F9CD2AD" w14:textId="77777777" w:rsidR="0052478C" w:rsidRPr="00230A94" w:rsidRDefault="0052478C" w:rsidP="00AD64DC">
            <w:pPr>
              <w:rPr>
                <w:rFonts w:ascii="標楷體" w:eastAsia="標楷體" w:hAnsi="標楷體" w:hint="eastAsia"/>
              </w:rPr>
            </w:pPr>
          </w:p>
        </w:tc>
        <w:tc>
          <w:tcPr>
            <w:tcW w:w="653" w:type="dxa"/>
          </w:tcPr>
          <w:p w14:paraId="5E4AF410"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C81F302"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41A45B64" w14:textId="77777777" w:rsidTr="007A605F">
        <w:trPr>
          <w:trHeight w:val="244"/>
          <w:jc w:val="center"/>
        </w:trPr>
        <w:tc>
          <w:tcPr>
            <w:tcW w:w="611" w:type="dxa"/>
          </w:tcPr>
          <w:p w14:paraId="67DE61A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5</w:t>
            </w:r>
          </w:p>
        </w:tc>
        <w:tc>
          <w:tcPr>
            <w:tcW w:w="1160" w:type="dxa"/>
          </w:tcPr>
          <w:p w14:paraId="59553F4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編號</w:t>
            </w:r>
          </w:p>
        </w:tc>
        <w:tc>
          <w:tcPr>
            <w:tcW w:w="687" w:type="dxa"/>
          </w:tcPr>
          <w:p w14:paraId="366A3B93" w14:textId="77777777" w:rsidR="0052478C" w:rsidRPr="00230A94" w:rsidRDefault="0052478C" w:rsidP="00AD64DC">
            <w:pPr>
              <w:rPr>
                <w:rFonts w:ascii="標楷體" w:eastAsia="標楷體" w:hAnsi="標楷體" w:hint="eastAsia"/>
              </w:rPr>
            </w:pPr>
          </w:p>
        </w:tc>
        <w:tc>
          <w:tcPr>
            <w:tcW w:w="1140" w:type="dxa"/>
          </w:tcPr>
          <w:p w14:paraId="247C3EA3" w14:textId="77777777" w:rsidR="0052478C" w:rsidRPr="00230A94" w:rsidRDefault="0052478C" w:rsidP="00AD64DC">
            <w:pPr>
              <w:rPr>
                <w:rFonts w:ascii="標楷體" w:eastAsia="標楷體" w:hAnsi="標楷體" w:hint="eastAsia"/>
              </w:rPr>
            </w:pPr>
          </w:p>
        </w:tc>
        <w:tc>
          <w:tcPr>
            <w:tcW w:w="2241" w:type="dxa"/>
          </w:tcPr>
          <w:p w14:paraId="4D7BAA96" w14:textId="77777777" w:rsidR="0052478C" w:rsidRPr="00230A94" w:rsidRDefault="0052478C" w:rsidP="00AD64DC">
            <w:pPr>
              <w:rPr>
                <w:rFonts w:ascii="標楷體" w:eastAsia="標楷體" w:hAnsi="標楷體"/>
              </w:rPr>
            </w:pPr>
          </w:p>
        </w:tc>
        <w:tc>
          <w:tcPr>
            <w:tcW w:w="597" w:type="dxa"/>
          </w:tcPr>
          <w:p w14:paraId="1C4C1F40" w14:textId="77777777" w:rsidR="0052478C" w:rsidRPr="00230A94" w:rsidRDefault="0052478C" w:rsidP="00AD64DC">
            <w:pPr>
              <w:rPr>
                <w:rFonts w:ascii="標楷體" w:eastAsia="標楷體" w:hAnsi="標楷體" w:hint="eastAsia"/>
              </w:rPr>
            </w:pPr>
          </w:p>
        </w:tc>
        <w:tc>
          <w:tcPr>
            <w:tcW w:w="653" w:type="dxa"/>
          </w:tcPr>
          <w:p w14:paraId="2F579D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F350F9A" w14:textId="77777777" w:rsidR="0052478C" w:rsidRPr="00230A94" w:rsidRDefault="0052478C" w:rsidP="007A605F">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F6A6CAB" w14:textId="77777777" w:rsidTr="007A605F">
        <w:trPr>
          <w:trHeight w:val="244"/>
          <w:jc w:val="center"/>
        </w:trPr>
        <w:tc>
          <w:tcPr>
            <w:tcW w:w="611" w:type="dxa"/>
          </w:tcPr>
          <w:p w14:paraId="5952DA0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60" w:type="dxa"/>
          </w:tcPr>
          <w:p w14:paraId="5A82279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代碼</w:t>
            </w:r>
          </w:p>
        </w:tc>
        <w:tc>
          <w:tcPr>
            <w:tcW w:w="687" w:type="dxa"/>
          </w:tcPr>
          <w:p w14:paraId="4E3498ED" w14:textId="77777777" w:rsidR="0052478C" w:rsidRPr="00230A94" w:rsidRDefault="0052478C" w:rsidP="00AD64DC">
            <w:pPr>
              <w:rPr>
                <w:rFonts w:ascii="標楷體" w:eastAsia="標楷體" w:hAnsi="標楷體" w:hint="eastAsia"/>
              </w:rPr>
            </w:pPr>
          </w:p>
        </w:tc>
        <w:tc>
          <w:tcPr>
            <w:tcW w:w="1140" w:type="dxa"/>
          </w:tcPr>
          <w:p w14:paraId="52DB9F3A" w14:textId="77777777" w:rsidR="0052478C" w:rsidRPr="00230A94" w:rsidRDefault="0052478C" w:rsidP="00AD64DC">
            <w:pPr>
              <w:rPr>
                <w:rFonts w:ascii="標楷體" w:eastAsia="標楷體" w:hAnsi="標楷體" w:hint="eastAsia"/>
              </w:rPr>
            </w:pPr>
          </w:p>
        </w:tc>
        <w:tc>
          <w:tcPr>
            <w:tcW w:w="2241" w:type="dxa"/>
          </w:tcPr>
          <w:p w14:paraId="4E7859D3" w14:textId="77777777" w:rsidR="0052478C" w:rsidRPr="00230A94" w:rsidRDefault="0052478C" w:rsidP="00AD64DC">
            <w:pPr>
              <w:rPr>
                <w:rFonts w:ascii="標楷體" w:eastAsia="標楷體" w:hAnsi="標楷體"/>
              </w:rPr>
            </w:pPr>
          </w:p>
        </w:tc>
        <w:tc>
          <w:tcPr>
            <w:tcW w:w="597" w:type="dxa"/>
          </w:tcPr>
          <w:p w14:paraId="7A1AC0C0" w14:textId="77777777" w:rsidR="0052478C" w:rsidRPr="00230A94" w:rsidRDefault="0052478C" w:rsidP="00AD64DC">
            <w:pPr>
              <w:rPr>
                <w:rFonts w:ascii="標楷體" w:eastAsia="標楷體" w:hAnsi="標楷體" w:hint="eastAsia"/>
              </w:rPr>
            </w:pPr>
          </w:p>
        </w:tc>
        <w:tc>
          <w:tcPr>
            <w:tcW w:w="653" w:type="dxa"/>
          </w:tcPr>
          <w:p w14:paraId="6F61826E"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AD59965"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2B0FEA56" w14:textId="77777777" w:rsidTr="007A605F">
        <w:trPr>
          <w:trHeight w:val="244"/>
          <w:jc w:val="center"/>
        </w:trPr>
        <w:tc>
          <w:tcPr>
            <w:tcW w:w="611" w:type="dxa"/>
          </w:tcPr>
          <w:p w14:paraId="70D79FB4" w14:textId="77777777" w:rsidR="0052478C" w:rsidRPr="00230A94" w:rsidRDefault="0052478C" w:rsidP="00AD64DC">
            <w:pPr>
              <w:rPr>
                <w:rFonts w:ascii="標楷體" w:eastAsia="標楷體" w:hAnsi="標楷體" w:hint="eastAsia"/>
              </w:rPr>
            </w:pPr>
          </w:p>
        </w:tc>
        <w:tc>
          <w:tcPr>
            <w:tcW w:w="1160" w:type="dxa"/>
          </w:tcPr>
          <w:p w14:paraId="1B16B67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說明</w:t>
            </w:r>
          </w:p>
        </w:tc>
        <w:tc>
          <w:tcPr>
            <w:tcW w:w="687" w:type="dxa"/>
          </w:tcPr>
          <w:p w14:paraId="51622F92" w14:textId="77777777" w:rsidR="0052478C" w:rsidRPr="00230A94" w:rsidRDefault="0052478C" w:rsidP="00AD64DC">
            <w:pPr>
              <w:rPr>
                <w:rFonts w:ascii="標楷體" w:eastAsia="標楷體" w:hAnsi="標楷體" w:hint="eastAsia"/>
              </w:rPr>
            </w:pPr>
          </w:p>
        </w:tc>
        <w:tc>
          <w:tcPr>
            <w:tcW w:w="1140" w:type="dxa"/>
          </w:tcPr>
          <w:p w14:paraId="3EC7CD0E" w14:textId="77777777" w:rsidR="0052478C" w:rsidRPr="00230A94" w:rsidRDefault="0052478C" w:rsidP="00AD64DC">
            <w:pPr>
              <w:rPr>
                <w:rFonts w:ascii="標楷體" w:eastAsia="標楷體" w:hAnsi="標楷體" w:hint="eastAsia"/>
              </w:rPr>
            </w:pPr>
          </w:p>
        </w:tc>
        <w:tc>
          <w:tcPr>
            <w:tcW w:w="2241" w:type="dxa"/>
          </w:tcPr>
          <w:p w14:paraId="121263D6" w14:textId="77777777" w:rsidR="0052478C" w:rsidRPr="00230A94" w:rsidRDefault="0052478C" w:rsidP="00AD64DC">
            <w:pPr>
              <w:rPr>
                <w:rFonts w:ascii="標楷體" w:eastAsia="標楷體" w:hAnsi="標楷體"/>
              </w:rPr>
            </w:pPr>
          </w:p>
        </w:tc>
        <w:tc>
          <w:tcPr>
            <w:tcW w:w="597" w:type="dxa"/>
          </w:tcPr>
          <w:p w14:paraId="668CC2BC" w14:textId="77777777" w:rsidR="0052478C" w:rsidRPr="00230A94" w:rsidRDefault="0052478C" w:rsidP="00AD64DC">
            <w:pPr>
              <w:rPr>
                <w:rFonts w:ascii="標楷體" w:eastAsia="標楷體" w:hAnsi="標楷體" w:hint="eastAsia"/>
              </w:rPr>
            </w:pPr>
          </w:p>
        </w:tc>
        <w:tc>
          <w:tcPr>
            <w:tcW w:w="653" w:type="dxa"/>
          </w:tcPr>
          <w:p w14:paraId="411796C4"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0FFA955" w14:textId="77777777" w:rsidR="0052478C" w:rsidRPr="00230A94" w:rsidRDefault="0052478C" w:rsidP="007A605F">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Item</w:t>
            </w:r>
          </w:p>
        </w:tc>
      </w:tr>
      <w:tr w:rsidR="00A25F50" w:rsidRPr="00230A94" w14:paraId="0D76F1F7" w14:textId="77777777" w:rsidTr="007A605F">
        <w:trPr>
          <w:trHeight w:val="244"/>
          <w:jc w:val="center"/>
        </w:trPr>
        <w:tc>
          <w:tcPr>
            <w:tcW w:w="611" w:type="dxa"/>
          </w:tcPr>
          <w:p w14:paraId="1C9DB186" w14:textId="77777777" w:rsidR="00A25F50" w:rsidRPr="00230A94" w:rsidRDefault="00A25F50" w:rsidP="00A25F50">
            <w:pPr>
              <w:rPr>
                <w:rFonts w:ascii="標楷體" w:eastAsia="標楷體" w:hAnsi="標楷體" w:hint="eastAsia"/>
              </w:rPr>
            </w:pPr>
            <w:r w:rsidRPr="00230A94">
              <w:rPr>
                <w:rFonts w:ascii="標楷體" w:eastAsia="標楷體" w:hAnsi="標楷體" w:hint="eastAsia"/>
              </w:rPr>
              <w:t>8</w:t>
            </w:r>
          </w:p>
        </w:tc>
        <w:tc>
          <w:tcPr>
            <w:tcW w:w="1160" w:type="dxa"/>
          </w:tcPr>
          <w:p w14:paraId="68B011B5" w14:textId="77777777" w:rsidR="00A25F50" w:rsidRPr="00230A94" w:rsidRDefault="00A25F50" w:rsidP="00A25F50">
            <w:pPr>
              <w:rPr>
                <w:rFonts w:ascii="標楷體" w:eastAsia="標楷體" w:hAnsi="標楷體" w:hint="eastAsia"/>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45A43727" w14:textId="77777777" w:rsidR="00A25F50" w:rsidRPr="00230A94" w:rsidRDefault="00A25F50" w:rsidP="00A25F50">
            <w:pPr>
              <w:rPr>
                <w:rFonts w:ascii="標楷體" w:eastAsia="標楷體" w:hAnsi="標楷體" w:hint="eastAsia"/>
              </w:rPr>
            </w:pPr>
            <w:r>
              <w:rPr>
                <w:rFonts w:ascii="標楷體" w:eastAsia="標楷體" w:hAnsi="標楷體" w:hint="eastAsia"/>
              </w:rPr>
              <w:t>7</w:t>
            </w:r>
          </w:p>
        </w:tc>
        <w:tc>
          <w:tcPr>
            <w:tcW w:w="1140" w:type="dxa"/>
          </w:tcPr>
          <w:p w14:paraId="47E4AA4F" w14:textId="77777777" w:rsidR="00A25F50" w:rsidRPr="00230A94" w:rsidRDefault="00A25F50" w:rsidP="00A25F50">
            <w:pPr>
              <w:rPr>
                <w:rFonts w:ascii="標楷體" w:eastAsia="標楷體" w:hAnsi="標楷體" w:hint="eastAsia"/>
              </w:rPr>
            </w:pPr>
          </w:p>
        </w:tc>
        <w:tc>
          <w:tcPr>
            <w:tcW w:w="2241" w:type="dxa"/>
          </w:tcPr>
          <w:p w14:paraId="2A667C0E" w14:textId="77777777" w:rsidR="00A25F50" w:rsidRPr="00230A94" w:rsidRDefault="00A25F50" w:rsidP="00A25F50">
            <w:pPr>
              <w:rPr>
                <w:rFonts w:ascii="標楷體" w:eastAsia="標楷體" w:hAnsi="標楷體"/>
              </w:rPr>
            </w:pPr>
          </w:p>
        </w:tc>
        <w:tc>
          <w:tcPr>
            <w:tcW w:w="597" w:type="dxa"/>
          </w:tcPr>
          <w:p w14:paraId="38B1F962" w14:textId="77777777" w:rsidR="00A25F50" w:rsidRPr="00230A94" w:rsidRDefault="00A25F50" w:rsidP="00A25F50">
            <w:pPr>
              <w:rPr>
                <w:rFonts w:ascii="標楷體" w:eastAsia="標楷體" w:hAnsi="標楷體" w:hint="eastAsia"/>
              </w:rPr>
            </w:pPr>
            <w:r>
              <w:rPr>
                <w:rFonts w:ascii="標楷體" w:eastAsia="標楷體" w:hAnsi="標楷體" w:hint="eastAsia"/>
              </w:rPr>
              <w:t>V</w:t>
            </w:r>
          </w:p>
        </w:tc>
        <w:tc>
          <w:tcPr>
            <w:tcW w:w="653" w:type="dxa"/>
          </w:tcPr>
          <w:p w14:paraId="1EB8E55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643120C"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182F39" w14:textId="77777777" w:rsidR="00A25F50" w:rsidRDefault="00A25F50" w:rsidP="00A25F50">
            <w:pPr>
              <w:ind w:left="204" w:hangingChars="85" w:hanging="204"/>
              <w:rPr>
                <w:rFonts w:ascii="標楷體" w:eastAsia="標楷體" w:hAnsi="標楷體" w:hint="eastAsia"/>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D887E2" w14:textId="77777777" w:rsidR="00A25F50" w:rsidRPr="00230A94" w:rsidRDefault="00A25F50" w:rsidP="00A25F50">
            <w:pPr>
              <w:rPr>
                <w:rFonts w:ascii="標楷體" w:eastAsia="標楷體" w:hAnsi="標楷體" w:cs="Monotype Sorts" w:hint="eastAsia"/>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15E1AB57" w14:textId="77777777" w:rsidR="00A25F50" w:rsidRPr="00230A94" w:rsidRDefault="00A25F50" w:rsidP="00A25F50">
            <w:pPr>
              <w:snapToGrid w:val="0"/>
              <w:ind w:left="238" w:hangingChars="99" w:hanging="238"/>
              <w:rPr>
                <w:rFonts w:ascii="標楷體" w:eastAsia="標楷體" w:hAnsi="標楷體" w:hint="eastAsia"/>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A25F50" w:rsidRPr="00230A94" w14:paraId="2790A21B" w14:textId="77777777" w:rsidTr="007A605F">
        <w:trPr>
          <w:trHeight w:val="244"/>
          <w:jc w:val="center"/>
        </w:trPr>
        <w:tc>
          <w:tcPr>
            <w:tcW w:w="611" w:type="dxa"/>
          </w:tcPr>
          <w:p w14:paraId="272D3D8A" w14:textId="77777777" w:rsidR="00A25F50" w:rsidRPr="00230A94" w:rsidRDefault="00A25F50" w:rsidP="00A25F50">
            <w:pPr>
              <w:rPr>
                <w:rFonts w:ascii="標楷體" w:eastAsia="標楷體" w:hAnsi="標楷體" w:hint="eastAsia"/>
              </w:rPr>
            </w:pPr>
            <w:r w:rsidRPr="00230A94">
              <w:rPr>
                <w:rFonts w:ascii="標楷體" w:eastAsia="標楷體" w:hAnsi="標楷體" w:hint="eastAsia"/>
              </w:rPr>
              <w:t>9</w:t>
            </w:r>
          </w:p>
        </w:tc>
        <w:tc>
          <w:tcPr>
            <w:tcW w:w="1160" w:type="dxa"/>
          </w:tcPr>
          <w:p w14:paraId="0D9EA270" w14:textId="77777777" w:rsidR="00A25F50" w:rsidRPr="00230A94" w:rsidRDefault="00A25F50" w:rsidP="00A25F50">
            <w:pPr>
              <w:rPr>
                <w:rFonts w:ascii="標楷體" w:eastAsia="標楷體" w:hAnsi="標楷體" w:hint="eastAsia"/>
              </w:rPr>
            </w:pPr>
            <w:r w:rsidRPr="00230A94">
              <w:rPr>
                <w:rFonts w:ascii="標楷體" w:eastAsia="標楷體" w:hAnsi="標楷體" w:hint="eastAsia"/>
              </w:rPr>
              <w:t>銷號日期</w:t>
            </w:r>
          </w:p>
        </w:tc>
        <w:tc>
          <w:tcPr>
            <w:tcW w:w="687" w:type="dxa"/>
          </w:tcPr>
          <w:p w14:paraId="19CA6B39" w14:textId="77777777" w:rsidR="00A25F50" w:rsidRPr="00230A94" w:rsidRDefault="00A25F50" w:rsidP="00A25F50">
            <w:pPr>
              <w:rPr>
                <w:rFonts w:ascii="標楷體" w:eastAsia="標楷體" w:hAnsi="標楷體" w:hint="eastAsia"/>
              </w:rPr>
            </w:pPr>
            <w:r w:rsidRPr="00230A94">
              <w:rPr>
                <w:rFonts w:ascii="標楷體" w:eastAsia="標楷體" w:hAnsi="標楷體" w:hint="eastAsia"/>
              </w:rPr>
              <w:t>7</w:t>
            </w:r>
          </w:p>
        </w:tc>
        <w:tc>
          <w:tcPr>
            <w:tcW w:w="1140" w:type="dxa"/>
          </w:tcPr>
          <w:p w14:paraId="05801698" w14:textId="77777777" w:rsidR="00A25F50" w:rsidRPr="00230A94" w:rsidRDefault="00A25F50" w:rsidP="00A25F50">
            <w:pPr>
              <w:rPr>
                <w:rFonts w:ascii="標楷體" w:eastAsia="標楷體" w:hAnsi="標楷體" w:hint="eastAsia"/>
              </w:rPr>
            </w:pPr>
          </w:p>
        </w:tc>
        <w:tc>
          <w:tcPr>
            <w:tcW w:w="2241" w:type="dxa"/>
          </w:tcPr>
          <w:p w14:paraId="1DEF7121" w14:textId="77777777" w:rsidR="00A25F50" w:rsidRPr="00230A94" w:rsidRDefault="00A25F50" w:rsidP="00A25F50">
            <w:pPr>
              <w:rPr>
                <w:rFonts w:ascii="標楷體" w:eastAsia="標楷體" w:hAnsi="標楷體"/>
              </w:rPr>
            </w:pPr>
          </w:p>
        </w:tc>
        <w:tc>
          <w:tcPr>
            <w:tcW w:w="597" w:type="dxa"/>
          </w:tcPr>
          <w:p w14:paraId="05D3C367" w14:textId="77777777" w:rsidR="00A25F50" w:rsidRPr="00230A94" w:rsidRDefault="00A25F50" w:rsidP="00A25F50">
            <w:pPr>
              <w:rPr>
                <w:rFonts w:ascii="標楷體" w:eastAsia="標楷體" w:hAnsi="標楷體" w:hint="eastAsia"/>
              </w:rPr>
            </w:pPr>
          </w:p>
        </w:tc>
        <w:tc>
          <w:tcPr>
            <w:tcW w:w="653" w:type="dxa"/>
          </w:tcPr>
          <w:p w14:paraId="27FBF3AD" w14:textId="77777777" w:rsidR="00A25F50" w:rsidRPr="00230A94" w:rsidRDefault="00A25F50" w:rsidP="00A25F50">
            <w:pPr>
              <w:rPr>
                <w:rFonts w:ascii="標楷體" w:eastAsia="標楷體" w:hAnsi="標楷體"/>
              </w:rPr>
            </w:pPr>
            <w:r w:rsidRPr="00230A94">
              <w:rPr>
                <w:rFonts w:ascii="標楷體" w:eastAsia="標楷體" w:hAnsi="標楷體" w:hint="eastAsia"/>
              </w:rPr>
              <w:t>W</w:t>
            </w:r>
          </w:p>
        </w:tc>
        <w:tc>
          <w:tcPr>
            <w:tcW w:w="3331" w:type="dxa"/>
          </w:tcPr>
          <w:p w14:paraId="07C0029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C307DBF" w14:textId="77777777" w:rsidR="00A25F50" w:rsidRPr="00230A94"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B55043F" w14:textId="77777777" w:rsidR="00A25F50" w:rsidRPr="00230A94" w:rsidRDefault="00A25F50" w:rsidP="00A25F50">
            <w:pPr>
              <w:snapToGrid w:val="0"/>
              <w:ind w:left="238" w:hangingChars="99" w:hanging="238"/>
              <w:rPr>
                <w:rFonts w:ascii="標楷體" w:eastAsia="標楷體" w:hAnsi="標楷體" w:hint="eastAsia"/>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A25F50" w:rsidRPr="00230A94" w14:paraId="0541749F" w14:textId="77777777" w:rsidTr="00AD64DC">
        <w:trPr>
          <w:trHeight w:val="244"/>
          <w:jc w:val="center"/>
        </w:trPr>
        <w:tc>
          <w:tcPr>
            <w:tcW w:w="611" w:type="dxa"/>
          </w:tcPr>
          <w:p w14:paraId="72A7A8A4" w14:textId="77777777" w:rsidR="00A25F50" w:rsidRPr="00230A94" w:rsidRDefault="00A25F50" w:rsidP="00A25F50">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160" w:type="dxa"/>
          </w:tcPr>
          <w:p w14:paraId="24FD9CAE" w14:textId="77777777" w:rsidR="00A25F50" w:rsidRPr="00230A94" w:rsidRDefault="00A25F50" w:rsidP="00A25F50">
            <w:pPr>
              <w:rPr>
                <w:rFonts w:ascii="標楷體" w:eastAsia="標楷體" w:hAnsi="標楷體" w:hint="eastAsia"/>
              </w:rPr>
            </w:pPr>
            <w:r>
              <w:rPr>
                <w:rFonts w:ascii="標楷體" w:eastAsia="標楷體" w:hAnsi="標楷體" w:hint="eastAsia"/>
              </w:rPr>
              <w:t>備註</w:t>
            </w:r>
          </w:p>
        </w:tc>
        <w:tc>
          <w:tcPr>
            <w:tcW w:w="687" w:type="dxa"/>
          </w:tcPr>
          <w:p w14:paraId="307097DA" w14:textId="77777777" w:rsidR="00A25F50" w:rsidRPr="00230A94" w:rsidRDefault="00A25F50" w:rsidP="00A25F50">
            <w:pPr>
              <w:rPr>
                <w:rFonts w:ascii="標楷體" w:eastAsia="標楷體" w:hAnsi="標楷體" w:hint="eastAsia"/>
              </w:rPr>
            </w:pPr>
            <w:r>
              <w:rPr>
                <w:rFonts w:ascii="標楷體" w:eastAsia="標楷體" w:hAnsi="標楷體" w:hint="eastAsia"/>
              </w:rPr>
              <w:t>80</w:t>
            </w:r>
          </w:p>
        </w:tc>
        <w:tc>
          <w:tcPr>
            <w:tcW w:w="1140" w:type="dxa"/>
          </w:tcPr>
          <w:p w14:paraId="6A7E5B76" w14:textId="77777777" w:rsidR="00A25F50" w:rsidRPr="00230A94" w:rsidRDefault="00A25F50" w:rsidP="00A25F50">
            <w:pPr>
              <w:rPr>
                <w:rFonts w:ascii="標楷體" w:eastAsia="標楷體" w:hAnsi="標楷體" w:hint="eastAsia"/>
              </w:rPr>
            </w:pPr>
          </w:p>
        </w:tc>
        <w:tc>
          <w:tcPr>
            <w:tcW w:w="2241" w:type="dxa"/>
          </w:tcPr>
          <w:p w14:paraId="0C87B2D5" w14:textId="77777777" w:rsidR="00A25F50" w:rsidRPr="00230A94" w:rsidRDefault="00A25F50" w:rsidP="00A25F50">
            <w:pPr>
              <w:rPr>
                <w:rFonts w:ascii="標楷體" w:eastAsia="標楷體" w:hAnsi="標楷體"/>
              </w:rPr>
            </w:pPr>
          </w:p>
        </w:tc>
        <w:tc>
          <w:tcPr>
            <w:tcW w:w="597" w:type="dxa"/>
          </w:tcPr>
          <w:p w14:paraId="4CE45D9C" w14:textId="77777777" w:rsidR="00A25F50" w:rsidRPr="00230A94" w:rsidRDefault="00A25F50" w:rsidP="00A25F50">
            <w:pPr>
              <w:rPr>
                <w:rFonts w:ascii="標楷體" w:eastAsia="標楷體" w:hAnsi="標楷體" w:hint="eastAsia"/>
              </w:rPr>
            </w:pPr>
          </w:p>
        </w:tc>
        <w:tc>
          <w:tcPr>
            <w:tcW w:w="653" w:type="dxa"/>
          </w:tcPr>
          <w:p w14:paraId="6FE80768" w14:textId="77777777" w:rsidR="00A25F50" w:rsidRPr="00230A94" w:rsidRDefault="00A25F50" w:rsidP="00A25F50">
            <w:pPr>
              <w:rPr>
                <w:rFonts w:ascii="標楷體" w:eastAsia="標楷體" w:hAnsi="標楷體" w:hint="eastAsia"/>
              </w:rPr>
            </w:pPr>
            <w:r>
              <w:rPr>
                <w:rFonts w:ascii="標楷體" w:eastAsia="標楷體" w:hAnsi="標楷體" w:hint="eastAsia"/>
              </w:rPr>
              <w:t>W</w:t>
            </w:r>
          </w:p>
        </w:tc>
        <w:tc>
          <w:tcPr>
            <w:tcW w:w="3331" w:type="dxa"/>
          </w:tcPr>
          <w:p w14:paraId="3371038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1A18832" w14:textId="77777777" w:rsidR="00A25F50" w:rsidRDefault="00A25F50" w:rsidP="00A25F50">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7CF2AF71" w14:textId="77777777" w:rsidR="00A25F50" w:rsidRPr="00230A94" w:rsidRDefault="00A25F50" w:rsidP="00A25F50">
            <w:pPr>
              <w:ind w:left="204" w:hangingChars="85" w:hanging="204"/>
              <w:rPr>
                <w:rFonts w:ascii="標楷體" w:eastAsia="標楷體" w:hAnsi="標楷體" w:hint="eastAsia"/>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3B23A0E6" w14:textId="77777777" w:rsidR="0052478C" w:rsidRPr="00230A94" w:rsidRDefault="0052478C" w:rsidP="0052478C">
      <w:pPr>
        <w:tabs>
          <w:tab w:val="left" w:pos="788"/>
        </w:tabs>
        <w:rPr>
          <w:rFonts w:ascii="標楷體" w:eastAsia="標楷體" w:hAnsi="標楷體"/>
        </w:rPr>
      </w:pPr>
    </w:p>
    <w:p w14:paraId="60E066AD" w14:textId="77777777" w:rsidR="0052478C" w:rsidRPr="00230A94" w:rsidRDefault="0052478C" w:rsidP="0052478C">
      <w:pPr>
        <w:tabs>
          <w:tab w:val="left" w:pos="788"/>
        </w:tabs>
        <w:rPr>
          <w:rFonts w:ascii="標楷體" w:eastAsia="標楷體" w:hAnsi="標楷體"/>
        </w:rPr>
      </w:pPr>
    </w:p>
    <w:p w14:paraId="1BCFF3DC" w14:textId="77777777" w:rsidR="0052478C" w:rsidRPr="00230A94" w:rsidRDefault="0052478C" w:rsidP="0052478C">
      <w:pPr>
        <w:tabs>
          <w:tab w:val="left" w:pos="788"/>
        </w:tabs>
        <w:rPr>
          <w:rFonts w:ascii="標楷體" w:eastAsia="標楷體" w:hAnsi="標楷體"/>
        </w:rPr>
      </w:pPr>
    </w:p>
    <w:p w14:paraId="13CAFFD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刪除</w:t>
      </w:r>
    </w:p>
    <w:p w14:paraId="6DC48D93" w14:textId="77777777" w:rsidR="0052478C" w:rsidRPr="00230A94" w:rsidRDefault="0052478C" w:rsidP="007A605F">
      <w:pPr>
        <w:pStyle w:val="a"/>
        <w:numPr>
          <w:ilvl w:val="0"/>
          <w:numId w:val="0"/>
        </w:numPr>
        <w:ind w:left="1614"/>
        <w:rPr>
          <w:rFonts w:hint="eastAsia"/>
        </w:rPr>
      </w:pPr>
    </w:p>
    <w:p w14:paraId="28783764" w14:textId="77EAF530"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56241736" wp14:editId="4AE2BFF5">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26F1BBE4" w14:textId="77777777" w:rsidR="0052478C" w:rsidRPr="00230A94" w:rsidRDefault="0052478C" w:rsidP="0052478C">
      <w:pPr>
        <w:rPr>
          <w:rFonts w:ascii="標楷體" w:eastAsia="標楷體" w:hAnsi="標楷體"/>
        </w:rPr>
      </w:pPr>
    </w:p>
    <w:p w14:paraId="22C1D506"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01160DB1"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96D05CA" w14:textId="77777777" w:rsidTr="00AD64DC">
        <w:tc>
          <w:tcPr>
            <w:tcW w:w="851" w:type="dxa"/>
            <w:shd w:val="clear" w:color="auto" w:fill="D9D9D9"/>
          </w:tcPr>
          <w:p w14:paraId="4617EF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F59730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59DFFD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5A7722DC" w14:textId="77777777" w:rsidTr="00AD64DC">
        <w:tc>
          <w:tcPr>
            <w:tcW w:w="851" w:type="dxa"/>
            <w:shd w:val="clear" w:color="auto" w:fill="auto"/>
          </w:tcPr>
          <w:p w14:paraId="46840E0B"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531B98E8" w14:textId="77777777" w:rsidR="0052478C" w:rsidRPr="00230A94" w:rsidRDefault="00A74C0A" w:rsidP="00AD64D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4C5DF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00A74C0A">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60D256B" w14:textId="77777777" w:rsidR="0052478C" w:rsidRPr="00230A94" w:rsidRDefault="0052478C" w:rsidP="00AD64DC">
            <w:pPr>
              <w:rPr>
                <w:rFonts w:ascii="標楷體" w:eastAsia="標楷體" w:hAnsi="標楷體" w:hint="eastAsia"/>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11613119"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58A53A89"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55C38B4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49C3507A" w14:textId="77777777" w:rsidR="0052478C" w:rsidRPr="00230A94" w:rsidRDefault="0052478C" w:rsidP="00AD64DC">
            <w:pPr>
              <w:rPr>
                <w:rFonts w:ascii="標楷體" w:eastAsia="標楷體" w:hAnsi="標楷體" w:hint="eastAsia"/>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64F333CE"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1175DB8" w14:textId="77777777" w:rsidR="0052478C" w:rsidRDefault="0052478C" w:rsidP="00AD64DC">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58734DA9" w14:textId="77777777" w:rsidR="009416ED" w:rsidRPr="00230A94" w:rsidRDefault="009416ED" w:rsidP="00AD64DC">
            <w:pPr>
              <w:rPr>
                <w:rFonts w:ascii="標楷體" w:eastAsia="標楷體" w:hAnsi="標楷體" w:hint="eastAsia"/>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736CE14" w14:textId="77777777" w:rsidTr="00AD64DC">
        <w:tc>
          <w:tcPr>
            <w:tcW w:w="851" w:type="dxa"/>
            <w:shd w:val="clear" w:color="auto" w:fill="auto"/>
          </w:tcPr>
          <w:p w14:paraId="278143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24FF40E8"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F69C1A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1C8CA7EA" w14:textId="77777777" w:rsidR="0052478C" w:rsidRPr="00230A94" w:rsidRDefault="0052478C" w:rsidP="0052478C">
      <w:pPr>
        <w:rPr>
          <w:rFonts w:ascii="標楷體" w:eastAsia="標楷體" w:hAnsi="標楷體"/>
        </w:rPr>
      </w:pPr>
    </w:p>
    <w:p w14:paraId="5B127CE5" w14:textId="77777777" w:rsidR="0052478C" w:rsidRPr="00230A94" w:rsidRDefault="0052478C" w:rsidP="0052478C">
      <w:pPr>
        <w:rPr>
          <w:rFonts w:ascii="標楷體" w:eastAsia="標楷體" w:hAnsi="標楷體"/>
        </w:rPr>
      </w:pPr>
    </w:p>
    <w:p w14:paraId="6F4E4291" w14:textId="77777777" w:rsidR="0052478C" w:rsidRPr="00230A94" w:rsidRDefault="0052478C" w:rsidP="0052478C">
      <w:pPr>
        <w:rPr>
          <w:rFonts w:ascii="標楷體" w:eastAsia="標楷體" w:hAnsi="標楷體" w:hint="eastAsia"/>
        </w:rPr>
      </w:pPr>
    </w:p>
    <w:p w14:paraId="285CABAA" w14:textId="77777777" w:rsidR="0052478C" w:rsidRPr="00230A94" w:rsidRDefault="0052478C" w:rsidP="00907DEF">
      <w:pPr>
        <w:pStyle w:val="a"/>
        <w:numPr>
          <w:ilvl w:val="0"/>
          <w:numId w:val="51"/>
        </w:numPr>
      </w:pPr>
      <w:r w:rsidRPr="00230A94">
        <w:t>輸入畫面資料說明</w:t>
      </w:r>
      <w:r w:rsidRPr="00230A94">
        <w:rPr>
          <w:rFonts w:hint="eastAsia"/>
          <w:lang w:eastAsia="zh-TW"/>
        </w:rPr>
        <w:t>-刪除</w:t>
      </w:r>
    </w:p>
    <w:p w14:paraId="06325D52" w14:textId="77777777" w:rsidR="0052478C" w:rsidRPr="00230A94" w:rsidRDefault="0052478C" w:rsidP="0052478C">
      <w:pPr>
        <w:pStyle w:val="a"/>
        <w:numPr>
          <w:ilvl w:val="0"/>
          <w:numId w:val="0"/>
        </w:numPr>
        <w:ind w:left="1614"/>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11C42F39" w14:textId="77777777" w:rsidTr="00AD64DC">
        <w:trPr>
          <w:trHeight w:val="388"/>
          <w:tblHeader/>
          <w:jc w:val="center"/>
        </w:trPr>
        <w:tc>
          <w:tcPr>
            <w:tcW w:w="611" w:type="dxa"/>
            <w:vMerge w:val="restart"/>
            <w:shd w:val="clear" w:color="auto" w:fill="D9D9D9"/>
          </w:tcPr>
          <w:p w14:paraId="5532CDF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915030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6230700"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D07FD1"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53182923" w14:textId="77777777" w:rsidTr="00AD64DC">
        <w:trPr>
          <w:trHeight w:val="244"/>
          <w:tblHeader/>
          <w:jc w:val="center"/>
        </w:trPr>
        <w:tc>
          <w:tcPr>
            <w:tcW w:w="611" w:type="dxa"/>
            <w:vMerge/>
            <w:shd w:val="clear" w:color="auto" w:fill="D9D9D9"/>
          </w:tcPr>
          <w:p w14:paraId="2E545D53" w14:textId="77777777" w:rsidR="0052478C" w:rsidRPr="00230A94" w:rsidRDefault="0052478C" w:rsidP="00AD64DC">
            <w:pPr>
              <w:rPr>
                <w:rFonts w:ascii="標楷體" w:eastAsia="標楷體" w:hAnsi="標楷體"/>
              </w:rPr>
            </w:pPr>
          </w:p>
        </w:tc>
        <w:tc>
          <w:tcPr>
            <w:tcW w:w="1160" w:type="dxa"/>
            <w:vMerge/>
            <w:shd w:val="clear" w:color="auto" w:fill="D9D9D9"/>
          </w:tcPr>
          <w:p w14:paraId="758CF4CB" w14:textId="77777777" w:rsidR="0052478C" w:rsidRPr="00230A94" w:rsidRDefault="0052478C" w:rsidP="00AD64DC">
            <w:pPr>
              <w:rPr>
                <w:rFonts w:ascii="標楷體" w:eastAsia="標楷體" w:hAnsi="標楷體"/>
              </w:rPr>
            </w:pPr>
          </w:p>
        </w:tc>
        <w:tc>
          <w:tcPr>
            <w:tcW w:w="687" w:type="dxa"/>
            <w:shd w:val="clear" w:color="auto" w:fill="D9D9D9"/>
          </w:tcPr>
          <w:p w14:paraId="3B980010"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474A7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6FFA8B8"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08F86241"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3BDE0F10"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50F49C2C" w14:textId="77777777" w:rsidR="0052478C" w:rsidRPr="00230A94" w:rsidRDefault="0052478C" w:rsidP="00AD64DC">
            <w:pPr>
              <w:rPr>
                <w:rFonts w:ascii="標楷體" w:eastAsia="標楷體" w:hAnsi="標楷體"/>
              </w:rPr>
            </w:pPr>
          </w:p>
        </w:tc>
      </w:tr>
      <w:tr w:rsidR="0052478C" w:rsidRPr="00230A94" w14:paraId="5DDD18B1" w14:textId="77777777" w:rsidTr="00AD64DC">
        <w:trPr>
          <w:trHeight w:val="244"/>
          <w:jc w:val="center"/>
        </w:trPr>
        <w:tc>
          <w:tcPr>
            <w:tcW w:w="611" w:type="dxa"/>
          </w:tcPr>
          <w:p w14:paraId="60EF05CB"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4CBE340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37DEF757" w14:textId="77777777" w:rsidR="0052478C" w:rsidRPr="00230A94" w:rsidRDefault="0052478C" w:rsidP="00AD64DC">
            <w:pPr>
              <w:rPr>
                <w:rFonts w:ascii="標楷體" w:eastAsia="標楷體" w:hAnsi="標楷體"/>
              </w:rPr>
            </w:pPr>
          </w:p>
        </w:tc>
        <w:tc>
          <w:tcPr>
            <w:tcW w:w="1140" w:type="dxa"/>
          </w:tcPr>
          <w:p w14:paraId="7FC395AD" w14:textId="77777777" w:rsidR="0052478C" w:rsidRPr="00230A94" w:rsidRDefault="0052478C" w:rsidP="00AD64DC">
            <w:pPr>
              <w:rPr>
                <w:rFonts w:ascii="標楷體" w:eastAsia="標楷體" w:hAnsi="標楷體"/>
              </w:rPr>
            </w:pPr>
            <w:r w:rsidRPr="00230A94">
              <w:rPr>
                <w:rFonts w:ascii="標楷體" w:eastAsia="標楷體" w:hAnsi="標楷體" w:hint="eastAsia"/>
              </w:rPr>
              <w:t>刪除</w:t>
            </w:r>
          </w:p>
        </w:tc>
        <w:tc>
          <w:tcPr>
            <w:tcW w:w="2241" w:type="dxa"/>
          </w:tcPr>
          <w:p w14:paraId="0D51FC38" w14:textId="77777777" w:rsidR="0052478C" w:rsidRPr="00230A94" w:rsidRDefault="0052478C" w:rsidP="00AD64DC">
            <w:pPr>
              <w:rPr>
                <w:rFonts w:ascii="標楷體" w:eastAsia="標楷體" w:hAnsi="標楷體"/>
              </w:rPr>
            </w:pPr>
          </w:p>
        </w:tc>
        <w:tc>
          <w:tcPr>
            <w:tcW w:w="597" w:type="dxa"/>
          </w:tcPr>
          <w:p w14:paraId="1D45B940" w14:textId="77777777" w:rsidR="0052478C" w:rsidRPr="00230A94" w:rsidRDefault="0052478C" w:rsidP="00AD64DC">
            <w:pPr>
              <w:rPr>
                <w:rFonts w:ascii="標楷體" w:eastAsia="標楷體" w:hAnsi="標楷體"/>
              </w:rPr>
            </w:pPr>
          </w:p>
        </w:tc>
        <w:tc>
          <w:tcPr>
            <w:tcW w:w="653" w:type="dxa"/>
          </w:tcPr>
          <w:p w14:paraId="16E09BF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1CC837D" w14:textId="77777777" w:rsidR="0052478C" w:rsidRPr="00230A94" w:rsidRDefault="0052478C" w:rsidP="00AD64DC">
            <w:pPr>
              <w:rPr>
                <w:rFonts w:ascii="標楷體" w:eastAsia="標楷體" w:hAnsi="標楷體" w:hint="eastAsia"/>
              </w:rPr>
            </w:pPr>
          </w:p>
        </w:tc>
      </w:tr>
      <w:tr w:rsidR="0052478C" w:rsidRPr="00230A94" w14:paraId="1D0B77D9" w14:textId="77777777" w:rsidTr="00AD64DC">
        <w:trPr>
          <w:trHeight w:val="244"/>
          <w:jc w:val="center"/>
        </w:trPr>
        <w:tc>
          <w:tcPr>
            <w:tcW w:w="611" w:type="dxa"/>
          </w:tcPr>
          <w:p w14:paraId="060926AE" w14:textId="77777777" w:rsidR="0052478C" w:rsidRPr="00230A94" w:rsidRDefault="0052478C" w:rsidP="00AD64DC">
            <w:pPr>
              <w:rPr>
                <w:rFonts w:ascii="標楷體" w:eastAsia="標楷體" w:hAnsi="標楷體" w:hint="eastAsia"/>
              </w:rPr>
            </w:pPr>
            <w:r w:rsidRPr="00230A94">
              <w:rPr>
                <w:rFonts w:ascii="標楷體" w:eastAsia="標楷體" w:hAnsi="標楷體"/>
              </w:rPr>
              <w:t>2</w:t>
            </w:r>
          </w:p>
        </w:tc>
        <w:tc>
          <w:tcPr>
            <w:tcW w:w="1160" w:type="dxa"/>
          </w:tcPr>
          <w:p w14:paraId="281D95A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案件編號</w:t>
            </w:r>
          </w:p>
        </w:tc>
        <w:tc>
          <w:tcPr>
            <w:tcW w:w="687" w:type="dxa"/>
          </w:tcPr>
          <w:p w14:paraId="120353EE" w14:textId="77777777" w:rsidR="0052478C" w:rsidRPr="00230A94" w:rsidRDefault="0052478C" w:rsidP="00AD64DC">
            <w:pPr>
              <w:rPr>
                <w:rFonts w:ascii="標楷體" w:eastAsia="標楷體" w:hAnsi="標楷體" w:hint="eastAsia"/>
              </w:rPr>
            </w:pPr>
          </w:p>
        </w:tc>
        <w:tc>
          <w:tcPr>
            <w:tcW w:w="1140" w:type="dxa"/>
          </w:tcPr>
          <w:p w14:paraId="24B79BA4" w14:textId="77777777" w:rsidR="0052478C" w:rsidRPr="00230A94" w:rsidRDefault="0052478C" w:rsidP="00AD64DC">
            <w:pPr>
              <w:rPr>
                <w:rFonts w:ascii="標楷體" w:eastAsia="標楷體" w:hAnsi="標楷體"/>
              </w:rPr>
            </w:pPr>
          </w:p>
        </w:tc>
        <w:tc>
          <w:tcPr>
            <w:tcW w:w="2241" w:type="dxa"/>
          </w:tcPr>
          <w:p w14:paraId="32DAB5AD" w14:textId="77777777" w:rsidR="0052478C" w:rsidRPr="00230A94" w:rsidRDefault="0052478C" w:rsidP="00AD64DC">
            <w:pPr>
              <w:rPr>
                <w:rFonts w:ascii="標楷體" w:eastAsia="標楷體" w:hAnsi="標楷體"/>
              </w:rPr>
            </w:pPr>
          </w:p>
        </w:tc>
        <w:tc>
          <w:tcPr>
            <w:tcW w:w="597" w:type="dxa"/>
          </w:tcPr>
          <w:p w14:paraId="0B787230" w14:textId="77777777" w:rsidR="0052478C" w:rsidRPr="00230A94" w:rsidRDefault="0052478C" w:rsidP="00AD64DC">
            <w:pPr>
              <w:rPr>
                <w:rFonts w:ascii="標楷體" w:eastAsia="標楷體" w:hAnsi="標楷體"/>
              </w:rPr>
            </w:pPr>
          </w:p>
        </w:tc>
        <w:tc>
          <w:tcPr>
            <w:tcW w:w="653" w:type="dxa"/>
          </w:tcPr>
          <w:p w14:paraId="26C141B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R</w:t>
            </w:r>
          </w:p>
        </w:tc>
        <w:tc>
          <w:tcPr>
            <w:tcW w:w="3331" w:type="dxa"/>
          </w:tcPr>
          <w:p w14:paraId="5F034F70"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265BC893" w14:textId="77777777" w:rsidTr="00AD64DC">
        <w:trPr>
          <w:trHeight w:val="244"/>
          <w:jc w:val="center"/>
        </w:trPr>
        <w:tc>
          <w:tcPr>
            <w:tcW w:w="611" w:type="dxa"/>
          </w:tcPr>
          <w:p w14:paraId="5C01727B" w14:textId="77777777" w:rsidR="0052478C" w:rsidRPr="00230A94" w:rsidRDefault="0052478C" w:rsidP="00AD64DC">
            <w:pPr>
              <w:rPr>
                <w:rFonts w:ascii="標楷體" w:eastAsia="標楷體" w:hAnsi="標楷體" w:hint="eastAsia"/>
              </w:rPr>
            </w:pPr>
            <w:r w:rsidRPr="00230A94">
              <w:rPr>
                <w:rFonts w:ascii="標楷體" w:eastAsia="標楷體" w:hAnsi="標楷體"/>
              </w:rPr>
              <w:t>3</w:t>
            </w:r>
          </w:p>
        </w:tc>
        <w:tc>
          <w:tcPr>
            <w:tcW w:w="1160" w:type="dxa"/>
          </w:tcPr>
          <w:p w14:paraId="3E91D0CB" w14:textId="77777777" w:rsidR="0052478C" w:rsidRPr="00230A94" w:rsidRDefault="00F65781" w:rsidP="00AD64DC">
            <w:pPr>
              <w:rPr>
                <w:rFonts w:ascii="標楷體" w:eastAsia="標楷體" w:hAnsi="標楷體" w:hint="eastAsia"/>
              </w:rPr>
            </w:pPr>
            <w:r>
              <w:rPr>
                <w:rFonts w:ascii="標楷體" w:eastAsia="標楷體" w:hAnsi="標楷體" w:hint="eastAsia"/>
              </w:rPr>
              <w:t>借戶戶號</w:t>
            </w:r>
          </w:p>
        </w:tc>
        <w:tc>
          <w:tcPr>
            <w:tcW w:w="687" w:type="dxa"/>
          </w:tcPr>
          <w:p w14:paraId="7B03DC1A" w14:textId="77777777" w:rsidR="0052478C" w:rsidRPr="00230A94" w:rsidRDefault="0052478C" w:rsidP="00AD64DC">
            <w:pPr>
              <w:rPr>
                <w:rFonts w:ascii="標楷體" w:eastAsia="標楷體" w:hAnsi="標楷體" w:hint="eastAsia"/>
              </w:rPr>
            </w:pPr>
          </w:p>
        </w:tc>
        <w:tc>
          <w:tcPr>
            <w:tcW w:w="1140" w:type="dxa"/>
          </w:tcPr>
          <w:p w14:paraId="5E1FC1E9" w14:textId="77777777" w:rsidR="0052478C" w:rsidRPr="00230A94" w:rsidRDefault="0052478C" w:rsidP="00AD64DC">
            <w:pPr>
              <w:rPr>
                <w:rFonts w:ascii="標楷體" w:eastAsia="標楷體" w:hAnsi="標楷體" w:hint="eastAsia"/>
              </w:rPr>
            </w:pPr>
          </w:p>
        </w:tc>
        <w:tc>
          <w:tcPr>
            <w:tcW w:w="2241" w:type="dxa"/>
          </w:tcPr>
          <w:p w14:paraId="035EFA37" w14:textId="77777777" w:rsidR="0052478C" w:rsidRPr="00230A94" w:rsidRDefault="0052478C" w:rsidP="00AD64DC">
            <w:pPr>
              <w:rPr>
                <w:rFonts w:ascii="標楷體" w:eastAsia="標楷體" w:hAnsi="標楷體"/>
              </w:rPr>
            </w:pPr>
          </w:p>
        </w:tc>
        <w:tc>
          <w:tcPr>
            <w:tcW w:w="597" w:type="dxa"/>
          </w:tcPr>
          <w:p w14:paraId="6DB1B90A" w14:textId="77777777" w:rsidR="0052478C" w:rsidRPr="00230A94" w:rsidRDefault="0052478C" w:rsidP="00AD64DC">
            <w:pPr>
              <w:rPr>
                <w:rFonts w:ascii="標楷體" w:eastAsia="標楷體" w:hAnsi="標楷體" w:hint="eastAsia"/>
              </w:rPr>
            </w:pPr>
          </w:p>
        </w:tc>
        <w:tc>
          <w:tcPr>
            <w:tcW w:w="653" w:type="dxa"/>
          </w:tcPr>
          <w:p w14:paraId="5614A32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0C3E60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6B0EA601" w14:textId="77777777" w:rsidTr="00AD64DC">
        <w:trPr>
          <w:trHeight w:val="244"/>
          <w:jc w:val="center"/>
        </w:trPr>
        <w:tc>
          <w:tcPr>
            <w:tcW w:w="611" w:type="dxa"/>
          </w:tcPr>
          <w:p w14:paraId="2A2A6DF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160" w:type="dxa"/>
          </w:tcPr>
          <w:p w14:paraId="38C9904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統一編號</w:t>
            </w:r>
          </w:p>
        </w:tc>
        <w:tc>
          <w:tcPr>
            <w:tcW w:w="687" w:type="dxa"/>
          </w:tcPr>
          <w:p w14:paraId="27B0845B" w14:textId="77777777" w:rsidR="0052478C" w:rsidRPr="00230A94" w:rsidRDefault="0052478C" w:rsidP="00AD64DC">
            <w:pPr>
              <w:rPr>
                <w:rFonts w:ascii="標楷體" w:eastAsia="標楷體" w:hAnsi="標楷體" w:hint="eastAsia"/>
              </w:rPr>
            </w:pPr>
          </w:p>
        </w:tc>
        <w:tc>
          <w:tcPr>
            <w:tcW w:w="1140" w:type="dxa"/>
          </w:tcPr>
          <w:p w14:paraId="39D25001" w14:textId="77777777" w:rsidR="0052478C" w:rsidRPr="00230A94" w:rsidRDefault="0052478C" w:rsidP="00AD64DC">
            <w:pPr>
              <w:rPr>
                <w:rFonts w:ascii="標楷體" w:eastAsia="標楷體" w:hAnsi="標楷體" w:hint="eastAsia"/>
              </w:rPr>
            </w:pPr>
          </w:p>
        </w:tc>
        <w:tc>
          <w:tcPr>
            <w:tcW w:w="2241" w:type="dxa"/>
          </w:tcPr>
          <w:p w14:paraId="54541200" w14:textId="77777777" w:rsidR="0052478C" w:rsidRPr="00230A94" w:rsidRDefault="0052478C" w:rsidP="00AD64DC">
            <w:pPr>
              <w:rPr>
                <w:rFonts w:ascii="標楷體" w:eastAsia="標楷體" w:hAnsi="標楷體"/>
              </w:rPr>
            </w:pPr>
          </w:p>
        </w:tc>
        <w:tc>
          <w:tcPr>
            <w:tcW w:w="597" w:type="dxa"/>
          </w:tcPr>
          <w:p w14:paraId="38436976" w14:textId="77777777" w:rsidR="0052478C" w:rsidRPr="00230A94" w:rsidRDefault="0052478C" w:rsidP="00AD64DC">
            <w:pPr>
              <w:rPr>
                <w:rFonts w:ascii="標楷體" w:eastAsia="標楷體" w:hAnsi="標楷體" w:hint="eastAsia"/>
              </w:rPr>
            </w:pPr>
          </w:p>
        </w:tc>
        <w:tc>
          <w:tcPr>
            <w:tcW w:w="653" w:type="dxa"/>
          </w:tcPr>
          <w:p w14:paraId="0D3197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27DB17B"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6B49F99D" w14:textId="77777777" w:rsidTr="00AD64DC">
        <w:trPr>
          <w:trHeight w:val="244"/>
          <w:jc w:val="center"/>
        </w:trPr>
        <w:tc>
          <w:tcPr>
            <w:tcW w:w="611" w:type="dxa"/>
          </w:tcPr>
          <w:p w14:paraId="2C036AE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4</w:t>
            </w:r>
          </w:p>
        </w:tc>
        <w:tc>
          <w:tcPr>
            <w:tcW w:w="1160" w:type="dxa"/>
          </w:tcPr>
          <w:p w14:paraId="1A28E12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編號</w:t>
            </w:r>
          </w:p>
        </w:tc>
        <w:tc>
          <w:tcPr>
            <w:tcW w:w="687" w:type="dxa"/>
          </w:tcPr>
          <w:p w14:paraId="2D538392" w14:textId="77777777" w:rsidR="0052478C" w:rsidRPr="00230A94" w:rsidRDefault="0052478C" w:rsidP="00AD64DC">
            <w:pPr>
              <w:rPr>
                <w:rFonts w:ascii="標楷體" w:eastAsia="標楷體" w:hAnsi="標楷體" w:hint="eastAsia"/>
              </w:rPr>
            </w:pPr>
          </w:p>
        </w:tc>
        <w:tc>
          <w:tcPr>
            <w:tcW w:w="1140" w:type="dxa"/>
          </w:tcPr>
          <w:p w14:paraId="77EB340E" w14:textId="77777777" w:rsidR="0052478C" w:rsidRPr="00230A94" w:rsidRDefault="0052478C" w:rsidP="00AD64DC">
            <w:pPr>
              <w:rPr>
                <w:rFonts w:ascii="標楷體" w:eastAsia="標楷體" w:hAnsi="標楷體" w:hint="eastAsia"/>
              </w:rPr>
            </w:pPr>
          </w:p>
        </w:tc>
        <w:tc>
          <w:tcPr>
            <w:tcW w:w="2241" w:type="dxa"/>
          </w:tcPr>
          <w:p w14:paraId="1538E9E2" w14:textId="77777777" w:rsidR="0052478C" w:rsidRPr="00230A94" w:rsidRDefault="0052478C" w:rsidP="00AD64DC">
            <w:pPr>
              <w:rPr>
                <w:rFonts w:ascii="標楷體" w:eastAsia="標楷體" w:hAnsi="標楷體"/>
              </w:rPr>
            </w:pPr>
          </w:p>
        </w:tc>
        <w:tc>
          <w:tcPr>
            <w:tcW w:w="597" w:type="dxa"/>
          </w:tcPr>
          <w:p w14:paraId="4371530D" w14:textId="77777777" w:rsidR="0052478C" w:rsidRPr="00230A94" w:rsidRDefault="0052478C" w:rsidP="00AD64DC">
            <w:pPr>
              <w:rPr>
                <w:rFonts w:ascii="標楷體" w:eastAsia="標楷體" w:hAnsi="標楷體" w:hint="eastAsia"/>
              </w:rPr>
            </w:pPr>
          </w:p>
        </w:tc>
        <w:tc>
          <w:tcPr>
            <w:tcW w:w="653" w:type="dxa"/>
          </w:tcPr>
          <w:p w14:paraId="6D8BEC4B"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BF4D988"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269773DE" w14:textId="77777777" w:rsidTr="00AD64DC">
        <w:trPr>
          <w:trHeight w:val="244"/>
          <w:jc w:val="center"/>
        </w:trPr>
        <w:tc>
          <w:tcPr>
            <w:tcW w:w="611" w:type="dxa"/>
          </w:tcPr>
          <w:p w14:paraId="0FF9F99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5</w:t>
            </w:r>
          </w:p>
        </w:tc>
        <w:tc>
          <w:tcPr>
            <w:tcW w:w="1160" w:type="dxa"/>
          </w:tcPr>
          <w:p w14:paraId="03E9E65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編號</w:t>
            </w:r>
          </w:p>
        </w:tc>
        <w:tc>
          <w:tcPr>
            <w:tcW w:w="687" w:type="dxa"/>
          </w:tcPr>
          <w:p w14:paraId="3F372798" w14:textId="77777777" w:rsidR="0052478C" w:rsidRPr="00230A94" w:rsidRDefault="0052478C" w:rsidP="00AD64DC">
            <w:pPr>
              <w:rPr>
                <w:rFonts w:ascii="標楷體" w:eastAsia="標楷體" w:hAnsi="標楷體" w:hint="eastAsia"/>
              </w:rPr>
            </w:pPr>
          </w:p>
        </w:tc>
        <w:tc>
          <w:tcPr>
            <w:tcW w:w="1140" w:type="dxa"/>
          </w:tcPr>
          <w:p w14:paraId="41F6D9B2" w14:textId="77777777" w:rsidR="0052478C" w:rsidRPr="00230A94" w:rsidRDefault="0052478C" w:rsidP="00AD64DC">
            <w:pPr>
              <w:rPr>
                <w:rFonts w:ascii="標楷體" w:eastAsia="標楷體" w:hAnsi="標楷體" w:hint="eastAsia"/>
              </w:rPr>
            </w:pPr>
          </w:p>
        </w:tc>
        <w:tc>
          <w:tcPr>
            <w:tcW w:w="2241" w:type="dxa"/>
          </w:tcPr>
          <w:p w14:paraId="360A5596" w14:textId="77777777" w:rsidR="0052478C" w:rsidRPr="00230A94" w:rsidRDefault="0052478C" w:rsidP="00AD64DC">
            <w:pPr>
              <w:rPr>
                <w:rFonts w:ascii="標楷體" w:eastAsia="標楷體" w:hAnsi="標楷體"/>
              </w:rPr>
            </w:pPr>
          </w:p>
        </w:tc>
        <w:tc>
          <w:tcPr>
            <w:tcW w:w="597" w:type="dxa"/>
          </w:tcPr>
          <w:p w14:paraId="45821FC0" w14:textId="77777777" w:rsidR="0052478C" w:rsidRPr="00230A94" w:rsidRDefault="0052478C" w:rsidP="00AD64DC">
            <w:pPr>
              <w:rPr>
                <w:rFonts w:ascii="標楷體" w:eastAsia="標楷體" w:hAnsi="標楷體" w:hint="eastAsia"/>
              </w:rPr>
            </w:pPr>
          </w:p>
        </w:tc>
        <w:tc>
          <w:tcPr>
            <w:tcW w:w="653" w:type="dxa"/>
          </w:tcPr>
          <w:p w14:paraId="2C08F4CC"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6EA40D1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1471C0E" w14:textId="77777777" w:rsidTr="00AD64DC">
        <w:trPr>
          <w:trHeight w:val="244"/>
          <w:jc w:val="center"/>
        </w:trPr>
        <w:tc>
          <w:tcPr>
            <w:tcW w:w="611" w:type="dxa"/>
          </w:tcPr>
          <w:p w14:paraId="1B44C1D3"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60" w:type="dxa"/>
          </w:tcPr>
          <w:p w14:paraId="37CC7BA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代碼</w:t>
            </w:r>
          </w:p>
        </w:tc>
        <w:tc>
          <w:tcPr>
            <w:tcW w:w="687" w:type="dxa"/>
          </w:tcPr>
          <w:p w14:paraId="3AB02110" w14:textId="77777777" w:rsidR="0052478C" w:rsidRPr="00230A94" w:rsidRDefault="0052478C" w:rsidP="00AD64DC">
            <w:pPr>
              <w:rPr>
                <w:rFonts w:ascii="標楷體" w:eastAsia="標楷體" w:hAnsi="標楷體" w:hint="eastAsia"/>
              </w:rPr>
            </w:pPr>
          </w:p>
        </w:tc>
        <w:tc>
          <w:tcPr>
            <w:tcW w:w="1140" w:type="dxa"/>
          </w:tcPr>
          <w:p w14:paraId="11F13E87" w14:textId="77777777" w:rsidR="0052478C" w:rsidRPr="00230A94" w:rsidRDefault="0052478C" w:rsidP="00AD64DC">
            <w:pPr>
              <w:rPr>
                <w:rFonts w:ascii="標楷體" w:eastAsia="標楷體" w:hAnsi="標楷體" w:hint="eastAsia"/>
              </w:rPr>
            </w:pPr>
          </w:p>
        </w:tc>
        <w:tc>
          <w:tcPr>
            <w:tcW w:w="2241" w:type="dxa"/>
          </w:tcPr>
          <w:p w14:paraId="6EF8811B" w14:textId="77777777" w:rsidR="0052478C" w:rsidRPr="00230A94" w:rsidRDefault="0052478C" w:rsidP="00AD64DC">
            <w:pPr>
              <w:rPr>
                <w:rFonts w:ascii="標楷體" w:eastAsia="標楷體" w:hAnsi="標楷體"/>
              </w:rPr>
            </w:pPr>
          </w:p>
        </w:tc>
        <w:tc>
          <w:tcPr>
            <w:tcW w:w="597" w:type="dxa"/>
          </w:tcPr>
          <w:p w14:paraId="4E7DCE43" w14:textId="77777777" w:rsidR="0052478C" w:rsidRPr="00230A94" w:rsidRDefault="0052478C" w:rsidP="00AD64DC">
            <w:pPr>
              <w:rPr>
                <w:rFonts w:ascii="標楷體" w:eastAsia="標楷體" w:hAnsi="標楷體" w:hint="eastAsia"/>
              </w:rPr>
            </w:pPr>
          </w:p>
        </w:tc>
        <w:tc>
          <w:tcPr>
            <w:tcW w:w="653" w:type="dxa"/>
          </w:tcPr>
          <w:p w14:paraId="4B5EB8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BC8CC02"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17EADF92" w14:textId="77777777" w:rsidTr="00AD64DC">
        <w:trPr>
          <w:trHeight w:val="244"/>
          <w:jc w:val="center"/>
        </w:trPr>
        <w:tc>
          <w:tcPr>
            <w:tcW w:w="611" w:type="dxa"/>
          </w:tcPr>
          <w:p w14:paraId="100C08D3" w14:textId="77777777" w:rsidR="0052478C" w:rsidRPr="00230A94" w:rsidRDefault="0052478C" w:rsidP="00AD64DC">
            <w:pPr>
              <w:rPr>
                <w:rFonts w:ascii="標楷體" w:eastAsia="標楷體" w:hAnsi="標楷體" w:hint="eastAsia"/>
              </w:rPr>
            </w:pPr>
          </w:p>
        </w:tc>
        <w:tc>
          <w:tcPr>
            <w:tcW w:w="1160" w:type="dxa"/>
          </w:tcPr>
          <w:p w14:paraId="38BB41E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說明</w:t>
            </w:r>
          </w:p>
        </w:tc>
        <w:tc>
          <w:tcPr>
            <w:tcW w:w="687" w:type="dxa"/>
          </w:tcPr>
          <w:p w14:paraId="02DCC837" w14:textId="77777777" w:rsidR="0052478C" w:rsidRPr="00230A94" w:rsidRDefault="0052478C" w:rsidP="00AD64DC">
            <w:pPr>
              <w:rPr>
                <w:rFonts w:ascii="標楷體" w:eastAsia="標楷體" w:hAnsi="標楷體" w:hint="eastAsia"/>
              </w:rPr>
            </w:pPr>
          </w:p>
        </w:tc>
        <w:tc>
          <w:tcPr>
            <w:tcW w:w="1140" w:type="dxa"/>
          </w:tcPr>
          <w:p w14:paraId="6AF99269" w14:textId="77777777" w:rsidR="0052478C" w:rsidRPr="00230A94" w:rsidRDefault="0052478C" w:rsidP="00AD64DC">
            <w:pPr>
              <w:rPr>
                <w:rFonts w:ascii="標楷體" w:eastAsia="標楷體" w:hAnsi="標楷體" w:hint="eastAsia"/>
              </w:rPr>
            </w:pPr>
          </w:p>
        </w:tc>
        <w:tc>
          <w:tcPr>
            <w:tcW w:w="2241" w:type="dxa"/>
          </w:tcPr>
          <w:p w14:paraId="0372BB57" w14:textId="77777777" w:rsidR="0052478C" w:rsidRPr="00230A94" w:rsidRDefault="0052478C" w:rsidP="00AD64DC">
            <w:pPr>
              <w:rPr>
                <w:rFonts w:ascii="標楷體" w:eastAsia="標楷體" w:hAnsi="標楷體"/>
              </w:rPr>
            </w:pPr>
          </w:p>
        </w:tc>
        <w:tc>
          <w:tcPr>
            <w:tcW w:w="597" w:type="dxa"/>
          </w:tcPr>
          <w:p w14:paraId="6389A017" w14:textId="77777777" w:rsidR="0052478C" w:rsidRPr="00230A94" w:rsidRDefault="0052478C" w:rsidP="00AD64DC">
            <w:pPr>
              <w:rPr>
                <w:rFonts w:ascii="標楷體" w:eastAsia="標楷體" w:hAnsi="標楷體" w:hint="eastAsia"/>
              </w:rPr>
            </w:pPr>
          </w:p>
        </w:tc>
        <w:tc>
          <w:tcPr>
            <w:tcW w:w="653" w:type="dxa"/>
          </w:tcPr>
          <w:p w14:paraId="31CF87FE"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01A0FBDC"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21CE40AB" w14:textId="77777777" w:rsidTr="00AD64DC">
        <w:trPr>
          <w:trHeight w:val="244"/>
          <w:jc w:val="center"/>
        </w:trPr>
        <w:tc>
          <w:tcPr>
            <w:tcW w:w="611" w:type="dxa"/>
          </w:tcPr>
          <w:p w14:paraId="288FA3CE"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8</w:t>
            </w:r>
          </w:p>
        </w:tc>
        <w:tc>
          <w:tcPr>
            <w:tcW w:w="1160" w:type="dxa"/>
          </w:tcPr>
          <w:p w14:paraId="298BEAEB"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7C009BB" w14:textId="77777777" w:rsidR="00983758" w:rsidRPr="00230A94" w:rsidRDefault="00983758" w:rsidP="00983758">
            <w:pPr>
              <w:rPr>
                <w:rFonts w:ascii="標楷體" w:eastAsia="標楷體" w:hAnsi="標楷體" w:hint="eastAsia"/>
              </w:rPr>
            </w:pPr>
          </w:p>
        </w:tc>
        <w:tc>
          <w:tcPr>
            <w:tcW w:w="1140" w:type="dxa"/>
          </w:tcPr>
          <w:p w14:paraId="1D4230A7" w14:textId="77777777" w:rsidR="00983758" w:rsidRPr="00230A94" w:rsidRDefault="00983758" w:rsidP="00983758">
            <w:pPr>
              <w:rPr>
                <w:rFonts w:ascii="標楷體" w:eastAsia="標楷體" w:hAnsi="標楷體" w:hint="eastAsia"/>
              </w:rPr>
            </w:pPr>
          </w:p>
        </w:tc>
        <w:tc>
          <w:tcPr>
            <w:tcW w:w="2241" w:type="dxa"/>
          </w:tcPr>
          <w:p w14:paraId="0F512D25" w14:textId="77777777" w:rsidR="00983758" w:rsidRPr="00230A94" w:rsidRDefault="00983758" w:rsidP="00983758">
            <w:pPr>
              <w:rPr>
                <w:rFonts w:ascii="標楷體" w:eastAsia="標楷體" w:hAnsi="標楷體"/>
              </w:rPr>
            </w:pPr>
          </w:p>
        </w:tc>
        <w:tc>
          <w:tcPr>
            <w:tcW w:w="597" w:type="dxa"/>
          </w:tcPr>
          <w:p w14:paraId="383D99F1" w14:textId="77777777" w:rsidR="00983758" w:rsidRPr="00230A94" w:rsidRDefault="00983758" w:rsidP="00983758">
            <w:pPr>
              <w:rPr>
                <w:rFonts w:ascii="標楷體" w:eastAsia="標楷體" w:hAnsi="標楷體" w:hint="eastAsia"/>
              </w:rPr>
            </w:pPr>
          </w:p>
        </w:tc>
        <w:tc>
          <w:tcPr>
            <w:tcW w:w="653" w:type="dxa"/>
          </w:tcPr>
          <w:p w14:paraId="2E47808D"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81B7E70"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73A9E690" w14:textId="77777777" w:rsidTr="00AD64DC">
        <w:trPr>
          <w:trHeight w:val="244"/>
          <w:jc w:val="center"/>
        </w:trPr>
        <w:tc>
          <w:tcPr>
            <w:tcW w:w="611" w:type="dxa"/>
          </w:tcPr>
          <w:p w14:paraId="00939985"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9</w:t>
            </w:r>
          </w:p>
        </w:tc>
        <w:tc>
          <w:tcPr>
            <w:tcW w:w="1160" w:type="dxa"/>
          </w:tcPr>
          <w:p w14:paraId="39753C0A"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銷號日期</w:t>
            </w:r>
          </w:p>
        </w:tc>
        <w:tc>
          <w:tcPr>
            <w:tcW w:w="687" w:type="dxa"/>
          </w:tcPr>
          <w:p w14:paraId="618D125D" w14:textId="77777777" w:rsidR="00983758" w:rsidRPr="00230A94" w:rsidRDefault="00983758" w:rsidP="00983758">
            <w:pPr>
              <w:rPr>
                <w:rFonts w:ascii="標楷體" w:eastAsia="標楷體" w:hAnsi="標楷體" w:hint="eastAsia"/>
              </w:rPr>
            </w:pPr>
          </w:p>
        </w:tc>
        <w:tc>
          <w:tcPr>
            <w:tcW w:w="1140" w:type="dxa"/>
          </w:tcPr>
          <w:p w14:paraId="7C067111" w14:textId="77777777" w:rsidR="00983758" w:rsidRPr="00230A94" w:rsidRDefault="00983758" w:rsidP="00983758">
            <w:pPr>
              <w:rPr>
                <w:rFonts w:ascii="標楷體" w:eastAsia="標楷體" w:hAnsi="標楷體" w:hint="eastAsia"/>
              </w:rPr>
            </w:pPr>
          </w:p>
        </w:tc>
        <w:tc>
          <w:tcPr>
            <w:tcW w:w="2241" w:type="dxa"/>
          </w:tcPr>
          <w:p w14:paraId="1E2C9FF9" w14:textId="77777777" w:rsidR="00983758" w:rsidRPr="00230A94" w:rsidRDefault="00983758" w:rsidP="00983758">
            <w:pPr>
              <w:rPr>
                <w:rFonts w:ascii="標楷體" w:eastAsia="標楷體" w:hAnsi="標楷體"/>
              </w:rPr>
            </w:pPr>
          </w:p>
        </w:tc>
        <w:tc>
          <w:tcPr>
            <w:tcW w:w="597" w:type="dxa"/>
          </w:tcPr>
          <w:p w14:paraId="3101E49B" w14:textId="77777777" w:rsidR="00983758" w:rsidRPr="00230A94" w:rsidRDefault="00983758" w:rsidP="00983758">
            <w:pPr>
              <w:rPr>
                <w:rFonts w:ascii="標楷體" w:eastAsia="標楷體" w:hAnsi="標楷體" w:hint="eastAsia"/>
              </w:rPr>
            </w:pPr>
          </w:p>
        </w:tc>
        <w:tc>
          <w:tcPr>
            <w:tcW w:w="653" w:type="dxa"/>
          </w:tcPr>
          <w:p w14:paraId="30ABDD49"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C54FE3A"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5CD4B693" w14:textId="77777777" w:rsidTr="00AD64DC">
        <w:trPr>
          <w:trHeight w:val="244"/>
          <w:jc w:val="center"/>
        </w:trPr>
        <w:tc>
          <w:tcPr>
            <w:tcW w:w="611" w:type="dxa"/>
          </w:tcPr>
          <w:p w14:paraId="57FF06F1" w14:textId="77777777" w:rsidR="00983758" w:rsidRPr="00230A94" w:rsidRDefault="00983758" w:rsidP="00983758">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160" w:type="dxa"/>
          </w:tcPr>
          <w:p w14:paraId="6DBA234A" w14:textId="77777777" w:rsidR="00983758" w:rsidRPr="00230A94" w:rsidRDefault="00983758" w:rsidP="00983758">
            <w:pPr>
              <w:rPr>
                <w:rFonts w:ascii="標楷體" w:eastAsia="標楷體" w:hAnsi="標楷體" w:hint="eastAsia"/>
              </w:rPr>
            </w:pPr>
            <w:r>
              <w:rPr>
                <w:rFonts w:ascii="標楷體" w:eastAsia="標楷體" w:hAnsi="標楷體" w:hint="eastAsia"/>
              </w:rPr>
              <w:t>備註</w:t>
            </w:r>
          </w:p>
        </w:tc>
        <w:tc>
          <w:tcPr>
            <w:tcW w:w="687" w:type="dxa"/>
          </w:tcPr>
          <w:p w14:paraId="18E8C2A0" w14:textId="77777777" w:rsidR="00983758" w:rsidRPr="00230A94" w:rsidRDefault="00983758" w:rsidP="00983758">
            <w:pPr>
              <w:rPr>
                <w:rFonts w:ascii="標楷體" w:eastAsia="標楷體" w:hAnsi="標楷體" w:hint="eastAsia"/>
              </w:rPr>
            </w:pPr>
          </w:p>
        </w:tc>
        <w:tc>
          <w:tcPr>
            <w:tcW w:w="1140" w:type="dxa"/>
          </w:tcPr>
          <w:p w14:paraId="347F279A" w14:textId="77777777" w:rsidR="00983758" w:rsidRPr="00230A94" w:rsidRDefault="00983758" w:rsidP="00983758">
            <w:pPr>
              <w:rPr>
                <w:rFonts w:ascii="標楷體" w:eastAsia="標楷體" w:hAnsi="標楷體" w:hint="eastAsia"/>
              </w:rPr>
            </w:pPr>
          </w:p>
        </w:tc>
        <w:tc>
          <w:tcPr>
            <w:tcW w:w="2241" w:type="dxa"/>
          </w:tcPr>
          <w:p w14:paraId="0D1F109F" w14:textId="77777777" w:rsidR="00983758" w:rsidRPr="00230A94" w:rsidRDefault="00983758" w:rsidP="00983758">
            <w:pPr>
              <w:rPr>
                <w:rFonts w:ascii="標楷體" w:eastAsia="標楷體" w:hAnsi="標楷體"/>
              </w:rPr>
            </w:pPr>
          </w:p>
        </w:tc>
        <w:tc>
          <w:tcPr>
            <w:tcW w:w="597" w:type="dxa"/>
          </w:tcPr>
          <w:p w14:paraId="7BCD56C9" w14:textId="77777777" w:rsidR="00983758" w:rsidRPr="00230A94" w:rsidRDefault="00983758" w:rsidP="00983758">
            <w:pPr>
              <w:rPr>
                <w:rFonts w:ascii="標楷體" w:eastAsia="標楷體" w:hAnsi="標楷體" w:hint="eastAsia"/>
              </w:rPr>
            </w:pPr>
          </w:p>
        </w:tc>
        <w:tc>
          <w:tcPr>
            <w:tcW w:w="653" w:type="dxa"/>
          </w:tcPr>
          <w:p w14:paraId="0F87519C" w14:textId="77777777" w:rsidR="00983758" w:rsidRPr="00230A94" w:rsidRDefault="00983758" w:rsidP="00983758">
            <w:pPr>
              <w:rPr>
                <w:rFonts w:ascii="標楷體" w:eastAsia="標楷體" w:hAnsi="標楷體" w:hint="eastAsia"/>
              </w:rPr>
            </w:pPr>
            <w:r>
              <w:rPr>
                <w:rFonts w:ascii="標楷體" w:eastAsia="標楷體" w:hAnsi="標楷體"/>
              </w:rPr>
              <w:t>R</w:t>
            </w:r>
          </w:p>
        </w:tc>
        <w:tc>
          <w:tcPr>
            <w:tcW w:w="3331" w:type="dxa"/>
          </w:tcPr>
          <w:p w14:paraId="5552996C"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676D0648" w14:textId="77777777" w:rsidR="0052478C" w:rsidRPr="00230A94" w:rsidRDefault="0052478C" w:rsidP="0052478C">
      <w:pPr>
        <w:tabs>
          <w:tab w:val="left" w:pos="788"/>
        </w:tabs>
        <w:rPr>
          <w:rFonts w:ascii="標楷體" w:eastAsia="標楷體" w:hAnsi="標楷體"/>
        </w:rPr>
      </w:pPr>
    </w:p>
    <w:p w14:paraId="5C96F30A" w14:textId="77777777" w:rsidR="0052478C" w:rsidRPr="00230A94" w:rsidRDefault="0052478C" w:rsidP="0052478C">
      <w:pPr>
        <w:tabs>
          <w:tab w:val="left" w:pos="788"/>
        </w:tabs>
        <w:rPr>
          <w:rFonts w:ascii="標楷體" w:eastAsia="標楷體" w:hAnsi="標楷體"/>
        </w:rPr>
      </w:pPr>
    </w:p>
    <w:p w14:paraId="25F69C47" w14:textId="77777777" w:rsidR="0052478C" w:rsidRPr="00230A94" w:rsidRDefault="0052478C" w:rsidP="0052478C">
      <w:pPr>
        <w:tabs>
          <w:tab w:val="left" w:pos="788"/>
        </w:tabs>
        <w:rPr>
          <w:rFonts w:ascii="標楷體" w:eastAsia="標楷體" w:hAnsi="標楷體"/>
        </w:rPr>
      </w:pPr>
    </w:p>
    <w:p w14:paraId="00D61AE0" w14:textId="77777777" w:rsidR="0052478C" w:rsidRPr="00230A94" w:rsidRDefault="0052478C" w:rsidP="0052478C">
      <w:pPr>
        <w:tabs>
          <w:tab w:val="left" w:pos="788"/>
        </w:tabs>
        <w:rPr>
          <w:rFonts w:ascii="標楷體" w:eastAsia="標楷體" w:hAnsi="標楷體"/>
        </w:rPr>
      </w:pPr>
    </w:p>
    <w:p w14:paraId="30D1B70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查詢</w:t>
      </w:r>
    </w:p>
    <w:p w14:paraId="78665A9B" w14:textId="56C66052" w:rsidR="0052478C" w:rsidRPr="00230A94" w:rsidRDefault="00560ECE" w:rsidP="007A605F">
      <w:pPr>
        <w:pStyle w:val="a"/>
        <w:numPr>
          <w:ilvl w:val="0"/>
          <w:numId w:val="0"/>
        </w:numPr>
        <w:rPr>
          <w:rFonts w:hint="eastAsia"/>
        </w:rPr>
      </w:pPr>
      <w:r w:rsidRPr="00014693">
        <w:rPr>
          <w:noProof/>
          <w:lang w:eastAsia="zh-TW"/>
        </w:rPr>
        <w:drawing>
          <wp:inline distT="0" distB="0" distL="0" distR="0" wp14:anchorId="419B4E08" wp14:editId="2392EE22">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9AEEF53" w14:textId="77777777" w:rsidR="0052478C" w:rsidRPr="00230A94" w:rsidRDefault="0052478C" w:rsidP="0052478C">
      <w:pPr>
        <w:rPr>
          <w:rFonts w:ascii="標楷體" w:eastAsia="標楷體" w:hAnsi="標楷體"/>
        </w:rPr>
      </w:pPr>
    </w:p>
    <w:p w14:paraId="171FFA87" w14:textId="77777777" w:rsidR="0052478C" w:rsidRPr="00230A94" w:rsidRDefault="0052478C" w:rsidP="0052478C">
      <w:pPr>
        <w:rPr>
          <w:rFonts w:ascii="標楷體" w:eastAsia="標楷體" w:hAnsi="標楷體"/>
        </w:rPr>
      </w:pPr>
    </w:p>
    <w:p w14:paraId="40DAC96F"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246E909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2478C" w:rsidRPr="00230A94" w14:paraId="5430F626" w14:textId="77777777" w:rsidTr="00AD64DC">
        <w:tc>
          <w:tcPr>
            <w:tcW w:w="851" w:type="dxa"/>
            <w:shd w:val="clear" w:color="auto" w:fill="D9D9D9"/>
          </w:tcPr>
          <w:p w14:paraId="40AE1F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72F32E5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6451B3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3D7418F3" w14:textId="77777777" w:rsidTr="00AD64DC">
        <w:tc>
          <w:tcPr>
            <w:tcW w:w="851" w:type="dxa"/>
            <w:shd w:val="clear" w:color="auto" w:fill="auto"/>
          </w:tcPr>
          <w:p w14:paraId="755FF76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7DA418D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1B58EC7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29EDF0F4" w14:textId="77777777" w:rsidR="0052478C" w:rsidRPr="00230A94" w:rsidRDefault="0052478C" w:rsidP="0052478C">
      <w:pPr>
        <w:rPr>
          <w:rFonts w:ascii="標楷體" w:eastAsia="標楷體" w:hAnsi="標楷體"/>
        </w:rPr>
      </w:pPr>
    </w:p>
    <w:p w14:paraId="28418FD7" w14:textId="77777777" w:rsidR="0052478C" w:rsidRPr="00230A94" w:rsidRDefault="0052478C" w:rsidP="0052478C">
      <w:pPr>
        <w:rPr>
          <w:rFonts w:ascii="標楷體" w:eastAsia="標楷體" w:hAnsi="標楷體"/>
        </w:rPr>
      </w:pPr>
    </w:p>
    <w:p w14:paraId="763804B7" w14:textId="77777777" w:rsidR="0052478C" w:rsidRPr="00230A94" w:rsidRDefault="0052478C" w:rsidP="0052478C">
      <w:pPr>
        <w:rPr>
          <w:rFonts w:ascii="標楷體" w:eastAsia="標楷體" w:hAnsi="標楷體" w:hint="eastAsia"/>
        </w:rPr>
      </w:pPr>
    </w:p>
    <w:p w14:paraId="5E19E9F9" w14:textId="77777777" w:rsidR="0052478C" w:rsidRPr="00230A94" w:rsidRDefault="0052478C" w:rsidP="00907DEF">
      <w:pPr>
        <w:pStyle w:val="a"/>
        <w:numPr>
          <w:ilvl w:val="0"/>
          <w:numId w:val="51"/>
        </w:numPr>
      </w:pPr>
      <w:r w:rsidRPr="00230A94">
        <w:t>輸入畫面資料說明</w:t>
      </w:r>
      <w:r w:rsidRPr="00230A94">
        <w:rPr>
          <w:rFonts w:hint="eastAsia"/>
          <w:lang w:eastAsia="zh-TW"/>
        </w:rPr>
        <w:t>-查詢</w:t>
      </w:r>
    </w:p>
    <w:p w14:paraId="2331DB49" w14:textId="77777777" w:rsidR="0052478C" w:rsidRPr="00230A94" w:rsidRDefault="0052478C" w:rsidP="0052478C">
      <w:pPr>
        <w:pStyle w:val="a"/>
        <w:numPr>
          <w:ilvl w:val="0"/>
          <w:numId w:val="0"/>
        </w:numPr>
        <w:ind w:left="1614"/>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78467F77" w14:textId="77777777" w:rsidTr="00AD64DC">
        <w:trPr>
          <w:trHeight w:val="388"/>
          <w:tblHeader/>
          <w:jc w:val="center"/>
        </w:trPr>
        <w:tc>
          <w:tcPr>
            <w:tcW w:w="611" w:type="dxa"/>
            <w:vMerge w:val="restart"/>
            <w:shd w:val="clear" w:color="auto" w:fill="D9D9D9"/>
          </w:tcPr>
          <w:p w14:paraId="4AB65397"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4FB19A0D"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B6FC88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A6CBAC9"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2F14B3AF" w14:textId="77777777" w:rsidTr="00AD64DC">
        <w:trPr>
          <w:trHeight w:val="244"/>
          <w:tblHeader/>
          <w:jc w:val="center"/>
        </w:trPr>
        <w:tc>
          <w:tcPr>
            <w:tcW w:w="611" w:type="dxa"/>
            <w:vMerge/>
            <w:shd w:val="clear" w:color="auto" w:fill="D9D9D9"/>
          </w:tcPr>
          <w:p w14:paraId="4394FF40" w14:textId="77777777" w:rsidR="0052478C" w:rsidRPr="00230A94" w:rsidRDefault="0052478C" w:rsidP="00AD64DC">
            <w:pPr>
              <w:rPr>
                <w:rFonts w:ascii="標楷體" w:eastAsia="標楷體" w:hAnsi="標楷體"/>
              </w:rPr>
            </w:pPr>
          </w:p>
        </w:tc>
        <w:tc>
          <w:tcPr>
            <w:tcW w:w="1160" w:type="dxa"/>
            <w:vMerge/>
            <w:shd w:val="clear" w:color="auto" w:fill="D9D9D9"/>
          </w:tcPr>
          <w:p w14:paraId="46112061" w14:textId="77777777" w:rsidR="0052478C" w:rsidRPr="00230A94" w:rsidRDefault="0052478C" w:rsidP="00AD64DC">
            <w:pPr>
              <w:rPr>
                <w:rFonts w:ascii="標楷體" w:eastAsia="標楷體" w:hAnsi="標楷體"/>
              </w:rPr>
            </w:pPr>
          </w:p>
        </w:tc>
        <w:tc>
          <w:tcPr>
            <w:tcW w:w="687" w:type="dxa"/>
            <w:shd w:val="clear" w:color="auto" w:fill="D9D9D9"/>
          </w:tcPr>
          <w:p w14:paraId="1A13F2D2"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A57240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4C0CF94D"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28C4EEFE"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26114EF5"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10EC7D4" w14:textId="77777777" w:rsidR="0052478C" w:rsidRPr="00230A94" w:rsidRDefault="0052478C" w:rsidP="00AD64DC">
            <w:pPr>
              <w:rPr>
                <w:rFonts w:ascii="標楷體" w:eastAsia="標楷體" w:hAnsi="標楷體"/>
              </w:rPr>
            </w:pPr>
          </w:p>
        </w:tc>
      </w:tr>
      <w:tr w:rsidR="0052478C" w:rsidRPr="00230A94" w14:paraId="0870E083" w14:textId="77777777" w:rsidTr="00AD64DC">
        <w:trPr>
          <w:trHeight w:val="244"/>
          <w:jc w:val="center"/>
        </w:trPr>
        <w:tc>
          <w:tcPr>
            <w:tcW w:w="611" w:type="dxa"/>
          </w:tcPr>
          <w:p w14:paraId="483E05B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0E6ED561"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CFC9E63" w14:textId="77777777" w:rsidR="0052478C" w:rsidRPr="00230A94" w:rsidRDefault="0052478C" w:rsidP="00AD64DC">
            <w:pPr>
              <w:rPr>
                <w:rFonts w:ascii="標楷體" w:eastAsia="標楷體" w:hAnsi="標楷體"/>
              </w:rPr>
            </w:pPr>
          </w:p>
        </w:tc>
        <w:tc>
          <w:tcPr>
            <w:tcW w:w="1140" w:type="dxa"/>
          </w:tcPr>
          <w:p w14:paraId="125525FE" w14:textId="77777777" w:rsidR="0052478C" w:rsidRPr="00230A94" w:rsidRDefault="0052478C" w:rsidP="00AD64DC">
            <w:pPr>
              <w:rPr>
                <w:rFonts w:ascii="標楷體" w:eastAsia="標楷體" w:hAnsi="標楷體"/>
              </w:rPr>
            </w:pPr>
            <w:r w:rsidRPr="00230A94">
              <w:rPr>
                <w:rFonts w:ascii="標楷體" w:eastAsia="標楷體" w:hAnsi="標楷體" w:hint="eastAsia"/>
              </w:rPr>
              <w:t>查詢</w:t>
            </w:r>
          </w:p>
        </w:tc>
        <w:tc>
          <w:tcPr>
            <w:tcW w:w="2241" w:type="dxa"/>
          </w:tcPr>
          <w:p w14:paraId="679F3592" w14:textId="77777777" w:rsidR="0052478C" w:rsidRPr="00230A94" w:rsidRDefault="0052478C" w:rsidP="00AD64DC">
            <w:pPr>
              <w:rPr>
                <w:rFonts w:ascii="標楷體" w:eastAsia="標楷體" w:hAnsi="標楷體"/>
              </w:rPr>
            </w:pPr>
          </w:p>
        </w:tc>
        <w:tc>
          <w:tcPr>
            <w:tcW w:w="597" w:type="dxa"/>
          </w:tcPr>
          <w:p w14:paraId="61D719FF" w14:textId="77777777" w:rsidR="0052478C" w:rsidRPr="00230A94" w:rsidRDefault="0052478C" w:rsidP="00AD64DC">
            <w:pPr>
              <w:rPr>
                <w:rFonts w:ascii="標楷體" w:eastAsia="標楷體" w:hAnsi="標楷體"/>
              </w:rPr>
            </w:pPr>
          </w:p>
        </w:tc>
        <w:tc>
          <w:tcPr>
            <w:tcW w:w="653" w:type="dxa"/>
          </w:tcPr>
          <w:p w14:paraId="140D446D"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06B594" w14:textId="77777777" w:rsidR="0052478C" w:rsidRPr="00230A94" w:rsidRDefault="0052478C" w:rsidP="00AD64DC">
            <w:pPr>
              <w:rPr>
                <w:rFonts w:ascii="標楷體" w:eastAsia="標楷體" w:hAnsi="標楷體" w:hint="eastAsia"/>
              </w:rPr>
            </w:pPr>
          </w:p>
        </w:tc>
      </w:tr>
      <w:tr w:rsidR="0052478C" w:rsidRPr="00230A94" w14:paraId="09191C05" w14:textId="77777777" w:rsidTr="00AD64DC">
        <w:trPr>
          <w:trHeight w:val="244"/>
          <w:jc w:val="center"/>
        </w:trPr>
        <w:tc>
          <w:tcPr>
            <w:tcW w:w="611" w:type="dxa"/>
          </w:tcPr>
          <w:p w14:paraId="6D61AAB9" w14:textId="77777777" w:rsidR="0052478C" w:rsidRPr="00230A94" w:rsidRDefault="0052478C" w:rsidP="00AD64DC">
            <w:pPr>
              <w:rPr>
                <w:rFonts w:ascii="標楷體" w:eastAsia="標楷體" w:hAnsi="標楷體" w:hint="eastAsia"/>
              </w:rPr>
            </w:pPr>
            <w:r w:rsidRPr="00230A94">
              <w:rPr>
                <w:rFonts w:ascii="標楷體" w:eastAsia="標楷體" w:hAnsi="標楷體"/>
              </w:rPr>
              <w:t>2</w:t>
            </w:r>
          </w:p>
        </w:tc>
        <w:tc>
          <w:tcPr>
            <w:tcW w:w="1160" w:type="dxa"/>
          </w:tcPr>
          <w:p w14:paraId="56DF70B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案件編號</w:t>
            </w:r>
          </w:p>
        </w:tc>
        <w:tc>
          <w:tcPr>
            <w:tcW w:w="687" w:type="dxa"/>
          </w:tcPr>
          <w:p w14:paraId="54F32F4F" w14:textId="77777777" w:rsidR="0052478C" w:rsidRPr="00230A94" w:rsidRDefault="0052478C" w:rsidP="00AD64DC">
            <w:pPr>
              <w:rPr>
                <w:rFonts w:ascii="標楷體" w:eastAsia="標楷體" w:hAnsi="標楷體" w:hint="eastAsia"/>
              </w:rPr>
            </w:pPr>
          </w:p>
        </w:tc>
        <w:tc>
          <w:tcPr>
            <w:tcW w:w="1140" w:type="dxa"/>
          </w:tcPr>
          <w:p w14:paraId="106AD0F4" w14:textId="77777777" w:rsidR="0052478C" w:rsidRPr="00230A94" w:rsidRDefault="0052478C" w:rsidP="00AD64DC">
            <w:pPr>
              <w:rPr>
                <w:rFonts w:ascii="標楷體" w:eastAsia="標楷體" w:hAnsi="標楷體"/>
              </w:rPr>
            </w:pPr>
          </w:p>
        </w:tc>
        <w:tc>
          <w:tcPr>
            <w:tcW w:w="2241" w:type="dxa"/>
          </w:tcPr>
          <w:p w14:paraId="6CDEDFA7" w14:textId="77777777" w:rsidR="0052478C" w:rsidRPr="00230A94" w:rsidRDefault="0052478C" w:rsidP="00AD64DC">
            <w:pPr>
              <w:rPr>
                <w:rFonts w:ascii="標楷體" w:eastAsia="標楷體" w:hAnsi="標楷體"/>
              </w:rPr>
            </w:pPr>
          </w:p>
        </w:tc>
        <w:tc>
          <w:tcPr>
            <w:tcW w:w="597" w:type="dxa"/>
          </w:tcPr>
          <w:p w14:paraId="3D3700A8" w14:textId="77777777" w:rsidR="0052478C" w:rsidRPr="00230A94" w:rsidRDefault="0052478C" w:rsidP="00AD64DC">
            <w:pPr>
              <w:rPr>
                <w:rFonts w:ascii="標楷體" w:eastAsia="標楷體" w:hAnsi="標楷體"/>
              </w:rPr>
            </w:pPr>
          </w:p>
        </w:tc>
        <w:tc>
          <w:tcPr>
            <w:tcW w:w="653" w:type="dxa"/>
          </w:tcPr>
          <w:p w14:paraId="0220F198"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R</w:t>
            </w:r>
          </w:p>
        </w:tc>
        <w:tc>
          <w:tcPr>
            <w:tcW w:w="3331" w:type="dxa"/>
          </w:tcPr>
          <w:p w14:paraId="44E10F6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03FDCC6A" w14:textId="77777777" w:rsidTr="00AD64DC">
        <w:trPr>
          <w:trHeight w:val="244"/>
          <w:jc w:val="center"/>
        </w:trPr>
        <w:tc>
          <w:tcPr>
            <w:tcW w:w="611" w:type="dxa"/>
          </w:tcPr>
          <w:p w14:paraId="2354B360" w14:textId="77777777" w:rsidR="0052478C" w:rsidRPr="00230A94" w:rsidRDefault="0052478C" w:rsidP="00AD64DC">
            <w:pPr>
              <w:rPr>
                <w:rFonts w:ascii="標楷體" w:eastAsia="標楷體" w:hAnsi="標楷體" w:hint="eastAsia"/>
              </w:rPr>
            </w:pPr>
            <w:r w:rsidRPr="00230A94">
              <w:rPr>
                <w:rFonts w:ascii="標楷體" w:eastAsia="標楷體" w:hAnsi="標楷體"/>
              </w:rPr>
              <w:t>3</w:t>
            </w:r>
          </w:p>
        </w:tc>
        <w:tc>
          <w:tcPr>
            <w:tcW w:w="1160" w:type="dxa"/>
          </w:tcPr>
          <w:p w14:paraId="03722F43" w14:textId="77777777" w:rsidR="0052478C" w:rsidRPr="00230A94" w:rsidRDefault="00F65781" w:rsidP="00AD64DC">
            <w:pPr>
              <w:rPr>
                <w:rFonts w:ascii="標楷體" w:eastAsia="標楷體" w:hAnsi="標楷體" w:hint="eastAsia"/>
              </w:rPr>
            </w:pPr>
            <w:r>
              <w:rPr>
                <w:rFonts w:ascii="標楷體" w:eastAsia="標楷體" w:hAnsi="標楷體" w:hint="eastAsia"/>
              </w:rPr>
              <w:t>借戶戶號</w:t>
            </w:r>
          </w:p>
        </w:tc>
        <w:tc>
          <w:tcPr>
            <w:tcW w:w="687" w:type="dxa"/>
          </w:tcPr>
          <w:p w14:paraId="4E8BD875" w14:textId="77777777" w:rsidR="0052478C" w:rsidRPr="00230A94" w:rsidRDefault="0052478C" w:rsidP="00AD64DC">
            <w:pPr>
              <w:rPr>
                <w:rFonts w:ascii="標楷體" w:eastAsia="標楷體" w:hAnsi="標楷體" w:hint="eastAsia"/>
              </w:rPr>
            </w:pPr>
          </w:p>
        </w:tc>
        <w:tc>
          <w:tcPr>
            <w:tcW w:w="1140" w:type="dxa"/>
          </w:tcPr>
          <w:p w14:paraId="65FBE668" w14:textId="77777777" w:rsidR="0052478C" w:rsidRPr="00230A94" w:rsidRDefault="0052478C" w:rsidP="00AD64DC">
            <w:pPr>
              <w:rPr>
                <w:rFonts w:ascii="標楷體" w:eastAsia="標楷體" w:hAnsi="標楷體" w:hint="eastAsia"/>
              </w:rPr>
            </w:pPr>
          </w:p>
        </w:tc>
        <w:tc>
          <w:tcPr>
            <w:tcW w:w="2241" w:type="dxa"/>
          </w:tcPr>
          <w:p w14:paraId="0BC2FED3" w14:textId="77777777" w:rsidR="0052478C" w:rsidRPr="00230A94" w:rsidRDefault="0052478C" w:rsidP="00AD64DC">
            <w:pPr>
              <w:rPr>
                <w:rFonts w:ascii="標楷體" w:eastAsia="標楷體" w:hAnsi="標楷體"/>
              </w:rPr>
            </w:pPr>
          </w:p>
        </w:tc>
        <w:tc>
          <w:tcPr>
            <w:tcW w:w="597" w:type="dxa"/>
          </w:tcPr>
          <w:p w14:paraId="52B68C5D" w14:textId="77777777" w:rsidR="0052478C" w:rsidRPr="00230A94" w:rsidRDefault="0052478C" w:rsidP="00AD64DC">
            <w:pPr>
              <w:rPr>
                <w:rFonts w:ascii="標楷體" w:eastAsia="標楷體" w:hAnsi="標楷體" w:hint="eastAsia"/>
              </w:rPr>
            </w:pPr>
          </w:p>
        </w:tc>
        <w:tc>
          <w:tcPr>
            <w:tcW w:w="653" w:type="dxa"/>
          </w:tcPr>
          <w:p w14:paraId="4033AFF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9F26AF4"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3DC38448" w14:textId="77777777" w:rsidTr="00AD64DC">
        <w:trPr>
          <w:trHeight w:val="244"/>
          <w:jc w:val="center"/>
        </w:trPr>
        <w:tc>
          <w:tcPr>
            <w:tcW w:w="611" w:type="dxa"/>
          </w:tcPr>
          <w:p w14:paraId="3A97B3B5"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3</w:t>
            </w:r>
          </w:p>
        </w:tc>
        <w:tc>
          <w:tcPr>
            <w:tcW w:w="1160" w:type="dxa"/>
          </w:tcPr>
          <w:p w14:paraId="68D5FF3E"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統一編號</w:t>
            </w:r>
          </w:p>
        </w:tc>
        <w:tc>
          <w:tcPr>
            <w:tcW w:w="687" w:type="dxa"/>
          </w:tcPr>
          <w:p w14:paraId="74ADDB37" w14:textId="77777777" w:rsidR="0052478C" w:rsidRPr="00230A94" w:rsidRDefault="0052478C" w:rsidP="00AD64DC">
            <w:pPr>
              <w:rPr>
                <w:rFonts w:ascii="標楷體" w:eastAsia="標楷體" w:hAnsi="標楷體" w:hint="eastAsia"/>
              </w:rPr>
            </w:pPr>
          </w:p>
        </w:tc>
        <w:tc>
          <w:tcPr>
            <w:tcW w:w="1140" w:type="dxa"/>
          </w:tcPr>
          <w:p w14:paraId="4CBFCA2F" w14:textId="77777777" w:rsidR="0052478C" w:rsidRPr="00230A94" w:rsidRDefault="0052478C" w:rsidP="00AD64DC">
            <w:pPr>
              <w:rPr>
                <w:rFonts w:ascii="標楷體" w:eastAsia="標楷體" w:hAnsi="標楷體" w:hint="eastAsia"/>
              </w:rPr>
            </w:pPr>
          </w:p>
        </w:tc>
        <w:tc>
          <w:tcPr>
            <w:tcW w:w="2241" w:type="dxa"/>
          </w:tcPr>
          <w:p w14:paraId="74BC5AFE" w14:textId="77777777" w:rsidR="0052478C" w:rsidRPr="00230A94" w:rsidRDefault="0052478C" w:rsidP="00AD64DC">
            <w:pPr>
              <w:rPr>
                <w:rFonts w:ascii="標楷體" w:eastAsia="標楷體" w:hAnsi="標楷體"/>
              </w:rPr>
            </w:pPr>
          </w:p>
        </w:tc>
        <w:tc>
          <w:tcPr>
            <w:tcW w:w="597" w:type="dxa"/>
          </w:tcPr>
          <w:p w14:paraId="78FBAE04" w14:textId="77777777" w:rsidR="0052478C" w:rsidRPr="00230A94" w:rsidRDefault="0052478C" w:rsidP="00AD64DC">
            <w:pPr>
              <w:rPr>
                <w:rFonts w:ascii="標楷體" w:eastAsia="標楷體" w:hAnsi="標楷體" w:hint="eastAsia"/>
              </w:rPr>
            </w:pPr>
          </w:p>
        </w:tc>
        <w:tc>
          <w:tcPr>
            <w:tcW w:w="653" w:type="dxa"/>
          </w:tcPr>
          <w:p w14:paraId="6A4FD77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4092455"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3C580D7" w14:textId="77777777" w:rsidTr="00AD64DC">
        <w:trPr>
          <w:trHeight w:val="244"/>
          <w:jc w:val="center"/>
        </w:trPr>
        <w:tc>
          <w:tcPr>
            <w:tcW w:w="611" w:type="dxa"/>
          </w:tcPr>
          <w:p w14:paraId="10B688DD"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4</w:t>
            </w:r>
          </w:p>
        </w:tc>
        <w:tc>
          <w:tcPr>
            <w:tcW w:w="1160" w:type="dxa"/>
          </w:tcPr>
          <w:p w14:paraId="45AD3D6F"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核准編號</w:t>
            </w:r>
          </w:p>
        </w:tc>
        <w:tc>
          <w:tcPr>
            <w:tcW w:w="687" w:type="dxa"/>
          </w:tcPr>
          <w:p w14:paraId="221A992D" w14:textId="77777777" w:rsidR="0052478C" w:rsidRPr="00230A94" w:rsidRDefault="0052478C" w:rsidP="00AD64DC">
            <w:pPr>
              <w:rPr>
                <w:rFonts w:ascii="標楷體" w:eastAsia="標楷體" w:hAnsi="標楷體" w:hint="eastAsia"/>
              </w:rPr>
            </w:pPr>
          </w:p>
        </w:tc>
        <w:tc>
          <w:tcPr>
            <w:tcW w:w="1140" w:type="dxa"/>
          </w:tcPr>
          <w:p w14:paraId="7173229E" w14:textId="77777777" w:rsidR="0052478C" w:rsidRPr="00230A94" w:rsidRDefault="0052478C" w:rsidP="00AD64DC">
            <w:pPr>
              <w:rPr>
                <w:rFonts w:ascii="標楷體" w:eastAsia="標楷體" w:hAnsi="標楷體" w:hint="eastAsia"/>
              </w:rPr>
            </w:pPr>
          </w:p>
        </w:tc>
        <w:tc>
          <w:tcPr>
            <w:tcW w:w="2241" w:type="dxa"/>
          </w:tcPr>
          <w:p w14:paraId="69040E58" w14:textId="77777777" w:rsidR="0052478C" w:rsidRPr="00230A94" w:rsidRDefault="0052478C" w:rsidP="00AD64DC">
            <w:pPr>
              <w:rPr>
                <w:rFonts w:ascii="標楷體" w:eastAsia="標楷體" w:hAnsi="標楷體"/>
              </w:rPr>
            </w:pPr>
          </w:p>
        </w:tc>
        <w:tc>
          <w:tcPr>
            <w:tcW w:w="597" w:type="dxa"/>
          </w:tcPr>
          <w:p w14:paraId="5BA7250D" w14:textId="77777777" w:rsidR="0052478C" w:rsidRPr="00230A94" w:rsidRDefault="0052478C" w:rsidP="00AD64DC">
            <w:pPr>
              <w:rPr>
                <w:rFonts w:ascii="標楷體" w:eastAsia="標楷體" w:hAnsi="標楷體" w:hint="eastAsia"/>
              </w:rPr>
            </w:pPr>
          </w:p>
        </w:tc>
        <w:tc>
          <w:tcPr>
            <w:tcW w:w="653" w:type="dxa"/>
          </w:tcPr>
          <w:p w14:paraId="364550D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C3A4DC0"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582A8E9B" w14:textId="77777777" w:rsidTr="00AD64DC">
        <w:trPr>
          <w:trHeight w:val="244"/>
          <w:jc w:val="center"/>
        </w:trPr>
        <w:tc>
          <w:tcPr>
            <w:tcW w:w="611" w:type="dxa"/>
          </w:tcPr>
          <w:p w14:paraId="4AEC738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5</w:t>
            </w:r>
          </w:p>
        </w:tc>
        <w:tc>
          <w:tcPr>
            <w:tcW w:w="1160" w:type="dxa"/>
          </w:tcPr>
          <w:p w14:paraId="6C18B717"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額度編號</w:t>
            </w:r>
          </w:p>
        </w:tc>
        <w:tc>
          <w:tcPr>
            <w:tcW w:w="687" w:type="dxa"/>
          </w:tcPr>
          <w:p w14:paraId="0B34DE47" w14:textId="77777777" w:rsidR="0052478C" w:rsidRPr="00230A94" w:rsidRDefault="0052478C" w:rsidP="00AD64DC">
            <w:pPr>
              <w:rPr>
                <w:rFonts w:ascii="標楷體" w:eastAsia="標楷體" w:hAnsi="標楷體" w:hint="eastAsia"/>
              </w:rPr>
            </w:pPr>
          </w:p>
        </w:tc>
        <w:tc>
          <w:tcPr>
            <w:tcW w:w="1140" w:type="dxa"/>
          </w:tcPr>
          <w:p w14:paraId="063FF315" w14:textId="77777777" w:rsidR="0052478C" w:rsidRPr="00230A94" w:rsidRDefault="0052478C" w:rsidP="00AD64DC">
            <w:pPr>
              <w:rPr>
                <w:rFonts w:ascii="標楷體" w:eastAsia="標楷體" w:hAnsi="標楷體" w:hint="eastAsia"/>
              </w:rPr>
            </w:pPr>
          </w:p>
        </w:tc>
        <w:tc>
          <w:tcPr>
            <w:tcW w:w="2241" w:type="dxa"/>
          </w:tcPr>
          <w:p w14:paraId="5E5D2353" w14:textId="77777777" w:rsidR="0052478C" w:rsidRPr="00230A94" w:rsidRDefault="0052478C" w:rsidP="00AD64DC">
            <w:pPr>
              <w:rPr>
                <w:rFonts w:ascii="標楷體" w:eastAsia="標楷體" w:hAnsi="標楷體"/>
              </w:rPr>
            </w:pPr>
          </w:p>
        </w:tc>
        <w:tc>
          <w:tcPr>
            <w:tcW w:w="597" w:type="dxa"/>
          </w:tcPr>
          <w:p w14:paraId="362117EC" w14:textId="77777777" w:rsidR="0052478C" w:rsidRPr="00230A94" w:rsidRDefault="0052478C" w:rsidP="00AD64DC">
            <w:pPr>
              <w:rPr>
                <w:rFonts w:ascii="標楷體" w:eastAsia="標楷體" w:hAnsi="標楷體" w:hint="eastAsia"/>
              </w:rPr>
            </w:pPr>
          </w:p>
        </w:tc>
        <w:tc>
          <w:tcPr>
            <w:tcW w:w="653" w:type="dxa"/>
          </w:tcPr>
          <w:p w14:paraId="2E9F7A5F"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7266CD9"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450A51A" w14:textId="77777777" w:rsidTr="00AD64DC">
        <w:trPr>
          <w:trHeight w:val="244"/>
          <w:jc w:val="center"/>
        </w:trPr>
        <w:tc>
          <w:tcPr>
            <w:tcW w:w="611" w:type="dxa"/>
          </w:tcPr>
          <w:p w14:paraId="73ADBEFA"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7</w:t>
            </w:r>
          </w:p>
        </w:tc>
        <w:tc>
          <w:tcPr>
            <w:tcW w:w="1160" w:type="dxa"/>
          </w:tcPr>
          <w:p w14:paraId="6B846186"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代碼</w:t>
            </w:r>
          </w:p>
        </w:tc>
        <w:tc>
          <w:tcPr>
            <w:tcW w:w="687" w:type="dxa"/>
          </w:tcPr>
          <w:p w14:paraId="509E3050" w14:textId="77777777" w:rsidR="0052478C" w:rsidRPr="00230A94" w:rsidRDefault="0052478C" w:rsidP="00AD64DC">
            <w:pPr>
              <w:rPr>
                <w:rFonts w:ascii="標楷體" w:eastAsia="標楷體" w:hAnsi="標楷體" w:hint="eastAsia"/>
              </w:rPr>
            </w:pPr>
          </w:p>
        </w:tc>
        <w:tc>
          <w:tcPr>
            <w:tcW w:w="1140" w:type="dxa"/>
          </w:tcPr>
          <w:p w14:paraId="5FB056C9" w14:textId="77777777" w:rsidR="0052478C" w:rsidRPr="00230A94" w:rsidRDefault="0052478C" w:rsidP="00AD64DC">
            <w:pPr>
              <w:rPr>
                <w:rFonts w:ascii="標楷體" w:eastAsia="標楷體" w:hAnsi="標楷體" w:hint="eastAsia"/>
              </w:rPr>
            </w:pPr>
          </w:p>
        </w:tc>
        <w:tc>
          <w:tcPr>
            <w:tcW w:w="2241" w:type="dxa"/>
          </w:tcPr>
          <w:p w14:paraId="0AFE422D" w14:textId="77777777" w:rsidR="0052478C" w:rsidRPr="00230A94" w:rsidRDefault="0052478C" w:rsidP="00AD64DC">
            <w:pPr>
              <w:rPr>
                <w:rFonts w:ascii="標楷體" w:eastAsia="標楷體" w:hAnsi="標楷體"/>
              </w:rPr>
            </w:pPr>
          </w:p>
        </w:tc>
        <w:tc>
          <w:tcPr>
            <w:tcW w:w="597" w:type="dxa"/>
          </w:tcPr>
          <w:p w14:paraId="573D7410" w14:textId="77777777" w:rsidR="0052478C" w:rsidRPr="00230A94" w:rsidRDefault="0052478C" w:rsidP="00AD64DC">
            <w:pPr>
              <w:rPr>
                <w:rFonts w:ascii="標楷體" w:eastAsia="標楷體" w:hAnsi="標楷體" w:hint="eastAsia"/>
              </w:rPr>
            </w:pPr>
          </w:p>
        </w:tc>
        <w:tc>
          <w:tcPr>
            <w:tcW w:w="653" w:type="dxa"/>
          </w:tcPr>
          <w:p w14:paraId="6B9A8119"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1577C84" w14:textId="77777777" w:rsidR="0052478C" w:rsidRPr="00230A94" w:rsidRDefault="0052478C" w:rsidP="00AD64DC">
            <w:pPr>
              <w:snapToGrid w:val="0"/>
              <w:ind w:left="238" w:hangingChars="99" w:hanging="238"/>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6AACB221" w14:textId="77777777" w:rsidTr="00AD64DC">
        <w:trPr>
          <w:trHeight w:val="244"/>
          <w:jc w:val="center"/>
        </w:trPr>
        <w:tc>
          <w:tcPr>
            <w:tcW w:w="611" w:type="dxa"/>
          </w:tcPr>
          <w:p w14:paraId="14DAA56C" w14:textId="77777777" w:rsidR="0052478C" w:rsidRPr="00230A94" w:rsidRDefault="0052478C" w:rsidP="00AD64DC">
            <w:pPr>
              <w:rPr>
                <w:rFonts w:ascii="標楷體" w:eastAsia="標楷體" w:hAnsi="標楷體" w:hint="eastAsia"/>
              </w:rPr>
            </w:pPr>
          </w:p>
        </w:tc>
        <w:tc>
          <w:tcPr>
            <w:tcW w:w="1160" w:type="dxa"/>
          </w:tcPr>
          <w:p w14:paraId="2308E4F2"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未齊件說明</w:t>
            </w:r>
          </w:p>
        </w:tc>
        <w:tc>
          <w:tcPr>
            <w:tcW w:w="687" w:type="dxa"/>
          </w:tcPr>
          <w:p w14:paraId="2743E10C" w14:textId="77777777" w:rsidR="0052478C" w:rsidRPr="00230A94" w:rsidRDefault="0052478C" w:rsidP="00AD64DC">
            <w:pPr>
              <w:rPr>
                <w:rFonts w:ascii="標楷體" w:eastAsia="標楷體" w:hAnsi="標楷體" w:hint="eastAsia"/>
              </w:rPr>
            </w:pPr>
          </w:p>
        </w:tc>
        <w:tc>
          <w:tcPr>
            <w:tcW w:w="1140" w:type="dxa"/>
          </w:tcPr>
          <w:p w14:paraId="721D479F" w14:textId="77777777" w:rsidR="0052478C" w:rsidRPr="00230A94" w:rsidRDefault="0052478C" w:rsidP="00AD64DC">
            <w:pPr>
              <w:rPr>
                <w:rFonts w:ascii="標楷體" w:eastAsia="標楷體" w:hAnsi="標楷體" w:hint="eastAsia"/>
              </w:rPr>
            </w:pPr>
          </w:p>
        </w:tc>
        <w:tc>
          <w:tcPr>
            <w:tcW w:w="2241" w:type="dxa"/>
          </w:tcPr>
          <w:p w14:paraId="68519CCA" w14:textId="77777777" w:rsidR="0052478C" w:rsidRPr="00230A94" w:rsidRDefault="0052478C" w:rsidP="00AD64DC">
            <w:pPr>
              <w:rPr>
                <w:rFonts w:ascii="標楷體" w:eastAsia="標楷體" w:hAnsi="標楷體"/>
              </w:rPr>
            </w:pPr>
          </w:p>
        </w:tc>
        <w:tc>
          <w:tcPr>
            <w:tcW w:w="597" w:type="dxa"/>
          </w:tcPr>
          <w:p w14:paraId="1DF8DF4E" w14:textId="77777777" w:rsidR="0052478C" w:rsidRPr="00230A94" w:rsidRDefault="0052478C" w:rsidP="00AD64DC">
            <w:pPr>
              <w:rPr>
                <w:rFonts w:ascii="標楷體" w:eastAsia="標楷體" w:hAnsi="標楷體" w:hint="eastAsia"/>
              </w:rPr>
            </w:pPr>
          </w:p>
        </w:tc>
        <w:tc>
          <w:tcPr>
            <w:tcW w:w="653" w:type="dxa"/>
          </w:tcPr>
          <w:p w14:paraId="6F9B78B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3A730C53" w14:textId="77777777" w:rsidR="0052478C" w:rsidRPr="00230A94" w:rsidRDefault="0052478C" w:rsidP="00AD64DC">
            <w:pPr>
              <w:rPr>
                <w:rFonts w:ascii="標楷體" w:eastAsia="標楷體" w:hAnsi="標楷體" w:hint="eastAsia"/>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132310F7" w14:textId="77777777" w:rsidTr="00AD64DC">
        <w:trPr>
          <w:trHeight w:val="244"/>
          <w:jc w:val="center"/>
        </w:trPr>
        <w:tc>
          <w:tcPr>
            <w:tcW w:w="611" w:type="dxa"/>
          </w:tcPr>
          <w:p w14:paraId="7E3A7DFE"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8</w:t>
            </w:r>
          </w:p>
        </w:tc>
        <w:tc>
          <w:tcPr>
            <w:tcW w:w="1160" w:type="dxa"/>
          </w:tcPr>
          <w:p w14:paraId="25006998"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1BDFAA7D" w14:textId="77777777" w:rsidR="00983758" w:rsidRPr="00230A94" w:rsidRDefault="00983758" w:rsidP="00983758">
            <w:pPr>
              <w:rPr>
                <w:rFonts w:ascii="標楷體" w:eastAsia="標楷體" w:hAnsi="標楷體" w:hint="eastAsia"/>
              </w:rPr>
            </w:pPr>
          </w:p>
        </w:tc>
        <w:tc>
          <w:tcPr>
            <w:tcW w:w="1140" w:type="dxa"/>
          </w:tcPr>
          <w:p w14:paraId="6E9C2EB6" w14:textId="77777777" w:rsidR="00983758" w:rsidRPr="00230A94" w:rsidRDefault="00983758" w:rsidP="00983758">
            <w:pPr>
              <w:rPr>
                <w:rFonts w:ascii="標楷體" w:eastAsia="標楷體" w:hAnsi="標楷體" w:hint="eastAsia"/>
              </w:rPr>
            </w:pPr>
          </w:p>
        </w:tc>
        <w:tc>
          <w:tcPr>
            <w:tcW w:w="2241" w:type="dxa"/>
          </w:tcPr>
          <w:p w14:paraId="78B8E9E2" w14:textId="77777777" w:rsidR="00983758" w:rsidRPr="00230A94" w:rsidRDefault="00983758" w:rsidP="00983758">
            <w:pPr>
              <w:rPr>
                <w:rFonts w:ascii="標楷體" w:eastAsia="標楷體" w:hAnsi="標楷體"/>
              </w:rPr>
            </w:pPr>
          </w:p>
        </w:tc>
        <w:tc>
          <w:tcPr>
            <w:tcW w:w="597" w:type="dxa"/>
          </w:tcPr>
          <w:p w14:paraId="68F18759" w14:textId="77777777" w:rsidR="00983758" w:rsidRPr="00230A94" w:rsidRDefault="00983758" w:rsidP="00983758">
            <w:pPr>
              <w:rPr>
                <w:rFonts w:ascii="標楷體" w:eastAsia="標楷體" w:hAnsi="標楷體" w:hint="eastAsia"/>
              </w:rPr>
            </w:pPr>
          </w:p>
        </w:tc>
        <w:tc>
          <w:tcPr>
            <w:tcW w:w="653" w:type="dxa"/>
          </w:tcPr>
          <w:p w14:paraId="14E2521A"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9747115"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5EECF7F1" w14:textId="77777777" w:rsidTr="00AD64DC">
        <w:trPr>
          <w:trHeight w:val="244"/>
          <w:jc w:val="center"/>
        </w:trPr>
        <w:tc>
          <w:tcPr>
            <w:tcW w:w="611" w:type="dxa"/>
          </w:tcPr>
          <w:p w14:paraId="434EA182"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9</w:t>
            </w:r>
          </w:p>
        </w:tc>
        <w:tc>
          <w:tcPr>
            <w:tcW w:w="1160" w:type="dxa"/>
          </w:tcPr>
          <w:p w14:paraId="3A96C088" w14:textId="77777777" w:rsidR="00983758" w:rsidRPr="00230A94" w:rsidRDefault="00983758" w:rsidP="00983758">
            <w:pPr>
              <w:rPr>
                <w:rFonts w:ascii="標楷體" w:eastAsia="標楷體" w:hAnsi="標楷體" w:hint="eastAsia"/>
              </w:rPr>
            </w:pPr>
            <w:r w:rsidRPr="00230A94">
              <w:rPr>
                <w:rFonts w:ascii="標楷體" w:eastAsia="標楷體" w:hAnsi="標楷體" w:hint="eastAsia"/>
              </w:rPr>
              <w:t>銷號日期</w:t>
            </w:r>
          </w:p>
        </w:tc>
        <w:tc>
          <w:tcPr>
            <w:tcW w:w="687" w:type="dxa"/>
          </w:tcPr>
          <w:p w14:paraId="4465061C" w14:textId="77777777" w:rsidR="00983758" w:rsidRPr="00230A94" w:rsidRDefault="00983758" w:rsidP="00983758">
            <w:pPr>
              <w:rPr>
                <w:rFonts w:ascii="標楷體" w:eastAsia="標楷體" w:hAnsi="標楷體" w:hint="eastAsia"/>
              </w:rPr>
            </w:pPr>
          </w:p>
        </w:tc>
        <w:tc>
          <w:tcPr>
            <w:tcW w:w="1140" w:type="dxa"/>
          </w:tcPr>
          <w:p w14:paraId="72A83ECE" w14:textId="77777777" w:rsidR="00983758" w:rsidRPr="00230A94" w:rsidRDefault="00983758" w:rsidP="00983758">
            <w:pPr>
              <w:rPr>
                <w:rFonts w:ascii="標楷體" w:eastAsia="標楷體" w:hAnsi="標楷體" w:hint="eastAsia"/>
              </w:rPr>
            </w:pPr>
          </w:p>
        </w:tc>
        <w:tc>
          <w:tcPr>
            <w:tcW w:w="2241" w:type="dxa"/>
          </w:tcPr>
          <w:p w14:paraId="3B7E4E7C" w14:textId="77777777" w:rsidR="00983758" w:rsidRPr="00230A94" w:rsidRDefault="00983758" w:rsidP="00983758">
            <w:pPr>
              <w:rPr>
                <w:rFonts w:ascii="標楷體" w:eastAsia="標楷體" w:hAnsi="標楷體"/>
              </w:rPr>
            </w:pPr>
          </w:p>
        </w:tc>
        <w:tc>
          <w:tcPr>
            <w:tcW w:w="597" w:type="dxa"/>
          </w:tcPr>
          <w:p w14:paraId="7795C961" w14:textId="77777777" w:rsidR="00983758" w:rsidRPr="00230A94" w:rsidRDefault="00983758" w:rsidP="00983758">
            <w:pPr>
              <w:rPr>
                <w:rFonts w:ascii="標楷體" w:eastAsia="標楷體" w:hAnsi="標楷體" w:hint="eastAsia"/>
              </w:rPr>
            </w:pPr>
          </w:p>
        </w:tc>
        <w:tc>
          <w:tcPr>
            <w:tcW w:w="653" w:type="dxa"/>
          </w:tcPr>
          <w:p w14:paraId="485B8261"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79A58BB1"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2FBBD636" w14:textId="77777777" w:rsidTr="00AD64DC">
        <w:trPr>
          <w:trHeight w:val="244"/>
          <w:jc w:val="center"/>
        </w:trPr>
        <w:tc>
          <w:tcPr>
            <w:tcW w:w="611" w:type="dxa"/>
          </w:tcPr>
          <w:p w14:paraId="43F0AF18" w14:textId="77777777" w:rsidR="00983758" w:rsidRPr="00230A94" w:rsidRDefault="00983758" w:rsidP="00983758">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160" w:type="dxa"/>
          </w:tcPr>
          <w:p w14:paraId="0379FDB2" w14:textId="77777777" w:rsidR="00983758" w:rsidRPr="00230A94" w:rsidRDefault="00983758" w:rsidP="00983758">
            <w:pPr>
              <w:rPr>
                <w:rFonts w:ascii="標楷體" w:eastAsia="標楷體" w:hAnsi="標楷體" w:hint="eastAsia"/>
              </w:rPr>
            </w:pPr>
            <w:r>
              <w:rPr>
                <w:rFonts w:ascii="標楷體" w:eastAsia="標楷體" w:hAnsi="標楷體" w:hint="eastAsia"/>
              </w:rPr>
              <w:t>備註</w:t>
            </w:r>
          </w:p>
        </w:tc>
        <w:tc>
          <w:tcPr>
            <w:tcW w:w="687" w:type="dxa"/>
          </w:tcPr>
          <w:p w14:paraId="7A063E32" w14:textId="77777777" w:rsidR="00983758" w:rsidRPr="00230A94" w:rsidRDefault="00983758" w:rsidP="00983758">
            <w:pPr>
              <w:rPr>
                <w:rFonts w:ascii="標楷體" w:eastAsia="標楷體" w:hAnsi="標楷體" w:hint="eastAsia"/>
              </w:rPr>
            </w:pPr>
          </w:p>
        </w:tc>
        <w:tc>
          <w:tcPr>
            <w:tcW w:w="1140" w:type="dxa"/>
          </w:tcPr>
          <w:p w14:paraId="5C8D0EA1" w14:textId="77777777" w:rsidR="00983758" w:rsidRPr="00230A94" w:rsidRDefault="00983758" w:rsidP="00983758">
            <w:pPr>
              <w:rPr>
                <w:rFonts w:ascii="標楷體" w:eastAsia="標楷體" w:hAnsi="標楷體" w:hint="eastAsia"/>
              </w:rPr>
            </w:pPr>
          </w:p>
        </w:tc>
        <w:tc>
          <w:tcPr>
            <w:tcW w:w="2241" w:type="dxa"/>
          </w:tcPr>
          <w:p w14:paraId="2A772A1B" w14:textId="77777777" w:rsidR="00983758" w:rsidRPr="00230A94" w:rsidRDefault="00983758" w:rsidP="00983758">
            <w:pPr>
              <w:rPr>
                <w:rFonts w:ascii="標楷體" w:eastAsia="標楷體" w:hAnsi="標楷體"/>
              </w:rPr>
            </w:pPr>
          </w:p>
        </w:tc>
        <w:tc>
          <w:tcPr>
            <w:tcW w:w="597" w:type="dxa"/>
          </w:tcPr>
          <w:p w14:paraId="38970BB3" w14:textId="77777777" w:rsidR="00983758" w:rsidRPr="00230A94" w:rsidRDefault="00983758" w:rsidP="00983758">
            <w:pPr>
              <w:rPr>
                <w:rFonts w:ascii="標楷體" w:eastAsia="標楷體" w:hAnsi="標楷體" w:hint="eastAsia"/>
              </w:rPr>
            </w:pPr>
          </w:p>
        </w:tc>
        <w:tc>
          <w:tcPr>
            <w:tcW w:w="653" w:type="dxa"/>
          </w:tcPr>
          <w:p w14:paraId="15A8AD38" w14:textId="77777777" w:rsidR="00983758" w:rsidRPr="00230A94" w:rsidRDefault="00983758" w:rsidP="00983758">
            <w:pPr>
              <w:rPr>
                <w:rFonts w:ascii="標楷體" w:eastAsia="標楷體" w:hAnsi="標楷體" w:hint="eastAsia"/>
              </w:rPr>
            </w:pPr>
            <w:r>
              <w:rPr>
                <w:rFonts w:ascii="標楷體" w:eastAsia="標楷體" w:hAnsi="標楷體"/>
              </w:rPr>
              <w:t>R</w:t>
            </w:r>
          </w:p>
        </w:tc>
        <w:tc>
          <w:tcPr>
            <w:tcW w:w="3331" w:type="dxa"/>
          </w:tcPr>
          <w:p w14:paraId="0309F2FF" w14:textId="77777777" w:rsidR="00983758" w:rsidRPr="00230A94" w:rsidRDefault="00983758" w:rsidP="00983758">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5415AA96" w14:textId="77777777" w:rsidR="0052478C" w:rsidRPr="00230A94" w:rsidRDefault="0052478C" w:rsidP="0052478C">
      <w:pPr>
        <w:tabs>
          <w:tab w:val="left" w:pos="788"/>
        </w:tabs>
        <w:rPr>
          <w:rFonts w:ascii="標楷體" w:eastAsia="標楷體" w:hAnsi="標楷體" w:hint="eastAsia"/>
        </w:rPr>
      </w:pPr>
    </w:p>
    <w:p w14:paraId="5E3E2C95" w14:textId="77777777" w:rsidR="0052478C" w:rsidRPr="00230A94" w:rsidRDefault="0052478C" w:rsidP="0052478C">
      <w:pPr>
        <w:tabs>
          <w:tab w:val="left" w:pos="788"/>
        </w:tabs>
        <w:rPr>
          <w:rFonts w:ascii="標楷體" w:eastAsia="標楷體" w:hAnsi="標楷體" w:hint="eastAsia"/>
        </w:rPr>
      </w:pPr>
    </w:p>
    <w:p w14:paraId="12414625" w14:textId="77777777" w:rsidR="00E052DD" w:rsidRDefault="0052478C" w:rsidP="0052478C">
      <w:pPr>
        <w:tabs>
          <w:tab w:val="left" w:pos="788"/>
        </w:tabs>
        <w:rPr>
          <w:rFonts w:eastAsia="標楷體"/>
        </w:rPr>
      </w:pPr>
      <w:r w:rsidRPr="00230A94">
        <w:rPr>
          <w:rFonts w:ascii="標楷體" w:eastAsia="標楷體" w:hAnsi="標楷體"/>
        </w:rPr>
        <w:br w:type="page"/>
      </w:r>
    </w:p>
    <w:p w14:paraId="6D2CB023" w14:textId="77777777" w:rsidR="00776EFE" w:rsidRPr="00291505" w:rsidRDefault="000D78DA" w:rsidP="009E39FA">
      <w:pPr>
        <w:pStyle w:val="3"/>
      </w:pPr>
      <w:bookmarkStart w:id="211" w:name="_Toc90485642"/>
      <w:bookmarkStart w:id="212" w:name="_Toc90545941"/>
      <w:r w:rsidRPr="008C2EAA">
        <w:rPr>
          <w:rFonts w:hint="eastAsia"/>
        </w:rPr>
        <w:t>L2902</w:t>
      </w:r>
      <w:r w:rsidR="00776EFE" w:rsidRPr="008C2EAA">
        <w:rPr>
          <w:rFonts w:hint="eastAsia"/>
        </w:rPr>
        <w:t>保證人</w:t>
      </w:r>
      <w:r w:rsidR="00776EFE" w:rsidRPr="008C2EAA">
        <w:rPr>
          <w:rFonts w:hint="eastAsia"/>
        </w:rPr>
        <w:t>保</w:t>
      </w:r>
      <w:r w:rsidR="00776EFE" w:rsidRPr="008C2EAA">
        <w:rPr>
          <w:rFonts w:hint="eastAsia"/>
        </w:rPr>
        <w:t>證</w:t>
      </w:r>
      <w:r w:rsidR="00776EFE" w:rsidRPr="008C2EAA">
        <w:rPr>
          <w:rFonts w:hint="eastAsia"/>
        </w:rPr>
        <w:t>資</w:t>
      </w:r>
      <w:r w:rsidR="00776EFE" w:rsidRPr="008C2EAA">
        <w:rPr>
          <w:rFonts w:hint="eastAsia"/>
        </w:rPr>
        <w:t>料查詢</w:t>
      </w:r>
      <w:r w:rsidR="00D265EB">
        <w:t xml:space="preserve"> </w:t>
      </w:r>
      <w:r w:rsidR="00334EF1">
        <w:rPr>
          <w:rFonts w:hint="eastAsia"/>
        </w:rPr>
        <w:t>***</w:t>
      </w:r>
      <w:bookmarkEnd w:id="211"/>
      <w:bookmarkEnd w:id="212"/>
    </w:p>
    <w:p w14:paraId="666E1F7B" w14:textId="77777777" w:rsidR="00D90D2A" w:rsidRPr="00291505" w:rsidRDefault="00D90D2A" w:rsidP="00D90D2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0D2A" w:rsidRPr="00291505" w14:paraId="618A9E4F"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9BA99C3" w14:textId="77777777" w:rsidR="00D90D2A" w:rsidRPr="00291505" w:rsidRDefault="00D90D2A"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A98CC7" w14:textId="77777777" w:rsidR="00D90D2A" w:rsidRPr="00291505" w:rsidRDefault="00D90D2A" w:rsidP="00A80A7C">
            <w:pPr>
              <w:rPr>
                <w:rFonts w:ascii="標楷體" w:eastAsia="標楷體" w:hAnsi="標楷體"/>
              </w:rPr>
            </w:pPr>
            <w:r w:rsidRPr="00291505">
              <w:rPr>
                <w:rFonts w:ascii="標楷體" w:eastAsia="標楷體" w:hAnsi="標楷體" w:hint="eastAsia"/>
              </w:rPr>
              <w:t>保證人保證資料查詢</w:t>
            </w:r>
          </w:p>
        </w:tc>
      </w:tr>
      <w:tr w:rsidR="00D90D2A" w:rsidRPr="00291505" w14:paraId="02C59A2E"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E82BD2" w14:textId="77777777" w:rsidR="00D90D2A" w:rsidRPr="00291505" w:rsidRDefault="00D90D2A"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E5D913" w14:textId="77777777" w:rsidR="00D265EB" w:rsidRPr="00291505" w:rsidRDefault="00D90D2A" w:rsidP="00A80A7C">
            <w:pPr>
              <w:rPr>
                <w:rFonts w:ascii="標楷體" w:eastAsia="標楷體" w:hAnsi="標楷體" w:hint="eastAsia"/>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D90D2A" w:rsidRPr="00291505" w14:paraId="6BAFFAE1" w14:textId="77777777" w:rsidTr="00A80A7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1B875F4" w14:textId="77777777" w:rsidR="00D90D2A" w:rsidRPr="00291505" w:rsidRDefault="00D90D2A"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C920807" w14:textId="77777777" w:rsidR="00D90D2A" w:rsidRPr="005C43BA" w:rsidRDefault="00D90D2A" w:rsidP="00A80A7C">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sidR="00D265EB">
              <w:rPr>
                <w:rFonts w:ascii="標楷體" w:hAnsi="標楷體" w:hint="eastAsia"/>
                <w:color w:val="000000"/>
                <w:lang w:eastAsia="zh-HK"/>
              </w:rPr>
              <w:t>作業流程</w:t>
            </w:r>
            <w:r w:rsidR="00D265EB">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194AE52A" w14:textId="77777777" w:rsidR="00D90D2A" w:rsidRPr="00BC03D9" w:rsidRDefault="00D90D2A"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7A74BC">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sidR="007A74BC">
              <w:rPr>
                <w:rFonts w:ascii="標楷體" w:eastAsia="標楷體" w:hAnsi="標楷體" w:hint="eastAsia"/>
              </w:rPr>
              <w:t>]</w:t>
            </w:r>
          </w:p>
          <w:p w14:paraId="69462FF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AB09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sidR="007A0EDC">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7A0EDC">
              <w:rPr>
                <w:rFonts w:ascii="標楷體" w:eastAsia="標楷體" w:hAnsi="標楷體" w:hint="eastAsia"/>
              </w:rPr>
              <w:t>保證人統編</w:t>
            </w:r>
            <w:r w:rsidRPr="00BC03D9">
              <w:rPr>
                <w:rFonts w:ascii="標楷體" w:eastAsia="標楷體" w:hAnsi="標楷體" w:hint="eastAsia"/>
                <w:lang w:eastAsia="zh-HK"/>
              </w:rPr>
              <w:t>」</w:t>
            </w:r>
          </w:p>
          <w:p w14:paraId="63451127" w14:textId="77777777" w:rsidR="00D90D2A" w:rsidRPr="00BC03D9" w:rsidRDefault="00D90D2A" w:rsidP="00A80A7C">
            <w:pPr>
              <w:rPr>
                <w:rFonts w:ascii="標楷體" w:eastAsia="標楷體" w:hAnsi="標楷體" w:hint="eastAsia"/>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D90D2A" w:rsidRPr="00291505" w14:paraId="086671D0" w14:textId="77777777" w:rsidTr="00A80A7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938714A" w14:textId="77777777" w:rsidR="00D90D2A" w:rsidRPr="00291505" w:rsidRDefault="00D90D2A"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5EFEEB" w14:textId="77777777" w:rsidR="00D90D2A" w:rsidRPr="00291505" w:rsidRDefault="00D90D2A" w:rsidP="00A80A7C">
            <w:pPr>
              <w:rPr>
                <w:rFonts w:ascii="標楷體" w:eastAsia="標楷體" w:hAnsi="標楷體"/>
              </w:rPr>
            </w:pPr>
          </w:p>
        </w:tc>
      </w:tr>
      <w:tr w:rsidR="00D90D2A" w:rsidRPr="00291505" w14:paraId="70A457A2" w14:textId="77777777" w:rsidTr="00A80A7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D28F660" w14:textId="77777777" w:rsidR="00D90D2A" w:rsidRPr="00291505" w:rsidRDefault="00D90D2A"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80BB76" w14:textId="77777777" w:rsidR="00D90D2A" w:rsidRPr="00291505" w:rsidRDefault="00D90D2A" w:rsidP="00A80A7C">
            <w:pPr>
              <w:rPr>
                <w:rFonts w:ascii="標楷體" w:eastAsia="標楷體" w:hAnsi="標楷體"/>
              </w:rPr>
            </w:pPr>
          </w:p>
        </w:tc>
      </w:tr>
      <w:tr w:rsidR="00D90D2A" w:rsidRPr="00291505" w14:paraId="2987A32B"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BC2E3C6" w14:textId="77777777" w:rsidR="00D90D2A" w:rsidRPr="00291505" w:rsidRDefault="00D90D2A"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A921EF" w14:textId="77777777" w:rsidR="00D90D2A" w:rsidRPr="00291505" w:rsidRDefault="00D90D2A"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90D2A" w:rsidRPr="00291505" w14:paraId="040B85C2" w14:textId="77777777" w:rsidTr="00A80A7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38B7E30" w14:textId="77777777" w:rsidR="00D90D2A" w:rsidRPr="00291505" w:rsidRDefault="00D90D2A"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74E1EA" w14:textId="77777777" w:rsidR="00D90D2A" w:rsidRPr="00291505" w:rsidRDefault="00D90D2A" w:rsidP="00A80A7C">
            <w:pPr>
              <w:rPr>
                <w:rFonts w:ascii="標楷體" w:eastAsia="標楷體" w:hAnsi="標楷體"/>
              </w:rPr>
            </w:pPr>
          </w:p>
        </w:tc>
      </w:tr>
      <w:tr w:rsidR="00D90D2A" w:rsidRPr="00291505" w14:paraId="2CC17E95"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171C59" w14:textId="77777777" w:rsidR="00D90D2A" w:rsidRPr="00291505" w:rsidRDefault="00D90D2A"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75701" w14:textId="77777777" w:rsidR="00D90D2A" w:rsidRPr="00291505" w:rsidRDefault="00D90D2A" w:rsidP="00A80A7C">
            <w:pPr>
              <w:rPr>
                <w:rFonts w:ascii="標楷體" w:eastAsia="標楷體" w:hAnsi="標楷體"/>
              </w:rPr>
            </w:pPr>
          </w:p>
        </w:tc>
      </w:tr>
    </w:tbl>
    <w:p w14:paraId="1621DCF8" w14:textId="77777777" w:rsidR="00D90D2A" w:rsidRPr="005F1722" w:rsidRDefault="00D90D2A" w:rsidP="00D90D2A">
      <w:pPr>
        <w:pStyle w:val="a"/>
      </w:pPr>
      <w:r>
        <w:rPr>
          <w:rFonts w:hint="eastAsia"/>
        </w:rPr>
        <w:t>Ta</w:t>
      </w:r>
      <w:r>
        <w:t>ble List</w:t>
      </w:r>
      <w:r w:rsidRPr="005F1722">
        <w:rPr>
          <w:rFonts w:hint="eastAsia"/>
        </w:rPr>
        <w:t>:</w:t>
      </w:r>
    </w:p>
    <w:p w14:paraId="2C26CA78" w14:textId="77777777" w:rsidR="00D90D2A" w:rsidRDefault="00D90D2A" w:rsidP="00D90D2A">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0D2A" w:rsidRPr="0022279A" w14:paraId="41E2B552" w14:textId="77777777" w:rsidTr="00A80A7C">
        <w:tc>
          <w:tcPr>
            <w:tcW w:w="851" w:type="dxa"/>
            <w:shd w:val="clear" w:color="auto" w:fill="D9D9D9"/>
          </w:tcPr>
          <w:p w14:paraId="67323628"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C54913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2FDE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說明</w:t>
            </w:r>
          </w:p>
        </w:tc>
      </w:tr>
      <w:tr w:rsidR="00D90D2A" w:rsidRPr="0022279A" w14:paraId="529F7ED1" w14:textId="77777777" w:rsidTr="00A80A7C">
        <w:tc>
          <w:tcPr>
            <w:tcW w:w="851" w:type="dxa"/>
            <w:shd w:val="clear" w:color="auto" w:fill="auto"/>
          </w:tcPr>
          <w:p w14:paraId="3152EC0C"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536595B" w14:textId="77777777" w:rsidR="00D90D2A" w:rsidRPr="00F533E6" w:rsidRDefault="00D90D2A" w:rsidP="00A80A7C">
            <w:pPr>
              <w:rPr>
                <w:rFonts w:ascii="標楷體" w:eastAsia="標楷體" w:hAnsi="標楷體"/>
              </w:rPr>
            </w:pPr>
            <w:r w:rsidRPr="005C43BA">
              <w:rPr>
                <w:rFonts w:ascii="標楷體" w:eastAsia="標楷體" w:hAnsi="標楷體"/>
              </w:rPr>
              <w:t>CustMain</w:t>
            </w:r>
          </w:p>
        </w:tc>
        <w:tc>
          <w:tcPr>
            <w:tcW w:w="3828" w:type="dxa"/>
            <w:shd w:val="clear" w:color="auto" w:fill="auto"/>
          </w:tcPr>
          <w:p w14:paraId="210EDF76" w14:textId="77777777" w:rsidR="00D90D2A" w:rsidRPr="00F533E6" w:rsidRDefault="00D90D2A" w:rsidP="00A80A7C">
            <w:pPr>
              <w:rPr>
                <w:rFonts w:ascii="標楷體" w:eastAsia="標楷體" w:hAnsi="標楷體"/>
              </w:rPr>
            </w:pPr>
            <w:r w:rsidRPr="00F533E6">
              <w:rPr>
                <w:rFonts w:ascii="標楷體" w:eastAsia="標楷體" w:hAnsi="標楷體" w:hint="eastAsia"/>
              </w:rPr>
              <w:t>客戶資料主檔</w:t>
            </w:r>
          </w:p>
        </w:tc>
      </w:tr>
      <w:tr w:rsidR="00D90D2A" w:rsidRPr="0022279A" w14:paraId="1ADA7D01" w14:textId="77777777" w:rsidTr="00A80A7C">
        <w:tc>
          <w:tcPr>
            <w:tcW w:w="851" w:type="dxa"/>
            <w:shd w:val="clear" w:color="auto" w:fill="auto"/>
          </w:tcPr>
          <w:p w14:paraId="4BD106AB" w14:textId="77777777" w:rsidR="00D90D2A" w:rsidRPr="00F533E6" w:rsidRDefault="00D90D2A" w:rsidP="00A80A7C">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2CF9B9CB" w14:textId="77777777" w:rsidR="00D90D2A" w:rsidRPr="00F533E6" w:rsidRDefault="00D90D2A" w:rsidP="00A80A7C">
            <w:pPr>
              <w:rPr>
                <w:rFonts w:ascii="標楷體" w:eastAsia="標楷體" w:hAnsi="標楷體"/>
              </w:rPr>
            </w:pPr>
            <w:r w:rsidRPr="005C43BA">
              <w:rPr>
                <w:rFonts w:ascii="標楷體" w:eastAsia="標楷體" w:hAnsi="標楷體"/>
              </w:rPr>
              <w:t>Guarantor</w:t>
            </w:r>
          </w:p>
        </w:tc>
        <w:tc>
          <w:tcPr>
            <w:tcW w:w="3828" w:type="dxa"/>
            <w:shd w:val="clear" w:color="auto" w:fill="auto"/>
          </w:tcPr>
          <w:p w14:paraId="03597B43" w14:textId="77777777" w:rsidR="00D90D2A" w:rsidRPr="00F533E6" w:rsidRDefault="00D90D2A" w:rsidP="00A80A7C">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D90D2A" w:rsidRPr="0022279A" w14:paraId="20C4F408" w14:textId="77777777" w:rsidTr="00A80A7C">
        <w:tc>
          <w:tcPr>
            <w:tcW w:w="851" w:type="dxa"/>
            <w:shd w:val="clear" w:color="auto" w:fill="auto"/>
          </w:tcPr>
          <w:p w14:paraId="4AFA43AA"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E02A25A" w14:textId="77777777" w:rsidR="00D90D2A" w:rsidRPr="00F533E6" w:rsidRDefault="00D90D2A" w:rsidP="00A80A7C">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461B4F7B" w14:textId="77777777" w:rsidR="00D90D2A" w:rsidRPr="00F533E6" w:rsidRDefault="00D90D2A" w:rsidP="00A80A7C">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90D2A" w:rsidRPr="0022279A" w14:paraId="4F447032" w14:textId="77777777" w:rsidTr="00A80A7C">
        <w:tc>
          <w:tcPr>
            <w:tcW w:w="851" w:type="dxa"/>
            <w:shd w:val="clear" w:color="auto" w:fill="auto"/>
          </w:tcPr>
          <w:p w14:paraId="3ED2A249" w14:textId="77777777" w:rsidR="00D90D2A" w:rsidRPr="00F533E6" w:rsidRDefault="00D90D2A" w:rsidP="00A80A7C">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1A89A05" w14:textId="77777777" w:rsidR="00D90D2A" w:rsidRPr="00FA0AEB" w:rsidRDefault="00D90D2A" w:rsidP="00A80A7C">
            <w:pPr>
              <w:rPr>
                <w:rFonts w:ascii="標楷體" w:eastAsia="標楷體" w:hAnsi="標楷體"/>
              </w:rPr>
            </w:pPr>
            <w:r w:rsidRPr="005C43BA">
              <w:rPr>
                <w:rFonts w:ascii="標楷體" w:eastAsia="標楷體" w:hAnsi="標楷體"/>
              </w:rPr>
              <w:t>FacMain</w:t>
            </w:r>
          </w:p>
        </w:tc>
        <w:tc>
          <w:tcPr>
            <w:tcW w:w="3828" w:type="dxa"/>
            <w:shd w:val="clear" w:color="auto" w:fill="auto"/>
          </w:tcPr>
          <w:p w14:paraId="2C2980F1" w14:textId="77777777" w:rsidR="00D90D2A" w:rsidRPr="009D4C61" w:rsidRDefault="00D90D2A" w:rsidP="00A80A7C">
            <w:pPr>
              <w:rPr>
                <w:rFonts w:ascii="標楷體" w:eastAsia="標楷體" w:hAnsi="標楷體" w:hint="eastAsia"/>
              </w:rPr>
            </w:pPr>
            <w:r w:rsidRPr="00F533E6">
              <w:rPr>
                <w:rFonts w:ascii="標楷體" w:eastAsia="標楷體" w:hAnsi="標楷體" w:hint="eastAsia"/>
              </w:rPr>
              <w:t>額度主檔</w:t>
            </w:r>
          </w:p>
        </w:tc>
      </w:tr>
      <w:tr w:rsidR="00D90D2A" w:rsidRPr="0022279A" w14:paraId="65723FEA" w14:textId="77777777" w:rsidTr="00A80A7C">
        <w:tc>
          <w:tcPr>
            <w:tcW w:w="851" w:type="dxa"/>
            <w:shd w:val="clear" w:color="auto" w:fill="auto"/>
          </w:tcPr>
          <w:p w14:paraId="0F91156B" w14:textId="77777777" w:rsidR="00D90D2A" w:rsidRDefault="00D90D2A" w:rsidP="00A80A7C">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BEF68E3" w14:textId="77777777" w:rsidR="00D90D2A" w:rsidRPr="005C43BA" w:rsidRDefault="00D90D2A" w:rsidP="00A80A7C">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3A979D17" w14:textId="77777777" w:rsidR="00D90D2A" w:rsidRPr="009D4C61" w:rsidRDefault="00D90D2A" w:rsidP="00A80A7C">
            <w:pPr>
              <w:rPr>
                <w:rFonts w:ascii="標楷體" w:eastAsia="標楷體" w:hAnsi="標楷體" w:hint="eastAsia"/>
              </w:rPr>
            </w:pPr>
            <w:r>
              <w:rPr>
                <w:rFonts w:ascii="標楷體" w:eastAsia="標楷體" w:hAnsi="標楷體" w:hint="eastAsia"/>
              </w:rPr>
              <w:t>放款主檔</w:t>
            </w:r>
          </w:p>
        </w:tc>
      </w:tr>
    </w:tbl>
    <w:p w14:paraId="6B0AD590" w14:textId="77777777" w:rsidR="00D90D2A" w:rsidRPr="00291505" w:rsidRDefault="00D90D2A" w:rsidP="00D90D2A">
      <w:pPr>
        <w:rPr>
          <w:rFonts w:ascii="標楷體" w:eastAsia="標楷體" w:hAnsi="標楷體" w:hint="eastAsia"/>
        </w:rPr>
      </w:pPr>
    </w:p>
    <w:p w14:paraId="19AFE230" w14:textId="77777777" w:rsidR="00D90D2A" w:rsidRPr="00291505" w:rsidRDefault="00D90D2A" w:rsidP="00D90D2A">
      <w:pPr>
        <w:pStyle w:val="a"/>
      </w:pPr>
      <w:r w:rsidRPr="00291505">
        <w:t>UI畫面</w:t>
      </w:r>
    </w:p>
    <w:p w14:paraId="0B84FC12" w14:textId="77777777" w:rsidR="00D90D2A" w:rsidRPr="00291505" w:rsidRDefault="00D90D2A" w:rsidP="00D90D2A">
      <w:pPr>
        <w:pStyle w:val="42"/>
        <w:spacing w:after="48"/>
        <w:ind w:left="1133"/>
        <w:rPr>
          <w:rFonts w:ascii="標楷體" w:hAnsi="標楷體" w:hint="eastAsia"/>
        </w:rPr>
      </w:pPr>
      <w:r w:rsidRPr="00291505">
        <w:rPr>
          <w:rFonts w:ascii="標楷體" w:hAnsi="標楷體" w:hint="eastAsia"/>
        </w:rPr>
        <w:t>輸入畫面：</w:t>
      </w:r>
    </w:p>
    <w:p w14:paraId="07C6ED99" w14:textId="2907E62A" w:rsidR="00D90D2A" w:rsidRPr="00291505" w:rsidRDefault="00560ECE" w:rsidP="00D90D2A">
      <w:pPr>
        <w:pStyle w:val="a"/>
        <w:numPr>
          <w:ilvl w:val="0"/>
          <w:numId w:val="0"/>
        </w:numPr>
      </w:pPr>
      <w:r w:rsidRPr="00A66CFA">
        <w:rPr>
          <w:noProof/>
          <w:lang w:eastAsia="zh-TW"/>
        </w:rPr>
        <w:drawing>
          <wp:inline distT="0" distB="0" distL="0" distR="0" wp14:anchorId="7E0D5375" wp14:editId="2EB9CD5B">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7595BCC1" w14:textId="77777777" w:rsidR="00D90D2A" w:rsidRDefault="00D90D2A" w:rsidP="00372AFD">
      <w:pPr>
        <w:pStyle w:val="a"/>
        <w:numPr>
          <w:ilvl w:val="0"/>
          <w:numId w:val="10"/>
        </w:numPr>
      </w:pPr>
      <w:r>
        <w:t>輸入畫面</w:t>
      </w:r>
      <w:r>
        <w:rPr>
          <w:rFonts w:hint="eastAsia"/>
        </w:rPr>
        <w:t>按鈕</w:t>
      </w:r>
      <w:r>
        <w:t>說明</w:t>
      </w:r>
    </w:p>
    <w:p w14:paraId="0C771E78" w14:textId="77777777" w:rsidR="00D90D2A" w:rsidRPr="00F5236F" w:rsidRDefault="00D90D2A" w:rsidP="00D90D2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90D2A" w:rsidRPr="00F5236F" w14:paraId="27C841EE" w14:textId="77777777" w:rsidTr="00A80A7C">
        <w:tc>
          <w:tcPr>
            <w:tcW w:w="851" w:type="dxa"/>
            <w:shd w:val="clear" w:color="auto" w:fill="D9D9D9"/>
          </w:tcPr>
          <w:p w14:paraId="50D899DD"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0939CF0"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9F85B02"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功能說明</w:t>
            </w:r>
          </w:p>
        </w:tc>
      </w:tr>
      <w:tr w:rsidR="00D90D2A" w:rsidRPr="00F5236F" w14:paraId="79912CF0" w14:textId="77777777" w:rsidTr="00A80A7C">
        <w:tc>
          <w:tcPr>
            <w:tcW w:w="851" w:type="dxa"/>
            <w:shd w:val="clear" w:color="auto" w:fill="auto"/>
          </w:tcPr>
          <w:p w14:paraId="48961802" w14:textId="77777777" w:rsidR="00D90D2A" w:rsidRPr="00561D45" w:rsidRDefault="00D90D2A"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4123E8AE" w14:textId="77777777" w:rsidR="00D90D2A" w:rsidRPr="00561D45" w:rsidRDefault="00D90D2A"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9A240E4" w14:textId="77777777" w:rsidR="00D90D2A" w:rsidRDefault="00D90D2A"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00A030F7" w14:textId="77777777" w:rsidR="00865347" w:rsidRDefault="00865347" w:rsidP="0086534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8327CF" w14:textId="77777777" w:rsidR="00865347" w:rsidRDefault="00865347" w:rsidP="00865347">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E9AECE4" w14:textId="77777777" w:rsidR="00865347" w:rsidRPr="00865347" w:rsidRDefault="00865347" w:rsidP="00637F29">
            <w:pPr>
              <w:ind w:left="240" w:hangingChars="100" w:hanging="240"/>
              <w:rPr>
                <w:rFonts w:ascii="標楷體" w:eastAsia="標楷體" w:hAnsi="標楷體" w:hint="eastAsia"/>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637F29" w:rsidRPr="00637F29">
              <w:rPr>
                <w:rFonts w:ascii="標楷體" w:eastAsia="標楷體" w:hAnsi="標楷體" w:hint="eastAsia"/>
              </w:rPr>
              <w:t>保證人檔</w:t>
            </w:r>
            <w:r w:rsidRPr="00651325">
              <w:rPr>
                <w:rFonts w:ascii="標楷體" w:eastAsia="標楷體" w:hAnsi="標楷體" w:hint="eastAsia"/>
              </w:rPr>
              <w:t>(</w:t>
            </w:r>
            <w:r w:rsidR="00637F29"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487ED11D" w14:textId="77777777" w:rsidR="00865347" w:rsidRPr="00651325" w:rsidRDefault="00865347" w:rsidP="008653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292585" w14:textId="77777777" w:rsidR="00865347" w:rsidRPr="00561D45" w:rsidRDefault="00637F29" w:rsidP="00865347">
            <w:pPr>
              <w:rPr>
                <w:rFonts w:ascii="標楷體" w:eastAsia="標楷體" w:hAnsi="標楷體" w:hint="eastAsia"/>
                <w:lang w:eastAsia="zh-HK"/>
              </w:rPr>
            </w:pPr>
            <w:r>
              <w:rPr>
                <w:rFonts w:ascii="標楷體" w:eastAsia="標楷體" w:hAnsi="標楷體" w:hint="eastAsia"/>
              </w:rPr>
              <w:t>4</w:t>
            </w:r>
            <w:r w:rsidR="00865347">
              <w:rPr>
                <w:rFonts w:ascii="標楷體" w:eastAsia="標楷體" w:hAnsi="標楷體" w:hint="eastAsia"/>
              </w:rPr>
              <w:t>.依查詢條件顯示查詢結果</w:t>
            </w:r>
          </w:p>
        </w:tc>
      </w:tr>
      <w:tr w:rsidR="00D90D2A" w:rsidRPr="00F5236F" w14:paraId="7CC05918" w14:textId="77777777" w:rsidTr="00A80A7C">
        <w:tc>
          <w:tcPr>
            <w:tcW w:w="851" w:type="dxa"/>
            <w:shd w:val="clear" w:color="auto" w:fill="auto"/>
          </w:tcPr>
          <w:p w14:paraId="5175FA48"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60F892E" w14:textId="77777777" w:rsidR="00D90D2A" w:rsidRPr="009D4C61" w:rsidRDefault="00D90D2A"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D0E6834" w14:textId="77777777" w:rsidR="00D90D2A" w:rsidRPr="00E1776E" w:rsidRDefault="00D90D2A"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D90D2A" w:rsidRPr="00F5236F" w14:paraId="1972C590" w14:textId="77777777" w:rsidTr="00A80A7C">
        <w:tc>
          <w:tcPr>
            <w:tcW w:w="851" w:type="dxa"/>
            <w:shd w:val="clear" w:color="auto" w:fill="auto"/>
          </w:tcPr>
          <w:p w14:paraId="7A26F57C"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A49B58" w14:textId="77777777" w:rsidR="00D90D2A" w:rsidRPr="00E1776E" w:rsidRDefault="00D90D2A"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CE85E34" w14:textId="77777777" w:rsidR="00D90D2A" w:rsidRPr="00E1776E" w:rsidRDefault="00D90D2A"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311E287" w14:textId="77777777" w:rsidR="00D90D2A" w:rsidRPr="00175D43" w:rsidRDefault="00D90D2A" w:rsidP="00D90D2A">
      <w:pPr>
        <w:rPr>
          <w:rFonts w:ascii="標楷體" w:eastAsia="標楷體" w:hAnsi="標楷體"/>
        </w:rPr>
      </w:pPr>
    </w:p>
    <w:p w14:paraId="402C3E3E" w14:textId="77777777" w:rsidR="00D90D2A" w:rsidRPr="00291505" w:rsidRDefault="00D90D2A" w:rsidP="00D90D2A">
      <w:pPr>
        <w:rPr>
          <w:rFonts w:ascii="標楷體" w:eastAsia="標楷體" w:hAnsi="標楷體" w:hint="eastAsia"/>
        </w:rPr>
      </w:pPr>
    </w:p>
    <w:p w14:paraId="7C5CAB42" w14:textId="77777777" w:rsidR="00D90D2A" w:rsidRPr="00291505" w:rsidRDefault="00D90D2A" w:rsidP="00D90D2A">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D90D2A" w:rsidRPr="00291505" w14:paraId="5FE17C20" w14:textId="77777777" w:rsidTr="001B1390">
        <w:trPr>
          <w:trHeight w:val="388"/>
          <w:jc w:val="center"/>
        </w:trPr>
        <w:tc>
          <w:tcPr>
            <w:tcW w:w="456" w:type="dxa"/>
            <w:vMerge w:val="restart"/>
            <w:shd w:val="clear" w:color="auto" w:fill="D9D9D9"/>
          </w:tcPr>
          <w:p w14:paraId="0A2301E9" w14:textId="77777777" w:rsidR="00D90D2A" w:rsidRPr="00291505" w:rsidRDefault="00D90D2A" w:rsidP="00A80A7C">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C0CEFBA" w14:textId="77777777" w:rsidR="00D90D2A" w:rsidRPr="00291505" w:rsidRDefault="00D90D2A" w:rsidP="00A80A7C">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755B998" w14:textId="77777777" w:rsidR="00D90D2A" w:rsidRPr="00291505" w:rsidRDefault="00D90D2A" w:rsidP="00A80A7C">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4EBDBBFB" w14:textId="77777777" w:rsidR="00D90D2A" w:rsidRPr="00291505" w:rsidRDefault="00D90D2A" w:rsidP="00A80A7C">
            <w:pPr>
              <w:rPr>
                <w:rFonts w:ascii="標楷體" w:eastAsia="標楷體" w:hAnsi="標楷體"/>
              </w:rPr>
            </w:pPr>
            <w:r w:rsidRPr="00291505">
              <w:rPr>
                <w:rFonts w:ascii="標楷體" w:eastAsia="標楷體" w:hAnsi="標楷體"/>
              </w:rPr>
              <w:t>處理邏輯及注意事項</w:t>
            </w:r>
          </w:p>
        </w:tc>
      </w:tr>
      <w:tr w:rsidR="00D90D2A" w:rsidRPr="00291505" w14:paraId="4C99D85F" w14:textId="77777777" w:rsidTr="001B1390">
        <w:trPr>
          <w:trHeight w:val="244"/>
          <w:jc w:val="center"/>
        </w:trPr>
        <w:tc>
          <w:tcPr>
            <w:tcW w:w="456" w:type="dxa"/>
            <w:vMerge/>
            <w:shd w:val="clear" w:color="auto" w:fill="D9D9D9"/>
          </w:tcPr>
          <w:p w14:paraId="6863BFB3" w14:textId="77777777" w:rsidR="00D90D2A" w:rsidRPr="00291505" w:rsidRDefault="00D90D2A" w:rsidP="00A80A7C">
            <w:pPr>
              <w:rPr>
                <w:rFonts w:ascii="標楷體" w:eastAsia="標楷體" w:hAnsi="標楷體"/>
              </w:rPr>
            </w:pPr>
          </w:p>
        </w:tc>
        <w:tc>
          <w:tcPr>
            <w:tcW w:w="1719" w:type="dxa"/>
            <w:vMerge/>
            <w:shd w:val="clear" w:color="auto" w:fill="D9D9D9"/>
          </w:tcPr>
          <w:p w14:paraId="55BE1B54" w14:textId="77777777" w:rsidR="00D90D2A" w:rsidRPr="00291505" w:rsidRDefault="00D90D2A" w:rsidP="00A80A7C">
            <w:pPr>
              <w:rPr>
                <w:rFonts w:ascii="標楷體" w:eastAsia="標楷體" w:hAnsi="標楷體"/>
              </w:rPr>
            </w:pPr>
          </w:p>
        </w:tc>
        <w:tc>
          <w:tcPr>
            <w:tcW w:w="940" w:type="dxa"/>
            <w:shd w:val="clear" w:color="auto" w:fill="D9D9D9"/>
          </w:tcPr>
          <w:p w14:paraId="792B5588" w14:textId="77777777" w:rsidR="00D90D2A" w:rsidRPr="00291505" w:rsidRDefault="00D265EB" w:rsidP="00A80A7C">
            <w:pPr>
              <w:rPr>
                <w:rFonts w:ascii="標楷體" w:eastAsia="標楷體" w:hAnsi="標楷體"/>
              </w:rPr>
            </w:pPr>
            <w:r>
              <w:rPr>
                <w:rFonts w:ascii="標楷體" w:eastAsia="標楷體" w:hAnsi="標楷體" w:hint="eastAsia"/>
              </w:rPr>
              <w:t>欄位</w:t>
            </w:r>
            <w:r w:rsidR="00D90D2A">
              <w:rPr>
                <w:rFonts w:ascii="標楷體" w:eastAsia="標楷體" w:hAnsi="標楷體" w:hint="eastAsia"/>
              </w:rPr>
              <w:t>長度</w:t>
            </w:r>
          </w:p>
        </w:tc>
        <w:tc>
          <w:tcPr>
            <w:tcW w:w="956" w:type="dxa"/>
            <w:shd w:val="clear" w:color="auto" w:fill="D9D9D9"/>
          </w:tcPr>
          <w:p w14:paraId="0E7D3174" w14:textId="77777777" w:rsidR="00D90D2A" w:rsidRPr="00291505" w:rsidRDefault="00D90D2A" w:rsidP="00A80A7C">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3DEEA1B" w14:textId="77777777" w:rsidR="00D90D2A" w:rsidRPr="00291505" w:rsidRDefault="00D90D2A" w:rsidP="00A80A7C">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49C80C23" w14:textId="77777777" w:rsidR="00D90D2A" w:rsidRPr="00291505" w:rsidRDefault="00D90D2A" w:rsidP="00A80A7C">
            <w:pPr>
              <w:rPr>
                <w:rFonts w:ascii="標楷體" w:eastAsia="標楷體" w:hAnsi="標楷體"/>
              </w:rPr>
            </w:pPr>
            <w:r w:rsidRPr="00291505">
              <w:rPr>
                <w:rFonts w:ascii="標楷體" w:eastAsia="標楷體" w:hAnsi="標楷體"/>
              </w:rPr>
              <w:t>必填</w:t>
            </w:r>
          </w:p>
        </w:tc>
        <w:tc>
          <w:tcPr>
            <w:tcW w:w="700" w:type="dxa"/>
            <w:shd w:val="clear" w:color="auto" w:fill="D9D9D9"/>
          </w:tcPr>
          <w:p w14:paraId="1A867E26" w14:textId="77777777" w:rsidR="00D90D2A" w:rsidRPr="00291505" w:rsidRDefault="00D90D2A" w:rsidP="00A80A7C">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22CB5" w14:textId="77777777" w:rsidR="00D90D2A" w:rsidRPr="00291505" w:rsidRDefault="00D90D2A" w:rsidP="00A80A7C">
            <w:pPr>
              <w:rPr>
                <w:rFonts w:ascii="標楷體" w:eastAsia="標楷體" w:hAnsi="標楷體"/>
              </w:rPr>
            </w:pPr>
          </w:p>
        </w:tc>
      </w:tr>
      <w:tr w:rsidR="00865347" w:rsidRPr="00291505" w14:paraId="0A7E6971" w14:textId="77777777" w:rsidTr="00A80A7C">
        <w:trPr>
          <w:trHeight w:val="244"/>
          <w:jc w:val="center"/>
        </w:trPr>
        <w:tc>
          <w:tcPr>
            <w:tcW w:w="456" w:type="dxa"/>
          </w:tcPr>
          <w:p w14:paraId="450E8C54" w14:textId="77777777" w:rsidR="00865347" w:rsidRPr="00291505" w:rsidRDefault="00865347" w:rsidP="00865347">
            <w:pPr>
              <w:rPr>
                <w:rFonts w:ascii="標楷體" w:eastAsia="標楷體" w:hAnsi="標楷體"/>
              </w:rPr>
            </w:pPr>
            <w:r w:rsidRPr="00291505">
              <w:rPr>
                <w:rFonts w:ascii="標楷體" w:eastAsia="標楷體" w:hAnsi="標楷體" w:hint="eastAsia"/>
              </w:rPr>
              <w:t>1</w:t>
            </w:r>
          </w:p>
        </w:tc>
        <w:tc>
          <w:tcPr>
            <w:tcW w:w="1719" w:type="dxa"/>
          </w:tcPr>
          <w:p w14:paraId="5A2A47DC" w14:textId="77777777" w:rsidR="00865347" w:rsidRPr="00291505" w:rsidRDefault="007A0EDC" w:rsidP="00865347">
            <w:pPr>
              <w:rPr>
                <w:rFonts w:ascii="標楷體" w:eastAsia="標楷體" w:hAnsi="標楷體"/>
              </w:rPr>
            </w:pPr>
            <w:r>
              <w:rPr>
                <w:rFonts w:ascii="標楷體" w:eastAsia="標楷體" w:hAnsi="標楷體" w:hint="eastAsia"/>
              </w:rPr>
              <w:t>保證人統編</w:t>
            </w:r>
          </w:p>
        </w:tc>
        <w:tc>
          <w:tcPr>
            <w:tcW w:w="940" w:type="dxa"/>
          </w:tcPr>
          <w:p w14:paraId="2313987E" w14:textId="77777777" w:rsidR="00865347" w:rsidRPr="00291505" w:rsidRDefault="00865347" w:rsidP="00865347">
            <w:pPr>
              <w:rPr>
                <w:rFonts w:ascii="標楷體" w:eastAsia="標楷體" w:hAnsi="標楷體"/>
              </w:rPr>
            </w:pPr>
            <w:r>
              <w:rPr>
                <w:rFonts w:ascii="標楷體" w:eastAsia="標楷體" w:hAnsi="標楷體"/>
              </w:rPr>
              <w:t>10</w:t>
            </w:r>
          </w:p>
        </w:tc>
        <w:tc>
          <w:tcPr>
            <w:tcW w:w="956" w:type="dxa"/>
          </w:tcPr>
          <w:p w14:paraId="41CDDDE2" w14:textId="77777777" w:rsidR="00865347" w:rsidRPr="00291505" w:rsidRDefault="00865347" w:rsidP="00865347">
            <w:pPr>
              <w:rPr>
                <w:rFonts w:ascii="標楷體" w:eastAsia="標楷體" w:hAnsi="標楷體"/>
              </w:rPr>
            </w:pPr>
          </w:p>
        </w:tc>
        <w:tc>
          <w:tcPr>
            <w:tcW w:w="1221" w:type="dxa"/>
          </w:tcPr>
          <w:p w14:paraId="11C60537" w14:textId="77777777" w:rsidR="00865347" w:rsidRPr="00291505" w:rsidRDefault="00865347" w:rsidP="00865347">
            <w:pPr>
              <w:rPr>
                <w:rFonts w:ascii="標楷體" w:eastAsia="標楷體" w:hAnsi="標楷體"/>
              </w:rPr>
            </w:pPr>
          </w:p>
        </w:tc>
        <w:tc>
          <w:tcPr>
            <w:tcW w:w="692" w:type="dxa"/>
          </w:tcPr>
          <w:p w14:paraId="74C2C7D9" w14:textId="77777777" w:rsidR="00865347" w:rsidRPr="00291505" w:rsidRDefault="00865347" w:rsidP="00865347">
            <w:pPr>
              <w:rPr>
                <w:rFonts w:ascii="標楷體" w:eastAsia="標楷體" w:hAnsi="標楷體"/>
              </w:rPr>
            </w:pPr>
            <w:r w:rsidRPr="00291505">
              <w:rPr>
                <w:rFonts w:ascii="標楷體" w:eastAsia="標楷體" w:hAnsi="標楷體" w:hint="eastAsia"/>
              </w:rPr>
              <w:t>V</w:t>
            </w:r>
          </w:p>
        </w:tc>
        <w:tc>
          <w:tcPr>
            <w:tcW w:w="700" w:type="dxa"/>
          </w:tcPr>
          <w:p w14:paraId="6F79CADD" w14:textId="77777777" w:rsidR="00865347" w:rsidRPr="00291505" w:rsidRDefault="00865347" w:rsidP="00865347">
            <w:pPr>
              <w:rPr>
                <w:rFonts w:ascii="標楷體" w:eastAsia="標楷體" w:hAnsi="標楷體"/>
              </w:rPr>
            </w:pPr>
            <w:r>
              <w:rPr>
                <w:rFonts w:ascii="標楷體" w:eastAsia="標楷體" w:hAnsi="標楷體" w:hint="eastAsia"/>
              </w:rPr>
              <w:t>W</w:t>
            </w:r>
          </w:p>
        </w:tc>
        <w:tc>
          <w:tcPr>
            <w:tcW w:w="3736" w:type="dxa"/>
          </w:tcPr>
          <w:p w14:paraId="2E686404" w14:textId="77777777" w:rsidR="00865347" w:rsidRDefault="00865347" w:rsidP="00865347">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75D1BE4C" w14:textId="77777777" w:rsidR="00865347" w:rsidRPr="008818C9" w:rsidRDefault="00865347" w:rsidP="00865347">
            <w:pPr>
              <w:rPr>
                <w:rFonts w:ascii="標楷體" w:eastAsia="標楷體" w:hAnsi="標楷體" w:hint="eastAsia"/>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7A0EDC">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865347" w:rsidRPr="00291505" w14:paraId="120A4C76" w14:textId="77777777" w:rsidTr="00A80A7C">
        <w:trPr>
          <w:trHeight w:val="244"/>
          <w:jc w:val="center"/>
        </w:trPr>
        <w:tc>
          <w:tcPr>
            <w:tcW w:w="456" w:type="dxa"/>
          </w:tcPr>
          <w:p w14:paraId="2E9FC308" w14:textId="77777777" w:rsidR="00865347" w:rsidRPr="00291505" w:rsidRDefault="00865347" w:rsidP="00865347">
            <w:pPr>
              <w:rPr>
                <w:rFonts w:ascii="標楷體" w:eastAsia="標楷體" w:hAnsi="標楷體" w:hint="eastAsia"/>
              </w:rPr>
            </w:pPr>
          </w:p>
        </w:tc>
        <w:tc>
          <w:tcPr>
            <w:tcW w:w="1719" w:type="dxa"/>
          </w:tcPr>
          <w:p w14:paraId="4209DF79" w14:textId="77777777" w:rsidR="00865347" w:rsidRPr="00291505" w:rsidRDefault="00865347" w:rsidP="00865347">
            <w:pPr>
              <w:rPr>
                <w:rFonts w:ascii="標楷體" w:eastAsia="標楷體" w:hAnsi="標楷體" w:hint="eastAsia"/>
              </w:rPr>
            </w:pPr>
            <w:r>
              <w:rPr>
                <w:rFonts w:ascii="標楷體" w:eastAsia="標楷體" w:hAnsi="標楷體" w:hint="eastAsia"/>
              </w:rPr>
              <w:t>顧客資料查詢</w:t>
            </w:r>
          </w:p>
        </w:tc>
        <w:tc>
          <w:tcPr>
            <w:tcW w:w="940" w:type="dxa"/>
          </w:tcPr>
          <w:p w14:paraId="0FCF0F6F" w14:textId="77777777" w:rsidR="00865347" w:rsidRDefault="00865347" w:rsidP="00865347">
            <w:pPr>
              <w:rPr>
                <w:rFonts w:ascii="標楷體" w:eastAsia="標楷體" w:hAnsi="標楷體"/>
              </w:rPr>
            </w:pPr>
            <w:r>
              <w:rPr>
                <w:rFonts w:ascii="標楷體" w:eastAsia="標楷體" w:hAnsi="標楷體" w:hint="eastAsia"/>
              </w:rPr>
              <w:t>按鈕</w:t>
            </w:r>
          </w:p>
        </w:tc>
        <w:tc>
          <w:tcPr>
            <w:tcW w:w="956" w:type="dxa"/>
          </w:tcPr>
          <w:p w14:paraId="158FCD13" w14:textId="77777777" w:rsidR="00865347" w:rsidRPr="00291505" w:rsidRDefault="00865347" w:rsidP="00865347">
            <w:pPr>
              <w:rPr>
                <w:rFonts w:ascii="標楷體" w:eastAsia="標楷體" w:hAnsi="標楷體"/>
              </w:rPr>
            </w:pPr>
          </w:p>
        </w:tc>
        <w:tc>
          <w:tcPr>
            <w:tcW w:w="1221" w:type="dxa"/>
          </w:tcPr>
          <w:p w14:paraId="48BB0AC6" w14:textId="77777777" w:rsidR="00865347" w:rsidRPr="00291505" w:rsidRDefault="00865347" w:rsidP="00865347">
            <w:pPr>
              <w:rPr>
                <w:rFonts w:ascii="標楷體" w:eastAsia="標楷體" w:hAnsi="標楷體"/>
              </w:rPr>
            </w:pPr>
          </w:p>
        </w:tc>
        <w:tc>
          <w:tcPr>
            <w:tcW w:w="692" w:type="dxa"/>
          </w:tcPr>
          <w:p w14:paraId="4A992299" w14:textId="77777777" w:rsidR="00865347" w:rsidRPr="00362205" w:rsidRDefault="00865347" w:rsidP="00865347">
            <w:pPr>
              <w:rPr>
                <w:rFonts w:ascii="標楷體" w:eastAsia="標楷體" w:hAnsi="標楷體"/>
              </w:rPr>
            </w:pPr>
          </w:p>
        </w:tc>
        <w:tc>
          <w:tcPr>
            <w:tcW w:w="700" w:type="dxa"/>
          </w:tcPr>
          <w:p w14:paraId="6FD12B29" w14:textId="77777777" w:rsidR="00865347" w:rsidRPr="00362205" w:rsidRDefault="00865347" w:rsidP="00865347">
            <w:pPr>
              <w:rPr>
                <w:rFonts w:ascii="標楷體" w:eastAsia="標楷體" w:hAnsi="標楷體"/>
              </w:rPr>
            </w:pPr>
          </w:p>
        </w:tc>
        <w:tc>
          <w:tcPr>
            <w:tcW w:w="3736" w:type="dxa"/>
          </w:tcPr>
          <w:p w14:paraId="4671AD18" w14:textId="77777777" w:rsidR="00865347" w:rsidRPr="00E1776E" w:rsidRDefault="00865347" w:rsidP="00865347">
            <w:pPr>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007A0EDC">
              <w:rPr>
                <w:rFonts w:ascii="標楷體" w:eastAsia="標楷體" w:hAnsi="標楷體" w:hint="eastAsia"/>
              </w:rPr>
              <w:t>保證人統編</w:t>
            </w:r>
            <w:r>
              <w:rPr>
                <w:rFonts w:ascii="標楷體" w:eastAsia="標楷體" w:hAnsi="標楷體" w:hint="eastAsia"/>
                <w:lang w:eastAsia="zh-HK"/>
              </w:rPr>
              <w:t>]</w:t>
            </w:r>
            <w:r>
              <w:rPr>
                <w:rFonts w:ascii="標楷體" w:eastAsia="標楷體" w:hAnsi="標楷體" w:hint="eastAsia"/>
              </w:rPr>
              <w:t>回來</w:t>
            </w:r>
          </w:p>
        </w:tc>
      </w:tr>
      <w:tr w:rsidR="00865347" w:rsidRPr="00291505" w14:paraId="0226E04E" w14:textId="77777777" w:rsidTr="00A80A7C">
        <w:trPr>
          <w:trHeight w:val="244"/>
          <w:jc w:val="center"/>
        </w:trPr>
        <w:tc>
          <w:tcPr>
            <w:tcW w:w="456" w:type="dxa"/>
          </w:tcPr>
          <w:p w14:paraId="3023FD12" w14:textId="77777777" w:rsidR="00865347" w:rsidRPr="00291505" w:rsidRDefault="00865347" w:rsidP="00865347">
            <w:pPr>
              <w:rPr>
                <w:rFonts w:ascii="標楷體" w:eastAsia="標楷體" w:hAnsi="標楷體" w:hint="eastAsia"/>
              </w:rPr>
            </w:pPr>
            <w:r w:rsidRPr="00291505">
              <w:rPr>
                <w:rFonts w:ascii="標楷體" w:eastAsia="標楷體" w:hAnsi="標楷體" w:hint="eastAsia"/>
              </w:rPr>
              <w:t>2</w:t>
            </w:r>
          </w:p>
        </w:tc>
        <w:tc>
          <w:tcPr>
            <w:tcW w:w="1719" w:type="dxa"/>
          </w:tcPr>
          <w:p w14:paraId="6FB069D6" w14:textId="77777777" w:rsidR="00865347" w:rsidRPr="00291505" w:rsidRDefault="00865347" w:rsidP="00865347">
            <w:pPr>
              <w:rPr>
                <w:rFonts w:ascii="標楷體" w:eastAsia="標楷體" w:hAnsi="標楷體" w:hint="eastAsia"/>
              </w:rPr>
            </w:pPr>
            <w:r w:rsidRPr="00291505">
              <w:rPr>
                <w:rFonts w:ascii="標楷體" w:eastAsia="標楷體" w:hAnsi="標楷體" w:hint="eastAsia"/>
              </w:rPr>
              <w:t>借戶否</w:t>
            </w:r>
          </w:p>
        </w:tc>
        <w:tc>
          <w:tcPr>
            <w:tcW w:w="940" w:type="dxa"/>
          </w:tcPr>
          <w:p w14:paraId="5DD92FD3" w14:textId="77777777" w:rsidR="00865347" w:rsidRPr="00291505" w:rsidRDefault="00865347" w:rsidP="00865347">
            <w:pPr>
              <w:rPr>
                <w:rFonts w:ascii="標楷體" w:eastAsia="標楷體" w:hAnsi="標楷體"/>
              </w:rPr>
            </w:pPr>
          </w:p>
        </w:tc>
        <w:tc>
          <w:tcPr>
            <w:tcW w:w="956" w:type="dxa"/>
          </w:tcPr>
          <w:p w14:paraId="700C9FDF" w14:textId="77777777" w:rsidR="00865347" w:rsidRPr="00291505" w:rsidRDefault="00865347" w:rsidP="00865347">
            <w:pPr>
              <w:rPr>
                <w:rFonts w:ascii="標楷體" w:eastAsia="標楷體" w:hAnsi="標楷體"/>
              </w:rPr>
            </w:pPr>
          </w:p>
        </w:tc>
        <w:tc>
          <w:tcPr>
            <w:tcW w:w="1221" w:type="dxa"/>
          </w:tcPr>
          <w:p w14:paraId="2F5E0F45" w14:textId="77777777" w:rsidR="00865347" w:rsidRDefault="00865347" w:rsidP="00865347">
            <w:pPr>
              <w:rPr>
                <w:rFonts w:ascii="標楷體" w:eastAsia="標楷體" w:hAnsi="標楷體"/>
              </w:rPr>
            </w:pPr>
            <w:r w:rsidRPr="00B13B3E">
              <w:rPr>
                <w:rFonts w:ascii="標楷體" w:eastAsia="標楷體" w:hAnsi="標楷體" w:hint="eastAsia"/>
              </w:rPr>
              <w:t>Y:是</w:t>
            </w:r>
          </w:p>
          <w:p w14:paraId="467C9B37" w14:textId="77777777" w:rsidR="00865347" w:rsidRPr="00291505" w:rsidRDefault="00865347" w:rsidP="00865347">
            <w:pPr>
              <w:rPr>
                <w:rFonts w:ascii="標楷體" w:eastAsia="標楷體" w:hAnsi="標楷體"/>
              </w:rPr>
            </w:pPr>
            <w:r w:rsidRPr="00B13B3E">
              <w:rPr>
                <w:rFonts w:ascii="標楷體" w:eastAsia="標楷體" w:hAnsi="標楷體" w:hint="eastAsia"/>
              </w:rPr>
              <w:t>N:否</w:t>
            </w:r>
          </w:p>
        </w:tc>
        <w:tc>
          <w:tcPr>
            <w:tcW w:w="692" w:type="dxa"/>
          </w:tcPr>
          <w:p w14:paraId="355B5BF5" w14:textId="77777777" w:rsidR="00865347" w:rsidRPr="00291505" w:rsidRDefault="00865347" w:rsidP="00865347">
            <w:pPr>
              <w:rPr>
                <w:rFonts w:ascii="標楷體" w:eastAsia="標楷體" w:hAnsi="標楷體" w:hint="eastAsia"/>
              </w:rPr>
            </w:pPr>
          </w:p>
        </w:tc>
        <w:tc>
          <w:tcPr>
            <w:tcW w:w="700" w:type="dxa"/>
          </w:tcPr>
          <w:p w14:paraId="0CE38AB7" w14:textId="77777777" w:rsidR="00865347" w:rsidRPr="00291505" w:rsidRDefault="00865347" w:rsidP="00865347">
            <w:pPr>
              <w:rPr>
                <w:rFonts w:ascii="標楷體" w:eastAsia="標楷體" w:hAnsi="標楷體"/>
              </w:rPr>
            </w:pPr>
            <w:r>
              <w:rPr>
                <w:rFonts w:ascii="標楷體" w:eastAsia="標楷體" w:hAnsi="標楷體" w:hint="eastAsia"/>
              </w:rPr>
              <w:t>R</w:t>
            </w:r>
          </w:p>
        </w:tc>
        <w:tc>
          <w:tcPr>
            <w:tcW w:w="3736" w:type="dxa"/>
          </w:tcPr>
          <w:p w14:paraId="104D579D" w14:textId="77777777" w:rsidR="00865347" w:rsidRPr="007A49EF" w:rsidRDefault="007A49EF" w:rsidP="00865347">
            <w:pPr>
              <w:rPr>
                <w:rFonts w:ascii="標楷體" w:eastAsia="標楷體" w:hAnsi="標楷體" w:hint="eastAsia"/>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2877C1A4" w14:textId="77777777" w:rsidR="00D90D2A" w:rsidRDefault="00D90D2A" w:rsidP="00D90D2A">
      <w:pPr>
        <w:tabs>
          <w:tab w:val="left" w:pos="788"/>
        </w:tabs>
        <w:rPr>
          <w:rFonts w:ascii="標楷體" w:eastAsia="標楷體" w:hAnsi="標楷體" w:hint="eastAsia"/>
          <w:sz w:val="26"/>
        </w:rPr>
      </w:pPr>
    </w:p>
    <w:p w14:paraId="154C77FD" w14:textId="77777777" w:rsidR="00D90D2A" w:rsidRPr="00291505" w:rsidRDefault="00D90D2A" w:rsidP="00D90D2A">
      <w:pPr>
        <w:rPr>
          <w:rFonts w:ascii="標楷體" w:eastAsia="標楷體" w:hAnsi="標楷體" w:hint="eastAsia"/>
        </w:rPr>
      </w:pPr>
    </w:p>
    <w:p w14:paraId="31A3F35C" w14:textId="77777777" w:rsidR="00D90D2A" w:rsidRDefault="00D90D2A" w:rsidP="00372AFD">
      <w:pPr>
        <w:pStyle w:val="a"/>
        <w:numPr>
          <w:ilvl w:val="0"/>
          <w:numId w:val="10"/>
        </w:numPr>
      </w:pPr>
      <w:r>
        <w:rPr>
          <w:rFonts w:hint="eastAsia"/>
        </w:rPr>
        <w:t>輸出</w:t>
      </w:r>
      <w:r w:rsidRPr="00362205">
        <w:t>畫面</w:t>
      </w:r>
      <w:r>
        <w:rPr>
          <w:rFonts w:hint="eastAsia"/>
        </w:rPr>
        <w:t>:</w:t>
      </w:r>
    </w:p>
    <w:p w14:paraId="79BBF114" w14:textId="77777777" w:rsidR="00D90D2A" w:rsidRPr="00291505" w:rsidRDefault="00D90D2A" w:rsidP="00D90D2A">
      <w:pPr>
        <w:rPr>
          <w:rFonts w:ascii="標楷體" w:eastAsia="標楷體" w:hAnsi="標楷體" w:hint="eastAsia"/>
        </w:rPr>
      </w:pPr>
    </w:p>
    <w:p w14:paraId="3A1C723E" w14:textId="51882F3A" w:rsidR="00D90D2A" w:rsidRPr="00291505" w:rsidRDefault="00560ECE" w:rsidP="00D90D2A">
      <w:pPr>
        <w:rPr>
          <w:rFonts w:ascii="標楷體" w:eastAsia="標楷體" w:hAnsi="標楷體" w:hint="eastAsia"/>
        </w:rPr>
      </w:pPr>
      <w:r w:rsidRPr="007A0EDC">
        <w:rPr>
          <w:rFonts w:ascii="標楷體" w:eastAsia="標楷體" w:hAnsi="標楷體"/>
          <w:noProof/>
        </w:rPr>
        <w:drawing>
          <wp:inline distT="0" distB="0" distL="0" distR="0" wp14:anchorId="6047A570" wp14:editId="04D3EF18">
            <wp:extent cx="6477000" cy="2178050"/>
            <wp:effectExtent l="0" t="0" r="0" b="0"/>
            <wp:docPr id="4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7057969A" w14:textId="77777777" w:rsidR="00144B07" w:rsidRDefault="00144B07" w:rsidP="00372AFD">
      <w:pPr>
        <w:pStyle w:val="a"/>
        <w:numPr>
          <w:ilvl w:val="0"/>
          <w:numId w:val="10"/>
        </w:numPr>
      </w:pPr>
      <w:r>
        <w:t>輸</w:t>
      </w:r>
      <w:r>
        <w:rPr>
          <w:rFonts w:hint="eastAsia"/>
        </w:rPr>
        <w:t>出</w:t>
      </w:r>
      <w:r>
        <w:t>畫面資料說明</w:t>
      </w:r>
    </w:p>
    <w:p w14:paraId="6B39893B" w14:textId="77777777" w:rsidR="00D90D2A" w:rsidRPr="00291505" w:rsidRDefault="00D90D2A" w:rsidP="00D90D2A">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Change w:id="213">
          <w:tblGrid>
            <w:gridCol w:w="713"/>
            <w:gridCol w:w="1041"/>
            <w:gridCol w:w="1748"/>
            <w:gridCol w:w="3688"/>
            <w:gridCol w:w="3004"/>
          </w:tblGrid>
        </w:tblGridChange>
      </w:tblGrid>
      <w:tr w:rsidR="00D90D2A" w:rsidRPr="0066721D" w14:paraId="70EAB2F1" w14:textId="77777777" w:rsidTr="00A80A7C">
        <w:trPr>
          <w:tblHeader/>
        </w:trPr>
        <w:tc>
          <w:tcPr>
            <w:tcW w:w="733" w:type="dxa"/>
            <w:shd w:val="clear" w:color="auto" w:fill="D9D9D9"/>
          </w:tcPr>
          <w:p w14:paraId="19527CDE"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C8D21CD"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D565E16"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56436B4" w14:textId="77777777" w:rsidR="00D90D2A" w:rsidRPr="0066721D" w:rsidRDefault="00D90D2A" w:rsidP="00A80A7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0936085"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91964" w:rsidRPr="0066721D" w14:paraId="29988825" w14:textId="77777777" w:rsidTr="00D03C32">
        <w:tc>
          <w:tcPr>
            <w:tcW w:w="3664" w:type="dxa"/>
            <w:gridSpan w:val="3"/>
            <w:shd w:val="clear" w:color="auto" w:fill="auto"/>
          </w:tcPr>
          <w:p w14:paraId="76DFC594" w14:textId="77777777" w:rsidR="00691964" w:rsidRDefault="00691964" w:rsidP="00A80A7C">
            <w:pPr>
              <w:rPr>
                <w:rFonts w:ascii="標楷體" w:eastAsia="標楷體" w:hAnsi="標楷體" w:hint="eastAsia"/>
              </w:rPr>
            </w:pPr>
            <w:r>
              <w:rPr>
                <w:rFonts w:ascii="標楷體" w:eastAsia="標楷體" w:hAnsi="標楷體" w:hint="eastAsia"/>
                <w:color w:val="FF0000"/>
              </w:rPr>
              <w:t>保證人資料</w:t>
            </w:r>
          </w:p>
        </w:tc>
        <w:tc>
          <w:tcPr>
            <w:tcW w:w="3696" w:type="dxa"/>
            <w:shd w:val="clear" w:color="auto" w:fill="auto"/>
          </w:tcPr>
          <w:p w14:paraId="01ABACB1" w14:textId="77777777" w:rsidR="00691964" w:rsidRDefault="00691964" w:rsidP="00A80A7C">
            <w:pPr>
              <w:rPr>
                <w:rFonts w:ascii="標楷體" w:eastAsia="標楷體" w:hAnsi="標楷體"/>
                <w:lang w:eastAsia="zh-HK"/>
              </w:rPr>
            </w:pPr>
          </w:p>
        </w:tc>
        <w:tc>
          <w:tcPr>
            <w:tcW w:w="3060" w:type="dxa"/>
            <w:shd w:val="clear" w:color="auto" w:fill="auto"/>
          </w:tcPr>
          <w:p w14:paraId="320CA166" w14:textId="77777777" w:rsidR="00691964" w:rsidRDefault="00691964" w:rsidP="00A80A7C">
            <w:pPr>
              <w:rPr>
                <w:rFonts w:ascii="標楷體" w:eastAsia="標楷體" w:hAnsi="標楷體" w:hint="eastAsia"/>
              </w:rPr>
            </w:pPr>
          </w:p>
        </w:tc>
      </w:tr>
      <w:tr w:rsidR="00691964" w:rsidRPr="0066721D" w14:paraId="358E00ED" w14:textId="77777777" w:rsidTr="00A80A7C">
        <w:tc>
          <w:tcPr>
            <w:tcW w:w="733" w:type="dxa"/>
            <w:shd w:val="clear" w:color="auto" w:fill="auto"/>
          </w:tcPr>
          <w:p w14:paraId="5BABC5DC" w14:textId="77777777" w:rsidR="00691964" w:rsidRPr="0066721D" w:rsidRDefault="00691964" w:rsidP="00691964">
            <w:pPr>
              <w:rPr>
                <w:rFonts w:ascii="標楷體" w:eastAsia="標楷體" w:hAnsi="標楷體" w:hint="eastAsia"/>
              </w:rPr>
            </w:pPr>
            <w:r>
              <w:rPr>
                <w:rFonts w:ascii="標楷體" w:eastAsia="標楷體" w:hAnsi="標楷體" w:hint="eastAsia"/>
              </w:rPr>
              <w:t>1</w:t>
            </w:r>
          </w:p>
        </w:tc>
        <w:tc>
          <w:tcPr>
            <w:tcW w:w="1085" w:type="dxa"/>
            <w:shd w:val="clear" w:color="auto" w:fill="auto"/>
          </w:tcPr>
          <w:p w14:paraId="67D281A1"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資料</w:t>
            </w:r>
          </w:p>
        </w:tc>
        <w:tc>
          <w:tcPr>
            <w:tcW w:w="1846" w:type="dxa"/>
            <w:shd w:val="clear" w:color="auto" w:fill="auto"/>
          </w:tcPr>
          <w:p w14:paraId="11C3EF3C" w14:textId="77777777" w:rsidR="00691964" w:rsidRDefault="00691964" w:rsidP="00691964">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24BD79EF"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13FB94F4" w14:textId="77777777" w:rsidR="00691964" w:rsidRDefault="00691964" w:rsidP="00691964">
            <w:pPr>
              <w:rPr>
                <w:rFonts w:ascii="標楷體" w:eastAsia="標楷體" w:hAnsi="標楷體" w:hint="eastAsia"/>
              </w:rPr>
            </w:pPr>
            <w:r>
              <w:rPr>
                <w:rFonts w:ascii="標楷體" w:eastAsia="標楷體" w:hAnsi="標楷體" w:hint="eastAsia"/>
              </w:rPr>
              <w:t>戶號</w:t>
            </w:r>
          </w:p>
        </w:tc>
      </w:tr>
      <w:tr w:rsidR="00691964" w:rsidRPr="0066721D" w14:paraId="45182459" w14:textId="77777777" w:rsidTr="00A80A7C">
        <w:tc>
          <w:tcPr>
            <w:tcW w:w="733" w:type="dxa"/>
            <w:shd w:val="clear" w:color="auto" w:fill="auto"/>
          </w:tcPr>
          <w:p w14:paraId="23C644FD" w14:textId="77777777" w:rsidR="00691964" w:rsidRPr="0066721D" w:rsidRDefault="00691964" w:rsidP="00691964">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08515CEE"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資料</w:t>
            </w:r>
          </w:p>
        </w:tc>
        <w:tc>
          <w:tcPr>
            <w:tcW w:w="1846" w:type="dxa"/>
            <w:shd w:val="clear" w:color="auto" w:fill="auto"/>
          </w:tcPr>
          <w:p w14:paraId="3466C0B9" w14:textId="77777777" w:rsidR="00691964" w:rsidRDefault="00691964" w:rsidP="00691964">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64FC3DC4"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3BDA69C3" w14:textId="77777777" w:rsidR="00691964" w:rsidRDefault="00691964" w:rsidP="00691964">
            <w:pPr>
              <w:rPr>
                <w:rFonts w:ascii="標楷體" w:eastAsia="標楷體" w:hAnsi="標楷體" w:hint="eastAsia"/>
              </w:rPr>
            </w:pPr>
            <w:r>
              <w:rPr>
                <w:rFonts w:ascii="標楷體" w:eastAsia="標楷體" w:hAnsi="標楷體" w:hint="eastAsia"/>
              </w:rPr>
              <w:t>戶名</w:t>
            </w:r>
          </w:p>
        </w:tc>
      </w:tr>
      <w:tr w:rsidR="00691964" w:rsidRPr="0066721D" w14:paraId="22EA3064" w14:textId="77777777" w:rsidTr="00A80A7C">
        <w:tc>
          <w:tcPr>
            <w:tcW w:w="733" w:type="dxa"/>
            <w:shd w:val="clear" w:color="auto" w:fill="auto"/>
          </w:tcPr>
          <w:p w14:paraId="4A374140" w14:textId="77777777" w:rsidR="00691964" w:rsidRPr="0066721D" w:rsidRDefault="00691964" w:rsidP="00691964">
            <w:pPr>
              <w:rPr>
                <w:rFonts w:ascii="標楷體" w:eastAsia="標楷體" w:hAnsi="標楷體" w:hint="eastAsia"/>
              </w:rPr>
            </w:pPr>
            <w:r>
              <w:rPr>
                <w:rFonts w:ascii="標楷體" w:eastAsia="標楷體" w:hAnsi="標楷體" w:hint="eastAsia"/>
              </w:rPr>
              <w:t>3</w:t>
            </w:r>
          </w:p>
        </w:tc>
        <w:tc>
          <w:tcPr>
            <w:tcW w:w="1085" w:type="dxa"/>
            <w:shd w:val="clear" w:color="auto" w:fill="auto"/>
          </w:tcPr>
          <w:p w14:paraId="44CF02B3"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資料</w:t>
            </w:r>
          </w:p>
        </w:tc>
        <w:tc>
          <w:tcPr>
            <w:tcW w:w="1846" w:type="dxa"/>
            <w:shd w:val="clear" w:color="auto" w:fill="auto"/>
          </w:tcPr>
          <w:p w14:paraId="54A76DAF" w14:textId="77777777" w:rsidR="00691964" w:rsidRDefault="00691964" w:rsidP="00691964">
            <w:pPr>
              <w:rPr>
                <w:rFonts w:ascii="標楷體" w:eastAsia="標楷體" w:hAnsi="標楷體" w:hint="eastAsia"/>
              </w:rPr>
            </w:pPr>
            <w:r>
              <w:rPr>
                <w:rFonts w:ascii="標楷體" w:eastAsia="標楷體" w:hAnsi="標楷體" w:hint="eastAsia"/>
              </w:rPr>
              <w:t>借戶否</w:t>
            </w:r>
          </w:p>
        </w:tc>
        <w:tc>
          <w:tcPr>
            <w:tcW w:w="3696" w:type="dxa"/>
            <w:shd w:val="clear" w:color="auto" w:fill="auto"/>
          </w:tcPr>
          <w:p w14:paraId="3627B88D"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2CDFDB3B" w14:textId="77777777" w:rsidR="00691964" w:rsidRDefault="00691964" w:rsidP="00691964">
            <w:pPr>
              <w:rPr>
                <w:rFonts w:ascii="標楷體" w:eastAsia="標楷體" w:hAnsi="標楷體" w:hint="eastAsia"/>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691964" w:rsidRPr="0066721D" w14:paraId="1FFC979F" w14:textId="77777777" w:rsidTr="00D03C32">
        <w:tc>
          <w:tcPr>
            <w:tcW w:w="3664" w:type="dxa"/>
            <w:gridSpan w:val="3"/>
            <w:shd w:val="clear" w:color="auto" w:fill="auto"/>
          </w:tcPr>
          <w:p w14:paraId="0D4F2A86" w14:textId="77777777" w:rsidR="00691964" w:rsidRDefault="00691964" w:rsidP="00691964">
            <w:pPr>
              <w:rPr>
                <w:rFonts w:ascii="標楷體" w:eastAsia="標楷體" w:hAnsi="標楷體" w:hint="eastAsia"/>
              </w:rPr>
            </w:pPr>
            <w:r>
              <w:rPr>
                <w:rFonts w:ascii="標楷體" w:eastAsia="標楷體" w:hAnsi="標楷體" w:hint="eastAsia"/>
                <w:color w:val="FF0000"/>
              </w:rPr>
              <w:t>下方欄位</w:t>
            </w:r>
          </w:p>
        </w:tc>
        <w:tc>
          <w:tcPr>
            <w:tcW w:w="3696" w:type="dxa"/>
            <w:shd w:val="clear" w:color="auto" w:fill="auto"/>
          </w:tcPr>
          <w:p w14:paraId="311F0104" w14:textId="77777777" w:rsidR="00691964" w:rsidRDefault="00691964" w:rsidP="00691964">
            <w:pPr>
              <w:rPr>
                <w:rFonts w:ascii="標楷體" w:eastAsia="標楷體" w:hAnsi="標楷體"/>
                <w:lang w:eastAsia="zh-HK"/>
              </w:rPr>
            </w:pPr>
          </w:p>
        </w:tc>
        <w:tc>
          <w:tcPr>
            <w:tcW w:w="3060" w:type="dxa"/>
            <w:shd w:val="clear" w:color="auto" w:fill="auto"/>
          </w:tcPr>
          <w:p w14:paraId="0D76C1FC" w14:textId="77777777" w:rsidR="00691964" w:rsidRDefault="00691964" w:rsidP="00691964">
            <w:pPr>
              <w:rPr>
                <w:rFonts w:ascii="標楷體" w:eastAsia="標楷體" w:hAnsi="標楷體" w:hint="eastAsia"/>
              </w:rPr>
            </w:pPr>
          </w:p>
        </w:tc>
      </w:tr>
      <w:tr w:rsidR="00691964" w:rsidRPr="0066721D" w14:paraId="77469834" w14:textId="77777777" w:rsidTr="00A80A7C">
        <w:tc>
          <w:tcPr>
            <w:tcW w:w="733" w:type="dxa"/>
            <w:shd w:val="clear" w:color="auto" w:fill="auto"/>
          </w:tcPr>
          <w:p w14:paraId="385175A5"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281B0E57"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3101D974"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保證戶號</w:t>
            </w:r>
          </w:p>
        </w:tc>
        <w:tc>
          <w:tcPr>
            <w:tcW w:w="3696" w:type="dxa"/>
            <w:shd w:val="clear" w:color="auto" w:fill="auto"/>
          </w:tcPr>
          <w:p w14:paraId="2EFFF34F" w14:textId="77777777" w:rsidR="00691964"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2C25F212" w14:textId="77777777" w:rsidR="00691964" w:rsidRPr="0066721D" w:rsidRDefault="00691964" w:rsidP="00691964">
            <w:pPr>
              <w:rPr>
                <w:rFonts w:ascii="標楷體" w:eastAsia="標楷體" w:hAnsi="標楷體" w:hint="eastAsia"/>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46C4643F"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保證戶號</w:t>
            </w:r>
          </w:p>
        </w:tc>
      </w:tr>
      <w:tr w:rsidR="00691964" w:rsidRPr="0066721D" w14:paraId="13E53258" w14:textId="77777777" w:rsidTr="00A80A7C">
        <w:tc>
          <w:tcPr>
            <w:tcW w:w="733" w:type="dxa"/>
            <w:shd w:val="clear" w:color="auto" w:fill="auto"/>
          </w:tcPr>
          <w:p w14:paraId="6A4A027E"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2</w:t>
            </w:r>
          </w:p>
        </w:tc>
        <w:tc>
          <w:tcPr>
            <w:tcW w:w="1085" w:type="dxa"/>
            <w:shd w:val="clear" w:color="auto" w:fill="auto"/>
          </w:tcPr>
          <w:p w14:paraId="344E8280"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42F14377"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戶名</w:t>
            </w:r>
          </w:p>
        </w:tc>
        <w:tc>
          <w:tcPr>
            <w:tcW w:w="3696" w:type="dxa"/>
            <w:shd w:val="clear" w:color="auto" w:fill="auto"/>
          </w:tcPr>
          <w:p w14:paraId="3CB5F357" w14:textId="77777777" w:rsidR="00691964" w:rsidRPr="0066721D" w:rsidRDefault="00691964" w:rsidP="00691964">
            <w:pPr>
              <w:rPr>
                <w:rFonts w:ascii="標楷體" w:eastAsia="標楷體" w:hAnsi="標楷體" w:hint="eastAsia"/>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2B45128B"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戶名</w:t>
            </w:r>
          </w:p>
        </w:tc>
      </w:tr>
      <w:tr w:rsidR="00691964" w:rsidRPr="0066721D" w14:paraId="312D5C4A" w14:textId="77777777" w:rsidTr="00A80A7C">
        <w:tc>
          <w:tcPr>
            <w:tcW w:w="733" w:type="dxa"/>
            <w:shd w:val="clear" w:color="auto" w:fill="auto"/>
          </w:tcPr>
          <w:p w14:paraId="5AC91742"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3</w:t>
            </w:r>
          </w:p>
        </w:tc>
        <w:tc>
          <w:tcPr>
            <w:tcW w:w="1085" w:type="dxa"/>
            <w:shd w:val="clear" w:color="auto" w:fill="auto"/>
          </w:tcPr>
          <w:p w14:paraId="6F8E2F24"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lang w:eastAsia="zh-HK"/>
              </w:rPr>
              <w:t>資料</w:t>
            </w:r>
          </w:p>
        </w:tc>
        <w:tc>
          <w:tcPr>
            <w:tcW w:w="1846" w:type="dxa"/>
            <w:shd w:val="clear" w:color="auto" w:fill="auto"/>
          </w:tcPr>
          <w:p w14:paraId="3CB3750F"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戶況</w:t>
            </w:r>
          </w:p>
        </w:tc>
        <w:tc>
          <w:tcPr>
            <w:tcW w:w="3696" w:type="dxa"/>
            <w:shd w:val="clear" w:color="auto" w:fill="auto"/>
          </w:tcPr>
          <w:p w14:paraId="4B9E9964" w14:textId="77777777" w:rsidR="00691964" w:rsidRPr="0066721D" w:rsidRDefault="00691964" w:rsidP="00691964">
            <w:pPr>
              <w:rPr>
                <w:rFonts w:ascii="標楷體" w:eastAsia="標楷體" w:hAnsi="標楷體" w:hint="eastAsia"/>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1E6F5C1C"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戶況</w:t>
            </w:r>
          </w:p>
        </w:tc>
      </w:tr>
      <w:tr w:rsidR="00691964" w:rsidRPr="0066721D" w14:paraId="44577764" w14:textId="77777777" w:rsidTr="00A80A7C">
        <w:tc>
          <w:tcPr>
            <w:tcW w:w="733" w:type="dxa"/>
            <w:shd w:val="clear" w:color="auto" w:fill="auto"/>
          </w:tcPr>
          <w:p w14:paraId="343A4C9D"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4</w:t>
            </w:r>
          </w:p>
        </w:tc>
        <w:tc>
          <w:tcPr>
            <w:tcW w:w="1085" w:type="dxa"/>
            <w:shd w:val="clear" w:color="auto" w:fill="auto"/>
          </w:tcPr>
          <w:p w14:paraId="3B99F2AF"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1C0000A3"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保證金額</w:t>
            </w:r>
          </w:p>
        </w:tc>
        <w:tc>
          <w:tcPr>
            <w:tcW w:w="3696" w:type="dxa"/>
            <w:shd w:val="clear" w:color="auto" w:fill="auto"/>
          </w:tcPr>
          <w:p w14:paraId="4725379E" w14:textId="77777777" w:rsidR="00691964" w:rsidRPr="0066721D" w:rsidRDefault="00691964" w:rsidP="00691964">
            <w:pPr>
              <w:rPr>
                <w:rFonts w:ascii="標楷體" w:eastAsia="標楷體" w:hAnsi="標楷體" w:hint="eastAsia"/>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79D39065" w14:textId="77777777" w:rsidR="00691964" w:rsidRPr="00175D43" w:rsidRDefault="00691964" w:rsidP="00691964">
            <w:pPr>
              <w:rPr>
                <w:rFonts w:ascii="標楷體" w:eastAsia="標楷體" w:hAnsi="標楷體" w:hint="eastAsia"/>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691964" w:rsidRPr="0066721D" w14:paraId="33F39CDC" w14:textId="77777777" w:rsidTr="00A80A7C">
        <w:tc>
          <w:tcPr>
            <w:tcW w:w="733" w:type="dxa"/>
            <w:shd w:val="clear" w:color="auto" w:fill="auto"/>
          </w:tcPr>
          <w:p w14:paraId="6A8C052D"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5</w:t>
            </w:r>
          </w:p>
        </w:tc>
        <w:tc>
          <w:tcPr>
            <w:tcW w:w="1085" w:type="dxa"/>
            <w:shd w:val="clear" w:color="auto" w:fill="auto"/>
          </w:tcPr>
          <w:p w14:paraId="18AF84FD" w14:textId="77777777" w:rsidR="00691964" w:rsidRPr="0066721D" w:rsidRDefault="00691964" w:rsidP="00691964">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208D9822" w14:textId="77777777" w:rsidR="00691964" w:rsidRPr="0066721D" w:rsidRDefault="00691964" w:rsidP="00691964">
            <w:pPr>
              <w:rPr>
                <w:rFonts w:ascii="標楷體" w:eastAsia="標楷體" w:hAnsi="標楷體" w:hint="eastAsia"/>
                <w:lang w:eastAsia="zh-HK"/>
              </w:rPr>
            </w:pPr>
            <w:r>
              <w:rPr>
                <w:rFonts w:ascii="標楷體" w:eastAsia="標楷體" w:hAnsi="標楷體" w:hint="eastAsia"/>
              </w:rPr>
              <w:t>放款餘額</w:t>
            </w:r>
          </w:p>
        </w:tc>
        <w:tc>
          <w:tcPr>
            <w:tcW w:w="3696" w:type="dxa"/>
            <w:shd w:val="clear" w:color="auto" w:fill="auto"/>
          </w:tcPr>
          <w:p w14:paraId="731208FF" w14:textId="77777777" w:rsidR="00691964" w:rsidRPr="0066721D" w:rsidRDefault="00691964" w:rsidP="00691964">
            <w:pPr>
              <w:rPr>
                <w:rFonts w:ascii="標楷體" w:eastAsia="標楷體" w:hAnsi="標楷體" w:hint="eastAsia"/>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15F004C4" w14:textId="77777777" w:rsidR="00691964" w:rsidRPr="00175D43" w:rsidRDefault="00691964" w:rsidP="00691964">
            <w:pPr>
              <w:rPr>
                <w:rFonts w:ascii="標楷體" w:eastAsia="標楷體" w:hAnsi="標楷體" w:hint="eastAsia"/>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691964" w:rsidRPr="0066721D" w14:paraId="241CD45C" w14:textId="77777777" w:rsidTr="00A80A7C">
        <w:tc>
          <w:tcPr>
            <w:tcW w:w="733" w:type="dxa"/>
            <w:shd w:val="clear" w:color="auto" w:fill="auto"/>
          </w:tcPr>
          <w:p w14:paraId="23D56C9B" w14:textId="77777777" w:rsidR="00691964" w:rsidRPr="0066721D" w:rsidRDefault="00691964" w:rsidP="00691964">
            <w:pPr>
              <w:rPr>
                <w:rFonts w:ascii="標楷體" w:eastAsia="標楷體" w:hAnsi="標楷體" w:hint="eastAsia"/>
              </w:rPr>
            </w:pPr>
            <w:r>
              <w:rPr>
                <w:rFonts w:ascii="標楷體" w:eastAsia="標楷體" w:hAnsi="標楷體" w:hint="eastAsia"/>
              </w:rPr>
              <w:t>6</w:t>
            </w:r>
          </w:p>
        </w:tc>
        <w:tc>
          <w:tcPr>
            <w:tcW w:w="1085" w:type="dxa"/>
            <w:shd w:val="clear" w:color="auto" w:fill="auto"/>
          </w:tcPr>
          <w:p w14:paraId="4DB43120" w14:textId="77777777" w:rsidR="00691964" w:rsidRPr="0066721D" w:rsidRDefault="00691964" w:rsidP="00691964">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14CD8905" w14:textId="77777777" w:rsidR="00691964" w:rsidRDefault="00691964" w:rsidP="00691964">
            <w:pPr>
              <w:rPr>
                <w:rFonts w:ascii="標楷體" w:eastAsia="標楷體" w:hAnsi="標楷體" w:hint="eastAsia"/>
              </w:rPr>
            </w:pPr>
            <w:r>
              <w:rPr>
                <w:rFonts w:ascii="標楷體" w:eastAsia="標楷體" w:hAnsi="標楷體" w:hint="eastAsia"/>
              </w:rPr>
              <w:t>繳息迄日</w:t>
            </w:r>
          </w:p>
        </w:tc>
        <w:tc>
          <w:tcPr>
            <w:tcW w:w="3696" w:type="dxa"/>
            <w:shd w:val="clear" w:color="auto" w:fill="auto"/>
          </w:tcPr>
          <w:p w14:paraId="2C0E49FA" w14:textId="77777777" w:rsidR="00691964" w:rsidRPr="00144DC5" w:rsidRDefault="00691964" w:rsidP="00691964">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3B38C866" w14:textId="77777777" w:rsidR="00691964" w:rsidRDefault="00691964" w:rsidP="00691964">
            <w:pPr>
              <w:rPr>
                <w:rFonts w:ascii="標楷體" w:eastAsia="標楷體" w:hAnsi="標楷體" w:hint="eastAsia"/>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0C6CBCF6" w14:textId="77777777" w:rsidR="00691964" w:rsidRDefault="00691964" w:rsidP="00691964">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4299DCEB" w14:textId="77777777" w:rsidR="00691964" w:rsidRDefault="00691964" w:rsidP="00691964">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23BCFC03" w14:textId="77777777" w:rsidR="00691964" w:rsidRPr="005F4A82" w:rsidRDefault="00691964" w:rsidP="00691964">
            <w:pPr>
              <w:rPr>
                <w:rFonts w:ascii="標楷體" w:eastAsia="標楷體" w:hAnsi="標楷體" w:hint="eastAsia"/>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sidRPr="00144DC5">
              <w:rPr>
                <w:rFonts w:ascii="標楷體" w:eastAsia="標楷體" w:hAnsi="標楷體"/>
                <w:lang w:eastAsia="zh-HK"/>
              </w:rPr>
              <w:t>DrawdownDate</w:t>
            </w:r>
            <w:r>
              <w:rPr>
                <w:rFonts w:ascii="標楷體" w:eastAsia="標楷體" w:hAnsi="標楷體" w:hint="eastAsia"/>
              </w:rPr>
              <w:t>)]</w:t>
            </w:r>
          </w:p>
        </w:tc>
      </w:tr>
    </w:tbl>
    <w:p w14:paraId="010B9C07" w14:textId="77777777" w:rsidR="009E39FA" w:rsidRDefault="009E39FA" w:rsidP="009049BD">
      <w:pPr>
        <w:rPr>
          <w:rFonts w:ascii="標楷體" w:eastAsia="標楷體" w:hAnsi="標楷體"/>
        </w:rPr>
      </w:pPr>
    </w:p>
    <w:p w14:paraId="356D5A69" w14:textId="77777777" w:rsidR="009049BD" w:rsidRPr="005A2F87" w:rsidRDefault="009E39FA" w:rsidP="009E39FA">
      <w:pPr>
        <w:rPr>
          <w:rFonts w:hint="eastAsia"/>
        </w:rPr>
      </w:pPr>
      <w:r>
        <w:br w:type="page"/>
      </w:r>
    </w:p>
    <w:p w14:paraId="3F324BE2" w14:textId="77777777" w:rsidR="0074396A" w:rsidRPr="00291505" w:rsidRDefault="0035516D" w:rsidP="009E39FA">
      <w:pPr>
        <w:pStyle w:val="3"/>
      </w:pPr>
      <w:bookmarkStart w:id="214" w:name="_Toc90485644"/>
      <w:bookmarkStart w:id="215" w:name="_Toc90545942"/>
      <w:r w:rsidRPr="008C2EAA">
        <w:rPr>
          <w:rFonts w:hint="eastAsia"/>
        </w:rPr>
        <w:t>L2903</w:t>
      </w:r>
      <w:r w:rsidR="0074396A" w:rsidRPr="008C2EAA">
        <w:rPr>
          <w:rFonts w:hint="eastAsia"/>
        </w:rPr>
        <w:t>關聯戶</w:t>
      </w:r>
      <w:r w:rsidR="002846E5" w:rsidRPr="008C2EAA">
        <w:rPr>
          <w:rFonts w:hint="eastAsia"/>
        </w:rPr>
        <w:t>放</w:t>
      </w:r>
      <w:r w:rsidR="002846E5" w:rsidRPr="008C2EAA">
        <w:rPr>
          <w:rFonts w:hint="eastAsia"/>
        </w:rPr>
        <w:t>款資料</w:t>
      </w:r>
      <w:r w:rsidR="0074396A" w:rsidRPr="008C2EAA">
        <w:rPr>
          <w:rFonts w:hint="eastAsia"/>
        </w:rPr>
        <w:t>查</w:t>
      </w:r>
      <w:r w:rsidR="0074396A" w:rsidRPr="008C2EAA">
        <w:rPr>
          <w:rFonts w:hint="eastAsia"/>
        </w:rPr>
        <w:t>詢</w:t>
      </w:r>
      <w:bookmarkEnd w:id="214"/>
      <w:bookmarkEnd w:id="215"/>
      <w:r w:rsidR="00DE2124">
        <w:t xml:space="preserve"> </w:t>
      </w:r>
    </w:p>
    <w:p w14:paraId="0795E4F6"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621F25A4"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C7D6C43"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AF1757" w14:textId="77777777" w:rsidR="005A2F87" w:rsidRPr="00291505" w:rsidRDefault="00637F29" w:rsidP="00A80A7C">
            <w:pPr>
              <w:rPr>
                <w:rFonts w:ascii="標楷體" w:eastAsia="標楷體" w:hAnsi="標楷體"/>
              </w:rPr>
            </w:pPr>
            <w:r>
              <w:rPr>
                <w:rFonts w:ascii="標楷體" w:eastAsia="標楷體" w:hAnsi="標楷體" w:hint="eastAsia"/>
              </w:rPr>
              <w:t>關聯戶放款資料查詢</w:t>
            </w:r>
          </w:p>
        </w:tc>
      </w:tr>
      <w:tr w:rsidR="005A2F87" w:rsidRPr="00291505" w14:paraId="35DCD0B6"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FF3F7E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79D493" w14:textId="77777777" w:rsidR="005A2F87" w:rsidRPr="00291505" w:rsidRDefault="009854D9" w:rsidP="00A80A7C">
            <w:pPr>
              <w:rPr>
                <w:rFonts w:ascii="標楷體" w:eastAsia="標楷體" w:hAnsi="標楷體"/>
              </w:rPr>
            </w:pPr>
            <w:r>
              <w:rPr>
                <w:rFonts w:ascii="標楷體" w:eastAsia="標楷體" w:hAnsi="標楷體" w:hint="eastAsia"/>
                <w:lang w:eastAsia="zh-HK"/>
              </w:rPr>
              <w:t>查詢</w:t>
            </w:r>
            <w:r w:rsidR="00637F29">
              <w:rPr>
                <w:rFonts w:ascii="標楷體" w:eastAsia="標楷體" w:hAnsi="標楷體" w:hint="eastAsia"/>
              </w:rPr>
              <w:t>關聯戶放款資料</w:t>
            </w:r>
            <w:r w:rsidR="005A2F87">
              <w:rPr>
                <w:rFonts w:ascii="標楷體" w:eastAsia="標楷體" w:hAnsi="標楷體" w:hint="eastAsia"/>
                <w:lang w:eastAsia="zh-HK"/>
              </w:rPr>
              <w:t>時</w:t>
            </w:r>
          </w:p>
        </w:tc>
      </w:tr>
      <w:tr w:rsidR="005A2F87" w:rsidRPr="00291505" w14:paraId="105A470C" w14:textId="77777777" w:rsidTr="00A80A7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33FB0A1"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67FA82" w14:textId="77777777" w:rsidR="005A2F87" w:rsidRPr="00BC03D9" w:rsidRDefault="005A2F87" w:rsidP="00A80A7C">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sidR="009854D9">
              <w:rPr>
                <w:rFonts w:ascii="標楷體" w:hAnsi="標楷體" w:hint="eastAsia"/>
                <w:color w:val="000000"/>
                <w:lang w:eastAsia="zh-HK"/>
              </w:rPr>
              <w:t>作業流程</w:t>
            </w:r>
            <w:r w:rsidR="009854D9">
              <w:rPr>
                <w:rFonts w:ascii="標楷體" w:hAnsi="標楷體" w:hint="eastAsia"/>
                <w:color w:val="000000"/>
                <w:lang w:eastAsia="zh-TW"/>
              </w:rPr>
              <w:t>.</w:t>
            </w:r>
            <w:r w:rsidR="009854D9">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9024E54" w14:textId="77777777" w:rsidR="005A2F87" w:rsidRPr="00BC03D9" w:rsidRDefault="005A2F87"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637F29" w:rsidRPr="00637F29">
              <w:rPr>
                <w:rFonts w:ascii="標楷體" w:eastAsia="標楷體" w:hAnsi="標楷體" w:hint="eastAsia"/>
              </w:rPr>
              <w:t>放款主檔</w:t>
            </w:r>
            <w:r w:rsidRPr="00BC03D9">
              <w:rPr>
                <w:rFonts w:ascii="標楷體" w:eastAsia="標楷體" w:hAnsi="標楷體" w:hint="eastAsia"/>
              </w:rPr>
              <w:t>(</w:t>
            </w:r>
            <w:r w:rsidR="00637F29" w:rsidRPr="00637F29">
              <w:rPr>
                <w:rFonts w:ascii="標楷體" w:eastAsia="標楷體" w:hAnsi="標楷體"/>
              </w:rPr>
              <w:t>LoanBorMain</w:t>
            </w:r>
            <w:r w:rsidRPr="00BC03D9">
              <w:rPr>
                <w:rFonts w:ascii="標楷體" w:eastAsia="標楷體" w:hAnsi="標楷體"/>
              </w:rPr>
              <w:t>)</w:t>
            </w:r>
          </w:p>
          <w:p w14:paraId="7883C527"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22F64CC" w14:textId="77777777" w:rsidR="005A2F87" w:rsidRDefault="005A2F87"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1F3ADB3A" w14:textId="77777777" w:rsidR="003A4867" w:rsidRDefault="00637F29" w:rsidP="00A80A7C">
            <w:pPr>
              <w:rPr>
                <w:rFonts w:ascii="標楷體" w:eastAsia="標楷體" w:hAnsi="標楷體"/>
              </w:rPr>
            </w:pPr>
            <w:r>
              <w:rPr>
                <w:rFonts w:ascii="標楷體" w:eastAsia="標楷體" w:hAnsi="標楷體"/>
                <w:lang w:eastAsia="zh-HK"/>
              </w:rPr>
              <w:t xml:space="preserve">  (2).</w:t>
            </w:r>
            <w:r w:rsidR="003A4867">
              <w:rPr>
                <w:rFonts w:ascii="標楷體" w:eastAsia="標楷體" w:hAnsi="標楷體" w:hint="eastAsia"/>
              </w:rPr>
              <w:t>[</w:t>
            </w:r>
            <w:r w:rsidR="003A4867" w:rsidRPr="003A4867">
              <w:rPr>
                <w:rFonts w:ascii="標楷體" w:eastAsia="標楷體" w:hAnsi="標楷體" w:hint="eastAsia"/>
              </w:rPr>
              <w:t>戶名/公司名稱</w:t>
            </w:r>
            <w:r w:rsidR="003A4867" w:rsidRPr="00BC03D9">
              <w:rPr>
                <w:rFonts w:ascii="標楷體" w:eastAsia="標楷體" w:hAnsi="標楷體" w:hint="eastAsia"/>
              </w:rPr>
              <w:t>(</w:t>
            </w:r>
            <w:r w:rsidR="003A4867" w:rsidRPr="003A4867">
              <w:rPr>
                <w:rFonts w:ascii="標楷體" w:eastAsia="標楷體" w:hAnsi="標楷體"/>
              </w:rPr>
              <w:t>CustName</w:t>
            </w:r>
            <w:r w:rsidR="003A4867" w:rsidRPr="00BC03D9">
              <w:rPr>
                <w:rFonts w:ascii="標楷體" w:eastAsia="標楷體" w:hAnsi="標楷體"/>
              </w:rPr>
              <w:t>)</w:t>
            </w:r>
            <w:r w:rsidR="003A4867">
              <w:rPr>
                <w:rFonts w:ascii="標楷體" w:eastAsia="標楷體" w:hAnsi="標楷體" w:hint="eastAsia"/>
              </w:rPr>
              <w:t>]</w:t>
            </w:r>
            <w:r w:rsidR="003A4867" w:rsidRPr="00BC03D9">
              <w:rPr>
                <w:rFonts w:ascii="標楷體" w:eastAsia="標楷體" w:hAnsi="標楷體"/>
              </w:rPr>
              <w:t xml:space="preserve"> = </w:t>
            </w:r>
            <w:r w:rsidR="003A4867" w:rsidRPr="00BC03D9">
              <w:rPr>
                <w:rFonts w:ascii="標楷體" w:eastAsia="標楷體" w:hAnsi="標楷體" w:hint="eastAsia"/>
                <w:lang w:eastAsia="zh-HK"/>
              </w:rPr>
              <w:t>輸入條件「</w:t>
            </w:r>
            <w:r w:rsidR="003A4867" w:rsidRPr="003A4867">
              <w:rPr>
                <w:rFonts w:ascii="標楷體" w:eastAsia="標楷體" w:hAnsi="標楷體" w:hint="eastAsia"/>
              </w:rPr>
              <w:t>個人姓</w:t>
            </w:r>
          </w:p>
          <w:p w14:paraId="2FF8EFF3" w14:textId="77777777" w:rsidR="00637F29" w:rsidRPr="00BC03D9" w:rsidRDefault="003A4867" w:rsidP="003A4867">
            <w:pPr>
              <w:ind w:firstLineChars="200" w:firstLine="480"/>
              <w:rPr>
                <w:rFonts w:ascii="標楷體" w:eastAsia="標楷體" w:hAnsi="標楷體" w:hint="eastAsia"/>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C1A19BC" w14:textId="77777777" w:rsidR="005A2F87" w:rsidRPr="00BC03D9" w:rsidRDefault="005A2F87" w:rsidP="00A80A7C">
            <w:pPr>
              <w:rPr>
                <w:rFonts w:ascii="標楷體" w:eastAsia="標楷體" w:hAnsi="標楷體" w:hint="eastAsia"/>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5A2F87" w:rsidRPr="00291505" w14:paraId="09F21C00" w14:textId="77777777" w:rsidTr="00A80A7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26453AD"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EAF628" w14:textId="77777777" w:rsidR="005A2F87" w:rsidRPr="00291505" w:rsidRDefault="005A2F87" w:rsidP="00A80A7C">
            <w:pPr>
              <w:rPr>
                <w:rFonts w:ascii="標楷體" w:eastAsia="標楷體" w:hAnsi="標楷體"/>
              </w:rPr>
            </w:pPr>
          </w:p>
        </w:tc>
      </w:tr>
      <w:tr w:rsidR="005A2F87" w:rsidRPr="00291505" w14:paraId="7DC13C14" w14:textId="77777777" w:rsidTr="00A80A7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828D9B5"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34C6F3" w14:textId="77777777" w:rsidR="005A2F87" w:rsidRPr="00291505" w:rsidRDefault="005A2F87" w:rsidP="00A80A7C">
            <w:pPr>
              <w:rPr>
                <w:rFonts w:ascii="標楷體" w:eastAsia="標楷體" w:hAnsi="標楷體"/>
              </w:rPr>
            </w:pPr>
          </w:p>
        </w:tc>
      </w:tr>
      <w:tr w:rsidR="005A2F87" w:rsidRPr="00291505" w14:paraId="277D311A"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92AC95E"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7C0FF5"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47FAB32E" w14:textId="77777777" w:rsidTr="00A80A7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8D1791B"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1FBF4C" w14:textId="77777777" w:rsidR="005A2F87" w:rsidRPr="00291505" w:rsidRDefault="005A2F87" w:rsidP="00A80A7C">
            <w:pPr>
              <w:rPr>
                <w:rFonts w:ascii="標楷體" w:eastAsia="標楷體" w:hAnsi="標楷體"/>
              </w:rPr>
            </w:pPr>
          </w:p>
        </w:tc>
      </w:tr>
      <w:tr w:rsidR="005A2F87" w:rsidRPr="00291505" w14:paraId="66BB889C"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7B8CD1D"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1D6D6" w14:textId="77777777" w:rsidR="005A2F87" w:rsidRPr="00291505" w:rsidRDefault="005A2F87" w:rsidP="00A80A7C">
            <w:pPr>
              <w:rPr>
                <w:rFonts w:ascii="標楷體" w:eastAsia="標楷體" w:hAnsi="標楷體"/>
              </w:rPr>
            </w:pPr>
          </w:p>
        </w:tc>
      </w:tr>
    </w:tbl>
    <w:p w14:paraId="4374C3B4" w14:textId="77777777" w:rsidR="005A2F87" w:rsidRDefault="005A2F87" w:rsidP="005A2F87">
      <w:pPr>
        <w:ind w:left="1440"/>
      </w:pPr>
    </w:p>
    <w:p w14:paraId="7184B3F8"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78AE63D5" w14:textId="77777777" w:rsidTr="00A80A7C">
        <w:tc>
          <w:tcPr>
            <w:tcW w:w="851" w:type="dxa"/>
            <w:shd w:val="clear" w:color="auto" w:fill="D9D9D9"/>
          </w:tcPr>
          <w:p w14:paraId="0AF91A4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7289FD"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24611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665E0757" w14:textId="77777777" w:rsidTr="00A80A7C">
        <w:tc>
          <w:tcPr>
            <w:tcW w:w="851" w:type="dxa"/>
            <w:shd w:val="clear" w:color="auto" w:fill="auto"/>
          </w:tcPr>
          <w:p w14:paraId="5538DB89"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14B0C09" w14:textId="77777777" w:rsidR="005A2F87" w:rsidRPr="00F533E6" w:rsidRDefault="005A2F87" w:rsidP="00A80A7C">
            <w:pPr>
              <w:rPr>
                <w:rFonts w:ascii="標楷體" w:eastAsia="標楷體" w:hAnsi="標楷體"/>
              </w:rPr>
            </w:pPr>
            <w:r w:rsidRPr="00685D1F">
              <w:rPr>
                <w:rFonts w:ascii="標楷體" w:eastAsia="標楷體" w:hAnsi="標楷體"/>
              </w:rPr>
              <w:t>ClMain</w:t>
            </w:r>
          </w:p>
        </w:tc>
        <w:tc>
          <w:tcPr>
            <w:tcW w:w="3828" w:type="dxa"/>
            <w:shd w:val="clear" w:color="auto" w:fill="auto"/>
          </w:tcPr>
          <w:p w14:paraId="37197303" w14:textId="77777777" w:rsidR="005A2F87" w:rsidRPr="00F533E6" w:rsidRDefault="005A2F87" w:rsidP="00A80A7C">
            <w:pPr>
              <w:rPr>
                <w:rFonts w:ascii="標楷體" w:eastAsia="標楷體" w:hAnsi="標楷體"/>
              </w:rPr>
            </w:pPr>
            <w:r>
              <w:rPr>
                <w:rFonts w:ascii="標楷體" w:eastAsia="標楷體" w:hAnsi="標楷體" w:hint="eastAsia"/>
              </w:rPr>
              <w:t>擔保品主檔</w:t>
            </w:r>
          </w:p>
        </w:tc>
      </w:tr>
      <w:tr w:rsidR="005A2F87" w:rsidRPr="0022279A" w14:paraId="70F5EF08" w14:textId="77777777" w:rsidTr="00A80A7C">
        <w:tc>
          <w:tcPr>
            <w:tcW w:w="851" w:type="dxa"/>
            <w:shd w:val="clear" w:color="auto" w:fill="auto"/>
          </w:tcPr>
          <w:p w14:paraId="404C8453"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527D3752" w14:textId="77777777" w:rsidR="005A2F87" w:rsidRPr="00F533E6" w:rsidRDefault="005A2F87" w:rsidP="00A80A7C">
            <w:pPr>
              <w:rPr>
                <w:rFonts w:ascii="標楷體" w:eastAsia="標楷體" w:hAnsi="標楷體"/>
              </w:rPr>
            </w:pPr>
            <w:r w:rsidRPr="00685D1F">
              <w:rPr>
                <w:rFonts w:ascii="標楷體" w:eastAsia="標楷體" w:hAnsi="標楷體"/>
              </w:rPr>
              <w:t>CdCity</w:t>
            </w:r>
          </w:p>
        </w:tc>
        <w:tc>
          <w:tcPr>
            <w:tcW w:w="3828" w:type="dxa"/>
            <w:shd w:val="clear" w:color="auto" w:fill="auto"/>
          </w:tcPr>
          <w:p w14:paraId="28C03675" w14:textId="77777777" w:rsidR="005A2F87" w:rsidRPr="00F533E6" w:rsidRDefault="005A2F87" w:rsidP="00A80A7C">
            <w:pPr>
              <w:rPr>
                <w:rFonts w:ascii="標楷體" w:eastAsia="標楷體" w:hAnsi="標楷體"/>
              </w:rPr>
            </w:pPr>
            <w:r w:rsidRPr="00E421BB">
              <w:rPr>
                <w:rFonts w:ascii="標楷體" w:eastAsia="標楷體" w:hAnsi="標楷體" w:hint="eastAsia"/>
              </w:rPr>
              <w:t>地區別代碼檔</w:t>
            </w:r>
          </w:p>
        </w:tc>
      </w:tr>
      <w:tr w:rsidR="00637F29" w:rsidRPr="0022279A" w14:paraId="3D721232" w14:textId="77777777" w:rsidTr="00A80A7C">
        <w:tc>
          <w:tcPr>
            <w:tcW w:w="851" w:type="dxa"/>
            <w:shd w:val="clear" w:color="auto" w:fill="auto"/>
          </w:tcPr>
          <w:p w14:paraId="25DFFF84" w14:textId="77777777" w:rsidR="00637F29" w:rsidRPr="00F533E6" w:rsidRDefault="00637F29" w:rsidP="00A80A7C">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D5A3D4D" w14:textId="77777777" w:rsidR="00637F29" w:rsidRPr="00685D1F" w:rsidRDefault="00637F29" w:rsidP="00A80A7C">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29EE7E5A" w14:textId="77777777" w:rsidR="00637F29" w:rsidRPr="00E421BB" w:rsidRDefault="00637F29" w:rsidP="00A80A7C">
            <w:pPr>
              <w:rPr>
                <w:rFonts w:ascii="標楷體" w:eastAsia="標楷體" w:hAnsi="標楷體" w:hint="eastAsia"/>
              </w:rPr>
            </w:pPr>
            <w:r w:rsidRPr="00637F29">
              <w:rPr>
                <w:rFonts w:ascii="標楷體" w:eastAsia="標楷體" w:hAnsi="標楷體" w:hint="eastAsia"/>
              </w:rPr>
              <w:t>放款主檔</w:t>
            </w:r>
          </w:p>
        </w:tc>
      </w:tr>
      <w:tr w:rsidR="003A4867" w:rsidRPr="0022279A" w14:paraId="4EE4A0A0" w14:textId="77777777" w:rsidTr="00A80A7C">
        <w:tc>
          <w:tcPr>
            <w:tcW w:w="851" w:type="dxa"/>
            <w:shd w:val="clear" w:color="auto" w:fill="auto"/>
          </w:tcPr>
          <w:p w14:paraId="5C30D749" w14:textId="77777777" w:rsidR="003A4867" w:rsidRDefault="003A4867" w:rsidP="00A80A7C">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58C00487" w14:textId="77777777" w:rsidR="003A4867" w:rsidRPr="00637F29" w:rsidRDefault="003A4867" w:rsidP="00A80A7C">
            <w:pPr>
              <w:rPr>
                <w:rFonts w:ascii="標楷體" w:eastAsia="標楷體" w:hAnsi="標楷體"/>
              </w:rPr>
            </w:pPr>
            <w:r w:rsidRPr="003A4867">
              <w:rPr>
                <w:rFonts w:ascii="標楷體" w:eastAsia="標楷體" w:hAnsi="標楷體"/>
              </w:rPr>
              <w:t>FacMain</w:t>
            </w:r>
          </w:p>
        </w:tc>
        <w:tc>
          <w:tcPr>
            <w:tcW w:w="3828" w:type="dxa"/>
            <w:shd w:val="clear" w:color="auto" w:fill="auto"/>
          </w:tcPr>
          <w:p w14:paraId="597A964B" w14:textId="77777777" w:rsidR="003A4867" w:rsidRPr="00637F29" w:rsidRDefault="003A4867" w:rsidP="00A80A7C">
            <w:pPr>
              <w:rPr>
                <w:rFonts w:ascii="標楷體" w:eastAsia="標楷體" w:hAnsi="標楷體" w:hint="eastAsia"/>
              </w:rPr>
            </w:pPr>
            <w:r w:rsidRPr="003A4867">
              <w:rPr>
                <w:rFonts w:ascii="標楷體" w:eastAsia="標楷體" w:hAnsi="標楷體" w:hint="eastAsia"/>
              </w:rPr>
              <w:t>額度主檔</w:t>
            </w:r>
          </w:p>
        </w:tc>
      </w:tr>
      <w:tr w:rsidR="003A4867" w:rsidRPr="0022279A" w14:paraId="3B6F6E7C" w14:textId="77777777" w:rsidTr="00A80A7C">
        <w:tc>
          <w:tcPr>
            <w:tcW w:w="851" w:type="dxa"/>
            <w:shd w:val="clear" w:color="auto" w:fill="auto"/>
          </w:tcPr>
          <w:p w14:paraId="33F2EAC0" w14:textId="77777777" w:rsidR="003A4867" w:rsidRDefault="003A4867" w:rsidP="00A80A7C">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9248C50" w14:textId="77777777" w:rsidR="003A4867" w:rsidRPr="003A4867" w:rsidRDefault="005F0894" w:rsidP="00A80A7C">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5A279441" w14:textId="77777777" w:rsidR="003A4867" w:rsidRPr="00637F29" w:rsidRDefault="005F0894" w:rsidP="00A80A7C">
            <w:pPr>
              <w:rPr>
                <w:rFonts w:ascii="標楷體" w:eastAsia="標楷體" w:hAnsi="標楷體" w:hint="eastAsia"/>
              </w:rPr>
            </w:pPr>
            <w:r w:rsidRPr="005F0894">
              <w:rPr>
                <w:rFonts w:ascii="標楷體" w:eastAsia="標楷體" w:hAnsi="標楷體" w:hint="eastAsia"/>
              </w:rPr>
              <w:t>客戶關係人/關係企業資料維護主檔</w:t>
            </w:r>
          </w:p>
        </w:tc>
      </w:tr>
      <w:tr w:rsidR="005F0894" w:rsidRPr="0022279A" w14:paraId="101F5421" w14:textId="77777777" w:rsidTr="00A80A7C">
        <w:tc>
          <w:tcPr>
            <w:tcW w:w="851" w:type="dxa"/>
            <w:shd w:val="clear" w:color="auto" w:fill="auto"/>
          </w:tcPr>
          <w:p w14:paraId="3CEE61F7" w14:textId="77777777" w:rsidR="005F0894" w:rsidRDefault="005F0894" w:rsidP="00A80A7C">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20310F2F" w14:textId="77777777" w:rsidR="005F0894" w:rsidRPr="003A4867" w:rsidRDefault="005F0894" w:rsidP="00A80A7C">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1520385F" w14:textId="77777777" w:rsidR="005F0894" w:rsidRPr="003A4867" w:rsidRDefault="005F0894" w:rsidP="00A80A7C">
            <w:pPr>
              <w:rPr>
                <w:rFonts w:ascii="標楷體" w:eastAsia="標楷體" w:hAnsi="標楷體" w:hint="eastAsia"/>
              </w:rPr>
            </w:pPr>
            <w:r w:rsidRPr="005F0894">
              <w:rPr>
                <w:rFonts w:ascii="標楷體" w:eastAsia="標楷體" w:hAnsi="標楷體" w:hint="eastAsia"/>
              </w:rPr>
              <w:t>客戶關係人/關係企業資料維護明細檔</w:t>
            </w:r>
          </w:p>
        </w:tc>
      </w:tr>
      <w:tr w:rsidR="0047165D" w:rsidRPr="0022279A" w14:paraId="47BD2907" w14:textId="77777777" w:rsidTr="00A80A7C">
        <w:tc>
          <w:tcPr>
            <w:tcW w:w="851" w:type="dxa"/>
            <w:shd w:val="clear" w:color="auto" w:fill="auto"/>
          </w:tcPr>
          <w:p w14:paraId="1CEB31A2" w14:textId="77777777" w:rsidR="0047165D" w:rsidRDefault="0047165D" w:rsidP="00A80A7C">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05DBDDCF" w14:textId="77777777" w:rsidR="0047165D" w:rsidRPr="005F0894" w:rsidRDefault="0047165D" w:rsidP="00A80A7C">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D90C63" w14:textId="77777777" w:rsidR="0047165D" w:rsidRPr="005F0894" w:rsidRDefault="0047165D" w:rsidP="00A80A7C">
            <w:pPr>
              <w:rPr>
                <w:rFonts w:ascii="標楷體" w:eastAsia="標楷體" w:hAnsi="標楷體" w:hint="eastAsia"/>
              </w:rPr>
            </w:pPr>
            <w:r w:rsidRPr="0047165D">
              <w:rPr>
                <w:rFonts w:ascii="標楷體" w:eastAsia="標楷體" w:hAnsi="標楷體" w:hint="eastAsia"/>
              </w:rPr>
              <w:t>客戶資料主檔</w:t>
            </w:r>
          </w:p>
        </w:tc>
      </w:tr>
    </w:tbl>
    <w:p w14:paraId="3EDBBD12" w14:textId="77777777" w:rsidR="005A2F87" w:rsidRPr="00291505" w:rsidRDefault="005A2F87" w:rsidP="005A2F87">
      <w:pPr>
        <w:rPr>
          <w:rFonts w:ascii="標楷體" w:eastAsia="標楷體" w:hAnsi="標楷體" w:hint="eastAsia"/>
        </w:rPr>
      </w:pPr>
    </w:p>
    <w:p w14:paraId="0EF138FA" w14:textId="77777777" w:rsidR="005A2F87" w:rsidRPr="00291505" w:rsidRDefault="005A2F87" w:rsidP="005A2F87">
      <w:pPr>
        <w:pStyle w:val="a"/>
      </w:pPr>
      <w:r w:rsidRPr="00291505">
        <w:t>UI畫面</w:t>
      </w:r>
    </w:p>
    <w:p w14:paraId="572395B4" w14:textId="77777777" w:rsidR="005A2F87" w:rsidRPr="00291505" w:rsidRDefault="005A2F87" w:rsidP="005A2F87">
      <w:pPr>
        <w:pStyle w:val="42"/>
        <w:spacing w:after="48"/>
        <w:ind w:left="1133"/>
        <w:rPr>
          <w:rFonts w:ascii="標楷體" w:hAnsi="標楷體" w:hint="eastAsia"/>
        </w:rPr>
      </w:pPr>
      <w:r w:rsidRPr="00291505">
        <w:rPr>
          <w:rFonts w:ascii="標楷體" w:hAnsi="標楷體" w:hint="eastAsia"/>
        </w:rPr>
        <w:t>輸入畫面：</w:t>
      </w:r>
    </w:p>
    <w:p w14:paraId="0B32EDCA" w14:textId="77777777" w:rsidR="005A2F87" w:rsidRPr="00291505" w:rsidRDefault="005A2F87" w:rsidP="005A2F87">
      <w:pPr>
        <w:pStyle w:val="a"/>
        <w:numPr>
          <w:ilvl w:val="0"/>
          <w:numId w:val="0"/>
        </w:numPr>
      </w:pPr>
    </w:p>
    <w:p w14:paraId="3BD9183A" w14:textId="4EDC51FD" w:rsidR="005A2F87" w:rsidRPr="00291505" w:rsidRDefault="00560ECE" w:rsidP="005A2F87">
      <w:pPr>
        <w:rPr>
          <w:rFonts w:ascii="標楷體" w:eastAsia="標楷體" w:hAnsi="標楷體"/>
        </w:rPr>
      </w:pPr>
      <w:r w:rsidRPr="003A4867">
        <w:rPr>
          <w:rFonts w:ascii="標楷體" w:eastAsia="標楷體" w:hAnsi="標楷體"/>
          <w:noProof/>
        </w:rPr>
        <w:drawing>
          <wp:inline distT="0" distB="0" distL="0" distR="0" wp14:anchorId="37A2B64B" wp14:editId="715E6F2F">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834B9B" w14:textId="77777777" w:rsidR="005A2F87" w:rsidRPr="00291505" w:rsidRDefault="005A2F87" w:rsidP="005A2F87">
      <w:pPr>
        <w:rPr>
          <w:rFonts w:ascii="標楷體" w:eastAsia="標楷體" w:hAnsi="標楷體" w:hint="eastAsia"/>
        </w:rPr>
      </w:pPr>
    </w:p>
    <w:p w14:paraId="51F82750" w14:textId="77777777" w:rsidR="005A2F87" w:rsidRDefault="005A2F87" w:rsidP="00372AFD">
      <w:pPr>
        <w:pStyle w:val="a"/>
        <w:numPr>
          <w:ilvl w:val="0"/>
          <w:numId w:val="10"/>
        </w:numPr>
      </w:pPr>
      <w:r>
        <w:t>輸入畫面</w:t>
      </w:r>
      <w:r>
        <w:rPr>
          <w:rFonts w:hint="eastAsia"/>
        </w:rPr>
        <w:t>按鈕</w:t>
      </w:r>
      <w:r>
        <w:t>說明</w:t>
      </w:r>
    </w:p>
    <w:p w14:paraId="38091622"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75F2EA" w14:textId="77777777" w:rsidTr="00A80A7C">
        <w:tc>
          <w:tcPr>
            <w:tcW w:w="851" w:type="dxa"/>
            <w:shd w:val="clear" w:color="auto" w:fill="D9D9D9"/>
          </w:tcPr>
          <w:p w14:paraId="4FA2E9A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7EB44B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B853D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功能說明</w:t>
            </w:r>
          </w:p>
        </w:tc>
      </w:tr>
      <w:tr w:rsidR="005A2F87" w:rsidRPr="00F5236F" w14:paraId="2390E27E" w14:textId="77777777" w:rsidTr="00A80A7C">
        <w:tc>
          <w:tcPr>
            <w:tcW w:w="851" w:type="dxa"/>
            <w:shd w:val="clear" w:color="auto" w:fill="auto"/>
          </w:tcPr>
          <w:p w14:paraId="28F4EC9A" w14:textId="77777777" w:rsidR="005A2F87" w:rsidRPr="00561D45" w:rsidRDefault="005A2F87"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7259182" w14:textId="77777777" w:rsidR="005A2F87" w:rsidRPr="00561D45" w:rsidRDefault="005A2F87"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74BFF98" w14:textId="77777777" w:rsidR="005A2F87" w:rsidRDefault="005A2F87"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9993C1E" w14:textId="77777777" w:rsidR="005F0894" w:rsidRDefault="005F0894" w:rsidP="005F089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A412D5" w14:textId="77777777" w:rsidR="005F0894" w:rsidRDefault="005F0894" w:rsidP="005F0894">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9D1640" w:rsidRPr="005F0894">
              <w:rPr>
                <w:rFonts w:ascii="標楷體" w:eastAsia="標楷體" w:hAnsi="標楷體" w:hint="eastAsia"/>
              </w:rPr>
              <w:t>客戶關係人/關係企業資料維護主檔</w:t>
            </w:r>
            <w:r w:rsidRPr="00651325">
              <w:rPr>
                <w:rFonts w:ascii="標楷體" w:eastAsia="標楷體" w:hAnsi="標楷體" w:hint="eastAsia"/>
              </w:rPr>
              <w:t>(</w:t>
            </w:r>
            <w:r w:rsidR="009D1640"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73373D" w14:textId="77777777" w:rsidR="005F0894" w:rsidRDefault="005F0894" w:rsidP="005F0894">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9D1640" w:rsidRPr="00651325">
              <w:rPr>
                <w:rFonts w:ascii="標楷體" w:eastAsia="標楷體" w:hAnsi="標楷體" w:hint="eastAsia"/>
              </w:rPr>
              <w:t>檢核該</w:t>
            </w:r>
            <w:r w:rsidR="009D1640">
              <w:rPr>
                <w:rFonts w:ascii="標楷體" w:eastAsia="標楷體" w:hAnsi="標楷體" w:hint="eastAsia"/>
              </w:rPr>
              <w:t>[統一編號</w:t>
            </w:r>
            <w:r w:rsidR="009D1640" w:rsidRPr="00BC03D9">
              <w:rPr>
                <w:rFonts w:ascii="標楷體" w:eastAsia="標楷體" w:hAnsi="標楷體" w:hint="eastAsia"/>
              </w:rPr>
              <w:t>(</w:t>
            </w:r>
            <w:r w:rsidR="009D1640" w:rsidRPr="00865347">
              <w:rPr>
                <w:rFonts w:ascii="標楷體" w:eastAsia="標楷體" w:hAnsi="標楷體"/>
              </w:rPr>
              <w:t>CustId</w:t>
            </w:r>
            <w:r w:rsidR="009D1640" w:rsidRPr="00BC03D9">
              <w:rPr>
                <w:rFonts w:ascii="標楷體" w:eastAsia="標楷體" w:hAnsi="標楷體"/>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009D1640" w:rsidRPr="00651325">
              <w:rPr>
                <w:rFonts w:ascii="標楷體" w:eastAsia="標楷體" w:hAnsi="標楷體" w:hint="eastAsia"/>
              </w:rPr>
              <w:t>是</w:t>
            </w:r>
            <w:r w:rsidR="009D1640">
              <w:rPr>
                <w:rFonts w:ascii="標楷體" w:eastAsia="標楷體" w:hAnsi="標楷體" w:hint="eastAsia"/>
              </w:rPr>
              <w:t>否存在</w:t>
            </w:r>
            <w:r w:rsidR="009D1640" w:rsidRPr="00651325">
              <w:rPr>
                <w:rFonts w:ascii="標楷體" w:eastAsia="標楷體" w:hAnsi="標楷體" w:hint="eastAsia"/>
              </w:rPr>
              <w:t>[</w:t>
            </w:r>
            <w:r w:rsidR="00F87916" w:rsidRPr="005F0894">
              <w:rPr>
                <w:rFonts w:ascii="標楷體" w:eastAsia="標楷體" w:hAnsi="標楷體" w:hint="eastAsia"/>
              </w:rPr>
              <w:t>客戶關係人/關係企業資料維護明細檔</w:t>
            </w:r>
            <w:r w:rsidR="009D1640" w:rsidRPr="00651325">
              <w:rPr>
                <w:rFonts w:ascii="標楷體" w:eastAsia="標楷體" w:hAnsi="標楷體" w:hint="eastAsia"/>
              </w:rPr>
              <w:t>(</w:t>
            </w:r>
            <w:r w:rsidR="009D1640" w:rsidRPr="005F0894">
              <w:rPr>
                <w:rFonts w:ascii="標楷體" w:eastAsia="標楷體" w:hAnsi="標楷體"/>
              </w:rPr>
              <w:t>CustRelDetail</w:t>
            </w:r>
            <w:r w:rsidR="009D1640" w:rsidRPr="00651325">
              <w:rPr>
                <w:rFonts w:ascii="標楷體" w:eastAsia="標楷體" w:hAnsi="標楷體" w:hint="eastAsia"/>
              </w:rPr>
              <w:t>)]</w:t>
            </w:r>
            <w:r w:rsidR="009D1640">
              <w:rPr>
                <w:rFonts w:ascii="標楷體" w:eastAsia="標楷體" w:hAnsi="標楷體" w:hint="eastAsia"/>
              </w:rPr>
              <w:t>，不存在則</w:t>
            </w:r>
            <w:r w:rsidR="009D1640">
              <w:rPr>
                <w:rFonts w:ascii="標楷體" w:eastAsia="標楷體" w:hAnsi="標楷體" w:hint="eastAsia"/>
                <w:lang w:eastAsia="zh-HK"/>
              </w:rPr>
              <w:t>顯示錯</w:t>
            </w:r>
            <w:r w:rsidR="009D1640">
              <w:rPr>
                <w:rFonts w:ascii="標楷體" w:eastAsia="標楷體" w:hAnsi="標楷體" w:hint="eastAsia"/>
              </w:rPr>
              <w:t>誤</w:t>
            </w:r>
            <w:r w:rsidR="009D1640" w:rsidRPr="00651325">
              <w:rPr>
                <w:rFonts w:ascii="標楷體" w:eastAsia="標楷體" w:hAnsi="標楷體" w:hint="eastAsia"/>
                <w:lang w:eastAsia="zh-HK"/>
              </w:rPr>
              <w:t>訊息"</w:t>
            </w:r>
            <w:r w:rsidR="009D1640">
              <w:t xml:space="preserve"> </w:t>
            </w:r>
            <w:r w:rsidR="009D1640">
              <w:rPr>
                <w:rFonts w:ascii="標楷體" w:eastAsia="標楷體" w:hAnsi="標楷體"/>
                <w:lang w:eastAsia="zh-HK"/>
              </w:rPr>
              <w:t>E</w:t>
            </w:r>
            <w:r w:rsidR="009D1640">
              <w:rPr>
                <w:rFonts w:ascii="標楷體" w:eastAsia="標楷體" w:hAnsi="標楷體"/>
              </w:rPr>
              <w:t>2</w:t>
            </w:r>
            <w:r w:rsidR="009D1640">
              <w:rPr>
                <w:rFonts w:ascii="標楷體" w:eastAsia="標楷體" w:hAnsi="標楷體" w:hint="eastAsia"/>
              </w:rPr>
              <w:t>00</w:t>
            </w:r>
            <w:r w:rsidR="009D1640">
              <w:rPr>
                <w:rFonts w:ascii="標楷體" w:eastAsia="標楷體" w:hAnsi="標楷體"/>
              </w:rPr>
              <w:t>3</w:t>
            </w:r>
            <w:r w:rsidR="009D1640" w:rsidRPr="00651325">
              <w:rPr>
                <w:rFonts w:ascii="標楷體" w:eastAsia="標楷體" w:hAnsi="標楷體" w:hint="eastAsia"/>
              </w:rPr>
              <w:t>:</w:t>
            </w:r>
            <w:r w:rsidR="009D1640">
              <w:rPr>
                <w:rFonts w:ascii="標楷體" w:eastAsia="標楷體" w:hAnsi="標楷體" w:hint="eastAsia"/>
              </w:rPr>
              <w:t>查詢資料</w:t>
            </w:r>
            <w:r w:rsidR="009D1640" w:rsidRPr="00651325">
              <w:rPr>
                <w:rFonts w:ascii="標楷體" w:eastAsia="標楷體" w:hAnsi="標楷體" w:hint="eastAsia"/>
              </w:rPr>
              <w:t>"</w:t>
            </w:r>
          </w:p>
          <w:p w14:paraId="021B1267" w14:textId="77777777" w:rsidR="0007131D" w:rsidRDefault="0007131D" w:rsidP="0007131D">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0047165D" w:rsidRPr="0047165D">
              <w:rPr>
                <w:rFonts w:ascii="標楷體" w:eastAsia="標楷體" w:hAnsi="標楷體" w:hint="eastAsia"/>
              </w:rPr>
              <w:t>關係人統編</w:t>
            </w:r>
            <w:r>
              <w:rPr>
                <w:rFonts w:ascii="標楷體" w:eastAsia="標楷體" w:hAnsi="標楷體" w:hint="eastAsia"/>
              </w:rPr>
              <w:t>(</w:t>
            </w:r>
            <w:r w:rsidR="0047165D" w:rsidRPr="0047165D">
              <w:rPr>
                <w:rFonts w:ascii="標楷體" w:eastAsia="標楷體" w:hAnsi="標楷體"/>
              </w:rPr>
              <w:t>RelId</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47165D" w:rsidRPr="0047165D">
              <w:rPr>
                <w:rFonts w:ascii="標楷體" w:eastAsia="標楷體" w:hAnsi="標楷體" w:hint="eastAsia"/>
              </w:rPr>
              <w:t>客戶資料主檔</w:t>
            </w:r>
            <w:r w:rsidRPr="00651325">
              <w:rPr>
                <w:rFonts w:ascii="標楷體" w:eastAsia="標楷體" w:hAnsi="標楷體" w:hint="eastAsia"/>
              </w:rPr>
              <w:t>(</w:t>
            </w:r>
            <w:r w:rsidR="0047165D">
              <w:rPr>
                <w:rFonts w:ascii="標楷體" w:eastAsia="標楷體" w:hAnsi="標楷體" w:hint="eastAsia"/>
              </w:rPr>
              <w:t>C</w:t>
            </w:r>
            <w:r w:rsidR="0047165D">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39DBAFA" w14:textId="77777777" w:rsidR="0047165D" w:rsidRPr="0047165D" w:rsidRDefault="0047165D" w:rsidP="0047165D">
            <w:pPr>
              <w:rPr>
                <w:rFonts w:ascii="標楷體" w:eastAsia="標楷體" w:hAnsi="標楷體" w:hint="eastAsia"/>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351B068E" w14:textId="77777777" w:rsidR="005F0894" w:rsidRPr="00651325" w:rsidRDefault="005F0894" w:rsidP="005F08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D7381F" w14:textId="77777777" w:rsidR="005F0894" w:rsidRPr="00561D45" w:rsidRDefault="0047165D" w:rsidP="005F0894">
            <w:pPr>
              <w:rPr>
                <w:rFonts w:ascii="標楷體" w:eastAsia="標楷體" w:hAnsi="標楷體" w:hint="eastAsia"/>
                <w:lang w:eastAsia="zh-HK"/>
              </w:rPr>
            </w:pPr>
            <w:r>
              <w:rPr>
                <w:rFonts w:ascii="標楷體" w:eastAsia="標楷體" w:hAnsi="標楷體" w:hint="eastAsia"/>
              </w:rPr>
              <w:t>6</w:t>
            </w:r>
            <w:r w:rsidR="005F0894">
              <w:rPr>
                <w:rFonts w:ascii="標楷體" w:eastAsia="標楷體" w:hAnsi="標楷體" w:hint="eastAsia"/>
              </w:rPr>
              <w:t>.依查詢條件顯示查詢結果</w:t>
            </w:r>
          </w:p>
        </w:tc>
      </w:tr>
      <w:tr w:rsidR="005A2F87" w:rsidRPr="00F5236F" w14:paraId="3FDF4103" w14:textId="77777777" w:rsidTr="00A80A7C">
        <w:tc>
          <w:tcPr>
            <w:tcW w:w="851" w:type="dxa"/>
            <w:shd w:val="clear" w:color="auto" w:fill="auto"/>
          </w:tcPr>
          <w:p w14:paraId="084DBE77"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99081AC" w14:textId="77777777" w:rsidR="005A2F87" w:rsidRPr="009D4C61" w:rsidRDefault="005A2F87"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7CB5DEE" w14:textId="77777777" w:rsidR="005A2F87" w:rsidRPr="00E1776E"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5A2F87" w:rsidRPr="00F5236F" w14:paraId="66D54CEA" w14:textId="77777777" w:rsidTr="00A80A7C">
        <w:tc>
          <w:tcPr>
            <w:tcW w:w="851" w:type="dxa"/>
            <w:shd w:val="clear" w:color="auto" w:fill="auto"/>
          </w:tcPr>
          <w:p w14:paraId="72CDE9D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0914143" w14:textId="77777777" w:rsidR="005A2F87" w:rsidRPr="00E1776E" w:rsidRDefault="005A2F87"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F8184ED" w14:textId="77777777" w:rsidR="005A2F87" w:rsidRPr="00E1776E" w:rsidRDefault="005A2F87"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FF49E87" w14:textId="77777777" w:rsidR="005A2F87" w:rsidRPr="00F5236F" w:rsidRDefault="005A2F87" w:rsidP="005A2F87"/>
    <w:p w14:paraId="06725BA4" w14:textId="77777777" w:rsidR="005A2F87" w:rsidRDefault="005A2F87" w:rsidP="00372AFD">
      <w:pPr>
        <w:pStyle w:val="a"/>
        <w:numPr>
          <w:ilvl w:val="0"/>
          <w:numId w:val="10"/>
        </w:numPr>
      </w:pPr>
      <w:r>
        <w:t>輸入畫面資料說明</w:t>
      </w:r>
    </w:p>
    <w:p w14:paraId="6C3257B3" w14:textId="77777777" w:rsidR="00B15F91" w:rsidRPr="00291505" w:rsidRDefault="00B15F91" w:rsidP="00841AEB">
      <w:pPr>
        <w:pStyle w:val="a"/>
        <w:numPr>
          <w:ilvl w:val="0"/>
          <w:numId w:val="0"/>
        </w:num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B15F91" w:rsidRPr="00291505" w14:paraId="4375A7E8" w14:textId="77777777" w:rsidTr="004C50EB">
        <w:trPr>
          <w:trHeight w:val="388"/>
          <w:jc w:val="center"/>
        </w:trPr>
        <w:tc>
          <w:tcPr>
            <w:tcW w:w="456" w:type="dxa"/>
            <w:vMerge w:val="restart"/>
            <w:shd w:val="clear" w:color="auto" w:fill="D9D9D9"/>
          </w:tcPr>
          <w:p w14:paraId="625B65E9" w14:textId="77777777" w:rsidR="00B15F91" w:rsidRPr="00291505" w:rsidRDefault="00B15F91" w:rsidP="004C50EB">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67618D75" w14:textId="77777777" w:rsidR="00B15F91" w:rsidRPr="00291505" w:rsidRDefault="00B15F91" w:rsidP="004C50EB">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247CBE56" w14:textId="77777777" w:rsidR="00B15F91" w:rsidRPr="00291505" w:rsidRDefault="00B15F91" w:rsidP="004C50EB">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09EB43E" w14:textId="77777777" w:rsidR="00B15F91" w:rsidRPr="00291505" w:rsidRDefault="00B15F91" w:rsidP="004C50EB">
            <w:pPr>
              <w:rPr>
                <w:rFonts w:ascii="標楷體" w:eastAsia="標楷體" w:hAnsi="標楷體"/>
              </w:rPr>
            </w:pPr>
            <w:r w:rsidRPr="00291505">
              <w:rPr>
                <w:rFonts w:ascii="標楷體" w:eastAsia="標楷體" w:hAnsi="標楷體"/>
              </w:rPr>
              <w:t>處理邏輯及注意事項</w:t>
            </w:r>
          </w:p>
        </w:tc>
      </w:tr>
      <w:tr w:rsidR="00B15F91" w:rsidRPr="00291505" w14:paraId="6D5C1307" w14:textId="77777777" w:rsidTr="004C50EB">
        <w:trPr>
          <w:trHeight w:val="244"/>
          <w:jc w:val="center"/>
        </w:trPr>
        <w:tc>
          <w:tcPr>
            <w:tcW w:w="456" w:type="dxa"/>
            <w:vMerge/>
            <w:shd w:val="clear" w:color="auto" w:fill="D9D9D9"/>
          </w:tcPr>
          <w:p w14:paraId="13B75304" w14:textId="77777777" w:rsidR="00B15F91" w:rsidRPr="00291505" w:rsidRDefault="00B15F91" w:rsidP="004C50EB">
            <w:pPr>
              <w:rPr>
                <w:rFonts w:ascii="標楷體" w:eastAsia="標楷體" w:hAnsi="標楷體"/>
              </w:rPr>
            </w:pPr>
          </w:p>
        </w:tc>
        <w:tc>
          <w:tcPr>
            <w:tcW w:w="1719" w:type="dxa"/>
            <w:vMerge/>
            <w:shd w:val="clear" w:color="auto" w:fill="D9D9D9"/>
          </w:tcPr>
          <w:p w14:paraId="7AF86ADC" w14:textId="77777777" w:rsidR="00B15F91" w:rsidRPr="00291505" w:rsidRDefault="00B15F91" w:rsidP="004C50EB">
            <w:pPr>
              <w:rPr>
                <w:rFonts w:ascii="標楷體" w:eastAsia="標楷體" w:hAnsi="標楷體"/>
              </w:rPr>
            </w:pPr>
          </w:p>
        </w:tc>
        <w:tc>
          <w:tcPr>
            <w:tcW w:w="940" w:type="dxa"/>
            <w:shd w:val="clear" w:color="auto" w:fill="D9D9D9"/>
          </w:tcPr>
          <w:p w14:paraId="272872C8" w14:textId="77777777" w:rsidR="00B15F91" w:rsidRPr="00291505" w:rsidRDefault="00B15F91" w:rsidP="004C50EB">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5C83C0B" w14:textId="77777777" w:rsidR="00B15F91" w:rsidRPr="00291505" w:rsidRDefault="00B15F91" w:rsidP="004C50EB">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DB46695" w14:textId="77777777" w:rsidR="00B15F91" w:rsidRPr="00291505" w:rsidRDefault="00B15F91" w:rsidP="004C50EB">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CD05440" w14:textId="77777777" w:rsidR="00B15F91" w:rsidRPr="00291505" w:rsidRDefault="00B15F91" w:rsidP="004C50EB">
            <w:pPr>
              <w:rPr>
                <w:rFonts w:ascii="標楷體" w:eastAsia="標楷體" w:hAnsi="標楷體"/>
              </w:rPr>
            </w:pPr>
            <w:r w:rsidRPr="00291505">
              <w:rPr>
                <w:rFonts w:ascii="標楷體" w:eastAsia="標楷體" w:hAnsi="標楷體"/>
              </w:rPr>
              <w:t>必填</w:t>
            </w:r>
          </w:p>
        </w:tc>
        <w:tc>
          <w:tcPr>
            <w:tcW w:w="700" w:type="dxa"/>
            <w:shd w:val="clear" w:color="auto" w:fill="D9D9D9"/>
          </w:tcPr>
          <w:p w14:paraId="2F3CC0F1" w14:textId="77777777" w:rsidR="00B15F91" w:rsidRPr="00291505" w:rsidRDefault="00B15F91" w:rsidP="004C50EB">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8C29F0A" w14:textId="77777777" w:rsidR="00B15F91" w:rsidRPr="00291505" w:rsidRDefault="00B15F91" w:rsidP="004C50EB">
            <w:pPr>
              <w:rPr>
                <w:rFonts w:ascii="標楷體" w:eastAsia="標楷體" w:hAnsi="標楷體"/>
              </w:rPr>
            </w:pPr>
          </w:p>
        </w:tc>
      </w:tr>
      <w:tr w:rsidR="00B15F91" w:rsidRPr="00291505" w14:paraId="08CB1EA8" w14:textId="77777777" w:rsidTr="004C50EB">
        <w:trPr>
          <w:trHeight w:val="244"/>
          <w:jc w:val="center"/>
        </w:trPr>
        <w:tc>
          <w:tcPr>
            <w:tcW w:w="10420" w:type="dxa"/>
            <w:gridSpan w:val="8"/>
          </w:tcPr>
          <w:p w14:paraId="0052EFEE" w14:textId="77777777" w:rsidR="00B15F91" w:rsidRDefault="00B15F91" w:rsidP="004C50EB">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5736EC" w:rsidRPr="00291505" w14:paraId="2128B7AF" w14:textId="77777777" w:rsidTr="004C50EB">
        <w:trPr>
          <w:trHeight w:val="244"/>
          <w:jc w:val="center"/>
        </w:trPr>
        <w:tc>
          <w:tcPr>
            <w:tcW w:w="456" w:type="dxa"/>
          </w:tcPr>
          <w:p w14:paraId="7363D86A" w14:textId="77777777" w:rsidR="005736EC" w:rsidRPr="00291505" w:rsidRDefault="005736EC" w:rsidP="005736EC">
            <w:pPr>
              <w:rPr>
                <w:rFonts w:ascii="標楷體" w:eastAsia="標楷體" w:hAnsi="標楷體"/>
              </w:rPr>
            </w:pPr>
            <w:r w:rsidRPr="00291505">
              <w:rPr>
                <w:rFonts w:ascii="標楷體" w:eastAsia="標楷體" w:hAnsi="標楷體" w:hint="eastAsia"/>
              </w:rPr>
              <w:t>1</w:t>
            </w:r>
          </w:p>
        </w:tc>
        <w:tc>
          <w:tcPr>
            <w:tcW w:w="1719" w:type="dxa"/>
          </w:tcPr>
          <w:p w14:paraId="58724A5D" w14:textId="77777777" w:rsidR="005736EC" w:rsidRPr="00291505" w:rsidRDefault="005736EC" w:rsidP="005736EC">
            <w:pPr>
              <w:rPr>
                <w:rFonts w:ascii="標楷體" w:eastAsia="標楷體" w:hAnsi="標楷體"/>
              </w:rPr>
            </w:pPr>
            <w:r w:rsidRPr="00291505">
              <w:rPr>
                <w:rFonts w:ascii="標楷體" w:eastAsia="標楷體" w:hAnsi="標楷體" w:hint="eastAsia"/>
              </w:rPr>
              <w:t>統一編號</w:t>
            </w:r>
          </w:p>
        </w:tc>
        <w:tc>
          <w:tcPr>
            <w:tcW w:w="940" w:type="dxa"/>
          </w:tcPr>
          <w:p w14:paraId="339BCA0C" w14:textId="77777777" w:rsidR="005736EC" w:rsidRPr="00291505" w:rsidRDefault="005736EC" w:rsidP="005736EC">
            <w:pPr>
              <w:rPr>
                <w:rFonts w:ascii="標楷體" w:eastAsia="標楷體" w:hAnsi="標楷體"/>
              </w:rPr>
            </w:pPr>
            <w:r>
              <w:rPr>
                <w:rFonts w:ascii="標楷體" w:eastAsia="標楷體" w:hAnsi="標楷體"/>
              </w:rPr>
              <w:t>10</w:t>
            </w:r>
          </w:p>
        </w:tc>
        <w:tc>
          <w:tcPr>
            <w:tcW w:w="956" w:type="dxa"/>
          </w:tcPr>
          <w:p w14:paraId="7AA2F64A" w14:textId="77777777" w:rsidR="005736EC" w:rsidRPr="00291505" w:rsidRDefault="005736EC" w:rsidP="005736EC">
            <w:pPr>
              <w:rPr>
                <w:rFonts w:ascii="標楷體" w:eastAsia="標楷體" w:hAnsi="標楷體"/>
              </w:rPr>
            </w:pPr>
          </w:p>
        </w:tc>
        <w:tc>
          <w:tcPr>
            <w:tcW w:w="1221" w:type="dxa"/>
          </w:tcPr>
          <w:p w14:paraId="58CF5D1B" w14:textId="77777777" w:rsidR="005736EC" w:rsidRPr="00291505" w:rsidRDefault="005736EC" w:rsidP="005736EC">
            <w:pPr>
              <w:rPr>
                <w:rFonts w:ascii="標楷體" w:eastAsia="標楷體" w:hAnsi="標楷體"/>
              </w:rPr>
            </w:pPr>
          </w:p>
        </w:tc>
        <w:tc>
          <w:tcPr>
            <w:tcW w:w="692" w:type="dxa"/>
          </w:tcPr>
          <w:p w14:paraId="2633C820" w14:textId="77777777" w:rsidR="005736EC" w:rsidRPr="00291505" w:rsidRDefault="005736EC" w:rsidP="005736EC">
            <w:pPr>
              <w:rPr>
                <w:rFonts w:ascii="標楷體" w:eastAsia="標楷體" w:hAnsi="標楷體"/>
              </w:rPr>
            </w:pPr>
          </w:p>
        </w:tc>
        <w:tc>
          <w:tcPr>
            <w:tcW w:w="700" w:type="dxa"/>
          </w:tcPr>
          <w:p w14:paraId="2B913C02"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DB7DE08" w14:textId="77777777" w:rsidR="005736EC" w:rsidRDefault="005736EC" w:rsidP="005736EC">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1CDD9C9" w14:textId="77777777" w:rsidR="005736EC" w:rsidRPr="008818C9" w:rsidRDefault="005736EC" w:rsidP="005736EC">
            <w:pPr>
              <w:rPr>
                <w:rFonts w:ascii="標楷體" w:eastAsia="標楷體" w:hAnsi="標楷體" w:hint="eastAsia"/>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5736EC" w:rsidRPr="00291505" w14:paraId="5C950C60" w14:textId="77777777" w:rsidTr="004C50EB">
        <w:trPr>
          <w:trHeight w:val="244"/>
          <w:jc w:val="center"/>
        </w:trPr>
        <w:tc>
          <w:tcPr>
            <w:tcW w:w="456" w:type="dxa"/>
          </w:tcPr>
          <w:p w14:paraId="321B68E0" w14:textId="77777777" w:rsidR="005736EC" w:rsidRPr="00291505" w:rsidRDefault="005736EC" w:rsidP="005736EC">
            <w:pPr>
              <w:rPr>
                <w:rFonts w:ascii="標楷體" w:eastAsia="標楷體" w:hAnsi="標楷體" w:hint="eastAsia"/>
              </w:rPr>
            </w:pPr>
          </w:p>
        </w:tc>
        <w:tc>
          <w:tcPr>
            <w:tcW w:w="1719" w:type="dxa"/>
          </w:tcPr>
          <w:p w14:paraId="60932AF8" w14:textId="77777777" w:rsidR="005736EC" w:rsidRPr="00291505" w:rsidRDefault="005736EC" w:rsidP="005736EC">
            <w:pPr>
              <w:rPr>
                <w:rFonts w:ascii="標楷體" w:eastAsia="標楷體" w:hAnsi="標楷體" w:hint="eastAsia"/>
              </w:rPr>
            </w:pPr>
            <w:r>
              <w:rPr>
                <w:rFonts w:ascii="標楷體" w:eastAsia="標楷體" w:hAnsi="標楷體" w:hint="eastAsia"/>
              </w:rPr>
              <w:t>顧客資料查詢</w:t>
            </w:r>
          </w:p>
        </w:tc>
        <w:tc>
          <w:tcPr>
            <w:tcW w:w="940" w:type="dxa"/>
          </w:tcPr>
          <w:p w14:paraId="08E464E2" w14:textId="77777777" w:rsidR="005736EC" w:rsidRDefault="005736EC" w:rsidP="005736EC">
            <w:pPr>
              <w:rPr>
                <w:rFonts w:ascii="標楷體" w:eastAsia="標楷體" w:hAnsi="標楷體"/>
              </w:rPr>
            </w:pPr>
            <w:r>
              <w:rPr>
                <w:rFonts w:ascii="標楷體" w:eastAsia="標楷體" w:hAnsi="標楷體" w:hint="eastAsia"/>
              </w:rPr>
              <w:t>按鈕</w:t>
            </w:r>
          </w:p>
        </w:tc>
        <w:tc>
          <w:tcPr>
            <w:tcW w:w="956" w:type="dxa"/>
          </w:tcPr>
          <w:p w14:paraId="3CFEDE16" w14:textId="77777777" w:rsidR="005736EC" w:rsidRPr="00291505" w:rsidRDefault="005736EC" w:rsidP="005736EC">
            <w:pPr>
              <w:rPr>
                <w:rFonts w:ascii="標楷體" w:eastAsia="標楷體" w:hAnsi="標楷體"/>
              </w:rPr>
            </w:pPr>
          </w:p>
        </w:tc>
        <w:tc>
          <w:tcPr>
            <w:tcW w:w="1221" w:type="dxa"/>
          </w:tcPr>
          <w:p w14:paraId="189ABD5F" w14:textId="77777777" w:rsidR="005736EC" w:rsidRPr="00291505" w:rsidRDefault="005736EC" w:rsidP="005736EC">
            <w:pPr>
              <w:rPr>
                <w:rFonts w:ascii="標楷體" w:eastAsia="標楷體" w:hAnsi="標楷體"/>
              </w:rPr>
            </w:pPr>
          </w:p>
        </w:tc>
        <w:tc>
          <w:tcPr>
            <w:tcW w:w="692" w:type="dxa"/>
          </w:tcPr>
          <w:p w14:paraId="035FB504" w14:textId="77777777" w:rsidR="005736EC" w:rsidRPr="00362205" w:rsidRDefault="005736EC" w:rsidP="005736EC">
            <w:pPr>
              <w:rPr>
                <w:rFonts w:ascii="標楷體" w:eastAsia="標楷體" w:hAnsi="標楷體"/>
              </w:rPr>
            </w:pPr>
          </w:p>
        </w:tc>
        <w:tc>
          <w:tcPr>
            <w:tcW w:w="700" w:type="dxa"/>
          </w:tcPr>
          <w:p w14:paraId="09B00338" w14:textId="77777777" w:rsidR="005736EC" w:rsidRPr="00362205" w:rsidRDefault="005736EC" w:rsidP="005736EC">
            <w:pPr>
              <w:rPr>
                <w:rFonts w:ascii="標楷體" w:eastAsia="標楷體" w:hAnsi="標楷體"/>
              </w:rPr>
            </w:pPr>
          </w:p>
        </w:tc>
        <w:tc>
          <w:tcPr>
            <w:tcW w:w="3736" w:type="dxa"/>
          </w:tcPr>
          <w:p w14:paraId="407827A0" w14:textId="77777777" w:rsidR="005736EC" w:rsidRPr="00E1776E" w:rsidRDefault="005736EC" w:rsidP="005736EC">
            <w:pPr>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5736EC" w:rsidRPr="00291505" w14:paraId="20594F10" w14:textId="77777777" w:rsidTr="004C50EB">
        <w:trPr>
          <w:trHeight w:val="244"/>
          <w:jc w:val="center"/>
        </w:trPr>
        <w:tc>
          <w:tcPr>
            <w:tcW w:w="456" w:type="dxa"/>
          </w:tcPr>
          <w:p w14:paraId="5D08A440" w14:textId="77777777" w:rsidR="005736EC" w:rsidRPr="00291505" w:rsidRDefault="005736EC" w:rsidP="005736EC">
            <w:pPr>
              <w:rPr>
                <w:rFonts w:ascii="標楷體" w:eastAsia="標楷體" w:hAnsi="標楷體" w:hint="eastAsia"/>
              </w:rPr>
            </w:pPr>
            <w:r w:rsidRPr="00291505">
              <w:rPr>
                <w:rFonts w:ascii="標楷體" w:eastAsia="標楷體" w:hAnsi="標楷體" w:hint="eastAsia"/>
              </w:rPr>
              <w:t>2</w:t>
            </w:r>
          </w:p>
        </w:tc>
        <w:tc>
          <w:tcPr>
            <w:tcW w:w="1719" w:type="dxa"/>
          </w:tcPr>
          <w:p w14:paraId="2F92223D" w14:textId="77777777" w:rsidR="005736EC" w:rsidRPr="00291505" w:rsidRDefault="005736EC" w:rsidP="005736EC">
            <w:pPr>
              <w:rPr>
                <w:rFonts w:ascii="標楷體" w:eastAsia="標楷體" w:hAnsi="標楷體" w:hint="eastAsia"/>
              </w:rPr>
            </w:pPr>
            <w:r w:rsidRPr="003A4867">
              <w:rPr>
                <w:rFonts w:ascii="標楷體" w:eastAsia="標楷體" w:hAnsi="標楷體" w:hint="eastAsia"/>
              </w:rPr>
              <w:t>個人姓名或公司名稱</w:t>
            </w:r>
          </w:p>
        </w:tc>
        <w:tc>
          <w:tcPr>
            <w:tcW w:w="940" w:type="dxa"/>
          </w:tcPr>
          <w:p w14:paraId="143842B9" w14:textId="77777777" w:rsidR="005736EC" w:rsidRPr="00291505" w:rsidRDefault="005736EC" w:rsidP="005736EC">
            <w:pPr>
              <w:rPr>
                <w:rFonts w:ascii="標楷體" w:eastAsia="標楷體" w:hAnsi="標楷體"/>
              </w:rPr>
            </w:pPr>
          </w:p>
        </w:tc>
        <w:tc>
          <w:tcPr>
            <w:tcW w:w="956" w:type="dxa"/>
          </w:tcPr>
          <w:p w14:paraId="4D646E66" w14:textId="77777777" w:rsidR="005736EC" w:rsidRPr="00E81BCA" w:rsidRDefault="005736EC" w:rsidP="005736EC">
            <w:pPr>
              <w:rPr>
                <w:rFonts w:ascii="標楷體" w:eastAsia="標楷體" w:hAnsi="標楷體"/>
              </w:rPr>
            </w:pPr>
          </w:p>
        </w:tc>
        <w:tc>
          <w:tcPr>
            <w:tcW w:w="1221" w:type="dxa"/>
          </w:tcPr>
          <w:p w14:paraId="20EC2BED" w14:textId="77777777" w:rsidR="005736EC" w:rsidRPr="00291505" w:rsidRDefault="005736EC" w:rsidP="005736EC">
            <w:pPr>
              <w:rPr>
                <w:rFonts w:ascii="標楷體" w:eastAsia="標楷體" w:hAnsi="標楷體"/>
              </w:rPr>
            </w:pPr>
          </w:p>
        </w:tc>
        <w:tc>
          <w:tcPr>
            <w:tcW w:w="692" w:type="dxa"/>
          </w:tcPr>
          <w:p w14:paraId="1F5DFA04" w14:textId="77777777" w:rsidR="005736EC" w:rsidRPr="00291505" w:rsidRDefault="005736EC" w:rsidP="005736EC">
            <w:pPr>
              <w:rPr>
                <w:rFonts w:ascii="標楷體" w:eastAsia="標楷體" w:hAnsi="標楷體" w:hint="eastAsia"/>
              </w:rPr>
            </w:pPr>
          </w:p>
        </w:tc>
        <w:tc>
          <w:tcPr>
            <w:tcW w:w="700" w:type="dxa"/>
          </w:tcPr>
          <w:p w14:paraId="734D39E6"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4B33393" w14:textId="77777777" w:rsidR="005736EC" w:rsidRDefault="005736EC" w:rsidP="005736EC">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005C7BBB">
              <w:rPr>
                <w:rFonts w:ascii="標楷體" w:eastAsia="標楷體" w:hAnsi="標楷體" w:hint="eastAsia"/>
                <w:lang w:eastAsia="zh-HK"/>
              </w:rPr>
              <w:t>限輸入文數字</w:t>
            </w:r>
          </w:p>
          <w:p w14:paraId="19CE7488" w14:textId="77777777" w:rsidR="005736EC" w:rsidRPr="00291505" w:rsidRDefault="005736EC" w:rsidP="005736EC">
            <w:pPr>
              <w:rPr>
                <w:rFonts w:ascii="標楷體" w:eastAsia="標楷體" w:hAnsi="標楷體" w:hint="eastAsia"/>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005C7BBB">
              <w:rPr>
                <w:rFonts w:ascii="標楷體" w:eastAsia="標楷體" w:hAnsi="標楷體" w:hint="eastAsia"/>
              </w:rPr>
              <w:t>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1D3AE17F" w14:textId="77777777" w:rsidR="00B15F91" w:rsidRPr="00B15F91" w:rsidRDefault="00B15F91" w:rsidP="00B15F91">
      <w:pPr>
        <w:rPr>
          <w:lang w:eastAsia="zh-HK"/>
        </w:rPr>
      </w:pPr>
    </w:p>
    <w:p w14:paraId="76E97FF4" w14:textId="77777777" w:rsidR="00B15F91" w:rsidRPr="00B15F91" w:rsidRDefault="00B15F91" w:rsidP="00B15F91">
      <w:pPr>
        <w:rPr>
          <w:rFonts w:hint="eastAsia"/>
          <w:lang w:eastAsia="zh-HK"/>
        </w:rPr>
      </w:pPr>
    </w:p>
    <w:p w14:paraId="76DEA408" w14:textId="77777777" w:rsidR="005A2F87" w:rsidRDefault="005A2F87" w:rsidP="005A2F87">
      <w:pPr>
        <w:tabs>
          <w:tab w:val="left" w:pos="788"/>
        </w:tabs>
        <w:rPr>
          <w:rFonts w:ascii="標楷體" w:eastAsia="標楷體" w:hAnsi="標楷體" w:hint="eastAsia"/>
        </w:rPr>
      </w:pPr>
    </w:p>
    <w:p w14:paraId="5647B26D" w14:textId="77777777" w:rsidR="005A2F87" w:rsidRDefault="005A2F87" w:rsidP="005A2F87">
      <w:pPr>
        <w:rPr>
          <w:rFonts w:ascii="標楷體" w:eastAsia="標楷體" w:hAnsi="標楷體"/>
        </w:rPr>
      </w:pPr>
    </w:p>
    <w:p w14:paraId="1794F29E" w14:textId="77777777" w:rsidR="005A2F87" w:rsidRPr="00B56858" w:rsidRDefault="005A2F87" w:rsidP="005A2F87">
      <w:pPr>
        <w:rPr>
          <w:rFonts w:hint="eastAsia"/>
        </w:rPr>
      </w:pPr>
    </w:p>
    <w:p w14:paraId="482C43E8" w14:textId="77777777" w:rsidR="005A2F87" w:rsidRDefault="005A2F87" w:rsidP="00372AFD">
      <w:pPr>
        <w:pStyle w:val="a"/>
        <w:numPr>
          <w:ilvl w:val="0"/>
          <w:numId w:val="10"/>
        </w:numPr>
      </w:pPr>
      <w:r>
        <w:rPr>
          <w:rFonts w:hint="eastAsia"/>
        </w:rPr>
        <w:t>輸出</w:t>
      </w:r>
      <w:r w:rsidRPr="00362205">
        <w:t>畫面</w:t>
      </w:r>
      <w:r>
        <w:rPr>
          <w:rFonts w:hint="eastAsia"/>
        </w:rPr>
        <w:t>:</w:t>
      </w:r>
    </w:p>
    <w:p w14:paraId="6535F112" w14:textId="77777777" w:rsidR="005A2F87" w:rsidRDefault="005A2F87" w:rsidP="005A2F87">
      <w:pPr>
        <w:ind w:left="480"/>
      </w:pPr>
    </w:p>
    <w:p w14:paraId="616E3EEA" w14:textId="0FB8E61A" w:rsidR="005A2F87" w:rsidRDefault="00560ECE" w:rsidP="005A2F87">
      <w:pPr>
        <w:rPr>
          <w:noProof/>
        </w:rPr>
      </w:pPr>
      <w:r w:rsidRPr="004237D1">
        <w:rPr>
          <w:noProof/>
        </w:rPr>
        <w:drawing>
          <wp:inline distT="0" distB="0" distL="0" distR="0" wp14:anchorId="783837B4" wp14:editId="50094C17">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5D708F1E" w14:textId="77777777" w:rsidR="00144B07" w:rsidRDefault="00144B07" w:rsidP="00372AFD">
      <w:pPr>
        <w:pStyle w:val="a"/>
        <w:numPr>
          <w:ilvl w:val="0"/>
          <w:numId w:val="10"/>
        </w:numPr>
      </w:pPr>
      <w:r>
        <w:t>輸</w:t>
      </w:r>
      <w:r>
        <w:rPr>
          <w:rFonts w:hint="eastAsia"/>
        </w:rPr>
        <w:t>出</w:t>
      </w:r>
      <w:r>
        <w:t>畫面資料說明</w:t>
      </w:r>
    </w:p>
    <w:p w14:paraId="422F5242" w14:textId="77777777" w:rsidR="005A2F87" w:rsidRDefault="005A2F87" w:rsidP="005A2F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Change w:id="216">
          <w:tblGrid>
            <w:gridCol w:w="748"/>
            <w:gridCol w:w="1119"/>
            <w:gridCol w:w="1919"/>
            <w:gridCol w:w="3206"/>
            <w:gridCol w:w="3202"/>
          </w:tblGrid>
        </w:tblGridChange>
      </w:tblGrid>
      <w:tr w:rsidR="005A2F87" w:rsidRPr="0066721D" w14:paraId="593F0AF5" w14:textId="77777777" w:rsidTr="00A80A7C">
        <w:trPr>
          <w:tblHeader/>
        </w:trPr>
        <w:tc>
          <w:tcPr>
            <w:tcW w:w="760" w:type="dxa"/>
            <w:shd w:val="clear" w:color="auto" w:fill="D9D9D9"/>
          </w:tcPr>
          <w:p w14:paraId="2C737815"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4D289C1"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7BFB9FEE"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F336019" w14:textId="77777777" w:rsidR="005A2F87" w:rsidRPr="0066721D" w:rsidRDefault="005A2F87" w:rsidP="00A80A7C">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70FA9BFC"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144B07" w:rsidRPr="0066721D" w14:paraId="27F00FD7" w14:textId="77777777" w:rsidTr="00A80A7C">
        <w:tc>
          <w:tcPr>
            <w:tcW w:w="760" w:type="dxa"/>
            <w:shd w:val="clear" w:color="auto" w:fill="auto"/>
          </w:tcPr>
          <w:p w14:paraId="62942EF2"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1</w:t>
            </w:r>
          </w:p>
        </w:tc>
        <w:tc>
          <w:tcPr>
            <w:tcW w:w="1147" w:type="dxa"/>
            <w:shd w:val="clear" w:color="auto" w:fill="auto"/>
          </w:tcPr>
          <w:p w14:paraId="69D9E0DD"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66946E27"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關聯戶</w:t>
            </w:r>
          </w:p>
        </w:tc>
        <w:tc>
          <w:tcPr>
            <w:tcW w:w="3216" w:type="dxa"/>
            <w:shd w:val="clear" w:color="auto" w:fill="auto"/>
          </w:tcPr>
          <w:p w14:paraId="6752AF46"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6A1AF9DA"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關聯戶</w:t>
            </w:r>
          </w:p>
        </w:tc>
      </w:tr>
      <w:tr w:rsidR="00144B07" w:rsidRPr="0066721D" w14:paraId="76F39A1C" w14:textId="77777777" w:rsidTr="00A80A7C">
        <w:tc>
          <w:tcPr>
            <w:tcW w:w="760" w:type="dxa"/>
            <w:shd w:val="clear" w:color="auto" w:fill="auto"/>
          </w:tcPr>
          <w:p w14:paraId="3F9C774F"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2</w:t>
            </w:r>
          </w:p>
        </w:tc>
        <w:tc>
          <w:tcPr>
            <w:tcW w:w="1147" w:type="dxa"/>
            <w:shd w:val="clear" w:color="auto" w:fill="auto"/>
          </w:tcPr>
          <w:p w14:paraId="7099E11F"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5A5E50C8"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戶名</w:t>
            </w:r>
          </w:p>
        </w:tc>
        <w:tc>
          <w:tcPr>
            <w:tcW w:w="3216" w:type="dxa"/>
            <w:shd w:val="clear" w:color="auto" w:fill="auto"/>
          </w:tcPr>
          <w:p w14:paraId="6F4DDF7F"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1983F8FC"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戶名</w:t>
            </w:r>
          </w:p>
        </w:tc>
      </w:tr>
      <w:tr w:rsidR="00144B07" w:rsidRPr="0066721D" w14:paraId="7C7C0CA2" w14:textId="77777777" w:rsidTr="00A80A7C">
        <w:tc>
          <w:tcPr>
            <w:tcW w:w="760" w:type="dxa"/>
            <w:shd w:val="clear" w:color="auto" w:fill="auto"/>
          </w:tcPr>
          <w:p w14:paraId="7A6C17B5"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3</w:t>
            </w:r>
          </w:p>
        </w:tc>
        <w:tc>
          <w:tcPr>
            <w:tcW w:w="1147" w:type="dxa"/>
            <w:shd w:val="clear" w:color="auto" w:fill="auto"/>
          </w:tcPr>
          <w:p w14:paraId="1FD67E8E"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lang w:eastAsia="zh-HK"/>
              </w:rPr>
              <w:t>資料</w:t>
            </w:r>
          </w:p>
        </w:tc>
        <w:tc>
          <w:tcPr>
            <w:tcW w:w="1982" w:type="dxa"/>
            <w:shd w:val="clear" w:color="auto" w:fill="auto"/>
          </w:tcPr>
          <w:p w14:paraId="02C1D48C"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核准號碼</w:t>
            </w:r>
          </w:p>
        </w:tc>
        <w:tc>
          <w:tcPr>
            <w:tcW w:w="3216" w:type="dxa"/>
            <w:shd w:val="clear" w:color="auto" w:fill="auto"/>
          </w:tcPr>
          <w:p w14:paraId="6103B2DC"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65F17E02"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核准號碼</w:t>
            </w:r>
          </w:p>
        </w:tc>
      </w:tr>
      <w:tr w:rsidR="00144B07" w:rsidRPr="0066721D" w14:paraId="4B6AE341" w14:textId="77777777" w:rsidTr="00A80A7C">
        <w:tc>
          <w:tcPr>
            <w:tcW w:w="760" w:type="dxa"/>
            <w:shd w:val="clear" w:color="auto" w:fill="auto"/>
          </w:tcPr>
          <w:p w14:paraId="3DFD90FF"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4</w:t>
            </w:r>
          </w:p>
        </w:tc>
        <w:tc>
          <w:tcPr>
            <w:tcW w:w="1147" w:type="dxa"/>
            <w:shd w:val="clear" w:color="auto" w:fill="auto"/>
          </w:tcPr>
          <w:p w14:paraId="43B06113"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資料</w:t>
            </w:r>
          </w:p>
        </w:tc>
        <w:tc>
          <w:tcPr>
            <w:tcW w:w="1982" w:type="dxa"/>
            <w:shd w:val="clear" w:color="auto" w:fill="auto"/>
          </w:tcPr>
          <w:p w14:paraId="6088F8F5"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戶號</w:t>
            </w:r>
          </w:p>
        </w:tc>
        <w:tc>
          <w:tcPr>
            <w:tcW w:w="3216" w:type="dxa"/>
            <w:shd w:val="clear" w:color="auto" w:fill="auto"/>
          </w:tcPr>
          <w:p w14:paraId="01C3ADCB"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4AEEEF9B"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戶號</w:t>
            </w:r>
          </w:p>
        </w:tc>
      </w:tr>
      <w:tr w:rsidR="00144B07" w:rsidRPr="0066721D" w14:paraId="163BAF34" w14:textId="77777777" w:rsidTr="00A80A7C">
        <w:tc>
          <w:tcPr>
            <w:tcW w:w="760" w:type="dxa"/>
            <w:shd w:val="clear" w:color="auto" w:fill="auto"/>
          </w:tcPr>
          <w:p w14:paraId="5E9D0C34"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5</w:t>
            </w:r>
          </w:p>
        </w:tc>
        <w:tc>
          <w:tcPr>
            <w:tcW w:w="1147" w:type="dxa"/>
            <w:shd w:val="clear" w:color="auto" w:fill="auto"/>
          </w:tcPr>
          <w:p w14:paraId="49EA0DB1" w14:textId="77777777" w:rsidR="00144B07" w:rsidRPr="0066721D" w:rsidRDefault="00144B07" w:rsidP="00144B07">
            <w:pPr>
              <w:rPr>
                <w:rFonts w:ascii="標楷體" w:eastAsia="標楷體" w:hAnsi="標楷體" w:hint="eastAsia"/>
                <w:lang w:eastAsia="zh-HK"/>
              </w:rPr>
            </w:pPr>
            <w:r w:rsidRPr="0066721D">
              <w:rPr>
                <w:rFonts w:ascii="標楷體" w:eastAsia="標楷體" w:hAnsi="標楷體" w:hint="eastAsia"/>
              </w:rPr>
              <w:t>資料</w:t>
            </w:r>
          </w:p>
        </w:tc>
        <w:tc>
          <w:tcPr>
            <w:tcW w:w="1982" w:type="dxa"/>
            <w:shd w:val="clear" w:color="auto" w:fill="auto"/>
          </w:tcPr>
          <w:p w14:paraId="331C213C"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額度編號</w:t>
            </w:r>
          </w:p>
        </w:tc>
        <w:tc>
          <w:tcPr>
            <w:tcW w:w="3216" w:type="dxa"/>
            <w:shd w:val="clear" w:color="auto" w:fill="auto"/>
          </w:tcPr>
          <w:p w14:paraId="5933BDC8"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31048A55" w14:textId="77777777" w:rsidR="00144B07" w:rsidRPr="0066721D" w:rsidRDefault="00144B07" w:rsidP="00144B07">
            <w:pPr>
              <w:rPr>
                <w:rFonts w:ascii="標楷體" w:eastAsia="標楷體" w:hAnsi="標楷體" w:hint="eastAsia"/>
                <w:lang w:eastAsia="zh-HK"/>
              </w:rPr>
            </w:pPr>
            <w:r>
              <w:rPr>
                <w:rFonts w:ascii="標楷體" w:eastAsia="標楷體" w:hAnsi="標楷體" w:hint="eastAsia"/>
                <w:lang w:eastAsia="zh-HK"/>
              </w:rPr>
              <w:t>額度編號</w:t>
            </w:r>
          </w:p>
        </w:tc>
      </w:tr>
      <w:tr w:rsidR="00144B07" w:rsidRPr="0066721D" w14:paraId="660A3E99" w14:textId="77777777" w:rsidTr="00A80A7C">
        <w:tc>
          <w:tcPr>
            <w:tcW w:w="760" w:type="dxa"/>
            <w:shd w:val="clear" w:color="auto" w:fill="auto"/>
          </w:tcPr>
          <w:p w14:paraId="0ABD2CF2" w14:textId="77777777" w:rsidR="00144B07" w:rsidRPr="0066721D" w:rsidRDefault="00144B07" w:rsidP="00144B07">
            <w:pPr>
              <w:rPr>
                <w:rFonts w:ascii="標楷體" w:eastAsia="標楷體" w:hAnsi="標楷體" w:hint="eastAsia"/>
              </w:rPr>
            </w:pPr>
            <w:r>
              <w:rPr>
                <w:rFonts w:ascii="標楷體" w:eastAsia="標楷體" w:hAnsi="標楷體" w:hint="eastAsia"/>
              </w:rPr>
              <w:t>6</w:t>
            </w:r>
          </w:p>
        </w:tc>
        <w:tc>
          <w:tcPr>
            <w:tcW w:w="1147" w:type="dxa"/>
            <w:shd w:val="clear" w:color="auto" w:fill="auto"/>
          </w:tcPr>
          <w:p w14:paraId="1671E53B" w14:textId="77777777" w:rsidR="00144B07" w:rsidRPr="0066721D" w:rsidRDefault="00144B07" w:rsidP="00144B07">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2A73CD72"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撥款序號</w:t>
            </w:r>
          </w:p>
        </w:tc>
        <w:tc>
          <w:tcPr>
            <w:tcW w:w="3216" w:type="dxa"/>
            <w:shd w:val="clear" w:color="auto" w:fill="auto"/>
          </w:tcPr>
          <w:p w14:paraId="379D4D0E"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28A1E63B"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撥款序號</w:t>
            </w:r>
          </w:p>
        </w:tc>
      </w:tr>
      <w:tr w:rsidR="00144B07" w:rsidRPr="0066721D" w14:paraId="49DF54C4" w14:textId="77777777" w:rsidTr="00A80A7C">
        <w:tc>
          <w:tcPr>
            <w:tcW w:w="760" w:type="dxa"/>
            <w:shd w:val="clear" w:color="auto" w:fill="auto"/>
          </w:tcPr>
          <w:p w14:paraId="32105344" w14:textId="77777777" w:rsidR="00144B07" w:rsidRPr="0066721D" w:rsidRDefault="00144B07" w:rsidP="00144B07">
            <w:pPr>
              <w:rPr>
                <w:rFonts w:ascii="標楷體" w:eastAsia="標楷體" w:hAnsi="標楷體" w:hint="eastAsia"/>
              </w:rPr>
            </w:pPr>
            <w:r>
              <w:rPr>
                <w:rFonts w:ascii="標楷體" w:eastAsia="標楷體" w:hAnsi="標楷體" w:hint="eastAsia"/>
              </w:rPr>
              <w:t>7</w:t>
            </w:r>
          </w:p>
        </w:tc>
        <w:tc>
          <w:tcPr>
            <w:tcW w:w="1147" w:type="dxa"/>
            <w:shd w:val="clear" w:color="auto" w:fill="auto"/>
          </w:tcPr>
          <w:p w14:paraId="37572FD2" w14:textId="77777777" w:rsidR="00144B07" w:rsidRPr="0066721D" w:rsidRDefault="00144B07" w:rsidP="00144B07">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26D25625"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核准額度</w:t>
            </w:r>
          </w:p>
        </w:tc>
        <w:tc>
          <w:tcPr>
            <w:tcW w:w="3216" w:type="dxa"/>
            <w:shd w:val="clear" w:color="auto" w:fill="auto"/>
          </w:tcPr>
          <w:p w14:paraId="6E3F8E86"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174B96A7"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144B07" w:rsidRPr="0066721D" w14:paraId="106D4EDD" w14:textId="77777777" w:rsidTr="00A80A7C">
        <w:tc>
          <w:tcPr>
            <w:tcW w:w="760" w:type="dxa"/>
            <w:shd w:val="clear" w:color="auto" w:fill="auto"/>
          </w:tcPr>
          <w:p w14:paraId="17C3C3B7" w14:textId="77777777" w:rsidR="00144B07" w:rsidRPr="0066721D" w:rsidRDefault="00144B07" w:rsidP="00144B07">
            <w:pPr>
              <w:rPr>
                <w:rFonts w:ascii="標楷體" w:eastAsia="標楷體" w:hAnsi="標楷體" w:hint="eastAsia"/>
              </w:rPr>
            </w:pPr>
            <w:r>
              <w:rPr>
                <w:rFonts w:ascii="標楷體" w:eastAsia="標楷體" w:hAnsi="標楷體" w:hint="eastAsia"/>
              </w:rPr>
              <w:t>8</w:t>
            </w:r>
          </w:p>
        </w:tc>
        <w:tc>
          <w:tcPr>
            <w:tcW w:w="1147" w:type="dxa"/>
            <w:shd w:val="clear" w:color="auto" w:fill="auto"/>
          </w:tcPr>
          <w:p w14:paraId="4C37F528" w14:textId="77777777" w:rsidR="00144B07" w:rsidRPr="0066721D" w:rsidRDefault="00144B07" w:rsidP="00144B07">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19C4E9C8"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24966DD"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44FBF185"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利率</w:t>
            </w:r>
            <w:r>
              <w:rPr>
                <w:rFonts w:ascii="標楷體" w:eastAsia="標楷體" w:hAnsi="標楷體"/>
                <w:lang w:eastAsia="zh-HK"/>
              </w:rPr>
              <w:t>%</w:t>
            </w:r>
          </w:p>
        </w:tc>
      </w:tr>
      <w:tr w:rsidR="00144B07" w:rsidRPr="0066721D" w14:paraId="56A9CC2D" w14:textId="77777777" w:rsidTr="00A80A7C">
        <w:tc>
          <w:tcPr>
            <w:tcW w:w="760" w:type="dxa"/>
            <w:shd w:val="clear" w:color="auto" w:fill="auto"/>
          </w:tcPr>
          <w:p w14:paraId="4C773C11" w14:textId="77777777" w:rsidR="00144B07" w:rsidRPr="0066721D" w:rsidRDefault="00144B07" w:rsidP="00144B07">
            <w:pPr>
              <w:rPr>
                <w:rFonts w:ascii="標楷體" w:eastAsia="標楷體" w:hAnsi="標楷體" w:hint="eastAsia"/>
              </w:rPr>
            </w:pPr>
            <w:r>
              <w:rPr>
                <w:rFonts w:ascii="標楷體" w:eastAsia="標楷體" w:hAnsi="標楷體" w:hint="eastAsia"/>
              </w:rPr>
              <w:t>9</w:t>
            </w:r>
          </w:p>
        </w:tc>
        <w:tc>
          <w:tcPr>
            <w:tcW w:w="1147" w:type="dxa"/>
            <w:shd w:val="clear" w:color="auto" w:fill="auto"/>
          </w:tcPr>
          <w:p w14:paraId="15483278" w14:textId="77777777" w:rsidR="00144B07" w:rsidRPr="0066721D" w:rsidRDefault="00144B07" w:rsidP="00144B07">
            <w:pPr>
              <w:rPr>
                <w:rFonts w:ascii="標楷體" w:eastAsia="標楷體" w:hAnsi="標楷體" w:hint="eastAsia"/>
              </w:rPr>
            </w:pPr>
            <w:r w:rsidRPr="0066721D">
              <w:rPr>
                <w:rFonts w:ascii="標楷體" w:eastAsia="標楷體" w:hAnsi="標楷體" w:hint="eastAsia"/>
              </w:rPr>
              <w:t>資料</w:t>
            </w:r>
          </w:p>
        </w:tc>
        <w:tc>
          <w:tcPr>
            <w:tcW w:w="1982" w:type="dxa"/>
            <w:shd w:val="clear" w:color="auto" w:fill="auto"/>
          </w:tcPr>
          <w:p w14:paraId="0DC4D45A"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放款餘額</w:t>
            </w:r>
          </w:p>
        </w:tc>
        <w:tc>
          <w:tcPr>
            <w:tcW w:w="3216" w:type="dxa"/>
            <w:shd w:val="clear" w:color="auto" w:fill="auto"/>
          </w:tcPr>
          <w:p w14:paraId="5313415C" w14:textId="77777777" w:rsidR="00144B07" w:rsidRPr="0066721D" w:rsidRDefault="009B5DF9" w:rsidP="00144B07">
            <w:pPr>
              <w:rPr>
                <w:rFonts w:ascii="標楷體" w:eastAsia="標楷體" w:hAnsi="標楷體" w:hint="eastAsia"/>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24BF36E6" w14:textId="77777777" w:rsidR="00144B07" w:rsidRDefault="00144B07" w:rsidP="00144B07">
            <w:pPr>
              <w:rPr>
                <w:rFonts w:ascii="標楷體" w:eastAsia="標楷體" w:hAnsi="標楷體" w:hint="eastAsia"/>
                <w:lang w:eastAsia="zh-HK"/>
              </w:rPr>
            </w:pPr>
            <w:r>
              <w:rPr>
                <w:rFonts w:ascii="標楷體" w:eastAsia="標楷體" w:hAnsi="標楷體" w:hint="eastAsia"/>
                <w:lang w:eastAsia="zh-HK"/>
              </w:rPr>
              <w:t>放款餘額</w:t>
            </w:r>
            <w:r w:rsidR="00DB52C6">
              <w:rPr>
                <w:rFonts w:ascii="標楷體" w:eastAsia="標楷體" w:hAnsi="標楷體" w:hint="eastAsia"/>
                <w:lang w:eastAsia="zh-HK"/>
              </w:rPr>
              <w:t>(</w:t>
            </w:r>
            <w:r w:rsidR="00DB52C6">
              <w:rPr>
                <w:rFonts w:ascii="標楷體" w:eastAsia="標楷體" w:hAnsi="標楷體" w:hint="eastAsia"/>
              </w:rPr>
              <w:t>金額加千分位</w:t>
            </w:r>
            <w:r w:rsidR="00DB52C6">
              <w:rPr>
                <w:rFonts w:ascii="標楷體" w:eastAsia="標楷體" w:hAnsi="標楷體"/>
                <w:lang w:eastAsia="zh-HK"/>
              </w:rPr>
              <w:t>)</w:t>
            </w:r>
          </w:p>
        </w:tc>
      </w:tr>
    </w:tbl>
    <w:p w14:paraId="4B0AC425" w14:textId="77777777" w:rsidR="00344880" w:rsidRPr="00291505" w:rsidRDefault="00344880" w:rsidP="00344880">
      <w:pPr>
        <w:rPr>
          <w:rFonts w:ascii="標楷體" w:eastAsia="標楷體" w:hAnsi="標楷體" w:hint="eastAsia"/>
        </w:rPr>
      </w:pPr>
    </w:p>
    <w:p w14:paraId="7713AB8F" w14:textId="77777777" w:rsidR="00193907" w:rsidRPr="00344880" w:rsidRDefault="00193907" w:rsidP="00193907">
      <w:pPr>
        <w:tabs>
          <w:tab w:val="left" w:pos="788"/>
        </w:tabs>
        <w:rPr>
          <w:rFonts w:ascii="標楷體" w:eastAsia="標楷體" w:hAnsi="標楷體"/>
        </w:rPr>
      </w:pPr>
    </w:p>
    <w:p w14:paraId="48A99146" w14:textId="77777777" w:rsidR="00344880" w:rsidRDefault="009E39FA" w:rsidP="00193907">
      <w:pPr>
        <w:tabs>
          <w:tab w:val="left" w:pos="788"/>
        </w:tabs>
        <w:rPr>
          <w:rFonts w:ascii="標楷體" w:eastAsia="標楷體" w:hAnsi="標楷體" w:hint="eastAsia"/>
        </w:rPr>
      </w:pPr>
      <w:r>
        <w:rPr>
          <w:rFonts w:ascii="標楷體" w:eastAsia="標楷體" w:hAnsi="標楷體"/>
        </w:rPr>
        <w:br w:type="page"/>
      </w:r>
    </w:p>
    <w:p w14:paraId="2C36FBE1" w14:textId="77777777" w:rsidR="00F05B84" w:rsidRPr="00291505" w:rsidRDefault="00B76BAA" w:rsidP="009E39FA">
      <w:pPr>
        <w:pStyle w:val="3"/>
      </w:pPr>
      <w:bookmarkStart w:id="217" w:name="_Toc90485645"/>
      <w:bookmarkStart w:id="218" w:name="_Toc90545943"/>
      <w:r w:rsidRPr="008C2EAA">
        <w:rPr>
          <w:rFonts w:hint="eastAsia"/>
        </w:rPr>
        <w:t>L2601</w:t>
      </w:r>
      <w:r w:rsidR="00F05B84" w:rsidRPr="008C2EAA">
        <w:rPr>
          <w:rFonts w:hint="eastAsia"/>
        </w:rPr>
        <w:t>法</w:t>
      </w:r>
      <w:r w:rsidR="00F05B84" w:rsidRPr="008C2EAA">
        <w:rPr>
          <w:rFonts w:hint="eastAsia"/>
        </w:rPr>
        <w:t>拍</w:t>
      </w:r>
      <w:r w:rsidR="00F05B84" w:rsidRPr="008C2EAA">
        <w:rPr>
          <w:rFonts w:hint="eastAsia"/>
        </w:rPr>
        <w:t>費</w:t>
      </w:r>
      <w:r w:rsidR="00F05B84" w:rsidRPr="008C2EAA">
        <w:rPr>
          <w:rFonts w:hint="eastAsia"/>
        </w:rPr>
        <w:t>用</w:t>
      </w:r>
      <w:r w:rsidR="00F05B84" w:rsidRPr="008C2EAA">
        <w:rPr>
          <w:rFonts w:hint="eastAsia"/>
        </w:rPr>
        <w:t>新增</w:t>
      </w:r>
      <w:bookmarkEnd w:id="217"/>
      <w:bookmarkEnd w:id="218"/>
    </w:p>
    <w:p w14:paraId="5469AB39" w14:textId="77777777" w:rsidR="00F05B84" w:rsidRPr="00291505" w:rsidRDefault="00F05B8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5B84" w:rsidRPr="00291505" w14:paraId="18B854B4"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4DA844B" w14:textId="77777777" w:rsidR="00F05B84" w:rsidRPr="00291505" w:rsidRDefault="00F05B84"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12223C" w14:textId="77777777" w:rsidR="00F05B84" w:rsidRPr="00291505" w:rsidRDefault="00F05B84" w:rsidP="00DD0ED6">
            <w:pPr>
              <w:rPr>
                <w:rFonts w:ascii="標楷體" w:eastAsia="標楷體" w:hAnsi="標楷體"/>
              </w:rPr>
            </w:pPr>
            <w:r w:rsidRPr="00291505">
              <w:rPr>
                <w:rFonts w:ascii="標楷體" w:eastAsia="標楷體" w:hAnsi="標楷體" w:hint="eastAsia"/>
              </w:rPr>
              <w:t>法拍費用新增</w:t>
            </w:r>
          </w:p>
        </w:tc>
      </w:tr>
      <w:tr w:rsidR="00D43B49" w:rsidRPr="00291505" w14:paraId="59E93268"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2964F6F" w14:textId="77777777" w:rsidR="00D43B49" w:rsidRPr="00291505" w:rsidRDefault="00D43B49" w:rsidP="00D43B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2518F" w14:textId="77777777" w:rsidR="00D43B49" w:rsidRPr="00D4309D" w:rsidRDefault="00D43B49" w:rsidP="00D43B49">
            <w:pPr>
              <w:rPr>
                <w:rFonts w:ascii="標楷體" w:eastAsia="標楷體" w:hAnsi="標楷體"/>
              </w:rPr>
            </w:pPr>
            <w:r w:rsidRPr="00D4309D">
              <w:rPr>
                <w:rFonts w:ascii="標楷體" w:eastAsia="標楷體" w:hAnsi="標楷體" w:hint="eastAsia"/>
              </w:rPr>
              <w:t>1.</w:t>
            </w:r>
            <w:r w:rsidR="004A6314">
              <w:rPr>
                <w:rFonts w:ascii="標楷體" w:eastAsia="標楷體" w:hAnsi="標楷體" w:hint="eastAsia"/>
              </w:rPr>
              <w:t>維護</w:t>
            </w:r>
            <w:r w:rsidR="004A6314" w:rsidRPr="00291505">
              <w:rPr>
                <w:rFonts w:ascii="標楷體" w:eastAsia="標楷體" w:hAnsi="標楷體" w:hint="eastAsia"/>
              </w:rPr>
              <w:t>法拍費用</w:t>
            </w:r>
            <w:r w:rsidRPr="00D4309D">
              <w:rPr>
                <w:rFonts w:ascii="標楷體" w:eastAsia="標楷體" w:hAnsi="標楷體" w:hint="eastAsia"/>
              </w:rPr>
              <w:t>。</w:t>
            </w:r>
          </w:p>
          <w:p w14:paraId="3BAF94B8" w14:textId="77777777" w:rsidR="00D43B49" w:rsidRPr="00D4309D" w:rsidRDefault="00D43B49" w:rsidP="00D43B49">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004A6314">
              <w:rPr>
                <w:rFonts w:ascii="標楷體" w:eastAsia="標楷體" w:hAnsi="標楷體" w:hint="eastAsia"/>
              </w:rPr>
              <w:t>078</w:t>
            </w:r>
            <w:r w:rsidR="004A6314"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D43B49" w:rsidRPr="00291505" w14:paraId="4CFFB5FE" w14:textId="77777777" w:rsidTr="00DD0ED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23F9845" w14:textId="77777777" w:rsidR="00D43B49" w:rsidRPr="00291505" w:rsidRDefault="00D43B49" w:rsidP="00D43B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C17CC3" w14:textId="77777777" w:rsidR="00D43B49" w:rsidRPr="00885CA6" w:rsidRDefault="00D43B49" w:rsidP="00D43B49">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sidR="0060355D">
              <w:rPr>
                <w:rFonts w:ascii="Courier New" w:hAnsi="Courier New" w:cs="Courier New"/>
                <w:color w:val="222222"/>
                <w:shd w:val="clear" w:color="auto" w:fill="FFFFFF"/>
              </w:rPr>
              <w:t>作業流程</w:t>
            </w:r>
            <w:r w:rsidR="0060355D">
              <w:rPr>
                <w:rFonts w:ascii="Courier New" w:hAnsi="Courier New" w:cs="Courier New"/>
                <w:color w:val="222222"/>
                <w:shd w:val="clear" w:color="auto" w:fill="FFFFFF"/>
              </w:rPr>
              <w:t>.</w:t>
            </w:r>
            <w:r w:rsidR="0060355D">
              <w:rPr>
                <w:rFonts w:ascii="Courier New" w:hAnsi="Courier New" w:cs="Courier New"/>
                <w:color w:val="222222"/>
                <w:shd w:val="clear" w:color="auto" w:fill="FFFFFF"/>
              </w:rPr>
              <w:t>放款作業</w:t>
            </w:r>
            <w:r w:rsidRPr="00885CA6">
              <w:rPr>
                <w:rFonts w:ascii="標楷體" w:hAnsi="標楷體" w:hint="eastAsia"/>
                <w:lang w:eastAsia="zh-HK"/>
              </w:rPr>
              <w:t>」流程</w:t>
            </w:r>
          </w:p>
          <w:p w14:paraId="65DC1BAE" w14:textId="77777777" w:rsidR="004A6314" w:rsidRDefault="00D43B49" w:rsidP="004A6314">
            <w:pPr>
              <w:rPr>
                <w:rFonts w:ascii="標楷體" w:eastAsia="標楷體" w:hAnsi="標楷體"/>
              </w:rPr>
            </w:pPr>
            <w:r w:rsidRPr="00885CA6">
              <w:rPr>
                <w:rFonts w:ascii="標楷體" w:eastAsia="標楷體" w:hAnsi="標楷體" w:hint="eastAsia"/>
              </w:rPr>
              <w:t>2.</w:t>
            </w:r>
            <w:r w:rsidR="004A6314">
              <w:rPr>
                <w:rFonts w:ascii="標楷體" w:eastAsia="標楷體" w:hAnsi="標楷體" w:hint="eastAsia"/>
              </w:rPr>
              <w:t>維護</w:t>
            </w:r>
            <w:r w:rsidR="00137C4B">
              <w:rPr>
                <w:rFonts w:ascii="標楷體" w:eastAsia="標楷體" w:hAnsi="標楷體" w:hint="eastAsia"/>
              </w:rPr>
              <w:t>[</w:t>
            </w:r>
            <w:r w:rsidR="004A6314" w:rsidRPr="002E356F">
              <w:rPr>
                <w:rFonts w:ascii="標楷體" w:eastAsia="標楷體" w:hAnsi="標楷體" w:hint="eastAsia"/>
              </w:rPr>
              <w:t>法拍費用檔</w:t>
            </w:r>
            <w:r w:rsidR="004A6314" w:rsidRPr="00BC03D9">
              <w:rPr>
                <w:rFonts w:ascii="標楷體" w:eastAsia="標楷體" w:hAnsi="標楷體" w:hint="eastAsia"/>
              </w:rPr>
              <w:t>(</w:t>
            </w:r>
            <w:r w:rsidR="004A6314" w:rsidRPr="002E356F">
              <w:rPr>
                <w:rFonts w:ascii="標楷體" w:eastAsia="標楷體" w:hAnsi="標楷體"/>
              </w:rPr>
              <w:t>ForeclosureFee</w:t>
            </w:r>
            <w:r w:rsidR="004A6314" w:rsidRPr="00BC03D9">
              <w:rPr>
                <w:rFonts w:ascii="標楷體" w:eastAsia="標楷體" w:hAnsi="標楷體"/>
              </w:rPr>
              <w:t>)</w:t>
            </w:r>
            <w:r w:rsidR="00137C4B">
              <w:rPr>
                <w:rFonts w:ascii="標楷體" w:eastAsia="標楷體" w:hAnsi="標楷體"/>
              </w:rPr>
              <w:t>]</w:t>
            </w:r>
          </w:p>
          <w:p w14:paraId="481ED00E" w14:textId="77777777" w:rsidR="004A6314" w:rsidRPr="00824633" w:rsidRDefault="004A6314" w:rsidP="004A631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1208DDD" w14:textId="77777777" w:rsidR="00D43B49" w:rsidRDefault="004A6314" w:rsidP="004A631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137C4B">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38EF3CE4" w14:textId="77777777" w:rsidR="00137C4B" w:rsidRPr="00D4309D" w:rsidRDefault="00137C4B" w:rsidP="00137C4B">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D43B49" w:rsidRPr="00291505" w14:paraId="1D035EC2" w14:textId="77777777" w:rsidTr="00DD0ED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8F5AFD6" w14:textId="77777777" w:rsidR="00D43B49" w:rsidRPr="00291505" w:rsidRDefault="00D43B49" w:rsidP="00D43B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67610F" w14:textId="77777777" w:rsidR="00D43B49" w:rsidRPr="00291505" w:rsidRDefault="00D43B49" w:rsidP="00D43B49">
            <w:pPr>
              <w:rPr>
                <w:rFonts w:ascii="標楷體" w:eastAsia="標楷體" w:hAnsi="標楷體"/>
              </w:rPr>
            </w:pPr>
          </w:p>
        </w:tc>
      </w:tr>
      <w:tr w:rsidR="00D43B49" w:rsidRPr="00291505" w14:paraId="0E5521F6" w14:textId="77777777" w:rsidTr="00DD0ED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556F7F1" w14:textId="77777777" w:rsidR="00D43B49" w:rsidRPr="00291505" w:rsidRDefault="00D43B49" w:rsidP="00D43B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72ACA0" w14:textId="77777777" w:rsidR="00D43B49" w:rsidRPr="00291505" w:rsidRDefault="00D43B49" w:rsidP="00716294">
            <w:pPr>
              <w:rPr>
                <w:rFonts w:ascii="標楷體" w:eastAsia="標楷體" w:hAnsi="標楷體"/>
              </w:rPr>
            </w:pPr>
          </w:p>
        </w:tc>
      </w:tr>
      <w:tr w:rsidR="00D43B49" w:rsidRPr="00291505" w14:paraId="57DD6700"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30497CE" w14:textId="77777777" w:rsidR="00D43B49" w:rsidRPr="00291505" w:rsidRDefault="00D43B49" w:rsidP="00D43B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40B7F2" w14:textId="77777777" w:rsidR="00D43B49" w:rsidRPr="00291505" w:rsidRDefault="00D43B49" w:rsidP="00D43B49">
            <w:pPr>
              <w:rPr>
                <w:rFonts w:ascii="標楷體" w:eastAsia="標楷體" w:hAnsi="標楷體"/>
              </w:rPr>
            </w:pPr>
          </w:p>
        </w:tc>
      </w:tr>
      <w:tr w:rsidR="00D43B49" w:rsidRPr="00291505" w14:paraId="64250E40" w14:textId="77777777" w:rsidTr="00DD0ED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3C54BA8" w14:textId="77777777" w:rsidR="00D43B49" w:rsidRPr="00291505" w:rsidRDefault="00D43B49" w:rsidP="00D43B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F45203" w14:textId="77777777" w:rsidR="003C3D0A" w:rsidRPr="004923A8" w:rsidRDefault="002807DE" w:rsidP="004923A8">
            <w:pPr>
              <w:pStyle w:val="HTML"/>
              <w:shd w:val="clear" w:color="auto" w:fill="F7F7F7"/>
              <w:rPr>
                <w:rFonts w:ascii="標楷體" w:eastAsia="標楷體" w:hAnsi="標楷體" w:hint="eastAsia"/>
                <w:color w:val="000000"/>
              </w:rPr>
            </w:pPr>
            <w:r w:rsidRPr="004923A8">
              <w:rPr>
                <w:rFonts w:ascii="標楷體" w:eastAsia="標楷體" w:hAnsi="標楷體"/>
              </w:rPr>
              <w:t>1</w:t>
            </w:r>
            <w:r w:rsidR="003C3D0A" w:rsidRPr="004923A8">
              <w:rPr>
                <w:rFonts w:ascii="標楷體" w:eastAsia="標楷體" w:hAnsi="標楷體" w:hint="eastAsia"/>
              </w:rPr>
              <w:t>.</w:t>
            </w:r>
            <w:r w:rsidR="00B65D92" w:rsidRPr="007A605F">
              <w:rPr>
                <w:rFonts w:ascii="標楷體" w:eastAsia="標楷體" w:hAnsi="標楷體" w:hint="eastAsia"/>
              </w:rPr>
              <w:t>使用共用元件</w:t>
            </w:r>
            <w:r w:rsidR="003C3D0A" w:rsidRPr="004923A8">
              <w:rPr>
                <w:rFonts w:ascii="標楷體" w:eastAsia="標楷體" w:hAnsi="標楷體"/>
              </w:rPr>
              <w:t>AcReceivableCom</w:t>
            </w:r>
            <w:r w:rsidR="00B65D92" w:rsidRPr="004923A8">
              <w:rPr>
                <w:rFonts w:ascii="標楷體" w:eastAsia="標楷體" w:hAnsi="標楷體" w:hint="eastAsia"/>
              </w:rPr>
              <w:t>紀錄</w:t>
            </w:r>
            <w:r w:rsidR="004923A8" w:rsidRPr="004923A8">
              <w:rPr>
                <w:rFonts w:ascii="標楷體" w:eastAsia="標楷體" w:hAnsi="標楷體"/>
                <w:color w:val="000000"/>
              </w:rPr>
              <w:t>未銷帳餘額明細</w:t>
            </w:r>
            <w:r w:rsidR="004923A8" w:rsidRPr="004923A8">
              <w:rPr>
                <w:rFonts w:ascii="標楷體" w:eastAsia="標楷體" w:hAnsi="標楷體" w:hint="eastAsia"/>
                <w:color w:val="000000"/>
              </w:rPr>
              <w:t>可去[</w:t>
            </w:r>
            <w:r w:rsidR="004923A8" w:rsidRPr="004923A8">
              <w:rPr>
                <w:rFonts w:ascii="標楷體" w:eastAsia="標楷體" w:hAnsi="標楷體"/>
                <w:color w:val="000000"/>
              </w:rPr>
              <w:t>L6907未銷帳餘額明細查詢</w:t>
            </w:r>
            <w:r w:rsidR="004923A8" w:rsidRPr="004923A8">
              <w:rPr>
                <w:rFonts w:ascii="標楷體" w:eastAsia="標楷體" w:hAnsi="標楷體" w:hint="eastAsia"/>
                <w:color w:val="000000"/>
              </w:rPr>
              <w:t>]</w:t>
            </w:r>
          </w:p>
          <w:p w14:paraId="11FAF8BC" w14:textId="77777777" w:rsidR="003C3D0A" w:rsidRPr="00254DE2" w:rsidRDefault="002807DE" w:rsidP="003C3D0A">
            <w:pPr>
              <w:rPr>
                <w:rFonts w:ascii="標楷體" w:eastAsia="標楷體" w:hAnsi="標楷體" w:hint="eastAsia"/>
              </w:rPr>
            </w:pPr>
            <w:r>
              <w:rPr>
                <w:rFonts w:ascii="標楷體" w:eastAsia="標楷體" w:hAnsi="標楷體"/>
              </w:rPr>
              <w:t>2</w:t>
            </w:r>
            <w:r w:rsidR="00347687">
              <w:rPr>
                <w:rFonts w:ascii="標楷體" w:eastAsia="標楷體" w:hAnsi="標楷體" w:hint="eastAsia"/>
              </w:rPr>
              <w:t>.</w:t>
            </w:r>
            <w:r w:rsidR="00347687" w:rsidRPr="007A605F">
              <w:rPr>
                <w:rFonts w:ascii="標楷體" w:eastAsia="標楷體" w:hAnsi="標楷體" w:hint="eastAsia"/>
              </w:rPr>
              <w:t>使用共用元件</w:t>
            </w:r>
            <w:r w:rsidR="00347687" w:rsidRPr="007A605F">
              <w:rPr>
                <w:rFonts w:ascii="標楷體" w:eastAsia="標楷體" w:hAnsi="標楷體"/>
              </w:rPr>
              <w:t>GSeqCom</w:t>
            </w:r>
            <w:r w:rsidR="00347687" w:rsidRPr="007A605F">
              <w:rPr>
                <w:rFonts w:ascii="標楷體" w:eastAsia="標楷體" w:hAnsi="標楷體" w:hint="eastAsia"/>
              </w:rPr>
              <w:t>取得案件申請編號</w:t>
            </w:r>
          </w:p>
        </w:tc>
      </w:tr>
      <w:tr w:rsidR="00D43B49" w:rsidRPr="00291505" w14:paraId="0A18BF60"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CA091CD" w14:textId="77777777" w:rsidR="00D43B49" w:rsidRPr="00291505" w:rsidRDefault="00D43B49" w:rsidP="00D43B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065C89" w14:textId="77777777" w:rsidR="00D43B49" w:rsidRPr="00291505" w:rsidRDefault="00D43B49" w:rsidP="00D43B49">
            <w:pPr>
              <w:rPr>
                <w:rFonts w:ascii="標楷體" w:eastAsia="標楷體" w:hAnsi="標楷體"/>
              </w:rPr>
            </w:pPr>
          </w:p>
        </w:tc>
      </w:tr>
    </w:tbl>
    <w:p w14:paraId="727283EA" w14:textId="77777777" w:rsidR="004A6314" w:rsidRDefault="004A6314" w:rsidP="004A6314">
      <w:pPr>
        <w:rPr>
          <w:rFonts w:ascii="標楷體" w:eastAsia="標楷體" w:hAnsi="標楷體"/>
        </w:rPr>
      </w:pPr>
    </w:p>
    <w:p w14:paraId="2E3B9122" w14:textId="77777777" w:rsidR="004A6314" w:rsidRPr="005F1722" w:rsidRDefault="004A6314"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6314" w:rsidRPr="0022279A" w14:paraId="1B3F8F57" w14:textId="77777777" w:rsidTr="000B50E3">
        <w:tc>
          <w:tcPr>
            <w:tcW w:w="851" w:type="dxa"/>
            <w:shd w:val="clear" w:color="auto" w:fill="D9D9D9"/>
          </w:tcPr>
          <w:p w14:paraId="3E3B993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70F6D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B9A017"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說明</w:t>
            </w:r>
          </w:p>
        </w:tc>
      </w:tr>
      <w:tr w:rsidR="004A6314" w:rsidRPr="0022279A" w14:paraId="57941151" w14:textId="77777777" w:rsidTr="000B50E3">
        <w:tc>
          <w:tcPr>
            <w:tcW w:w="851" w:type="dxa"/>
            <w:shd w:val="clear" w:color="auto" w:fill="auto"/>
          </w:tcPr>
          <w:p w14:paraId="706AAF2E" w14:textId="77777777" w:rsidR="004A6314" w:rsidRDefault="004A6314" w:rsidP="000B50E3">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47CF68DA" w14:textId="77777777" w:rsidR="004A6314" w:rsidRPr="00344487" w:rsidRDefault="004A6314" w:rsidP="000B50E3">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AF657D2" w14:textId="77777777" w:rsidR="004A6314" w:rsidRPr="00F533E6" w:rsidRDefault="004A6314" w:rsidP="000B50E3">
            <w:pPr>
              <w:rPr>
                <w:rFonts w:ascii="標楷體" w:eastAsia="標楷體" w:hAnsi="標楷體"/>
              </w:rPr>
            </w:pPr>
            <w:r w:rsidRPr="002E356F">
              <w:rPr>
                <w:rFonts w:ascii="標楷體" w:eastAsia="標楷體" w:hAnsi="標楷體" w:hint="eastAsia"/>
              </w:rPr>
              <w:t>法拍費用檔</w:t>
            </w:r>
          </w:p>
        </w:tc>
      </w:tr>
      <w:tr w:rsidR="004A6314" w:rsidRPr="0022279A" w14:paraId="79302557" w14:textId="77777777" w:rsidTr="000B50E3">
        <w:tc>
          <w:tcPr>
            <w:tcW w:w="851" w:type="dxa"/>
            <w:shd w:val="clear" w:color="auto" w:fill="auto"/>
          </w:tcPr>
          <w:p w14:paraId="66693E58" w14:textId="77777777" w:rsidR="004A6314" w:rsidRDefault="004A6314" w:rsidP="000B50E3">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E89A1B7" w14:textId="77777777" w:rsidR="004A6314" w:rsidRPr="002E356F" w:rsidRDefault="004A6314" w:rsidP="000B50E3">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310DCAF7" w14:textId="77777777" w:rsidR="004A6314" w:rsidRPr="002E356F" w:rsidRDefault="004A6314" w:rsidP="000B50E3">
            <w:pPr>
              <w:rPr>
                <w:rFonts w:ascii="標楷體" w:eastAsia="標楷體" w:hAnsi="標楷體" w:hint="eastAsia"/>
              </w:rPr>
            </w:pPr>
            <w:r w:rsidRPr="00025503">
              <w:rPr>
                <w:rFonts w:ascii="標楷體" w:eastAsia="標楷體" w:hAnsi="標楷體" w:hint="eastAsia"/>
              </w:rPr>
              <w:t>會計銷帳檔</w:t>
            </w:r>
          </w:p>
        </w:tc>
      </w:tr>
      <w:tr w:rsidR="00A06993" w:rsidRPr="0022279A" w14:paraId="55A57FBE" w14:textId="77777777" w:rsidTr="000B50E3">
        <w:tc>
          <w:tcPr>
            <w:tcW w:w="851" w:type="dxa"/>
            <w:shd w:val="clear" w:color="auto" w:fill="auto"/>
          </w:tcPr>
          <w:p w14:paraId="471582FA" w14:textId="77777777" w:rsidR="00A06993" w:rsidRDefault="00A06993" w:rsidP="000B50E3">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F4E7AC7" w14:textId="77777777" w:rsidR="00A06993" w:rsidRPr="004A6314" w:rsidRDefault="00A06993" w:rsidP="000B50E3">
            <w:pPr>
              <w:rPr>
                <w:rFonts w:ascii="標楷體" w:eastAsia="標楷體" w:hAnsi="標楷體"/>
              </w:rPr>
            </w:pPr>
            <w:r w:rsidRPr="008D0E56">
              <w:rPr>
                <w:rFonts w:ascii="標楷體" w:eastAsia="標楷體" w:hAnsi="標楷體"/>
              </w:rPr>
              <w:t>CustMain</w:t>
            </w:r>
          </w:p>
        </w:tc>
        <w:tc>
          <w:tcPr>
            <w:tcW w:w="3828" w:type="dxa"/>
            <w:shd w:val="clear" w:color="auto" w:fill="auto"/>
          </w:tcPr>
          <w:p w14:paraId="20C8E27C" w14:textId="77777777" w:rsidR="00A06993" w:rsidRPr="00025503" w:rsidRDefault="00A06993" w:rsidP="000B50E3">
            <w:pPr>
              <w:rPr>
                <w:rFonts w:ascii="標楷體" w:eastAsia="標楷體" w:hAnsi="標楷體" w:hint="eastAsia"/>
              </w:rPr>
            </w:pPr>
            <w:r>
              <w:rPr>
                <w:rFonts w:ascii="標楷體" w:eastAsia="標楷體" w:hAnsi="標楷體" w:hint="eastAsia"/>
              </w:rPr>
              <w:t>客戶資料主檔</w:t>
            </w:r>
          </w:p>
        </w:tc>
      </w:tr>
      <w:tr w:rsidR="00A06993" w:rsidRPr="0022279A" w14:paraId="53C5C201" w14:textId="77777777" w:rsidTr="000B50E3">
        <w:tc>
          <w:tcPr>
            <w:tcW w:w="851" w:type="dxa"/>
            <w:shd w:val="clear" w:color="auto" w:fill="auto"/>
          </w:tcPr>
          <w:p w14:paraId="49228DEA" w14:textId="77777777" w:rsidR="00A06993" w:rsidRDefault="00A06993" w:rsidP="000B50E3">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DAB2771" w14:textId="77777777" w:rsidR="00CD5B97" w:rsidRPr="004A6314" w:rsidRDefault="00A06993" w:rsidP="000B50E3">
            <w:pPr>
              <w:rPr>
                <w:rFonts w:ascii="標楷體" w:eastAsia="標楷體" w:hAnsi="標楷體" w:hint="eastAsia"/>
              </w:rPr>
            </w:pPr>
            <w:r w:rsidRPr="00A06993">
              <w:rPr>
                <w:rFonts w:ascii="標楷體" w:eastAsia="標楷體" w:hAnsi="標楷體"/>
              </w:rPr>
              <w:t>FacMain</w:t>
            </w:r>
          </w:p>
        </w:tc>
        <w:tc>
          <w:tcPr>
            <w:tcW w:w="3828" w:type="dxa"/>
            <w:shd w:val="clear" w:color="auto" w:fill="auto"/>
          </w:tcPr>
          <w:p w14:paraId="3A15074C" w14:textId="77777777" w:rsidR="00A06993" w:rsidRPr="00025503" w:rsidRDefault="00A06993" w:rsidP="000B50E3">
            <w:pPr>
              <w:rPr>
                <w:rFonts w:ascii="標楷體" w:eastAsia="標楷體" w:hAnsi="標楷體" w:hint="eastAsia"/>
              </w:rPr>
            </w:pPr>
            <w:r>
              <w:rPr>
                <w:rFonts w:ascii="標楷體" w:eastAsia="標楷體" w:hAnsi="標楷體" w:hint="eastAsia"/>
              </w:rPr>
              <w:t>額度主檔</w:t>
            </w:r>
          </w:p>
        </w:tc>
      </w:tr>
    </w:tbl>
    <w:p w14:paraId="64B08092" w14:textId="77777777" w:rsidR="004A6314" w:rsidRPr="005E273A" w:rsidRDefault="004A6314" w:rsidP="004A6314">
      <w:pPr>
        <w:rPr>
          <w:rFonts w:ascii="標楷體" w:eastAsia="標楷體" w:hAnsi="標楷體" w:hint="eastAsia"/>
        </w:rPr>
      </w:pPr>
    </w:p>
    <w:p w14:paraId="62414391" w14:textId="77777777" w:rsidR="004A6314" w:rsidRPr="00291505" w:rsidRDefault="004A6314" w:rsidP="004A6314">
      <w:pPr>
        <w:rPr>
          <w:rFonts w:ascii="標楷體" w:eastAsia="標楷體" w:hAnsi="標楷體" w:hint="eastAsia"/>
        </w:rPr>
      </w:pPr>
    </w:p>
    <w:p w14:paraId="7CCA0C68" w14:textId="77777777" w:rsidR="00F05B84" w:rsidRPr="00291505" w:rsidRDefault="00F05B84" w:rsidP="00F05B84">
      <w:pPr>
        <w:rPr>
          <w:rFonts w:ascii="標楷體" w:eastAsia="標楷體" w:hAnsi="標楷體" w:hint="eastAsia"/>
        </w:rPr>
      </w:pPr>
    </w:p>
    <w:p w14:paraId="6E4ADFD9" w14:textId="77777777" w:rsidR="004A6314" w:rsidRPr="00291505" w:rsidRDefault="004A6314" w:rsidP="004A6314">
      <w:pPr>
        <w:rPr>
          <w:rFonts w:ascii="標楷體" w:eastAsia="標楷體" w:hAnsi="標楷體" w:hint="eastAsia"/>
        </w:rPr>
      </w:pPr>
    </w:p>
    <w:p w14:paraId="497A8197" w14:textId="77777777" w:rsidR="004A6314" w:rsidRPr="00291505" w:rsidRDefault="004A6314" w:rsidP="004A6314">
      <w:pPr>
        <w:pStyle w:val="a"/>
        <w:tabs>
          <w:tab w:val="clear" w:pos="1559"/>
          <w:tab w:val="num" w:pos="1134"/>
        </w:tabs>
        <w:ind w:left="1134" w:hanging="1134"/>
      </w:pPr>
      <w:r w:rsidRPr="00291505">
        <w:t>UI畫面</w:t>
      </w:r>
      <w:r>
        <w:rPr>
          <w:rFonts w:hint="eastAsia"/>
          <w:lang w:eastAsia="zh-TW"/>
        </w:rPr>
        <w:t>-新增</w:t>
      </w:r>
    </w:p>
    <w:p w14:paraId="7BCA5E23" w14:textId="77777777" w:rsidR="004A6314" w:rsidRPr="00291505" w:rsidRDefault="004A6314" w:rsidP="004A6314">
      <w:pPr>
        <w:pStyle w:val="42"/>
        <w:spacing w:after="48"/>
        <w:ind w:left="1133"/>
        <w:rPr>
          <w:rFonts w:ascii="標楷體" w:hAnsi="標楷體" w:hint="eastAsia"/>
        </w:rPr>
      </w:pPr>
      <w:r w:rsidRPr="00291505">
        <w:rPr>
          <w:rFonts w:ascii="標楷體" w:hAnsi="標楷體" w:hint="eastAsia"/>
        </w:rPr>
        <w:t>輸入畫面：</w:t>
      </w:r>
    </w:p>
    <w:p w14:paraId="1D8A4E37" w14:textId="4CCCA889" w:rsidR="004A6314" w:rsidRPr="00291505" w:rsidRDefault="00560ECE" w:rsidP="004A6314">
      <w:pPr>
        <w:rPr>
          <w:rFonts w:ascii="標楷體" w:eastAsia="標楷體" w:hAnsi="標楷體" w:hint="eastAsia"/>
        </w:rPr>
      </w:pPr>
      <w:r w:rsidRPr="00820359">
        <w:rPr>
          <w:rFonts w:ascii="標楷體" w:eastAsia="標楷體" w:hAnsi="標楷體"/>
          <w:noProof/>
        </w:rPr>
        <w:drawing>
          <wp:inline distT="0" distB="0" distL="0" distR="0" wp14:anchorId="1FBDFA24" wp14:editId="0584A578">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5DE7643A" w14:textId="77777777" w:rsidR="004A6314" w:rsidRPr="00291505" w:rsidRDefault="004A6314" w:rsidP="004A6314">
      <w:pPr>
        <w:rPr>
          <w:rFonts w:ascii="標楷體" w:eastAsia="標楷體" w:hAnsi="標楷體" w:hint="eastAsia"/>
        </w:rPr>
      </w:pPr>
    </w:p>
    <w:p w14:paraId="10FCF385" w14:textId="77777777" w:rsidR="004A6314" w:rsidRPr="00291505" w:rsidRDefault="004A6314" w:rsidP="004A6314">
      <w:pPr>
        <w:rPr>
          <w:rFonts w:ascii="標楷體" w:eastAsia="標楷體" w:hAnsi="標楷體" w:hint="eastAsia"/>
        </w:rPr>
      </w:pPr>
    </w:p>
    <w:p w14:paraId="5316DEC0" w14:textId="77777777" w:rsidR="004A6314" w:rsidRDefault="004A6314" w:rsidP="00372AFD">
      <w:pPr>
        <w:pStyle w:val="a"/>
        <w:numPr>
          <w:ilvl w:val="0"/>
          <w:numId w:val="10"/>
        </w:numPr>
      </w:pPr>
      <w:r>
        <w:t>輸入畫面</w:t>
      </w:r>
      <w:r>
        <w:rPr>
          <w:rFonts w:hint="eastAsia"/>
        </w:rPr>
        <w:t>按鈕</w:t>
      </w:r>
      <w:r>
        <w:t>說明</w:t>
      </w:r>
      <w:r>
        <w:rPr>
          <w:rFonts w:hint="eastAsia"/>
          <w:lang w:eastAsia="zh-TW"/>
        </w:rPr>
        <w:t>-新增</w:t>
      </w:r>
    </w:p>
    <w:p w14:paraId="2F6C56C0" w14:textId="77777777" w:rsidR="004A6314" w:rsidRPr="00F5236F" w:rsidRDefault="004A6314" w:rsidP="004A63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6314" w:rsidRPr="00F5236F" w14:paraId="7BF98779" w14:textId="77777777" w:rsidTr="000B50E3">
        <w:tc>
          <w:tcPr>
            <w:tcW w:w="851" w:type="dxa"/>
            <w:shd w:val="clear" w:color="auto" w:fill="D9D9D9"/>
          </w:tcPr>
          <w:p w14:paraId="6A48C5E9"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DD6466"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C614DFC"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功能說明</w:t>
            </w:r>
          </w:p>
        </w:tc>
      </w:tr>
      <w:tr w:rsidR="004A6314" w:rsidRPr="00CF124E" w14:paraId="62AA6AA4" w14:textId="77777777" w:rsidTr="000B50E3">
        <w:tc>
          <w:tcPr>
            <w:tcW w:w="851" w:type="dxa"/>
            <w:shd w:val="clear" w:color="auto" w:fill="auto"/>
          </w:tcPr>
          <w:p w14:paraId="2ECF1F60" w14:textId="77777777" w:rsidR="004A6314" w:rsidRPr="004E0A3F" w:rsidRDefault="004A6314"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F36770" w14:textId="77777777" w:rsidR="004A6314" w:rsidRPr="00F56B75" w:rsidRDefault="004A6314"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6D40B0E" w14:textId="77777777" w:rsidR="004A6314" w:rsidRPr="00E1776E" w:rsidRDefault="004A6314"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264672">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FB8E9F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F5307B"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051A08B"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688E7BD" w14:textId="77777777" w:rsidR="003C3D0A" w:rsidRPr="000546EF" w:rsidRDefault="003C3D0A" w:rsidP="003C3D0A">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09507D">
              <w:rPr>
                <w:rFonts w:ascii="標楷體" w:eastAsia="標楷體" w:hAnsi="標楷體" w:hint="eastAsia"/>
              </w:rPr>
              <w:t>記錄</w:t>
            </w:r>
            <w:r w:rsidR="00577DAA" w:rsidRPr="004923A8">
              <w:rPr>
                <w:rFonts w:ascii="標楷體" w:eastAsia="標楷體" w:hAnsi="標楷體"/>
                <w:color w:val="000000"/>
              </w:rPr>
              <w:t>未銷帳餘額明細</w:t>
            </w:r>
          </w:p>
          <w:p w14:paraId="4D2EFF39"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020513" w14:textId="77777777" w:rsidR="003C3D0A" w:rsidRPr="00167667" w:rsidRDefault="003C3D0A" w:rsidP="003C3D0A">
            <w:pPr>
              <w:rPr>
                <w:rFonts w:ascii="標楷體" w:eastAsia="標楷體" w:hAnsi="標楷體" w:hint="eastAsia"/>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B897BCD" w14:textId="77777777" w:rsidR="003C3D0A" w:rsidRDefault="003C3D0A" w:rsidP="003C3D0A">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545F2F67" w14:textId="77777777" w:rsidR="00B212DE" w:rsidRPr="00B212DE" w:rsidRDefault="00B65D92" w:rsidP="003C3D0A">
            <w:pPr>
              <w:rPr>
                <w:rFonts w:ascii="標楷體" w:eastAsia="標楷體" w:hAnsi="標楷體" w:hint="eastAsia"/>
              </w:rPr>
            </w:pPr>
            <w:r>
              <w:rPr>
                <w:rFonts w:ascii="標楷體" w:eastAsia="標楷體" w:hAnsi="標楷體"/>
              </w:rPr>
              <w:t>6</w:t>
            </w:r>
            <w:r w:rsidR="00B212DE">
              <w:rPr>
                <w:rFonts w:ascii="標楷體" w:eastAsia="標楷體" w:hAnsi="標楷體"/>
              </w:rPr>
              <w:t>.</w:t>
            </w:r>
            <w:r>
              <w:rPr>
                <w:rFonts w:ascii="標楷體" w:eastAsia="標楷體" w:hAnsi="標楷體" w:hint="eastAsia"/>
              </w:rPr>
              <w:t>該戶暫收款-可抵繳</w:t>
            </w:r>
            <w:r w:rsidR="004E4141">
              <w:rPr>
                <w:rFonts w:ascii="標楷體" w:eastAsia="標楷體" w:hAnsi="標楷體" w:hint="eastAsia"/>
              </w:rPr>
              <w:t>的</w:t>
            </w:r>
            <w:r>
              <w:rPr>
                <w:rFonts w:ascii="標楷體" w:eastAsia="標楷體" w:hAnsi="標楷體" w:hint="eastAsia"/>
              </w:rPr>
              <w:t>未銷</w:t>
            </w:r>
            <w:r w:rsidR="00B212DE" w:rsidRPr="00254DE2">
              <w:rPr>
                <w:rFonts w:ascii="標楷體" w:eastAsia="標楷體" w:hAnsi="標楷體" w:hint="eastAsia"/>
                <w:lang w:eastAsia="zh-HK"/>
              </w:rPr>
              <w:t>餘</w:t>
            </w:r>
            <w:r w:rsidR="00B212DE" w:rsidRPr="00254DE2">
              <w:rPr>
                <w:rFonts w:ascii="標楷體" w:eastAsia="標楷體" w:hAnsi="標楷體" w:hint="eastAsia"/>
              </w:rPr>
              <w:t>額</w:t>
            </w:r>
            <w:r>
              <w:rPr>
                <w:rFonts w:ascii="標楷體" w:eastAsia="標楷體" w:hAnsi="標楷體" w:hint="eastAsia"/>
              </w:rPr>
              <w:t>足夠</w:t>
            </w:r>
            <w:r w:rsidR="00B212DE" w:rsidRPr="00254DE2">
              <w:rPr>
                <w:rFonts w:ascii="標楷體" w:eastAsia="標楷體" w:hAnsi="標楷體" w:hint="eastAsia"/>
                <w:lang w:eastAsia="zh-HK"/>
              </w:rPr>
              <w:t>時顯</w:t>
            </w:r>
            <w:r w:rsidR="00B212DE" w:rsidRPr="00254DE2">
              <w:rPr>
                <w:rFonts w:ascii="標楷體" w:eastAsia="標楷體" w:hAnsi="標楷體" w:hint="eastAsia"/>
              </w:rPr>
              <w:t>示</w:t>
            </w:r>
            <w:r w:rsidR="00B212DE" w:rsidRPr="00254DE2">
              <w:rPr>
                <w:rFonts w:ascii="標楷體" w:eastAsia="標楷體" w:hAnsi="標楷體" w:hint="eastAsia"/>
                <w:u w:val="single"/>
                <w:lang w:eastAsia="zh-HK"/>
              </w:rPr>
              <w:t>提示訊</w:t>
            </w:r>
            <w:r w:rsidR="00B212DE" w:rsidRPr="00254DE2">
              <w:rPr>
                <w:rFonts w:ascii="標楷體" w:eastAsia="標楷體" w:hAnsi="標楷體" w:hint="eastAsia"/>
                <w:u w:val="single"/>
              </w:rPr>
              <w:t>息</w:t>
            </w:r>
            <w:r w:rsidR="00B212DE" w:rsidRPr="00254DE2">
              <w:rPr>
                <w:rFonts w:ascii="標楷體" w:eastAsia="標楷體" w:hAnsi="標楷體" w:hint="eastAsia"/>
                <w:lang w:eastAsia="zh-HK"/>
              </w:rPr>
              <w:t>，並連結發訊</w:t>
            </w:r>
            <w:r w:rsidR="00B212DE" w:rsidRPr="00254DE2">
              <w:rPr>
                <w:rFonts w:ascii="標楷體" w:eastAsia="標楷體" w:hAnsi="標楷體" w:hint="eastAsia"/>
              </w:rPr>
              <w:t>息</w:t>
            </w:r>
            <w:r w:rsidR="00B212DE" w:rsidRPr="00254DE2">
              <w:rPr>
                <w:rFonts w:ascii="標楷體" w:eastAsia="標楷體" w:hAnsi="標楷體" w:hint="eastAsia"/>
                <w:lang w:eastAsia="zh-HK"/>
              </w:rPr>
              <w:t>的交</w:t>
            </w:r>
            <w:r w:rsidR="00B212DE" w:rsidRPr="00254DE2">
              <w:rPr>
                <w:rFonts w:ascii="標楷體" w:eastAsia="標楷體" w:hAnsi="標楷體" w:hint="eastAsia"/>
              </w:rPr>
              <w:t>易</w:t>
            </w:r>
            <w:r w:rsidR="00B212DE" w:rsidRPr="00254DE2">
              <w:rPr>
                <w:rFonts w:ascii="標楷體" w:eastAsia="標楷體" w:hAnsi="標楷體" w:hint="eastAsia"/>
                <w:lang w:eastAsia="zh-HK"/>
              </w:rPr>
              <w:t>將訊</w:t>
            </w:r>
            <w:r w:rsidR="00B212DE" w:rsidRPr="00254DE2">
              <w:rPr>
                <w:rFonts w:ascii="標楷體" w:eastAsia="標楷體" w:hAnsi="標楷體" w:hint="eastAsia"/>
              </w:rPr>
              <w:t>息</w:t>
            </w:r>
            <w:r w:rsidR="00B212DE" w:rsidRPr="00254DE2">
              <w:rPr>
                <w:rFonts w:ascii="標楷體" w:eastAsia="標楷體" w:hAnsi="標楷體" w:hint="eastAsia"/>
                <w:lang w:eastAsia="zh-HK"/>
              </w:rPr>
              <w:t>發送給應注</w:t>
            </w:r>
            <w:r w:rsidR="00B212DE" w:rsidRPr="00254DE2">
              <w:rPr>
                <w:rFonts w:ascii="標楷體" w:eastAsia="標楷體" w:hAnsi="標楷體" w:hint="eastAsia"/>
              </w:rPr>
              <w:t>意</w:t>
            </w:r>
            <w:r w:rsidR="00B212DE" w:rsidRPr="00254DE2">
              <w:rPr>
                <w:rFonts w:ascii="標楷體" w:eastAsia="標楷體" w:hAnsi="標楷體" w:hint="eastAsia"/>
                <w:lang w:eastAsia="zh-HK"/>
              </w:rPr>
              <w:t>的經</w:t>
            </w:r>
            <w:r w:rsidR="00B212DE" w:rsidRPr="00254DE2">
              <w:rPr>
                <w:rFonts w:ascii="標楷體" w:eastAsia="標楷體" w:hAnsi="標楷體" w:hint="eastAsia"/>
              </w:rPr>
              <w:t>辦。</w:t>
            </w:r>
          </w:p>
        </w:tc>
      </w:tr>
      <w:tr w:rsidR="004A6314" w:rsidRPr="00F5236F" w14:paraId="0A69B56E" w14:textId="77777777" w:rsidTr="000B50E3">
        <w:tc>
          <w:tcPr>
            <w:tcW w:w="851" w:type="dxa"/>
            <w:shd w:val="clear" w:color="auto" w:fill="auto"/>
          </w:tcPr>
          <w:p w14:paraId="3ECA08D1" w14:textId="77777777" w:rsidR="004A6314" w:rsidRPr="004E0A3F" w:rsidRDefault="004A6314"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7C121B3" w14:textId="77777777" w:rsidR="004A6314" w:rsidRPr="004E0A3F" w:rsidRDefault="004A6314"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736BFD1" w14:textId="77777777" w:rsidR="004A6314" w:rsidRPr="004E0A3F" w:rsidRDefault="004A6314"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620439" w14:textId="77777777" w:rsidR="004A6314" w:rsidRPr="00291505" w:rsidRDefault="004A6314" w:rsidP="004A6314">
      <w:pPr>
        <w:rPr>
          <w:rFonts w:ascii="標楷體" w:eastAsia="標楷體" w:hAnsi="標楷體" w:hint="eastAsia"/>
        </w:rPr>
      </w:pPr>
    </w:p>
    <w:p w14:paraId="0F48A838" w14:textId="77777777" w:rsidR="004A6314" w:rsidRDefault="004A6314" w:rsidP="00372AFD">
      <w:pPr>
        <w:pStyle w:val="a"/>
        <w:numPr>
          <w:ilvl w:val="0"/>
          <w:numId w:val="10"/>
        </w:numPr>
      </w:pPr>
      <w:r>
        <w:t>輸入畫面資料說明</w:t>
      </w:r>
      <w:r>
        <w:rPr>
          <w:rFonts w:hint="eastAsia"/>
          <w:lang w:eastAsia="zh-TW"/>
        </w:rPr>
        <w:t>-</w:t>
      </w:r>
      <w:r w:rsidR="006F4559">
        <w:rPr>
          <w:rFonts w:hint="eastAsia"/>
          <w:lang w:eastAsia="zh-TW"/>
        </w:rPr>
        <w:t>新增</w:t>
      </w:r>
    </w:p>
    <w:p w14:paraId="716A37F2" w14:textId="77777777" w:rsidR="004A6314" w:rsidRDefault="004A6314" w:rsidP="004A631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Change w:id="219">
          <w:tblGrid>
            <w:gridCol w:w="519"/>
            <w:gridCol w:w="741"/>
            <w:gridCol w:w="686"/>
            <w:gridCol w:w="1056"/>
            <w:gridCol w:w="2496"/>
            <w:gridCol w:w="513"/>
            <w:gridCol w:w="607"/>
            <w:gridCol w:w="3576"/>
          </w:tblGrid>
        </w:tblGridChange>
      </w:tblGrid>
      <w:tr w:rsidR="004A6314" w:rsidRPr="00362205" w14:paraId="4F55CA4B" w14:textId="77777777" w:rsidTr="00102949">
        <w:trPr>
          <w:trHeight w:val="388"/>
          <w:jc w:val="center"/>
        </w:trPr>
        <w:tc>
          <w:tcPr>
            <w:tcW w:w="534" w:type="dxa"/>
            <w:vMerge w:val="restart"/>
            <w:shd w:val="clear" w:color="auto" w:fill="D9D9D9"/>
          </w:tcPr>
          <w:p w14:paraId="12F12352" w14:textId="77777777" w:rsidR="004A6314" w:rsidRPr="00362205" w:rsidRDefault="004A6314" w:rsidP="000B50E3">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47E4C38D" w14:textId="77777777" w:rsidR="004A6314" w:rsidRPr="00362205" w:rsidRDefault="004A6314" w:rsidP="000B50E3">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2E2ECBFE" w14:textId="77777777" w:rsidR="004A6314" w:rsidRPr="00362205" w:rsidRDefault="004A6314" w:rsidP="000B50E3">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5454ABF5" w14:textId="77777777" w:rsidR="004A6314" w:rsidRPr="00362205" w:rsidRDefault="004A6314" w:rsidP="000B50E3">
            <w:pPr>
              <w:rPr>
                <w:rFonts w:ascii="標楷體" w:eastAsia="標楷體" w:hAnsi="標楷體"/>
              </w:rPr>
            </w:pPr>
            <w:r w:rsidRPr="00362205">
              <w:rPr>
                <w:rFonts w:ascii="標楷體" w:eastAsia="標楷體" w:hAnsi="標楷體"/>
              </w:rPr>
              <w:t>處理邏輯及注意事項</w:t>
            </w:r>
          </w:p>
        </w:tc>
      </w:tr>
      <w:tr w:rsidR="004F78AA" w:rsidRPr="00362205" w14:paraId="224738BF" w14:textId="77777777" w:rsidTr="00102949">
        <w:trPr>
          <w:trHeight w:val="244"/>
          <w:jc w:val="center"/>
        </w:trPr>
        <w:tc>
          <w:tcPr>
            <w:tcW w:w="534" w:type="dxa"/>
            <w:vMerge/>
            <w:shd w:val="clear" w:color="auto" w:fill="D9D9D9"/>
          </w:tcPr>
          <w:p w14:paraId="293E757E" w14:textId="77777777" w:rsidR="004A6314" w:rsidRPr="00362205" w:rsidRDefault="004A6314" w:rsidP="000B50E3">
            <w:pPr>
              <w:rPr>
                <w:rFonts w:ascii="標楷體" w:eastAsia="標楷體" w:hAnsi="標楷體"/>
              </w:rPr>
            </w:pPr>
          </w:p>
        </w:tc>
        <w:tc>
          <w:tcPr>
            <w:tcW w:w="811" w:type="dxa"/>
            <w:vMerge/>
            <w:shd w:val="clear" w:color="auto" w:fill="D9D9D9"/>
          </w:tcPr>
          <w:p w14:paraId="5C2E18DF" w14:textId="77777777" w:rsidR="004A6314" w:rsidRPr="00362205" w:rsidRDefault="004A6314" w:rsidP="000B50E3">
            <w:pPr>
              <w:rPr>
                <w:rFonts w:ascii="標楷體" w:eastAsia="標楷體" w:hAnsi="標楷體"/>
              </w:rPr>
            </w:pPr>
          </w:p>
        </w:tc>
        <w:tc>
          <w:tcPr>
            <w:tcW w:w="743" w:type="dxa"/>
            <w:shd w:val="clear" w:color="auto" w:fill="D9D9D9"/>
          </w:tcPr>
          <w:p w14:paraId="6F7D0265" w14:textId="77777777" w:rsidR="004A6314" w:rsidRPr="00362205" w:rsidRDefault="004A6314"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29D1BF4C" w14:textId="77777777" w:rsidR="004A6314" w:rsidRPr="00362205" w:rsidRDefault="004A6314" w:rsidP="000B50E3">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6EA4A1F2" w14:textId="77777777" w:rsidR="004A6314" w:rsidRPr="00362205" w:rsidRDefault="004A6314" w:rsidP="000B50E3">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CE5AADD" w14:textId="77777777" w:rsidR="004A6314" w:rsidRPr="00362205" w:rsidRDefault="004A6314" w:rsidP="000B50E3">
            <w:pPr>
              <w:rPr>
                <w:rFonts w:ascii="標楷體" w:eastAsia="標楷體" w:hAnsi="標楷體"/>
              </w:rPr>
            </w:pPr>
            <w:r w:rsidRPr="00362205">
              <w:rPr>
                <w:rFonts w:ascii="標楷體" w:eastAsia="標楷體" w:hAnsi="標楷體"/>
              </w:rPr>
              <w:t>必填</w:t>
            </w:r>
          </w:p>
        </w:tc>
        <w:tc>
          <w:tcPr>
            <w:tcW w:w="615" w:type="dxa"/>
            <w:shd w:val="clear" w:color="auto" w:fill="D9D9D9"/>
          </w:tcPr>
          <w:p w14:paraId="51D8B421" w14:textId="77777777" w:rsidR="004A6314" w:rsidRPr="00362205" w:rsidRDefault="004A6314" w:rsidP="000B50E3">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18339A6" w14:textId="77777777" w:rsidR="004A6314" w:rsidRPr="00362205" w:rsidRDefault="004A6314" w:rsidP="000B50E3">
            <w:pPr>
              <w:rPr>
                <w:rFonts w:ascii="標楷體" w:eastAsia="標楷體" w:hAnsi="標楷體"/>
              </w:rPr>
            </w:pPr>
          </w:p>
        </w:tc>
      </w:tr>
      <w:tr w:rsidR="004F78AA" w:rsidRPr="00362205" w14:paraId="57E9E935" w14:textId="77777777" w:rsidTr="00102949">
        <w:trPr>
          <w:trHeight w:val="244"/>
          <w:jc w:val="center"/>
        </w:trPr>
        <w:tc>
          <w:tcPr>
            <w:tcW w:w="534" w:type="dxa"/>
          </w:tcPr>
          <w:p w14:paraId="2158CE02" w14:textId="77777777" w:rsidR="004A6314" w:rsidRPr="00362205" w:rsidRDefault="004F78AA" w:rsidP="000B50E3">
            <w:pPr>
              <w:rPr>
                <w:rFonts w:ascii="標楷體" w:eastAsia="標楷體" w:hAnsi="標楷體"/>
              </w:rPr>
            </w:pPr>
            <w:r>
              <w:rPr>
                <w:rFonts w:ascii="標楷體" w:eastAsia="標楷體" w:hAnsi="標楷體" w:hint="eastAsia"/>
              </w:rPr>
              <w:t>1</w:t>
            </w:r>
          </w:p>
        </w:tc>
        <w:tc>
          <w:tcPr>
            <w:tcW w:w="811" w:type="dxa"/>
          </w:tcPr>
          <w:p w14:paraId="66E3E0CD" w14:textId="77777777" w:rsidR="004A6314" w:rsidRDefault="00F65781" w:rsidP="000B50E3">
            <w:pPr>
              <w:rPr>
                <w:rFonts w:ascii="標楷體" w:eastAsia="標楷體" w:hAnsi="標楷體"/>
              </w:rPr>
            </w:pPr>
            <w:r>
              <w:rPr>
                <w:rFonts w:ascii="標楷體" w:eastAsia="標楷體" w:hAnsi="標楷體" w:hint="eastAsia"/>
              </w:rPr>
              <w:t>借戶戶號</w:t>
            </w:r>
          </w:p>
        </w:tc>
        <w:tc>
          <w:tcPr>
            <w:tcW w:w="743" w:type="dxa"/>
          </w:tcPr>
          <w:p w14:paraId="4F341843" w14:textId="77777777" w:rsidR="004A6314" w:rsidRDefault="004F78AA" w:rsidP="000B50E3">
            <w:pPr>
              <w:rPr>
                <w:rFonts w:ascii="標楷體" w:eastAsia="標楷體" w:hAnsi="標楷體" w:hint="eastAsia"/>
              </w:rPr>
            </w:pPr>
            <w:r>
              <w:rPr>
                <w:rFonts w:ascii="標楷體" w:eastAsia="標楷體" w:hAnsi="標楷體" w:hint="eastAsia"/>
              </w:rPr>
              <w:t>7</w:t>
            </w:r>
          </w:p>
        </w:tc>
        <w:tc>
          <w:tcPr>
            <w:tcW w:w="1056" w:type="dxa"/>
          </w:tcPr>
          <w:p w14:paraId="1C93A732" w14:textId="77777777" w:rsidR="004A6314" w:rsidRPr="00362205" w:rsidRDefault="004A6314" w:rsidP="000B50E3">
            <w:pPr>
              <w:rPr>
                <w:rFonts w:ascii="標楷體" w:eastAsia="標楷體" w:hAnsi="標楷體"/>
              </w:rPr>
            </w:pPr>
          </w:p>
        </w:tc>
        <w:tc>
          <w:tcPr>
            <w:tcW w:w="2558" w:type="dxa"/>
          </w:tcPr>
          <w:p w14:paraId="6781EF5F" w14:textId="77777777" w:rsidR="004A6314" w:rsidRPr="00362205" w:rsidRDefault="004A6314" w:rsidP="000B50E3">
            <w:pPr>
              <w:rPr>
                <w:rFonts w:ascii="標楷體" w:eastAsia="標楷體" w:hAnsi="標楷體"/>
              </w:rPr>
            </w:pPr>
          </w:p>
        </w:tc>
        <w:tc>
          <w:tcPr>
            <w:tcW w:w="527" w:type="dxa"/>
          </w:tcPr>
          <w:p w14:paraId="7EC8F0EA"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7DCF464D"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13C8FD93" w14:textId="77777777" w:rsidR="00264672" w:rsidRPr="0078668E" w:rsidRDefault="00264672" w:rsidP="00264672">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20B49EC9" w14:textId="77777777" w:rsidR="00264672" w:rsidRDefault="00264672" w:rsidP="00264672">
            <w:pPr>
              <w:ind w:left="204"/>
              <w:rPr>
                <w:rFonts w:ascii="標楷體" w:eastAsia="標楷體" w:hAnsi="標楷體"/>
                <w:lang w:eastAsia="zh-HK"/>
              </w:rPr>
            </w:pPr>
            <w:r>
              <w:rPr>
                <w:rFonts w:ascii="標楷體" w:eastAsia="標楷體" w:hAnsi="標楷體" w:hint="eastAsia"/>
                <w:lang w:eastAsia="zh-HK"/>
              </w:rPr>
              <w:t>不可為0/V(2)</w:t>
            </w:r>
          </w:p>
          <w:p w14:paraId="4C3C4934" w14:textId="77777777" w:rsidR="00264672" w:rsidRPr="008D0E56" w:rsidRDefault="00264672" w:rsidP="00264672">
            <w:pPr>
              <w:rPr>
                <w:rFonts w:ascii="標楷體" w:eastAsia="標楷體" w:hAnsi="標楷體" w:hint="eastAsia"/>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3FD134F8" w14:textId="77777777" w:rsidR="00D66606" w:rsidRPr="009234CB" w:rsidRDefault="00264672" w:rsidP="000B50E3">
            <w:pPr>
              <w:snapToGrid w:val="0"/>
              <w:ind w:left="238" w:hangingChars="99" w:hanging="238"/>
              <w:rPr>
                <w:rFonts w:ascii="標楷體" w:eastAsia="標楷體" w:hAnsi="標楷體" w:hint="eastAsia"/>
              </w:rPr>
            </w:pPr>
            <w:r>
              <w:rPr>
                <w:rFonts w:ascii="標楷體" w:eastAsia="標楷體" w:hAnsi="標楷體" w:hint="eastAsia"/>
              </w:rPr>
              <w:t>3</w:t>
            </w:r>
            <w:r w:rsidR="00D66606">
              <w:rPr>
                <w:rFonts w:ascii="標楷體" w:eastAsia="標楷體" w:hAnsi="標楷體" w:hint="eastAsia"/>
              </w:rPr>
              <w:t>.</w:t>
            </w:r>
            <w:r w:rsidR="00D66606">
              <w:t xml:space="preserve"> </w:t>
            </w:r>
            <w:r w:rsidR="00D66606">
              <w:rPr>
                <w:rFonts w:ascii="標楷體" w:eastAsia="標楷體" w:hAnsi="標楷體"/>
              </w:rPr>
              <w:t>ForeclosureFee.</w:t>
            </w:r>
            <w:r w:rsidR="00D66606" w:rsidRPr="00D66606">
              <w:rPr>
                <w:rFonts w:ascii="標楷體" w:eastAsia="標楷體" w:hAnsi="標楷體"/>
              </w:rPr>
              <w:t>CustNo</w:t>
            </w:r>
          </w:p>
        </w:tc>
      </w:tr>
      <w:tr w:rsidR="004F78AA" w:rsidRPr="00362205" w14:paraId="48F80BC4" w14:textId="77777777" w:rsidTr="00102949">
        <w:trPr>
          <w:trHeight w:val="244"/>
          <w:jc w:val="center"/>
        </w:trPr>
        <w:tc>
          <w:tcPr>
            <w:tcW w:w="534" w:type="dxa"/>
          </w:tcPr>
          <w:p w14:paraId="43A46B4C" w14:textId="77777777" w:rsidR="004A6314" w:rsidRDefault="004F78AA" w:rsidP="000B50E3">
            <w:pPr>
              <w:rPr>
                <w:rFonts w:ascii="標楷體" w:eastAsia="標楷體" w:hAnsi="標楷體" w:hint="eastAsia"/>
              </w:rPr>
            </w:pPr>
            <w:r>
              <w:rPr>
                <w:rFonts w:ascii="標楷體" w:eastAsia="標楷體" w:hAnsi="標楷體" w:hint="eastAsia"/>
              </w:rPr>
              <w:t>2</w:t>
            </w:r>
          </w:p>
        </w:tc>
        <w:tc>
          <w:tcPr>
            <w:tcW w:w="811" w:type="dxa"/>
          </w:tcPr>
          <w:p w14:paraId="15B522AC" w14:textId="77777777" w:rsidR="004A6314" w:rsidRDefault="004A6314" w:rsidP="000B50E3">
            <w:pPr>
              <w:rPr>
                <w:rFonts w:ascii="標楷體" w:eastAsia="標楷體" w:hAnsi="標楷體" w:hint="eastAsia"/>
              </w:rPr>
            </w:pPr>
            <w:r>
              <w:rPr>
                <w:rFonts w:ascii="標楷體" w:eastAsia="標楷體" w:hAnsi="標楷體" w:hint="eastAsia"/>
              </w:rPr>
              <w:t>額度編號</w:t>
            </w:r>
          </w:p>
        </w:tc>
        <w:tc>
          <w:tcPr>
            <w:tcW w:w="743" w:type="dxa"/>
          </w:tcPr>
          <w:p w14:paraId="60FFCEB7" w14:textId="77777777" w:rsidR="004A6314" w:rsidRDefault="004F78AA" w:rsidP="000B50E3">
            <w:pPr>
              <w:rPr>
                <w:rFonts w:ascii="標楷體" w:eastAsia="標楷體" w:hAnsi="標楷體"/>
              </w:rPr>
            </w:pPr>
            <w:r>
              <w:rPr>
                <w:rFonts w:ascii="標楷體" w:eastAsia="標楷體" w:hAnsi="標楷體" w:hint="eastAsia"/>
              </w:rPr>
              <w:t>1</w:t>
            </w:r>
          </w:p>
          <w:p w14:paraId="50AA1F17" w14:textId="77777777" w:rsidR="004F78AA" w:rsidRDefault="004F78AA" w:rsidP="000B50E3">
            <w:pPr>
              <w:rPr>
                <w:rFonts w:ascii="標楷體" w:eastAsia="標楷體" w:hAnsi="標楷體" w:hint="eastAsia"/>
              </w:rPr>
            </w:pPr>
          </w:p>
        </w:tc>
        <w:tc>
          <w:tcPr>
            <w:tcW w:w="1056" w:type="dxa"/>
          </w:tcPr>
          <w:p w14:paraId="2977A2AD" w14:textId="77777777" w:rsidR="004A6314" w:rsidRPr="00362205" w:rsidRDefault="004A6314" w:rsidP="000B50E3">
            <w:pPr>
              <w:rPr>
                <w:rFonts w:ascii="標楷體" w:eastAsia="標楷體" w:hAnsi="標楷體"/>
              </w:rPr>
            </w:pPr>
          </w:p>
        </w:tc>
        <w:tc>
          <w:tcPr>
            <w:tcW w:w="2558" w:type="dxa"/>
          </w:tcPr>
          <w:p w14:paraId="6DA8A135" w14:textId="77777777" w:rsidR="004A6314" w:rsidRPr="00362205" w:rsidRDefault="004A6314" w:rsidP="000B50E3">
            <w:pPr>
              <w:rPr>
                <w:rFonts w:ascii="標楷體" w:eastAsia="標楷體" w:hAnsi="標楷體"/>
              </w:rPr>
            </w:pPr>
          </w:p>
        </w:tc>
        <w:tc>
          <w:tcPr>
            <w:tcW w:w="527" w:type="dxa"/>
          </w:tcPr>
          <w:p w14:paraId="793D70B3"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198C5F"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002AF068" w14:textId="77777777" w:rsidR="00A06993" w:rsidRPr="0078668E" w:rsidRDefault="00A06993" w:rsidP="00A06993">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0A557BBC" w14:textId="77777777" w:rsidR="00A06993" w:rsidRDefault="00A06993" w:rsidP="00A06993">
            <w:pPr>
              <w:ind w:left="204"/>
              <w:rPr>
                <w:rFonts w:ascii="標楷體" w:eastAsia="標楷體" w:hAnsi="標楷體"/>
                <w:lang w:eastAsia="zh-HK"/>
              </w:rPr>
            </w:pPr>
            <w:r>
              <w:rPr>
                <w:rFonts w:ascii="標楷體" w:eastAsia="標楷體" w:hAnsi="標楷體" w:hint="eastAsia"/>
                <w:lang w:eastAsia="zh-HK"/>
              </w:rPr>
              <w:t>不可為0/V(2)</w:t>
            </w:r>
          </w:p>
          <w:p w14:paraId="0C788663" w14:textId="77777777" w:rsidR="00CD5B97" w:rsidRDefault="00A06993" w:rsidP="00CD5B97">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與[額度編號]是否存在於[額度主檔(</w:t>
            </w:r>
            <w:r w:rsidRPr="008D0E56">
              <w:rPr>
                <w:rFonts w:ascii="標楷體" w:eastAsia="標楷體" w:hAnsi="標楷體"/>
              </w:rPr>
              <w:t>CustMain</w:t>
            </w:r>
            <w:r>
              <w:rPr>
                <w:rFonts w:ascii="標楷體" w:eastAsia="標楷體" w:hAnsi="標楷體" w:hint="eastAsia"/>
              </w:rPr>
              <w:t>)]，</w:t>
            </w:r>
            <w:r w:rsidR="00CD5B97">
              <w:rPr>
                <w:rFonts w:ascii="標楷體" w:eastAsia="標楷體" w:hAnsi="標楷體" w:hint="eastAsia"/>
              </w:rPr>
              <w:t>不存在則顯示</w:t>
            </w:r>
            <w:r w:rsidR="00CD5B97" w:rsidRPr="00CD5B97">
              <w:rPr>
                <w:rFonts w:ascii="標楷體" w:eastAsia="標楷體" w:hAnsi="標楷體"/>
              </w:rPr>
              <w:t>"E0001</w:t>
            </w:r>
            <w:r w:rsidR="00CD5B97">
              <w:rPr>
                <w:rFonts w:ascii="標楷體" w:eastAsia="標楷體" w:hAnsi="標楷體" w:hint="eastAsia"/>
              </w:rPr>
              <w:t>:</w:t>
            </w:r>
            <w:r w:rsidR="00CD5B97">
              <w:rPr>
                <w:rFonts w:hint="eastAsia"/>
              </w:rPr>
              <w:t xml:space="preserve"> </w:t>
            </w:r>
            <w:r w:rsidR="00CD5B97" w:rsidRPr="00CD5B97">
              <w:rPr>
                <w:rFonts w:ascii="標楷體" w:eastAsia="標楷體" w:hAnsi="標楷體" w:hint="eastAsia"/>
              </w:rPr>
              <w:t>查詢資料不存在</w:t>
            </w:r>
            <w:r w:rsidR="00CD5B97" w:rsidRPr="00CD5B97">
              <w:rPr>
                <w:rFonts w:ascii="標楷體" w:eastAsia="標楷體" w:hAnsi="標楷體"/>
              </w:rPr>
              <w:t>"</w:t>
            </w:r>
          </w:p>
          <w:p w14:paraId="06C83077" w14:textId="77777777" w:rsidR="00D66606" w:rsidRPr="009234CB" w:rsidRDefault="00D66606" w:rsidP="00CD5B97">
            <w:pPr>
              <w:rPr>
                <w:rFonts w:ascii="標楷體" w:eastAsia="標楷體" w:hAnsi="標楷體" w:hint="eastAsia"/>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4F78AA" w:rsidRPr="00362205" w14:paraId="1AF8D042" w14:textId="77777777" w:rsidTr="00102949">
        <w:trPr>
          <w:trHeight w:val="244"/>
          <w:jc w:val="center"/>
        </w:trPr>
        <w:tc>
          <w:tcPr>
            <w:tcW w:w="534" w:type="dxa"/>
          </w:tcPr>
          <w:p w14:paraId="6EE83C87" w14:textId="77777777" w:rsidR="004A6314" w:rsidRDefault="004F78AA" w:rsidP="000B50E3">
            <w:pPr>
              <w:rPr>
                <w:rFonts w:ascii="標楷體" w:eastAsia="標楷體" w:hAnsi="標楷體" w:hint="eastAsia"/>
              </w:rPr>
            </w:pPr>
            <w:r>
              <w:rPr>
                <w:rFonts w:ascii="標楷體" w:eastAsia="標楷體" w:hAnsi="標楷體" w:hint="eastAsia"/>
              </w:rPr>
              <w:t>3</w:t>
            </w:r>
          </w:p>
        </w:tc>
        <w:tc>
          <w:tcPr>
            <w:tcW w:w="811" w:type="dxa"/>
          </w:tcPr>
          <w:p w14:paraId="5E66EBE5" w14:textId="77777777" w:rsidR="004A6314" w:rsidRPr="00291505" w:rsidRDefault="004F78AA" w:rsidP="000B50E3">
            <w:pPr>
              <w:rPr>
                <w:rFonts w:ascii="標楷體" w:eastAsia="標楷體" w:hAnsi="標楷體" w:hint="eastAsia"/>
              </w:rPr>
            </w:pPr>
            <w:r>
              <w:rPr>
                <w:rFonts w:ascii="標楷體" w:eastAsia="標楷體" w:hAnsi="標楷體" w:hint="eastAsia"/>
              </w:rPr>
              <w:t>收件日</w:t>
            </w:r>
          </w:p>
        </w:tc>
        <w:tc>
          <w:tcPr>
            <w:tcW w:w="743" w:type="dxa"/>
          </w:tcPr>
          <w:p w14:paraId="2D749CE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6DB485FC" w14:textId="77777777" w:rsidR="004A6314" w:rsidRPr="00291505" w:rsidRDefault="004F78AA" w:rsidP="000B50E3">
            <w:pPr>
              <w:rPr>
                <w:rFonts w:ascii="標楷體" w:eastAsia="標楷體" w:hAnsi="標楷體"/>
              </w:rPr>
            </w:pPr>
            <w:r>
              <w:rPr>
                <w:rFonts w:ascii="標楷體" w:eastAsia="標楷體" w:hAnsi="標楷體" w:hint="eastAsia"/>
              </w:rPr>
              <w:t>系統日曆日</w:t>
            </w:r>
          </w:p>
        </w:tc>
        <w:tc>
          <w:tcPr>
            <w:tcW w:w="2558" w:type="dxa"/>
          </w:tcPr>
          <w:p w14:paraId="4185119A" w14:textId="77777777" w:rsidR="004A6314" w:rsidRPr="00291505" w:rsidRDefault="00CD5B97" w:rsidP="000B50E3">
            <w:pPr>
              <w:rPr>
                <w:rFonts w:ascii="標楷體" w:eastAsia="標楷體" w:hAnsi="標楷體"/>
              </w:rPr>
            </w:pPr>
            <w:r>
              <w:rPr>
                <w:rFonts w:ascii="標楷體" w:eastAsia="標楷體" w:hAnsi="標楷體" w:hint="eastAsia"/>
              </w:rPr>
              <w:t>日期選單</w:t>
            </w:r>
          </w:p>
        </w:tc>
        <w:tc>
          <w:tcPr>
            <w:tcW w:w="527" w:type="dxa"/>
          </w:tcPr>
          <w:p w14:paraId="290120EE" w14:textId="77777777" w:rsidR="004A6314" w:rsidRPr="00291505" w:rsidRDefault="004F78AA" w:rsidP="000B50E3">
            <w:pPr>
              <w:rPr>
                <w:rFonts w:ascii="標楷體" w:eastAsia="標楷體" w:hAnsi="標楷體" w:hint="eastAsia"/>
              </w:rPr>
            </w:pPr>
            <w:r>
              <w:rPr>
                <w:rFonts w:ascii="標楷體" w:eastAsia="標楷體" w:hAnsi="標楷體" w:hint="eastAsia"/>
              </w:rPr>
              <w:t>V</w:t>
            </w:r>
          </w:p>
        </w:tc>
        <w:tc>
          <w:tcPr>
            <w:tcW w:w="615" w:type="dxa"/>
          </w:tcPr>
          <w:p w14:paraId="2B59181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13FDE4BA"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0E3C7A28" w14:textId="77777777" w:rsidR="00102949" w:rsidRPr="0078668E" w:rsidRDefault="00102949" w:rsidP="00102949">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4127080E"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6CCB6B"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C4828B" w14:textId="77777777" w:rsidR="00102949" w:rsidRPr="0078668E" w:rsidRDefault="00102949" w:rsidP="00102949">
            <w:pPr>
              <w:ind w:left="204"/>
              <w:rPr>
                <w:rFonts w:ascii="標楷體" w:eastAsia="標楷體" w:hAnsi="標楷體" w:hint="eastAsia"/>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2ED0CA97" w14:textId="77777777" w:rsidR="00D66606" w:rsidRPr="009234CB" w:rsidRDefault="00102949" w:rsidP="00102949">
            <w:pPr>
              <w:rPr>
                <w:rFonts w:ascii="標楷體" w:eastAsia="標楷體" w:hAnsi="標楷體" w:hint="eastAsia"/>
              </w:rPr>
            </w:pPr>
            <w:r>
              <w:rPr>
                <w:rFonts w:ascii="標楷體" w:eastAsia="標楷體" w:hAnsi="標楷體" w:hint="eastAsia"/>
              </w:rPr>
              <w:t>2</w:t>
            </w:r>
            <w:r w:rsidR="00D66606">
              <w:rPr>
                <w:rFonts w:ascii="標楷體" w:eastAsia="標楷體" w:hAnsi="標楷體" w:hint="eastAsia"/>
              </w:rPr>
              <w:t>.</w:t>
            </w:r>
            <w:r w:rsidR="00D66606">
              <w:rPr>
                <w:rFonts w:ascii="標楷體" w:eastAsia="標楷體" w:hAnsi="標楷體"/>
              </w:rPr>
              <w:t>ForeclosureFee.</w:t>
            </w:r>
            <w:r w:rsidR="00D66606" w:rsidRPr="00D66606">
              <w:rPr>
                <w:rFonts w:ascii="標楷體" w:eastAsia="標楷體" w:hAnsi="標楷體"/>
              </w:rPr>
              <w:t>ReceiveDate</w:t>
            </w:r>
          </w:p>
        </w:tc>
      </w:tr>
      <w:tr w:rsidR="004F78AA" w:rsidRPr="00362205" w14:paraId="6C9AA222" w14:textId="77777777" w:rsidTr="00102949">
        <w:trPr>
          <w:trHeight w:val="244"/>
          <w:jc w:val="center"/>
        </w:trPr>
        <w:tc>
          <w:tcPr>
            <w:tcW w:w="534" w:type="dxa"/>
          </w:tcPr>
          <w:p w14:paraId="565A3FCE" w14:textId="77777777" w:rsidR="004A6314" w:rsidRDefault="004F78AA" w:rsidP="000B50E3">
            <w:pPr>
              <w:rPr>
                <w:rFonts w:ascii="標楷體" w:eastAsia="標楷體" w:hAnsi="標楷體" w:hint="eastAsia"/>
              </w:rPr>
            </w:pPr>
            <w:r>
              <w:rPr>
                <w:rFonts w:ascii="標楷體" w:eastAsia="標楷體" w:hAnsi="標楷體" w:hint="eastAsia"/>
              </w:rPr>
              <w:t>4</w:t>
            </w:r>
          </w:p>
        </w:tc>
        <w:tc>
          <w:tcPr>
            <w:tcW w:w="811" w:type="dxa"/>
          </w:tcPr>
          <w:p w14:paraId="5F4E94C8" w14:textId="77777777" w:rsidR="004A6314" w:rsidRPr="00291505" w:rsidRDefault="004F78AA" w:rsidP="000B50E3">
            <w:pPr>
              <w:rPr>
                <w:rFonts w:ascii="標楷體" w:eastAsia="標楷體" w:hAnsi="標楷體" w:hint="eastAsia"/>
              </w:rPr>
            </w:pPr>
            <w:r>
              <w:rPr>
                <w:rFonts w:ascii="標楷體" w:eastAsia="標楷體" w:hAnsi="標楷體" w:hint="eastAsia"/>
              </w:rPr>
              <w:t>單據日期</w:t>
            </w:r>
          </w:p>
        </w:tc>
        <w:tc>
          <w:tcPr>
            <w:tcW w:w="743" w:type="dxa"/>
          </w:tcPr>
          <w:p w14:paraId="64AE996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194072C4" w14:textId="77777777" w:rsidR="004A6314" w:rsidRPr="00291505" w:rsidRDefault="004A6314" w:rsidP="000B50E3">
            <w:pPr>
              <w:rPr>
                <w:rFonts w:ascii="標楷體" w:eastAsia="標楷體" w:hAnsi="標楷體"/>
              </w:rPr>
            </w:pPr>
          </w:p>
        </w:tc>
        <w:tc>
          <w:tcPr>
            <w:tcW w:w="2558" w:type="dxa"/>
          </w:tcPr>
          <w:p w14:paraId="587F9B53" w14:textId="77777777" w:rsidR="004A6314" w:rsidRPr="00291505" w:rsidRDefault="00102949" w:rsidP="000B50E3">
            <w:pPr>
              <w:rPr>
                <w:rFonts w:ascii="標楷體" w:eastAsia="標楷體" w:hAnsi="標楷體"/>
              </w:rPr>
            </w:pPr>
            <w:r>
              <w:rPr>
                <w:rFonts w:ascii="標楷體" w:eastAsia="標楷體" w:hAnsi="標楷體" w:hint="eastAsia"/>
              </w:rPr>
              <w:t>日期選單</w:t>
            </w:r>
          </w:p>
        </w:tc>
        <w:tc>
          <w:tcPr>
            <w:tcW w:w="527" w:type="dxa"/>
          </w:tcPr>
          <w:p w14:paraId="32769BFD" w14:textId="77777777" w:rsidR="004A6314" w:rsidRPr="00291505" w:rsidRDefault="004F78AA" w:rsidP="000B50E3">
            <w:pPr>
              <w:rPr>
                <w:rFonts w:ascii="標楷體" w:eastAsia="標楷體" w:hAnsi="標楷體" w:hint="eastAsia"/>
              </w:rPr>
            </w:pPr>
            <w:r>
              <w:rPr>
                <w:rFonts w:ascii="標楷體" w:eastAsia="標楷體" w:hAnsi="標楷體" w:hint="eastAsia"/>
              </w:rPr>
              <w:t>V</w:t>
            </w:r>
          </w:p>
        </w:tc>
        <w:tc>
          <w:tcPr>
            <w:tcW w:w="615" w:type="dxa"/>
          </w:tcPr>
          <w:p w14:paraId="0B4B14C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5A68BDEE"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7F4B30AB" w14:textId="77777777" w:rsidR="00102949" w:rsidRPr="0078668E" w:rsidRDefault="00102949" w:rsidP="00102949">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02970ED4"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820947C"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4ED3F1B" w14:textId="77777777" w:rsidR="00D66606" w:rsidRPr="00291505" w:rsidRDefault="00D66606" w:rsidP="000B50E3">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4F78AA" w:rsidRPr="00362205" w14:paraId="388E5FAA" w14:textId="77777777" w:rsidTr="00102949">
        <w:trPr>
          <w:trHeight w:val="244"/>
          <w:jc w:val="center"/>
        </w:trPr>
        <w:tc>
          <w:tcPr>
            <w:tcW w:w="534" w:type="dxa"/>
          </w:tcPr>
          <w:p w14:paraId="034ADC74" w14:textId="77777777" w:rsidR="004A6314" w:rsidRDefault="004F78AA" w:rsidP="000B50E3">
            <w:pPr>
              <w:rPr>
                <w:rFonts w:ascii="標楷體" w:eastAsia="標楷體" w:hAnsi="標楷體" w:hint="eastAsia"/>
              </w:rPr>
            </w:pPr>
            <w:r>
              <w:rPr>
                <w:rFonts w:ascii="標楷體" w:eastAsia="標楷體" w:hAnsi="標楷體" w:hint="eastAsia"/>
              </w:rPr>
              <w:t>5</w:t>
            </w:r>
          </w:p>
        </w:tc>
        <w:tc>
          <w:tcPr>
            <w:tcW w:w="811" w:type="dxa"/>
          </w:tcPr>
          <w:p w14:paraId="69F80968" w14:textId="77777777" w:rsidR="004A6314" w:rsidRPr="00291505" w:rsidRDefault="004F78AA" w:rsidP="000B50E3">
            <w:pPr>
              <w:rPr>
                <w:rFonts w:ascii="標楷體" w:eastAsia="標楷體" w:hAnsi="標楷體" w:hint="eastAsia"/>
              </w:rPr>
            </w:pPr>
            <w:r>
              <w:rPr>
                <w:rFonts w:ascii="標楷體" w:eastAsia="標楷體" w:hAnsi="標楷體" w:hint="eastAsia"/>
              </w:rPr>
              <w:t>法拍費用</w:t>
            </w:r>
          </w:p>
        </w:tc>
        <w:tc>
          <w:tcPr>
            <w:tcW w:w="743" w:type="dxa"/>
          </w:tcPr>
          <w:p w14:paraId="6B8DCE9F" w14:textId="77777777" w:rsidR="004A6314" w:rsidRPr="00291505" w:rsidRDefault="004F78AA" w:rsidP="000B50E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A3C9390" w14:textId="77777777" w:rsidR="004A6314" w:rsidRPr="00291505" w:rsidRDefault="004A6314" w:rsidP="000B50E3">
            <w:pPr>
              <w:rPr>
                <w:rFonts w:ascii="標楷體" w:eastAsia="標楷體" w:hAnsi="標楷體"/>
              </w:rPr>
            </w:pPr>
          </w:p>
        </w:tc>
        <w:tc>
          <w:tcPr>
            <w:tcW w:w="2558" w:type="dxa"/>
          </w:tcPr>
          <w:p w14:paraId="40F5C112" w14:textId="77777777" w:rsidR="004A6314" w:rsidRPr="00291505" w:rsidRDefault="004A6314" w:rsidP="00102949">
            <w:pPr>
              <w:rPr>
                <w:rFonts w:ascii="標楷體" w:eastAsia="標楷體" w:hAnsi="標楷體"/>
              </w:rPr>
            </w:pPr>
          </w:p>
        </w:tc>
        <w:tc>
          <w:tcPr>
            <w:tcW w:w="527" w:type="dxa"/>
          </w:tcPr>
          <w:p w14:paraId="2EFCAD80" w14:textId="77777777" w:rsidR="004A6314" w:rsidRPr="00291505" w:rsidRDefault="004F78AA" w:rsidP="000B50E3">
            <w:pPr>
              <w:rPr>
                <w:rFonts w:ascii="標楷體" w:eastAsia="標楷體" w:hAnsi="標楷體" w:hint="eastAsia"/>
              </w:rPr>
            </w:pPr>
            <w:r>
              <w:rPr>
                <w:rFonts w:ascii="標楷體" w:eastAsia="標楷體" w:hAnsi="標楷體" w:hint="eastAsia"/>
              </w:rPr>
              <w:t>V</w:t>
            </w:r>
          </w:p>
        </w:tc>
        <w:tc>
          <w:tcPr>
            <w:tcW w:w="615" w:type="dxa"/>
          </w:tcPr>
          <w:p w14:paraId="2E98D8CC"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38C1E705" w14:textId="77777777" w:rsidR="00102949" w:rsidRPr="0078668E" w:rsidRDefault="004F78AA"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102949">
              <w:rPr>
                <w:rFonts w:ascii="標楷體" w:eastAsia="標楷體" w:hAnsi="標楷體" w:hint="eastAsia"/>
              </w:rPr>
              <w:t>,</w:t>
            </w:r>
            <w:r w:rsidR="00102949" w:rsidRPr="0078668E">
              <w:rPr>
                <w:rFonts w:ascii="標楷體" w:eastAsia="標楷體" w:hAnsi="標楷體" w:hint="eastAsia"/>
              </w:rPr>
              <w:t>檢核條件：</w:t>
            </w:r>
          </w:p>
          <w:p w14:paraId="01C88DA7" w14:textId="77777777" w:rsidR="004A6314" w:rsidRDefault="00102949" w:rsidP="00102949">
            <w:pPr>
              <w:ind w:left="204"/>
              <w:rPr>
                <w:rFonts w:ascii="標楷體" w:eastAsia="標楷體" w:hAnsi="標楷體" w:hint="eastAsia"/>
              </w:rPr>
            </w:pPr>
            <w:r>
              <w:rPr>
                <w:rFonts w:ascii="標楷體" w:eastAsia="標楷體" w:hAnsi="標楷體" w:hint="eastAsia"/>
                <w:lang w:eastAsia="zh-HK"/>
              </w:rPr>
              <w:t>不可為0/V(2)</w:t>
            </w:r>
          </w:p>
          <w:p w14:paraId="05EEE330" w14:textId="77777777" w:rsidR="00D66606" w:rsidRPr="00291505" w:rsidRDefault="00D66606" w:rsidP="000B50E3">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4F78AA" w:rsidRPr="00362205" w14:paraId="2C98CFDB" w14:textId="77777777" w:rsidTr="00102949">
        <w:trPr>
          <w:trHeight w:val="244"/>
          <w:jc w:val="center"/>
        </w:trPr>
        <w:tc>
          <w:tcPr>
            <w:tcW w:w="534" w:type="dxa"/>
          </w:tcPr>
          <w:p w14:paraId="48F8C235" w14:textId="77777777" w:rsidR="004A6314" w:rsidRDefault="004F78AA" w:rsidP="000B50E3">
            <w:pPr>
              <w:rPr>
                <w:rFonts w:ascii="標楷體" w:eastAsia="標楷體" w:hAnsi="標楷體" w:hint="eastAsia"/>
              </w:rPr>
            </w:pPr>
            <w:r>
              <w:rPr>
                <w:rFonts w:ascii="標楷體" w:eastAsia="標楷體" w:hAnsi="標楷體" w:hint="eastAsia"/>
              </w:rPr>
              <w:t>6</w:t>
            </w:r>
          </w:p>
        </w:tc>
        <w:tc>
          <w:tcPr>
            <w:tcW w:w="811" w:type="dxa"/>
          </w:tcPr>
          <w:p w14:paraId="0A3F446C" w14:textId="77777777" w:rsidR="004A6314" w:rsidRDefault="004F78AA" w:rsidP="000B50E3">
            <w:pPr>
              <w:rPr>
                <w:rFonts w:ascii="標楷體" w:eastAsia="標楷體" w:hAnsi="標楷體" w:hint="eastAsia"/>
              </w:rPr>
            </w:pPr>
            <w:r>
              <w:rPr>
                <w:rFonts w:ascii="標楷體" w:eastAsia="標楷體" w:hAnsi="標楷體" w:hint="eastAsia"/>
              </w:rPr>
              <w:t>科目</w:t>
            </w:r>
          </w:p>
        </w:tc>
        <w:tc>
          <w:tcPr>
            <w:tcW w:w="743" w:type="dxa"/>
          </w:tcPr>
          <w:p w14:paraId="38309C8E" w14:textId="77777777" w:rsidR="004A6314" w:rsidRDefault="004F78AA" w:rsidP="000B50E3">
            <w:pPr>
              <w:rPr>
                <w:rFonts w:ascii="標楷體" w:eastAsia="標楷體" w:hAnsi="標楷體" w:hint="eastAsia"/>
              </w:rPr>
            </w:pPr>
            <w:r>
              <w:rPr>
                <w:rFonts w:ascii="標楷體" w:eastAsia="標楷體" w:hAnsi="標楷體" w:hint="eastAsia"/>
              </w:rPr>
              <w:t>2</w:t>
            </w:r>
          </w:p>
        </w:tc>
        <w:tc>
          <w:tcPr>
            <w:tcW w:w="1056" w:type="dxa"/>
          </w:tcPr>
          <w:p w14:paraId="3BF2CBB4" w14:textId="77777777" w:rsidR="004A6314" w:rsidRPr="00362205" w:rsidRDefault="004A6314" w:rsidP="000B50E3">
            <w:pPr>
              <w:rPr>
                <w:rFonts w:ascii="標楷體" w:eastAsia="標楷體" w:hAnsi="標楷體"/>
              </w:rPr>
            </w:pPr>
          </w:p>
        </w:tc>
        <w:tc>
          <w:tcPr>
            <w:tcW w:w="2558" w:type="dxa"/>
          </w:tcPr>
          <w:p w14:paraId="6C7D833E" w14:textId="77777777" w:rsidR="004F78AA" w:rsidRDefault="00102949" w:rsidP="004F78AA">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004F78AA">
              <w:rPr>
                <w:rFonts w:ascii="標楷體" w:eastAsia="標楷體" w:hAnsi="標楷體" w:cs="細明體" w:hint="eastAsia"/>
                <w:spacing w:val="15"/>
                <w:kern w:val="0"/>
              </w:rPr>
              <w:t>(</w:t>
            </w:r>
            <w:r w:rsidR="004F78AA" w:rsidRPr="003845A5">
              <w:rPr>
                <w:rFonts w:ascii="標楷體" w:eastAsia="標楷體" w:hAnsi="標楷體"/>
              </w:rPr>
              <w:t>FeeCode</w:t>
            </w:r>
            <w:r w:rsidR="004F78AA">
              <w:rPr>
                <w:rFonts w:ascii="標楷體" w:eastAsia="標楷體" w:hAnsi="標楷體" w:cs="細明體"/>
                <w:spacing w:val="15"/>
                <w:kern w:val="0"/>
              </w:rPr>
              <w:t>)</w:t>
            </w:r>
            <w:r w:rsidR="004F78AA">
              <w:rPr>
                <w:rFonts w:ascii="標楷體" w:eastAsia="標楷體" w:hAnsi="標楷體" w:cs="細明體" w:hint="eastAsia"/>
                <w:spacing w:val="15"/>
                <w:kern w:val="0"/>
              </w:rPr>
              <w:t>[</w:t>
            </w:r>
            <w:r w:rsidR="004F78AA">
              <w:rPr>
                <w:rFonts w:ascii="標楷體" w:eastAsia="標楷體" w:hAnsi="標楷體" w:cs="細明體" w:hint="eastAsia"/>
                <w:spacing w:val="15"/>
                <w:kern w:val="0"/>
                <w:lang w:eastAsia="zh-HK"/>
              </w:rPr>
              <w:t>選單</w:t>
            </w:r>
            <w:r w:rsidR="004F78AA">
              <w:rPr>
                <w:rFonts w:ascii="標楷體" w:eastAsia="標楷體" w:hAnsi="標楷體" w:cs="細明體"/>
                <w:spacing w:val="15"/>
                <w:kern w:val="0"/>
              </w:rPr>
              <w:t>1</w:t>
            </w:r>
            <w:r w:rsidR="004F78AA">
              <w:rPr>
                <w:rFonts w:ascii="標楷體" w:eastAsia="標楷體" w:hAnsi="標楷體" w:cs="細明體" w:hint="eastAsia"/>
                <w:spacing w:val="15"/>
                <w:kern w:val="0"/>
              </w:rPr>
              <w:t>/L60</w:t>
            </w:r>
            <w:r w:rsidR="004F78AA">
              <w:rPr>
                <w:rFonts w:ascii="標楷體" w:eastAsia="標楷體" w:hAnsi="標楷體" w:cs="細明體"/>
                <w:spacing w:val="15"/>
                <w:kern w:val="0"/>
              </w:rPr>
              <w:t>64</w:t>
            </w:r>
            <w:r w:rsidR="004F78AA">
              <w:rPr>
                <w:rFonts w:ascii="標楷體" w:eastAsia="標楷體" w:hAnsi="標楷體" w:cs="細明體" w:hint="eastAsia"/>
                <w:spacing w:val="15"/>
                <w:kern w:val="0"/>
              </w:rPr>
              <w:t>]</w:t>
            </w:r>
            <w:r w:rsidR="00D66606">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620CCF9" w14:textId="77777777" w:rsidR="004A6314" w:rsidRPr="004F78AA" w:rsidRDefault="004A6314" w:rsidP="000B50E3">
            <w:pPr>
              <w:rPr>
                <w:rFonts w:ascii="標楷體" w:eastAsia="標楷體" w:hAnsi="標楷體"/>
              </w:rPr>
            </w:pPr>
          </w:p>
        </w:tc>
        <w:tc>
          <w:tcPr>
            <w:tcW w:w="527" w:type="dxa"/>
          </w:tcPr>
          <w:p w14:paraId="53643237"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E745F1" w14:textId="77777777" w:rsidR="004A6314" w:rsidRPr="00E1776E" w:rsidRDefault="004A6314" w:rsidP="000B50E3">
            <w:pPr>
              <w:rPr>
                <w:rFonts w:ascii="標楷體" w:eastAsia="標楷體" w:hAnsi="標楷體"/>
              </w:rPr>
            </w:pPr>
            <w:r>
              <w:rPr>
                <w:rFonts w:ascii="標楷體" w:eastAsia="標楷體" w:hAnsi="標楷體" w:hint="eastAsia"/>
              </w:rPr>
              <w:t>W</w:t>
            </w:r>
          </w:p>
        </w:tc>
        <w:tc>
          <w:tcPr>
            <w:tcW w:w="3576" w:type="dxa"/>
          </w:tcPr>
          <w:p w14:paraId="5472FFD9" w14:textId="77777777" w:rsidR="00102949" w:rsidRPr="0078668E" w:rsidRDefault="00102949" w:rsidP="0010294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ACE04BE" w14:textId="77777777" w:rsidR="00D66606" w:rsidRPr="001A3029" w:rsidRDefault="00D66606" w:rsidP="000B50E3">
            <w:pPr>
              <w:snapToGrid w:val="0"/>
              <w:ind w:left="238" w:hangingChars="99" w:hanging="238"/>
              <w:rPr>
                <w:rFonts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102949" w:rsidRPr="00362205" w14:paraId="0608FDB3" w14:textId="77777777" w:rsidTr="00102949">
        <w:trPr>
          <w:trHeight w:val="244"/>
          <w:jc w:val="center"/>
        </w:trPr>
        <w:tc>
          <w:tcPr>
            <w:tcW w:w="534" w:type="dxa"/>
          </w:tcPr>
          <w:p w14:paraId="7D6ACE6F" w14:textId="77777777" w:rsidR="00102949" w:rsidRDefault="00102949" w:rsidP="00102949">
            <w:pPr>
              <w:rPr>
                <w:rFonts w:ascii="標楷體" w:eastAsia="標楷體" w:hAnsi="標楷體" w:hint="eastAsia"/>
              </w:rPr>
            </w:pPr>
            <w:r>
              <w:rPr>
                <w:rFonts w:ascii="標楷體" w:eastAsia="標楷體" w:hAnsi="標楷體" w:hint="eastAsia"/>
              </w:rPr>
              <w:t>7</w:t>
            </w:r>
          </w:p>
        </w:tc>
        <w:tc>
          <w:tcPr>
            <w:tcW w:w="811" w:type="dxa"/>
          </w:tcPr>
          <w:p w14:paraId="057E7C47" w14:textId="77777777" w:rsidR="00102949" w:rsidRPr="00291505" w:rsidRDefault="00102949" w:rsidP="00102949">
            <w:pPr>
              <w:rPr>
                <w:rFonts w:ascii="標楷體" w:eastAsia="標楷體" w:hAnsi="標楷體" w:hint="eastAsia"/>
              </w:rPr>
            </w:pPr>
            <w:r>
              <w:rPr>
                <w:rFonts w:ascii="標楷體" w:eastAsia="標楷體" w:hAnsi="標楷體" w:hint="eastAsia"/>
              </w:rPr>
              <w:t>法務人員</w:t>
            </w:r>
          </w:p>
        </w:tc>
        <w:tc>
          <w:tcPr>
            <w:tcW w:w="743" w:type="dxa"/>
          </w:tcPr>
          <w:p w14:paraId="60725E52" w14:textId="77777777" w:rsidR="00102949" w:rsidRDefault="00102949" w:rsidP="00102949">
            <w:pPr>
              <w:rPr>
                <w:rFonts w:ascii="標楷體" w:eastAsia="標楷體" w:hAnsi="標楷體" w:hint="eastAsia"/>
              </w:rPr>
            </w:pPr>
            <w:r>
              <w:rPr>
                <w:rFonts w:ascii="標楷體" w:eastAsia="標楷體" w:hAnsi="標楷體" w:hint="eastAsia"/>
              </w:rPr>
              <w:t>6</w:t>
            </w:r>
          </w:p>
        </w:tc>
        <w:tc>
          <w:tcPr>
            <w:tcW w:w="1056" w:type="dxa"/>
          </w:tcPr>
          <w:p w14:paraId="1E996847" w14:textId="77777777" w:rsidR="00102949" w:rsidRPr="00291505" w:rsidRDefault="00102949" w:rsidP="00102949">
            <w:pPr>
              <w:rPr>
                <w:rFonts w:ascii="標楷體" w:eastAsia="標楷體" w:hAnsi="標楷體"/>
              </w:rPr>
            </w:pPr>
          </w:p>
        </w:tc>
        <w:tc>
          <w:tcPr>
            <w:tcW w:w="2558" w:type="dxa"/>
          </w:tcPr>
          <w:p w14:paraId="7E422243" w14:textId="77777777" w:rsidR="00102949" w:rsidRPr="006F12CB" w:rsidRDefault="00102949" w:rsidP="00102949">
            <w:pPr>
              <w:rPr>
                <w:rFonts w:ascii="標楷體" w:eastAsia="標楷體" w:hAnsi="標楷體" w:hint="eastAsia"/>
                <w:sz w:val="22"/>
                <w:szCs w:val="22"/>
              </w:rPr>
            </w:pPr>
          </w:p>
        </w:tc>
        <w:tc>
          <w:tcPr>
            <w:tcW w:w="527" w:type="dxa"/>
          </w:tcPr>
          <w:p w14:paraId="4A296691" w14:textId="77777777" w:rsidR="00102949" w:rsidRPr="00291505" w:rsidRDefault="00102949" w:rsidP="00102949">
            <w:pPr>
              <w:rPr>
                <w:rFonts w:ascii="標楷體" w:eastAsia="標楷體" w:hAnsi="標楷體" w:hint="eastAsia"/>
              </w:rPr>
            </w:pPr>
            <w:r>
              <w:rPr>
                <w:rFonts w:ascii="標楷體" w:eastAsia="標楷體" w:hAnsi="標楷體" w:hint="eastAsia"/>
              </w:rPr>
              <w:t>V</w:t>
            </w:r>
          </w:p>
        </w:tc>
        <w:tc>
          <w:tcPr>
            <w:tcW w:w="615" w:type="dxa"/>
          </w:tcPr>
          <w:p w14:paraId="315096D4"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7BB707CC" w14:textId="77777777" w:rsidR="00102949" w:rsidRPr="0078668E" w:rsidRDefault="00102949"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78668E">
              <w:rPr>
                <w:rFonts w:ascii="標楷體" w:eastAsia="標楷體" w:hAnsi="標楷體" w:hint="eastAsia"/>
              </w:rPr>
              <w:t>,檢核條件：</w:t>
            </w:r>
          </w:p>
          <w:p w14:paraId="37B31392" w14:textId="77777777" w:rsidR="00102949" w:rsidRDefault="00102949" w:rsidP="00102949">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6C02A89F" w14:textId="77777777" w:rsidR="00102949" w:rsidRPr="00102949" w:rsidRDefault="00102949" w:rsidP="00102949">
            <w:pPr>
              <w:ind w:left="204" w:hangingChars="85" w:hanging="204"/>
              <w:rPr>
                <w:rFonts w:ascii="標楷體" w:eastAsia="標楷體" w:hAnsi="標楷體" w:hint="eastAsia"/>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00B52192">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D0BBAC5" w14:textId="77777777" w:rsidR="00102949" w:rsidRPr="00291505" w:rsidRDefault="00102949" w:rsidP="00102949">
            <w:pPr>
              <w:rPr>
                <w:rFonts w:ascii="標楷體" w:eastAsia="標楷體" w:hAnsi="標楷體" w:hint="eastAsia"/>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102949" w:rsidRPr="00362205" w14:paraId="7E18F26C" w14:textId="77777777" w:rsidTr="00102949">
        <w:trPr>
          <w:trHeight w:val="244"/>
          <w:jc w:val="center"/>
        </w:trPr>
        <w:tc>
          <w:tcPr>
            <w:tcW w:w="534" w:type="dxa"/>
          </w:tcPr>
          <w:p w14:paraId="21F95F3F" w14:textId="77777777" w:rsidR="00102949" w:rsidRDefault="00102949" w:rsidP="00102949">
            <w:pPr>
              <w:rPr>
                <w:rFonts w:ascii="標楷體" w:eastAsia="標楷體" w:hAnsi="標楷體" w:hint="eastAsia"/>
              </w:rPr>
            </w:pPr>
          </w:p>
        </w:tc>
        <w:tc>
          <w:tcPr>
            <w:tcW w:w="811" w:type="dxa"/>
          </w:tcPr>
          <w:p w14:paraId="76C7B599" w14:textId="77777777" w:rsidR="00102949" w:rsidRDefault="00102949" w:rsidP="00102949">
            <w:pPr>
              <w:rPr>
                <w:rFonts w:ascii="標楷體" w:eastAsia="標楷體" w:hAnsi="標楷體" w:hint="eastAsia"/>
              </w:rPr>
            </w:pPr>
            <w:r>
              <w:rPr>
                <w:rFonts w:ascii="標楷體" w:eastAsia="標楷體" w:hAnsi="標楷體" w:hint="eastAsia"/>
              </w:rPr>
              <w:t>員工資料查詢</w:t>
            </w:r>
          </w:p>
        </w:tc>
        <w:tc>
          <w:tcPr>
            <w:tcW w:w="743" w:type="dxa"/>
          </w:tcPr>
          <w:p w14:paraId="668E93E2" w14:textId="77777777" w:rsidR="00102949" w:rsidRDefault="00102949" w:rsidP="00102949">
            <w:pPr>
              <w:rPr>
                <w:rFonts w:ascii="標楷體" w:eastAsia="標楷體" w:hAnsi="標楷體" w:hint="eastAsia"/>
              </w:rPr>
            </w:pPr>
            <w:r>
              <w:rPr>
                <w:rFonts w:ascii="標楷體" w:eastAsia="標楷體" w:hAnsi="標楷體" w:hint="eastAsia"/>
              </w:rPr>
              <w:t>按鈕</w:t>
            </w:r>
          </w:p>
        </w:tc>
        <w:tc>
          <w:tcPr>
            <w:tcW w:w="1056" w:type="dxa"/>
          </w:tcPr>
          <w:p w14:paraId="06CC3520" w14:textId="77777777" w:rsidR="00102949" w:rsidRPr="00291505" w:rsidRDefault="00102949" w:rsidP="00102949">
            <w:pPr>
              <w:rPr>
                <w:rFonts w:ascii="標楷體" w:eastAsia="標楷體" w:hAnsi="標楷體"/>
              </w:rPr>
            </w:pPr>
          </w:p>
        </w:tc>
        <w:tc>
          <w:tcPr>
            <w:tcW w:w="2558" w:type="dxa"/>
          </w:tcPr>
          <w:p w14:paraId="631EAEF1" w14:textId="77777777" w:rsidR="00102949" w:rsidRPr="006F12CB" w:rsidRDefault="00102949" w:rsidP="00102949">
            <w:pPr>
              <w:rPr>
                <w:rFonts w:ascii="標楷體" w:eastAsia="標楷體" w:hAnsi="標楷體" w:hint="eastAsia"/>
              </w:rPr>
            </w:pPr>
          </w:p>
        </w:tc>
        <w:tc>
          <w:tcPr>
            <w:tcW w:w="527" w:type="dxa"/>
          </w:tcPr>
          <w:p w14:paraId="2B2A34BC" w14:textId="77777777" w:rsidR="00102949" w:rsidRDefault="00102949" w:rsidP="00102949">
            <w:pPr>
              <w:rPr>
                <w:rFonts w:ascii="標楷體" w:eastAsia="標楷體" w:hAnsi="標楷體" w:hint="eastAsia"/>
              </w:rPr>
            </w:pPr>
          </w:p>
        </w:tc>
        <w:tc>
          <w:tcPr>
            <w:tcW w:w="615" w:type="dxa"/>
          </w:tcPr>
          <w:p w14:paraId="0D35DA54" w14:textId="77777777" w:rsidR="00102949" w:rsidRDefault="00102949" w:rsidP="00102949">
            <w:pPr>
              <w:rPr>
                <w:rFonts w:ascii="標楷體" w:eastAsia="標楷體" w:hAnsi="標楷體" w:hint="eastAsia"/>
              </w:rPr>
            </w:pPr>
          </w:p>
        </w:tc>
        <w:tc>
          <w:tcPr>
            <w:tcW w:w="3576" w:type="dxa"/>
          </w:tcPr>
          <w:p w14:paraId="66058DAC" w14:textId="77777777" w:rsidR="00102949" w:rsidRPr="00683687" w:rsidRDefault="00102949" w:rsidP="00B52192">
            <w:pPr>
              <w:rPr>
                <w:rFonts w:ascii="標楷體" w:eastAsia="標楷體" w:hAnsi="標楷體" w:hint="eastAsia"/>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60355D" w:rsidRPr="00362205" w14:paraId="08CAFA64" w14:textId="77777777" w:rsidTr="00102949">
        <w:trPr>
          <w:trHeight w:val="244"/>
          <w:jc w:val="center"/>
        </w:trPr>
        <w:tc>
          <w:tcPr>
            <w:tcW w:w="534" w:type="dxa"/>
          </w:tcPr>
          <w:p w14:paraId="1E190B81" w14:textId="77777777" w:rsidR="0060355D" w:rsidRDefault="0060355D" w:rsidP="00102949">
            <w:pPr>
              <w:rPr>
                <w:rFonts w:ascii="標楷體" w:eastAsia="標楷體" w:hAnsi="標楷體" w:hint="eastAsia"/>
              </w:rPr>
            </w:pPr>
          </w:p>
        </w:tc>
        <w:tc>
          <w:tcPr>
            <w:tcW w:w="811" w:type="dxa"/>
          </w:tcPr>
          <w:p w14:paraId="41DB077D" w14:textId="77777777" w:rsidR="0060355D" w:rsidRDefault="0060355D" w:rsidP="00102949">
            <w:pPr>
              <w:rPr>
                <w:rFonts w:ascii="標楷體" w:eastAsia="標楷體" w:hAnsi="標楷體" w:hint="eastAsia"/>
              </w:rPr>
            </w:pPr>
            <w:r>
              <w:rPr>
                <w:rFonts w:ascii="標楷體" w:eastAsia="標楷體" w:hAnsi="標楷體" w:hint="eastAsia"/>
              </w:rPr>
              <w:t>法務人員姓名</w:t>
            </w:r>
          </w:p>
        </w:tc>
        <w:tc>
          <w:tcPr>
            <w:tcW w:w="743" w:type="dxa"/>
          </w:tcPr>
          <w:p w14:paraId="0ABB2606" w14:textId="77777777" w:rsidR="0060355D" w:rsidRDefault="0060355D" w:rsidP="00102949">
            <w:pPr>
              <w:rPr>
                <w:rFonts w:ascii="標楷體" w:eastAsia="標楷體" w:hAnsi="標楷體" w:hint="eastAsia"/>
              </w:rPr>
            </w:pPr>
          </w:p>
        </w:tc>
        <w:tc>
          <w:tcPr>
            <w:tcW w:w="1056" w:type="dxa"/>
          </w:tcPr>
          <w:p w14:paraId="48AE5EF7" w14:textId="77777777" w:rsidR="0060355D" w:rsidRPr="00291505" w:rsidRDefault="0060355D" w:rsidP="00102949">
            <w:pPr>
              <w:rPr>
                <w:rFonts w:ascii="標楷體" w:eastAsia="標楷體" w:hAnsi="標楷體"/>
              </w:rPr>
            </w:pPr>
          </w:p>
        </w:tc>
        <w:tc>
          <w:tcPr>
            <w:tcW w:w="2558" w:type="dxa"/>
          </w:tcPr>
          <w:p w14:paraId="647DF8B4" w14:textId="77777777" w:rsidR="0060355D" w:rsidRPr="006F12CB" w:rsidRDefault="0060355D" w:rsidP="00102949">
            <w:pPr>
              <w:rPr>
                <w:rFonts w:ascii="標楷體" w:eastAsia="標楷體" w:hAnsi="標楷體" w:hint="eastAsia"/>
              </w:rPr>
            </w:pPr>
          </w:p>
        </w:tc>
        <w:tc>
          <w:tcPr>
            <w:tcW w:w="527" w:type="dxa"/>
          </w:tcPr>
          <w:p w14:paraId="4FBAFC76" w14:textId="77777777" w:rsidR="0060355D" w:rsidRDefault="0060355D" w:rsidP="00102949">
            <w:pPr>
              <w:rPr>
                <w:rFonts w:ascii="標楷體" w:eastAsia="標楷體" w:hAnsi="標楷體" w:hint="eastAsia"/>
              </w:rPr>
            </w:pPr>
          </w:p>
        </w:tc>
        <w:tc>
          <w:tcPr>
            <w:tcW w:w="615" w:type="dxa"/>
          </w:tcPr>
          <w:p w14:paraId="53742A5C" w14:textId="77777777" w:rsidR="0060355D" w:rsidRDefault="0060355D" w:rsidP="00102949">
            <w:pPr>
              <w:rPr>
                <w:rFonts w:ascii="標楷體" w:eastAsia="標楷體" w:hAnsi="標楷體" w:hint="eastAsia"/>
              </w:rPr>
            </w:pPr>
            <w:r>
              <w:rPr>
                <w:rFonts w:ascii="標楷體" w:eastAsia="標楷體" w:hAnsi="標楷體" w:hint="eastAsia"/>
              </w:rPr>
              <w:t>R</w:t>
            </w:r>
          </w:p>
        </w:tc>
        <w:tc>
          <w:tcPr>
            <w:tcW w:w="3576" w:type="dxa"/>
          </w:tcPr>
          <w:p w14:paraId="2A89F00D" w14:textId="77777777" w:rsidR="0060355D" w:rsidRPr="00B52192" w:rsidRDefault="0060355D" w:rsidP="00102949">
            <w:pPr>
              <w:rPr>
                <w:rFonts w:ascii="標楷體" w:eastAsia="標楷體" w:hAnsi="標楷體" w:hint="eastAsia"/>
              </w:rPr>
            </w:pPr>
            <w:r w:rsidRPr="00B52192">
              <w:rPr>
                <w:rFonts w:ascii="標楷體" w:eastAsia="標楷體" w:hAnsi="標楷體" w:hint="eastAsia"/>
              </w:rPr>
              <w:t>1.</w:t>
            </w:r>
            <w:r w:rsidR="008161EB" w:rsidRPr="00B52192">
              <w:rPr>
                <w:rFonts w:ascii="標楷體" w:eastAsia="標楷體" w:hAnsi="標楷體"/>
              </w:rPr>
              <w:t>CdEmp.Fullname</w:t>
            </w:r>
          </w:p>
        </w:tc>
      </w:tr>
      <w:tr w:rsidR="00102949" w:rsidRPr="00362205" w14:paraId="0896E69E" w14:textId="77777777" w:rsidTr="00102949">
        <w:trPr>
          <w:trHeight w:val="244"/>
          <w:jc w:val="center"/>
        </w:trPr>
        <w:tc>
          <w:tcPr>
            <w:tcW w:w="534" w:type="dxa"/>
          </w:tcPr>
          <w:p w14:paraId="6DF495BB" w14:textId="77777777" w:rsidR="00102949" w:rsidRDefault="00102949" w:rsidP="00102949">
            <w:pPr>
              <w:rPr>
                <w:rFonts w:ascii="標楷體" w:eastAsia="標楷體" w:hAnsi="標楷體" w:hint="eastAsia"/>
              </w:rPr>
            </w:pPr>
            <w:r>
              <w:rPr>
                <w:rFonts w:ascii="標楷體" w:eastAsia="標楷體" w:hAnsi="標楷體" w:hint="eastAsia"/>
              </w:rPr>
              <w:t>8</w:t>
            </w:r>
          </w:p>
        </w:tc>
        <w:tc>
          <w:tcPr>
            <w:tcW w:w="811" w:type="dxa"/>
          </w:tcPr>
          <w:p w14:paraId="5B212B1B" w14:textId="77777777" w:rsidR="00102949" w:rsidRPr="00A72D16" w:rsidRDefault="00102949" w:rsidP="00102949">
            <w:pPr>
              <w:rPr>
                <w:rFonts w:ascii="標楷體" w:eastAsia="標楷體" w:hAnsi="標楷體" w:hint="eastAsia"/>
              </w:rPr>
            </w:pPr>
            <w:r>
              <w:rPr>
                <w:rFonts w:ascii="標楷體" w:eastAsia="標楷體" w:hAnsi="標楷體" w:hint="eastAsia"/>
              </w:rPr>
              <w:t>銷帳編號</w:t>
            </w:r>
          </w:p>
        </w:tc>
        <w:tc>
          <w:tcPr>
            <w:tcW w:w="743" w:type="dxa"/>
          </w:tcPr>
          <w:p w14:paraId="227F9489" w14:textId="77777777" w:rsidR="00102949" w:rsidRDefault="00102949" w:rsidP="00102949">
            <w:pPr>
              <w:rPr>
                <w:rFonts w:ascii="標楷體" w:eastAsia="標楷體" w:hAnsi="標楷體" w:hint="eastAsia"/>
              </w:rPr>
            </w:pPr>
          </w:p>
        </w:tc>
        <w:tc>
          <w:tcPr>
            <w:tcW w:w="1056" w:type="dxa"/>
          </w:tcPr>
          <w:p w14:paraId="13720A90" w14:textId="77777777" w:rsidR="00102949" w:rsidRPr="00291505" w:rsidRDefault="00102949" w:rsidP="00102949">
            <w:pPr>
              <w:rPr>
                <w:rFonts w:ascii="標楷體" w:eastAsia="標楷體" w:hAnsi="標楷體"/>
              </w:rPr>
            </w:pPr>
            <w:r>
              <w:rPr>
                <w:rFonts w:ascii="標楷體" w:eastAsia="標楷體" w:hAnsi="標楷體" w:hint="eastAsia"/>
              </w:rPr>
              <w:t>0000000</w:t>
            </w:r>
          </w:p>
        </w:tc>
        <w:tc>
          <w:tcPr>
            <w:tcW w:w="2558" w:type="dxa"/>
          </w:tcPr>
          <w:p w14:paraId="190BF208" w14:textId="77777777" w:rsidR="00102949" w:rsidRPr="00291505" w:rsidRDefault="00102949" w:rsidP="00102949">
            <w:pPr>
              <w:rPr>
                <w:rFonts w:ascii="標楷體" w:eastAsia="標楷體" w:hAnsi="標楷體"/>
              </w:rPr>
            </w:pPr>
          </w:p>
        </w:tc>
        <w:tc>
          <w:tcPr>
            <w:tcW w:w="527" w:type="dxa"/>
          </w:tcPr>
          <w:p w14:paraId="7A50EDD3" w14:textId="77777777" w:rsidR="00102949" w:rsidRPr="00291505" w:rsidRDefault="00102949" w:rsidP="00102949">
            <w:pPr>
              <w:rPr>
                <w:rFonts w:ascii="標楷體" w:eastAsia="標楷體" w:hAnsi="標楷體" w:hint="eastAsia"/>
              </w:rPr>
            </w:pPr>
          </w:p>
        </w:tc>
        <w:tc>
          <w:tcPr>
            <w:tcW w:w="615" w:type="dxa"/>
          </w:tcPr>
          <w:p w14:paraId="0DC0BE74" w14:textId="77777777" w:rsidR="00102949" w:rsidRPr="00291505" w:rsidRDefault="00102949" w:rsidP="00102949">
            <w:pPr>
              <w:rPr>
                <w:rFonts w:ascii="標楷體" w:eastAsia="標楷體" w:hAnsi="標楷體"/>
              </w:rPr>
            </w:pPr>
            <w:r>
              <w:rPr>
                <w:rFonts w:ascii="標楷體" w:eastAsia="標楷體" w:hAnsi="標楷體" w:hint="eastAsia"/>
              </w:rPr>
              <w:t>R</w:t>
            </w:r>
          </w:p>
        </w:tc>
        <w:tc>
          <w:tcPr>
            <w:tcW w:w="3576" w:type="dxa"/>
          </w:tcPr>
          <w:p w14:paraId="365712ED" w14:textId="77777777" w:rsidR="00102949" w:rsidRDefault="00102949" w:rsidP="001029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57DDD12" w14:textId="77777777" w:rsidR="00102949" w:rsidRPr="00291505" w:rsidRDefault="00102949" w:rsidP="00102949">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102949" w:rsidRPr="00362205" w14:paraId="4FC5DA09" w14:textId="77777777" w:rsidTr="00102949">
        <w:trPr>
          <w:trHeight w:val="244"/>
          <w:jc w:val="center"/>
        </w:trPr>
        <w:tc>
          <w:tcPr>
            <w:tcW w:w="534" w:type="dxa"/>
          </w:tcPr>
          <w:p w14:paraId="2019DE2B" w14:textId="77777777" w:rsidR="00102949" w:rsidRDefault="00102949" w:rsidP="00102949">
            <w:pPr>
              <w:rPr>
                <w:rFonts w:ascii="標楷體" w:eastAsia="標楷體" w:hAnsi="標楷體" w:hint="eastAsia"/>
              </w:rPr>
            </w:pPr>
            <w:r>
              <w:rPr>
                <w:rFonts w:ascii="標楷體" w:eastAsia="標楷體" w:hAnsi="標楷體" w:hint="eastAsia"/>
              </w:rPr>
              <w:t>9</w:t>
            </w:r>
          </w:p>
        </w:tc>
        <w:tc>
          <w:tcPr>
            <w:tcW w:w="811" w:type="dxa"/>
          </w:tcPr>
          <w:p w14:paraId="1B6CD5E4" w14:textId="77777777" w:rsidR="00102949" w:rsidRPr="00A72D16" w:rsidRDefault="00102949" w:rsidP="00102949">
            <w:pPr>
              <w:rPr>
                <w:rFonts w:ascii="標楷體" w:eastAsia="標楷體" w:hAnsi="標楷體" w:hint="eastAsia"/>
              </w:rPr>
            </w:pPr>
            <w:r>
              <w:rPr>
                <w:rFonts w:ascii="標楷體" w:eastAsia="標楷體" w:hAnsi="標楷體" w:hint="eastAsia"/>
              </w:rPr>
              <w:t>備註</w:t>
            </w:r>
          </w:p>
        </w:tc>
        <w:tc>
          <w:tcPr>
            <w:tcW w:w="743" w:type="dxa"/>
          </w:tcPr>
          <w:p w14:paraId="39563D22" w14:textId="77777777" w:rsidR="00102949" w:rsidRDefault="00102949" w:rsidP="00102949">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056" w:type="dxa"/>
          </w:tcPr>
          <w:p w14:paraId="3C7408C2" w14:textId="77777777" w:rsidR="00102949" w:rsidRPr="00291505" w:rsidRDefault="00102949" w:rsidP="00102949">
            <w:pPr>
              <w:rPr>
                <w:rFonts w:ascii="標楷體" w:eastAsia="標楷體" w:hAnsi="標楷體"/>
              </w:rPr>
            </w:pPr>
          </w:p>
        </w:tc>
        <w:tc>
          <w:tcPr>
            <w:tcW w:w="2558" w:type="dxa"/>
          </w:tcPr>
          <w:p w14:paraId="4A80D849" w14:textId="77777777" w:rsidR="00102949" w:rsidRPr="00291505" w:rsidRDefault="00102949" w:rsidP="00102949">
            <w:pPr>
              <w:rPr>
                <w:rFonts w:ascii="標楷體" w:eastAsia="標楷體" w:hAnsi="標楷體"/>
              </w:rPr>
            </w:pPr>
          </w:p>
        </w:tc>
        <w:tc>
          <w:tcPr>
            <w:tcW w:w="527" w:type="dxa"/>
          </w:tcPr>
          <w:p w14:paraId="4BF6523E" w14:textId="77777777" w:rsidR="00102949" w:rsidRPr="00291505" w:rsidRDefault="00102949" w:rsidP="00102949">
            <w:pPr>
              <w:rPr>
                <w:rFonts w:ascii="標楷體" w:eastAsia="標楷體" w:hAnsi="標楷體" w:hint="eastAsia"/>
              </w:rPr>
            </w:pPr>
          </w:p>
        </w:tc>
        <w:tc>
          <w:tcPr>
            <w:tcW w:w="615" w:type="dxa"/>
          </w:tcPr>
          <w:p w14:paraId="43BDF9AD"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6A2043ED" w14:textId="77777777" w:rsidR="00102949" w:rsidRDefault="00102949" w:rsidP="00102949">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p>
          <w:p w14:paraId="72DAD261" w14:textId="77777777" w:rsidR="00102949" w:rsidRPr="00291505" w:rsidRDefault="00102949" w:rsidP="00102949">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744A5C6A" w14:textId="77777777" w:rsidR="004A6314" w:rsidRDefault="004A6314" w:rsidP="004A6314">
      <w:pPr>
        <w:rPr>
          <w:rFonts w:ascii="標楷體" w:eastAsia="標楷體" w:hAnsi="標楷體"/>
        </w:rPr>
      </w:pPr>
    </w:p>
    <w:p w14:paraId="63C843D8" w14:textId="77777777" w:rsidR="00D66606" w:rsidRDefault="00D66606" w:rsidP="004A6314">
      <w:pPr>
        <w:rPr>
          <w:rFonts w:ascii="標楷體" w:eastAsia="標楷體" w:hAnsi="標楷體"/>
        </w:rPr>
      </w:pPr>
    </w:p>
    <w:p w14:paraId="14DFA0B2" w14:textId="77777777" w:rsidR="00D66606" w:rsidRPr="00291505" w:rsidRDefault="00D66606" w:rsidP="00D66606">
      <w:pPr>
        <w:rPr>
          <w:rFonts w:ascii="標楷體" w:eastAsia="標楷體" w:hAnsi="標楷體" w:hint="eastAsia"/>
        </w:rPr>
      </w:pPr>
    </w:p>
    <w:p w14:paraId="62247D5E" w14:textId="77777777" w:rsidR="00D66606" w:rsidRPr="00291505" w:rsidRDefault="00D66606" w:rsidP="00D66606">
      <w:pPr>
        <w:pStyle w:val="a"/>
        <w:tabs>
          <w:tab w:val="clear" w:pos="1559"/>
          <w:tab w:val="num" w:pos="1134"/>
        </w:tabs>
        <w:ind w:left="1134" w:hanging="1134"/>
      </w:pPr>
      <w:r w:rsidRPr="00291505">
        <w:t>UI畫面</w:t>
      </w:r>
      <w:r>
        <w:rPr>
          <w:rFonts w:hint="eastAsia"/>
          <w:lang w:eastAsia="zh-TW"/>
        </w:rPr>
        <w:t>-複製</w:t>
      </w:r>
    </w:p>
    <w:p w14:paraId="2CEA5B89" w14:textId="77777777" w:rsidR="00D66606" w:rsidRPr="00291505" w:rsidRDefault="00D66606" w:rsidP="00D66606">
      <w:pPr>
        <w:pStyle w:val="42"/>
        <w:spacing w:after="48"/>
        <w:ind w:left="1133"/>
        <w:rPr>
          <w:rFonts w:ascii="標楷體" w:hAnsi="標楷體" w:hint="eastAsia"/>
        </w:rPr>
      </w:pPr>
      <w:r w:rsidRPr="00291505">
        <w:rPr>
          <w:rFonts w:ascii="標楷體" w:hAnsi="標楷體" w:hint="eastAsia"/>
        </w:rPr>
        <w:t>輸入畫面：</w:t>
      </w:r>
    </w:p>
    <w:p w14:paraId="35C66F30" w14:textId="3F978DC5" w:rsidR="00D66606" w:rsidRPr="00291505" w:rsidRDefault="00560ECE" w:rsidP="00D66606">
      <w:pPr>
        <w:rPr>
          <w:rFonts w:ascii="標楷體" w:eastAsia="標楷體" w:hAnsi="標楷體" w:hint="eastAsia"/>
        </w:rPr>
      </w:pPr>
      <w:r w:rsidRPr="00820359">
        <w:rPr>
          <w:rFonts w:ascii="標楷體" w:eastAsia="標楷體" w:hAnsi="標楷體"/>
          <w:noProof/>
        </w:rPr>
        <w:drawing>
          <wp:inline distT="0" distB="0" distL="0" distR="0" wp14:anchorId="5631F365" wp14:editId="0DD50117">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8A444CE" w14:textId="77777777" w:rsidR="00D66606" w:rsidRPr="00291505" w:rsidRDefault="00D66606" w:rsidP="00D66606">
      <w:pPr>
        <w:rPr>
          <w:rFonts w:ascii="標楷體" w:eastAsia="標楷體" w:hAnsi="標楷體" w:hint="eastAsia"/>
        </w:rPr>
      </w:pPr>
    </w:p>
    <w:p w14:paraId="70F0476F" w14:textId="77777777" w:rsidR="00D66606" w:rsidRPr="00291505" w:rsidRDefault="00D66606" w:rsidP="00D66606">
      <w:pPr>
        <w:rPr>
          <w:rFonts w:ascii="標楷體" w:eastAsia="標楷體" w:hAnsi="標楷體" w:hint="eastAsia"/>
        </w:rPr>
      </w:pPr>
    </w:p>
    <w:p w14:paraId="4CF15ACB" w14:textId="77777777" w:rsidR="00D66606" w:rsidRDefault="00D66606" w:rsidP="00372AFD">
      <w:pPr>
        <w:pStyle w:val="a"/>
        <w:numPr>
          <w:ilvl w:val="0"/>
          <w:numId w:val="10"/>
        </w:numPr>
      </w:pPr>
      <w:r>
        <w:t>輸入畫面</w:t>
      </w:r>
      <w:r>
        <w:rPr>
          <w:rFonts w:hint="eastAsia"/>
        </w:rPr>
        <w:t>按鈕</w:t>
      </w:r>
      <w:r>
        <w:t>說明</w:t>
      </w:r>
      <w:r>
        <w:rPr>
          <w:rFonts w:hint="eastAsia"/>
          <w:lang w:eastAsia="zh-TW"/>
        </w:rPr>
        <w:t>-複製</w:t>
      </w:r>
    </w:p>
    <w:p w14:paraId="6235061F" w14:textId="77777777" w:rsidR="00D66606" w:rsidRPr="00F5236F" w:rsidRDefault="00D66606" w:rsidP="00D666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66606" w:rsidRPr="00F5236F" w14:paraId="70D2FFBE" w14:textId="77777777" w:rsidTr="000B50E3">
        <w:tc>
          <w:tcPr>
            <w:tcW w:w="851" w:type="dxa"/>
            <w:shd w:val="clear" w:color="auto" w:fill="D9D9D9"/>
          </w:tcPr>
          <w:p w14:paraId="2738AE14"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7AEE70"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B1A08DE"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功能說明</w:t>
            </w:r>
          </w:p>
        </w:tc>
      </w:tr>
      <w:tr w:rsidR="00D66606" w:rsidRPr="00CF124E" w14:paraId="6D27E404" w14:textId="77777777" w:rsidTr="000B50E3">
        <w:tc>
          <w:tcPr>
            <w:tcW w:w="851" w:type="dxa"/>
            <w:shd w:val="clear" w:color="auto" w:fill="auto"/>
          </w:tcPr>
          <w:p w14:paraId="69AA06B8" w14:textId="77777777" w:rsidR="00D66606" w:rsidRPr="004E0A3F" w:rsidRDefault="00D66606"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AD0B3DC" w14:textId="77777777" w:rsidR="00D66606" w:rsidRPr="00F56B75" w:rsidRDefault="00D66606"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390D1CA" w14:textId="77777777" w:rsidR="00D66606" w:rsidRPr="00E1776E" w:rsidRDefault="00D66606"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5CD2E8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F3D38"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5B5C8C6C"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883E77A" w14:textId="77777777" w:rsidR="003C3D0A" w:rsidRPr="000546EF" w:rsidRDefault="003C3D0A" w:rsidP="003C3D0A">
            <w:pPr>
              <w:rPr>
                <w:rFonts w:ascii="標楷體" w:eastAsia="標楷體" w:hAnsi="標楷體" w:hint="eastAsia"/>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137058">
              <w:rPr>
                <w:rFonts w:ascii="標楷體" w:eastAsia="標楷體" w:hAnsi="標楷體" w:hint="eastAsia"/>
              </w:rPr>
              <w:t>記錄</w:t>
            </w:r>
            <w:r w:rsidR="00137058" w:rsidRPr="004923A8">
              <w:rPr>
                <w:rFonts w:ascii="標楷體" w:eastAsia="標楷體" w:hAnsi="標楷體"/>
                <w:color w:val="000000"/>
              </w:rPr>
              <w:t>未銷帳餘額明細</w:t>
            </w:r>
          </w:p>
          <w:p w14:paraId="4753D770"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CAC4A" w14:textId="77777777" w:rsidR="003C3D0A" w:rsidRPr="00167667" w:rsidRDefault="003C3D0A" w:rsidP="003C3D0A">
            <w:pPr>
              <w:rPr>
                <w:rFonts w:ascii="標楷體" w:eastAsia="標楷體" w:hAnsi="標楷體" w:hint="eastAsia"/>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7EA9376" w14:textId="77777777" w:rsidR="00D66606" w:rsidRPr="00E1776E" w:rsidRDefault="003C3D0A" w:rsidP="003C3D0A">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D66606" w:rsidRPr="00F5236F" w14:paraId="6B0A6AAF" w14:textId="77777777" w:rsidTr="000B50E3">
        <w:tc>
          <w:tcPr>
            <w:tcW w:w="851" w:type="dxa"/>
            <w:shd w:val="clear" w:color="auto" w:fill="auto"/>
          </w:tcPr>
          <w:p w14:paraId="2E63589A" w14:textId="77777777" w:rsidR="00D66606" w:rsidRPr="004E0A3F" w:rsidRDefault="00D66606"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4ADC32" w14:textId="77777777" w:rsidR="00D66606" w:rsidRPr="004E0A3F" w:rsidRDefault="00D66606"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6EE323F" w14:textId="77777777" w:rsidR="00D66606" w:rsidRPr="004E0A3F" w:rsidRDefault="00D66606"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9ABA693" w14:textId="77777777" w:rsidR="00D66606" w:rsidRPr="00291505" w:rsidRDefault="00D66606" w:rsidP="00D66606">
      <w:pPr>
        <w:rPr>
          <w:rFonts w:ascii="標楷體" w:eastAsia="標楷體" w:hAnsi="標楷體" w:hint="eastAsia"/>
        </w:rPr>
      </w:pPr>
    </w:p>
    <w:p w14:paraId="19221791" w14:textId="77777777" w:rsidR="00D66606" w:rsidRDefault="00D66606" w:rsidP="00372AFD">
      <w:pPr>
        <w:pStyle w:val="a"/>
        <w:numPr>
          <w:ilvl w:val="0"/>
          <w:numId w:val="10"/>
        </w:numPr>
      </w:pPr>
      <w:r>
        <w:t>輸入畫面資料說明</w:t>
      </w:r>
      <w:r>
        <w:rPr>
          <w:rFonts w:hint="eastAsia"/>
          <w:lang w:eastAsia="zh-TW"/>
        </w:rPr>
        <w:t>-複製</w:t>
      </w:r>
    </w:p>
    <w:p w14:paraId="4BEED810" w14:textId="77777777" w:rsidR="00D66606" w:rsidRDefault="003C3D0A" w:rsidP="00D66606">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Change w:id="220">
          <w:tblGrid>
            <w:gridCol w:w="553"/>
            <w:gridCol w:w="690"/>
            <w:gridCol w:w="645"/>
            <w:gridCol w:w="1056"/>
            <w:gridCol w:w="2280"/>
            <w:gridCol w:w="503"/>
            <w:gridCol w:w="602"/>
            <w:gridCol w:w="3865"/>
          </w:tblGrid>
        </w:tblGridChange>
      </w:tblGrid>
      <w:tr w:rsidR="00D66606" w:rsidRPr="00362205" w14:paraId="6C24D47D" w14:textId="77777777" w:rsidTr="003F67FD">
        <w:trPr>
          <w:trHeight w:val="388"/>
          <w:jc w:val="center"/>
        </w:trPr>
        <w:tc>
          <w:tcPr>
            <w:tcW w:w="576" w:type="dxa"/>
            <w:vMerge w:val="restart"/>
            <w:shd w:val="clear" w:color="auto" w:fill="D9D9D9"/>
          </w:tcPr>
          <w:p w14:paraId="24E3B51B" w14:textId="77777777" w:rsidR="00D66606" w:rsidRPr="00362205" w:rsidRDefault="00D66606" w:rsidP="000B50E3">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EA797BC" w14:textId="77777777" w:rsidR="00D66606" w:rsidRPr="00362205" w:rsidRDefault="00D66606" w:rsidP="000B50E3">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0E74F9B7" w14:textId="77777777" w:rsidR="00D66606" w:rsidRPr="00362205" w:rsidRDefault="00D66606" w:rsidP="000B50E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389CA2F8" w14:textId="77777777" w:rsidR="00D66606" w:rsidRPr="00362205" w:rsidRDefault="00D66606" w:rsidP="000B50E3">
            <w:pPr>
              <w:rPr>
                <w:rFonts w:ascii="標楷體" w:eastAsia="標楷體" w:hAnsi="標楷體"/>
              </w:rPr>
            </w:pPr>
            <w:r w:rsidRPr="00362205">
              <w:rPr>
                <w:rFonts w:ascii="標楷體" w:eastAsia="標楷體" w:hAnsi="標楷體"/>
              </w:rPr>
              <w:t>處理邏輯及注意事項</w:t>
            </w:r>
          </w:p>
        </w:tc>
      </w:tr>
      <w:tr w:rsidR="00D66606" w:rsidRPr="00362205" w14:paraId="6C4DE62D" w14:textId="77777777" w:rsidTr="003F67FD">
        <w:trPr>
          <w:trHeight w:val="244"/>
          <w:jc w:val="center"/>
        </w:trPr>
        <w:tc>
          <w:tcPr>
            <w:tcW w:w="576" w:type="dxa"/>
            <w:vMerge/>
            <w:shd w:val="clear" w:color="auto" w:fill="D9D9D9"/>
          </w:tcPr>
          <w:p w14:paraId="5BF8BBCA" w14:textId="77777777" w:rsidR="00D66606" w:rsidRPr="00362205" w:rsidRDefault="00D66606" w:rsidP="000B50E3">
            <w:pPr>
              <w:rPr>
                <w:rFonts w:ascii="標楷體" w:eastAsia="標楷體" w:hAnsi="標楷體"/>
              </w:rPr>
            </w:pPr>
          </w:p>
        </w:tc>
        <w:tc>
          <w:tcPr>
            <w:tcW w:w="748" w:type="dxa"/>
            <w:vMerge/>
            <w:shd w:val="clear" w:color="auto" w:fill="D9D9D9"/>
          </w:tcPr>
          <w:p w14:paraId="7049224D" w14:textId="77777777" w:rsidR="00D66606" w:rsidRPr="00362205" w:rsidRDefault="00D66606" w:rsidP="000B50E3">
            <w:pPr>
              <w:rPr>
                <w:rFonts w:ascii="標楷體" w:eastAsia="標楷體" w:hAnsi="標楷體"/>
              </w:rPr>
            </w:pPr>
          </w:p>
        </w:tc>
        <w:tc>
          <w:tcPr>
            <w:tcW w:w="692" w:type="dxa"/>
            <w:shd w:val="clear" w:color="auto" w:fill="D9D9D9"/>
          </w:tcPr>
          <w:p w14:paraId="40B5CFB8" w14:textId="77777777" w:rsidR="00D66606" w:rsidRPr="00362205" w:rsidRDefault="00D66606"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19EEA77A" w14:textId="77777777" w:rsidR="00D66606" w:rsidRPr="00362205" w:rsidRDefault="00D66606" w:rsidP="000B50E3">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739BC0CB" w14:textId="77777777" w:rsidR="00D66606" w:rsidRPr="00362205" w:rsidRDefault="00D66606" w:rsidP="000B50E3">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394024E8" w14:textId="77777777" w:rsidR="00D66606" w:rsidRPr="00362205" w:rsidRDefault="00D66606" w:rsidP="000B50E3">
            <w:pPr>
              <w:rPr>
                <w:rFonts w:ascii="標楷體" w:eastAsia="標楷體" w:hAnsi="標楷體"/>
              </w:rPr>
            </w:pPr>
            <w:r w:rsidRPr="00362205">
              <w:rPr>
                <w:rFonts w:ascii="標楷體" w:eastAsia="標楷體" w:hAnsi="標楷體"/>
              </w:rPr>
              <w:t>必填</w:t>
            </w:r>
          </w:p>
        </w:tc>
        <w:tc>
          <w:tcPr>
            <w:tcW w:w="608" w:type="dxa"/>
            <w:shd w:val="clear" w:color="auto" w:fill="D9D9D9"/>
          </w:tcPr>
          <w:p w14:paraId="6CD4A72E" w14:textId="77777777" w:rsidR="00D66606" w:rsidRPr="00362205" w:rsidRDefault="00D66606" w:rsidP="000B50E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351E73D1" w14:textId="77777777" w:rsidR="00D66606" w:rsidRPr="00362205" w:rsidRDefault="00D66606" w:rsidP="000B50E3">
            <w:pPr>
              <w:rPr>
                <w:rFonts w:ascii="標楷體" w:eastAsia="標楷體" w:hAnsi="標楷體"/>
              </w:rPr>
            </w:pPr>
          </w:p>
        </w:tc>
      </w:tr>
      <w:tr w:rsidR="003F67FD" w:rsidRPr="00362205" w14:paraId="587F3969" w14:textId="77777777" w:rsidTr="003F67FD">
        <w:trPr>
          <w:trHeight w:val="244"/>
          <w:jc w:val="center"/>
        </w:trPr>
        <w:tc>
          <w:tcPr>
            <w:tcW w:w="576" w:type="dxa"/>
          </w:tcPr>
          <w:p w14:paraId="0384309B" w14:textId="77777777" w:rsidR="003F67FD" w:rsidRPr="00362205" w:rsidRDefault="003F67FD" w:rsidP="003F67FD">
            <w:pPr>
              <w:rPr>
                <w:rFonts w:ascii="標楷體" w:eastAsia="標楷體" w:hAnsi="標楷體"/>
              </w:rPr>
            </w:pPr>
            <w:r>
              <w:rPr>
                <w:rFonts w:ascii="標楷體" w:eastAsia="標楷體" w:hAnsi="標楷體" w:hint="eastAsia"/>
              </w:rPr>
              <w:t>1</w:t>
            </w:r>
          </w:p>
        </w:tc>
        <w:tc>
          <w:tcPr>
            <w:tcW w:w="748" w:type="dxa"/>
          </w:tcPr>
          <w:p w14:paraId="01495F49" w14:textId="77777777" w:rsidR="003F67FD" w:rsidRDefault="00F65781" w:rsidP="003F67FD">
            <w:pPr>
              <w:rPr>
                <w:rFonts w:ascii="標楷體" w:eastAsia="標楷體" w:hAnsi="標楷體"/>
              </w:rPr>
            </w:pPr>
            <w:r>
              <w:rPr>
                <w:rFonts w:ascii="標楷體" w:eastAsia="標楷體" w:hAnsi="標楷體" w:hint="eastAsia"/>
              </w:rPr>
              <w:t>借戶戶號</w:t>
            </w:r>
          </w:p>
        </w:tc>
        <w:tc>
          <w:tcPr>
            <w:tcW w:w="692" w:type="dxa"/>
          </w:tcPr>
          <w:p w14:paraId="76D9371A" w14:textId="77777777" w:rsidR="003F67FD" w:rsidRDefault="003F67FD" w:rsidP="003F67FD">
            <w:pPr>
              <w:rPr>
                <w:rFonts w:ascii="標楷體" w:eastAsia="標楷體" w:hAnsi="標楷體" w:hint="eastAsia"/>
              </w:rPr>
            </w:pPr>
            <w:r>
              <w:rPr>
                <w:rFonts w:ascii="標楷體" w:eastAsia="標楷體" w:hAnsi="標楷體" w:hint="eastAsia"/>
              </w:rPr>
              <w:t>7</w:t>
            </w:r>
          </w:p>
        </w:tc>
        <w:tc>
          <w:tcPr>
            <w:tcW w:w="1056" w:type="dxa"/>
          </w:tcPr>
          <w:p w14:paraId="0623DA82" w14:textId="77777777" w:rsidR="003F67FD" w:rsidRPr="00362205" w:rsidRDefault="003F67FD" w:rsidP="003F67FD">
            <w:pPr>
              <w:rPr>
                <w:rFonts w:ascii="標楷體" w:eastAsia="標楷體" w:hAnsi="標楷體"/>
              </w:rPr>
            </w:pPr>
          </w:p>
        </w:tc>
        <w:tc>
          <w:tcPr>
            <w:tcW w:w="2289" w:type="dxa"/>
          </w:tcPr>
          <w:p w14:paraId="28826832" w14:textId="77777777" w:rsidR="003F67FD" w:rsidRPr="00362205" w:rsidRDefault="003F67FD" w:rsidP="003F67FD">
            <w:pPr>
              <w:rPr>
                <w:rFonts w:ascii="標楷體" w:eastAsia="標楷體" w:hAnsi="標楷體"/>
              </w:rPr>
            </w:pPr>
          </w:p>
        </w:tc>
        <w:tc>
          <w:tcPr>
            <w:tcW w:w="515" w:type="dxa"/>
          </w:tcPr>
          <w:p w14:paraId="2DE41E22"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2364BB45"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6A711364" w14:textId="77777777" w:rsidR="003F67FD" w:rsidRDefault="003F67FD" w:rsidP="003F67FD">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sidR="003C3D0A">
              <w:rPr>
                <w:rFonts w:ascii="標楷體" w:eastAsia="標楷體" w:hAnsi="標楷體" w:hint="eastAsia"/>
              </w:rPr>
              <w:t>自動顯示原值</w:t>
            </w:r>
          </w:p>
          <w:p w14:paraId="0F01CE8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535DCE4A"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50BFC945" w14:textId="77777777" w:rsidR="003F67FD" w:rsidRPr="008D0E56" w:rsidRDefault="003C3D0A" w:rsidP="003F67FD">
            <w:pPr>
              <w:rPr>
                <w:rFonts w:ascii="標楷體" w:eastAsia="標楷體" w:hAnsi="標楷體" w:hint="eastAsia"/>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是否存在於[客戶資料主檔(</w:t>
            </w:r>
            <w:r w:rsidR="003F67FD" w:rsidRPr="008D0E56">
              <w:rPr>
                <w:rFonts w:ascii="標楷體" w:eastAsia="標楷體" w:hAnsi="標楷體"/>
              </w:rPr>
              <w:t>CustMain</w:t>
            </w:r>
            <w:r w:rsidR="003F67FD">
              <w:rPr>
                <w:rFonts w:ascii="標楷體" w:eastAsia="標楷體" w:hAnsi="標楷體" w:hint="eastAsia"/>
              </w:rPr>
              <w:t>)]，存在時帶[借款人姓名]回來</w:t>
            </w:r>
          </w:p>
          <w:p w14:paraId="6899347B" w14:textId="77777777" w:rsidR="003F67FD" w:rsidRPr="009234CB" w:rsidRDefault="003C3D0A" w:rsidP="003F67FD">
            <w:pPr>
              <w:snapToGrid w:val="0"/>
              <w:ind w:left="238" w:hangingChars="99" w:hanging="238"/>
              <w:rPr>
                <w:rFonts w:ascii="標楷體" w:eastAsia="標楷體" w:hAnsi="標楷體" w:hint="eastAsia"/>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CustNo</w:t>
            </w:r>
          </w:p>
        </w:tc>
      </w:tr>
      <w:tr w:rsidR="003F67FD" w:rsidRPr="00362205" w14:paraId="088C52A7" w14:textId="77777777" w:rsidTr="003F67FD">
        <w:trPr>
          <w:trHeight w:val="244"/>
          <w:jc w:val="center"/>
        </w:trPr>
        <w:tc>
          <w:tcPr>
            <w:tcW w:w="576" w:type="dxa"/>
          </w:tcPr>
          <w:p w14:paraId="23CA4C1C" w14:textId="77777777" w:rsidR="003F67FD" w:rsidRDefault="003F67FD" w:rsidP="003F67FD">
            <w:pPr>
              <w:rPr>
                <w:rFonts w:ascii="標楷體" w:eastAsia="標楷體" w:hAnsi="標楷體" w:hint="eastAsia"/>
              </w:rPr>
            </w:pPr>
            <w:r>
              <w:rPr>
                <w:rFonts w:ascii="標楷體" w:eastAsia="標楷體" w:hAnsi="標楷體" w:hint="eastAsia"/>
              </w:rPr>
              <w:t>2</w:t>
            </w:r>
          </w:p>
        </w:tc>
        <w:tc>
          <w:tcPr>
            <w:tcW w:w="748" w:type="dxa"/>
          </w:tcPr>
          <w:p w14:paraId="22D69548" w14:textId="77777777" w:rsidR="003F67FD" w:rsidRDefault="003F67FD" w:rsidP="003F67FD">
            <w:pPr>
              <w:rPr>
                <w:rFonts w:ascii="標楷體" w:eastAsia="標楷體" w:hAnsi="標楷體" w:hint="eastAsia"/>
              </w:rPr>
            </w:pPr>
            <w:r>
              <w:rPr>
                <w:rFonts w:ascii="標楷體" w:eastAsia="標楷體" w:hAnsi="標楷體" w:hint="eastAsia"/>
              </w:rPr>
              <w:t>額度編號</w:t>
            </w:r>
          </w:p>
        </w:tc>
        <w:tc>
          <w:tcPr>
            <w:tcW w:w="692" w:type="dxa"/>
          </w:tcPr>
          <w:p w14:paraId="1D29AD18" w14:textId="77777777" w:rsidR="003F67FD" w:rsidRDefault="003F67FD" w:rsidP="003F67FD">
            <w:pPr>
              <w:rPr>
                <w:rFonts w:ascii="標楷體" w:eastAsia="標楷體" w:hAnsi="標楷體"/>
              </w:rPr>
            </w:pPr>
            <w:r>
              <w:rPr>
                <w:rFonts w:ascii="標楷體" w:eastAsia="標楷體" w:hAnsi="標楷體" w:hint="eastAsia"/>
              </w:rPr>
              <w:t>1</w:t>
            </w:r>
          </w:p>
          <w:p w14:paraId="62E24590" w14:textId="77777777" w:rsidR="003F67FD" w:rsidRDefault="003F67FD" w:rsidP="003F67FD">
            <w:pPr>
              <w:rPr>
                <w:rFonts w:ascii="標楷體" w:eastAsia="標楷體" w:hAnsi="標楷體" w:hint="eastAsia"/>
              </w:rPr>
            </w:pPr>
          </w:p>
        </w:tc>
        <w:tc>
          <w:tcPr>
            <w:tcW w:w="1056" w:type="dxa"/>
          </w:tcPr>
          <w:p w14:paraId="1D9388F8" w14:textId="77777777" w:rsidR="003F67FD" w:rsidRPr="00362205" w:rsidRDefault="003F67FD" w:rsidP="003F67FD">
            <w:pPr>
              <w:rPr>
                <w:rFonts w:ascii="標楷體" w:eastAsia="標楷體" w:hAnsi="標楷體"/>
              </w:rPr>
            </w:pPr>
          </w:p>
        </w:tc>
        <w:tc>
          <w:tcPr>
            <w:tcW w:w="2289" w:type="dxa"/>
          </w:tcPr>
          <w:p w14:paraId="3FFA5BE6" w14:textId="77777777" w:rsidR="003F67FD" w:rsidRPr="00362205" w:rsidRDefault="003F67FD" w:rsidP="003F67FD">
            <w:pPr>
              <w:rPr>
                <w:rFonts w:ascii="標楷體" w:eastAsia="標楷體" w:hAnsi="標楷體"/>
              </w:rPr>
            </w:pPr>
          </w:p>
        </w:tc>
        <w:tc>
          <w:tcPr>
            <w:tcW w:w="515" w:type="dxa"/>
          </w:tcPr>
          <w:p w14:paraId="02A45D2D"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769739EC"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229603E1"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1FA3E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08E0CF76"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338387DB" w14:textId="77777777" w:rsidR="003F67FD"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與[額度編號]是否存在於[額度主檔(</w:t>
            </w:r>
            <w:r w:rsidR="003F67FD" w:rsidRPr="008D0E56">
              <w:rPr>
                <w:rFonts w:ascii="標楷體" w:eastAsia="標楷體" w:hAnsi="標楷體"/>
              </w:rPr>
              <w:t>CustMain</w:t>
            </w:r>
            <w:r w:rsidR="003F67FD">
              <w:rPr>
                <w:rFonts w:ascii="標楷體" w:eastAsia="標楷體" w:hAnsi="標楷體" w:hint="eastAsia"/>
              </w:rPr>
              <w:t>)]，不存在則顯示</w:t>
            </w:r>
            <w:r w:rsidR="003F67FD" w:rsidRPr="00CD5B97">
              <w:rPr>
                <w:rFonts w:ascii="標楷體" w:eastAsia="標楷體" w:hAnsi="標楷體"/>
              </w:rPr>
              <w:t>"E0001</w:t>
            </w:r>
            <w:r w:rsidR="003F67FD">
              <w:rPr>
                <w:rFonts w:ascii="標楷體" w:eastAsia="標楷體" w:hAnsi="標楷體" w:hint="eastAsia"/>
              </w:rPr>
              <w:t>:</w:t>
            </w:r>
            <w:r w:rsidR="003F67FD">
              <w:rPr>
                <w:rFonts w:hint="eastAsia"/>
              </w:rPr>
              <w:t xml:space="preserve"> </w:t>
            </w:r>
            <w:r w:rsidR="003F67FD" w:rsidRPr="00CD5B97">
              <w:rPr>
                <w:rFonts w:ascii="標楷體" w:eastAsia="標楷體" w:hAnsi="標楷體" w:hint="eastAsia"/>
              </w:rPr>
              <w:t>查詢資料不存在</w:t>
            </w:r>
            <w:r w:rsidR="003F67FD" w:rsidRPr="00CD5B97">
              <w:rPr>
                <w:rFonts w:ascii="標楷體" w:eastAsia="標楷體" w:hAnsi="標楷體"/>
              </w:rPr>
              <w:t>"</w:t>
            </w:r>
          </w:p>
          <w:p w14:paraId="57FFB9EB" w14:textId="77777777" w:rsidR="003F67FD" w:rsidRPr="009234CB" w:rsidRDefault="003C3D0A" w:rsidP="003F67FD">
            <w:pPr>
              <w:rPr>
                <w:rFonts w:ascii="標楷體" w:eastAsia="標楷體" w:hAnsi="標楷體" w:hint="eastAsia"/>
              </w:rPr>
            </w:pPr>
            <w:r>
              <w:rPr>
                <w:rFonts w:ascii="標楷體" w:eastAsia="標楷體" w:hAnsi="標楷體"/>
              </w:rPr>
              <w:t>4</w:t>
            </w:r>
            <w:r w:rsidR="003F67FD">
              <w:rPr>
                <w:rFonts w:ascii="標楷體" w:eastAsia="標楷體" w:hAnsi="標楷體" w:hint="eastAsia"/>
              </w:rPr>
              <w:t>.</w:t>
            </w:r>
            <w:r w:rsidR="003F67FD">
              <w:t xml:space="preserve"> </w:t>
            </w:r>
            <w:r w:rsidR="003F67FD" w:rsidRPr="00D66606">
              <w:rPr>
                <w:rFonts w:ascii="標楷體" w:eastAsia="標楷體" w:hAnsi="標楷體"/>
              </w:rPr>
              <w:t>F</w:t>
            </w:r>
            <w:r w:rsidR="003F67FD">
              <w:rPr>
                <w:rFonts w:ascii="標楷體" w:eastAsia="標楷體" w:hAnsi="標楷體"/>
              </w:rPr>
              <w:t>oreclosureFee.</w:t>
            </w:r>
            <w:r w:rsidR="003F67FD" w:rsidRPr="00D66606">
              <w:rPr>
                <w:rFonts w:ascii="標楷體" w:eastAsia="標楷體" w:hAnsi="標楷體"/>
              </w:rPr>
              <w:t>FacmNo</w:t>
            </w:r>
          </w:p>
        </w:tc>
      </w:tr>
      <w:tr w:rsidR="003F67FD" w:rsidRPr="00362205" w14:paraId="2463B7B8" w14:textId="77777777" w:rsidTr="003F67FD">
        <w:trPr>
          <w:trHeight w:val="244"/>
          <w:jc w:val="center"/>
        </w:trPr>
        <w:tc>
          <w:tcPr>
            <w:tcW w:w="576" w:type="dxa"/>
          </w:tcPr>
          <w:p w14:paraId="0A4B81D3" w14:textId="77777777" w:rsidR="003F67FD" w:rsidRDefault="003F67FD" w:rsidP="003F67FD">
            <w:pPr>
              <w:rPr>
                <w:rFonts w:ascii="標楷體" w:eastAsia="標楷體" w:hAnsi="標楷體" w:hint="eastAsia"/>
              </w:rPr>
            </w:pPr>
            <w:r>
              <w:rPr>
                <w:rFonts w:ascii="標楷體" w:eastAsia="標楷體" w:hAnsi="標楷體" w:hint="eastAsia"/>
              </w:rPr>
              <w:t>3</w:t>
            </w:r>
          </w:p>
        </w:tc>
        <w:tc>
          <w:tcPr>
            <w:tcW w:w="748" w:type="dxa"/>
          </w:tcPr>
          <w:p w14:paraId="0DC03520" w14:textId="77777777" w:rsidR="003F67FD" w:rsidRPr="00291505" w:rsidRDefault="003F67FD" w:rsidP="003F67FD">
            <w:pPr>
              <w:rPr>
                <w:rFonts w:ascii="標楷體" w:eastAsia="標楷體" w:hAnsi="標楷體" w:hint="eastAsia"/>
              </w:rPr>
            </w:pPr>
            <w:r>
              <w:rPr>
                <w:rFonts w:ascii="標楷體" w:eastAsia="標楷體" w:hAnsi="標楷體" w:hint="eastAsia"/>
              </w:rPr>
              <w:t>收件日</w:t>
            </w:r>
          </w:p>
        </w:tc>
        <w:tc>
          <w:tcPr>
            <w:tcW w:w="692" w:type="dxa"/>
          </w:tcPr>
          <w:p w14:paraId="21C2CC51"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49250209" w14:textId="77777777" w:rsidR="003F67FD" w:rsidRPr="00291505" w:rsidRDefault="003F67FD" w:rsidP="003F67FD">
            <w:pPr>
              <w:rPr>
                <w:rFonts w:ascii="標楷體" w:eastAsia="標楷體" w:hAnsi="標楷體"/>
              </w:rPr>
            </w:pPr>
            <w:r>
              <w:rPr>
                <w:rFonts w:ascii="標楷體" w:eastAsia="標楷體" w:hAnsi="標楷體" w:hint="eastAsia"/>
              </w:rPr>
              <w:t>系統日曆日</w:t>
            </w:r>
          </w:p>
        </w:tc>
        <w:tc>
          <w:tcPr>
            <w:tcW w:w="2289" w:type="dxa"/>
          </w:tcPr>
          <w:p w14:paraId="2BCBFF7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4C145D29" w14:textId="77777777" w:rsidR="003F67FD" w:rsidRPr="00291505" w:rsidRDefault="003F67FD" w:rsidP="003F67FD">
            <w:pPr>
              <w:rPr>
                <w:rFonts w:ascii="標楷體" w:eastAsia="標楷體" w:hAnsi="標楷體" w:hint="eastAsia"/>
              </w:rPr>
            </w:pPr>
            <w:r>
              <w:rPr>
                <w:rFonts w:ascii="標楷體" w:eastAsia="標楷體" w:hAnsi="標楷體" w:hint="eastAsia"/>
              </w:rPr>
              <w:t>V</w:t>
            </w:r>
          </w:p>
        </w:tc>
        <w:tc>
          <w:tcPr>
            <w:tcW w:w="608" w:type="dxa"/>
          </w:tcPr>
          <w:p w14:paraId="4446BB12"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68837ED3"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A543F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3A2D1001" w14:textId="77777777" w:rsidR="003F67FD" w:rsidRPr="0078668E" w:rsidRDefault="003F67FD" w:rsidP="003F67FD">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6DCBD5D2"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FD6C2DD"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FE6F94" w14:textId="77777777" w:rsidR="003F67FD" w:rsidRPr="0078668E" w:rsidRDefault="003F67FD" w:rsidP="003F67FD">
            <w:pPr>
              <w:ind w:left="204"/>
              <w:rPr>
                <w:rFonts w:ascii="標楷體" w:eastAsia="標楷體" w:hAnsi="標楷體" w:hint="eastAsia"/>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380B4BB2" w14:textId="77777777" w:rsidR="003F67FD" w:rsidRPr="009234CB" w:rsidRDefault="003C3D0A" w:rsidP="003F67FD">
            <w:pPr>
              <w:rPr>
                <w:rFonts w:ascii="標楷體" w:eastAsia="標楷體" w:hAnsi="標楷體" w:hint="eastAsia"/>
              </w:rPr>
            </w:pPr>
            <w:r>
              <w:rPr>
                <w:rFonts w:ascii="標楷體" w:eastAsia="標楷體" w:hAnsi="標楷體"/>
              </w:rPr>
              <w:t>3</w:t>
            </w:r>
            <w:r w:rsidR="003F67FD">
              <w:rPr>
                <w:rFonts w:ascii="標楷體" w:eastAsia="標楷體" w:hAnsi="標楷體" w:hint="eastAsia"/>
              </w:rPr>
              <w:t>.</w:t>
            </w:r>
            <w:r w:rsidR="003F67FD">
              <w:rPr>
                <w:rFonts w:ascii="標楷體" w:eastAsia="標楷體" w:hAnsi="標楷體"/>
              </w:rPr>
              <w:t>ForeclosureFee.</w:t>
            </w:r>
            <w:r w:rsidR="003F67FD" w:rsidRPr="00D66606">
              <w:rPr>
                <w:rFonts w:ascii="標楷體" w:eastAsia="標楷體" w:hAnsi="標楷體"/>
              </w:rPr>
              <w:t>ReceiveDate</w:t>
            </w:r>
          </w:p>
        </w:tc>
      </w:tr>
      <w:tr w:rsidR="003F67FD" w:rsidRPr="00362205" w14:paraId="21D67B10" w14:textId="77777777" w:rsidTr="003F67FD">
        <w:trPr>
          <w:trHeight w:val="244"/>
          <w:jc w:val="center"/>
        </w:trPr>
        <w:tc>
          <w:tcPr>
            <w:tcW w:w="576" w:type="dxa"/>
          </w:tcPr>
          <w:p w14:paraId="208BCF55" w14:textId="77777777" w:rsidR="003F67FD" w:rsidRDefault="003F67FD" w:rsidP="003F67FD">
            <w:pPr>
              <w:rPr>
                <w:rFonts w:ascii="標楷體" w:eastAsia="標楷體" w:hAnsi="標楷體" w:hint="eastAsia"/>
              </w:rPr>
            </w:pPr>
            <w:r>
              <w:rPr>
                <w:rFonts w:ascii="標楷體" w:eastAsia="標楷體" w:hAnsi="標楷體" w:hint="eastAsia"/>
              </w:rPr>
              <w:t>4</w:t>
            </w:r>
          </w:p>
        </w:tc>
        <w:tc>
          <w:tcPr>
            <w:tcW w:w="748" w:type="dxa"/>
          </w:tcPr>
          <w:p w14:paraId="2E9DC047" w14:textId="77777777" w:rsidR="003F67FD" w:rsidRPr="00291505" w:rsidRDefault="003F67FD" w:rsidP="003F67FD">
            <w:pPr>
              <w:rPr>
                <w:rFonts w:ascii="標楷體" w:eastAsia="標楷體" w:hAnsi="標楷體" w:hint="eastAsia"/>
              </w:rPr>
            </w:pPr>
            <w:r>
              <w:rPr>
                <w:rFonts w:ascii="標楷體" w:eastAsia="標楷體" w:hAnsi="標楷體" w:hint="eastAsia"/>
              </w:rPr>
              <w:t>單據日期</w:t>
            </w:r>
          </w:p>
        </w:tc>
        <w:tc>
          <w:tcPr>
            <w:tcW w:w="692" w:type="dxa"/>
          </w:tcPr>
          <w:p w14:paraId="74E639CF"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3F44A81F" w14:textId="77777777" w:rsidR="003F67FD" w:rsidRPr="00291505" w:rsidRDefault="003F67FD" w:rsidP="003F67FD">
            <w:pPr>
              <w:rPr>
                <w:rFonts w:ascii="標楷體" w:eastAsia="標楷體" w:hAnsi="標楷體"/>
              </w:rPr>
            </w:pPr>
          </w:p>
        </w:tc>
        <w:tc>
          <w:tcPr>
            <w:tcW w:w="2289" w:type="dxa"/>
          </w:tcPr>
          <w:p w14:paraId="47F272B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3B27E54B" w14:textId="77777777" w:rsidR="003F67FD" w:rsidRPr="00291505" w:rsidRDefault="003F67FD" w:rsidP="003F67FD">
            <w:pPr>
              <w:rPr>
                <w:rFonts w:ascii="標楷體" w:eastAsia="標楷體" w:hAnsi="標楷體" w:hint="eastAsia"/>
              </w:rPr>
            </w:pPr>
            <w:r>
              <w:rPr>
                <w:rFonts w:ascii="標楷體" w:eastAsia="標楷體" w:hAnsi="標楷體" w:hint="eastAsia"/>
              </w:rPr>
              <w:t>V</w:t>
            </w:r>
          </w:p>
        </w:tc>
        <w:tc>
          <w:tcPr>
            <w:tcW w:w="608" w:type="dxa"/>
          </w:tcPr>
          <w:p w14:paraId="04945008"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48CEF7F5"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0B3C8F"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151F0987" w14:textId="77777777" w:rsidR="003F67FD" w:rsidRPr="0078668E" w:rsidRDefault="003F67FD" w:rsidP="003F67FD">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62BD2FC5"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DE8D75"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582C5" w14:textId="77777777" w:rsidR="003F67FD" w:rsidRPr="00291505" w:rsidRDefault="003C3D0A" w:rsidP="003F67FD">
            <w:pPr>
              <w:rPr>
                <w:rFonts w:ascii="標楷體" w:eastAsia="標楷體" w:hAnsi="標楷體" w:hint="eastAsia"/>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DocDate</w:t>
            </w:r>
          </w:p>
        </w:tc>
      </w:tr>
      <w:tr w:rsidR="003F67FD" w:rsidRPr="00362205" w14:paraId="082EFAA0" w14:textId="77777777" w:rsidTr="003F67FD">
        <w:trPr>
          <w:trHeight w:val="244"/>
          <w:jc w:val="center"/>
        </w:trPr>
        <w:tc>
          <w:tcPr>
            <w:tcW w:w="576" w:type="dxa"/>
          </w:tcPr>
          <w:p w14:paraId="3C3BD0D5" w14:textId="77777777" w:rsidR="003F67FD" w:rsidRDefault="003F67FD" w:rsidP="003F67FD">
            <w:pPr>
              <w:rPr>
                <w:rFonts w:ascii="標楷體" w:eastAsia="標楷體" w:hAnsi="標楷體" w:hint="eastAsia"/>
              </w:rPr>
            </w:pPr>
            <w:r>
              <w:rPr>
                <w:rFonts w:ascii="標楷體" w:eastAsia="標楷體" w:hAnsi="標楷體" w:hint="eastAsia"/>
              </w:rPr>
              <w:t>5</w:t>
            </w:r>
          </w:p>
        </w:tc>
        <w:tc>
          <w:tcPr>
            <w:tcW w:w="748" w:type="dxa"/>
          </w:tcPr>
          <w:p w14:paraId="5DC741CF" w14:textId="77777777" w:rsidR="003F67FD" w:rsidRPr="00291505" w:rsidRDefault="003F67FD" w:rsidP="003F67FD">
            <w:pPr>
              <w:rPr>
                <w:rFonts w:ascii="標楷體" w:eastAsia="標楷體" w:hAnsi="標楷體" w:hint="eastAsia"/>
              </w:rPr>
            </w:pPr>
            <w:r>
              <w:rPr>
                <w:rFonts w:ascii="標楷體" w:eastAsia="標楷體" w:hAnsi="標楷體" w:hint="eastAsia"/>
              </w:rPr>
              <w:t>法拍費用</w:t>
            </w:r>
          </w:p>
        </w:tc>
        <w:tc>
          <w:tcPr>
            <w:tcW w:w="692" w:type="dxa"/>
          </w:tcPr>
          <w:p w14:paraId="40349883" w14:textId="77777777" w:rsidR="003F67FD" w:rsidRPr="00291505" w:rsidRDefault="003F67FD" w:rsidP="003F67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CCBAC29" w14:textId="77777777" w:rsidR="003F67FD" w:rsidRPr="00291505" w:rsidRDefault="003F67FD" w:rsidP="003F67FD">
            <w:pPr>
              <w:rPr>
                <w:rFonts w:ascii="標楷體" w:eastAsia="標楷體" w:hAnsi="標楷體"/>
              </w:rPr>
            </w:pPr>
          </w:p>
        </w:tc>
        <w:tc>
          <w:tcPr>
            <w:tcW w:w="2289" w:type="dxa"/>
          </w:tcPr>
          <w:p w14:paraId="6C98812D" w14:textId="77777777" w:rsidR="003F67FD" w:rsidRPr="00291505" w:rsidRDefault="003F67FD" w:rsidP="003F67FD">
            <w:pPr>
              <w:rPr>
                <w:rFonts w:ascii="標楷體" w:eastAsia="標楷體" w:hAnsi="標楷體"/>
              </w:rPr>
            </w:pPr>
          </w:p>
        </w:tc>
        <w:tc>
          <w:tcPr>
            <w:tcW w:w="515" w:type="dxa"/>
          </w:tcPr>
          <w:p w14:paraId="31A084D9" w14:textId="77777777" w:rsidR="003F67FD" w:rsidRPr="00291505" w:rsidRDefault="003F67FD" w:rsidP="003F67FD">
            <w:pPr>
              <w:rPr>
                <w:rFonts w:ascii="標楷體" w:eastAsia="標楷體" w:hAnsi="標楷體" w:hint="eastAsia"/>
              </w:rPr>
            </w:pPr>
            <w:r>
              <w:rPr>
                <w:rFonts w:ascii="標楷體" w:eastAsia="標楷體" w:hAnsi="標楷體" w:hint="eastAsia"/>
              </w:rPr>
              <w:t>V</w:t>
            </w:r>
          </w:p>
        </w:tc>
        <w:tc>
          <w:tcPr>
            <w:tcW w:w="608" w:type="dxa"/>
          </w:tcPr>
          <w:p w14:paraId="76154914"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29A172B6"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BA8011"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數字</w:t>
            </w:r>
            <w:r w:rsidR="003F67FD">
              <w:rPr>
                <w:rFonts w:ascii="標楷體" w:eastAsia="標楷體" w:hAnsi="標楷體" w:hint="eastAsia"/>
              </w:rPr>
              <w:t>,</w:t>
            </w:r>
            <w:r w:rsidR="003F67FD" w:rsidRPr="0078668E">
              <w:rPr>
                <w:rFonts w:ascii="標楷體" w:eastAsia="標楷體" w:hAnsi="標楷體" w:hint="eastAsia"/>
              </w:rPr>
              <w:t>檢核條件：</w:t>
            </w:r>
          </w:p>
          <w:p w14:paraId="5ACFDEBF" w14:textId="77777777" w:rsidR="003F67FD" w:rsidRDefault="003F67FD" w:rsidP="003F67FD">
            <w:pPr>
              <w:ind w:left="204"/>
              <w:rPr>
                <w:rFonts w:ascii="標楷體" w:eastAsia="標楷體" w:hAnsi="標楷體" w:hint="eastAsia"/>
              </w:rPr>
            </w:pPr>
            <w:r>
              <w:rPr>
                <w:rFonts w:ascii="標楷體" w:eastAsia="標楷體" w:hAnsi="標楷體" w:hint="eastAsia"/>
                <w:lang w:eastAsia="zh-HK"/>
              </w:rPr>
              <w:t>不可為0/V(2)</w:t>
            </w:r>
          </w:p>
          <w:p w14:paraId="73A125AB" w14:textId="77777777" w:rsidR="003F67FD" w:rsidRPr="00291505" w:rsidRDefault="003C3D0A" w:rsidP="003F67FD">
            <w:pPr>
              <w:rPr>
                <w:rFonts w:ascii="標楷體" w:eastAsia="標楷體" w:hAnsi="標楷體" w:hint="eastAsia"/>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w:t>
            </w:r>
          </w:p>
        </w:tc>
      </w:tr>
      <w:tr w:rsidR="003F67FD" w:rsidRPr="00362205" w14:paraId="59AEA646" w14:textId="77777777" w:rsidTr="003F67FD">
        <w:trPr>
          <w:trHeight w:val="244"/>
          <w:jc w:val="center"/>
        </w:trPr>
        <w:tc>
          <w:tcPr>
            <w:tcW w:w="576" w:type="dxa"/>
          </w:tcPr>
          <w:p w14:paraId="0D517603" w14:textId="77777777" w:rsidR="003F67FD" w:rsidRDefault="003F67FD" w:rsidP="003F67FD">
            <w:pPr>
              <w:rPr>
                <w:rFonts w:ascii="標楷體" w:eastAsia="標楷體" w:hAnsi="標楷體" w:hint="eastAsia"/>
              </w:rPr>
            </w:pPr>
            <w:r>
              <w:rPr>
                <w:rFonts w:ascii="標楷體" w:eastAsia="標楷體" w:hAnsi="標楷體" w:hint="eastAsia"/>
              </w:rPr>
              <w:t>6</w:t>
            </w:r>
          </w:p>
        </w:tc>
        <w:tc>
          <w:tcPr>
            <w:tcW w:w="748" w:type="dxa"/>
          </w:tcPr>
          <w:p w14:paraId="0929192D" w14:textId="77777777" w:rsidR="003F67FD" w:rsidRDefault="003F67FD" w:rsidP="003F67FD">
            <w:pPr>
              <w:rPr>
                <w:rFonts w:ascii="標楷體" w:eastAsia="標楷體" w:hAnsi="標楷體" w:hint="eastAsia"/>
              </w:rPr>
            </w:pPr>
            <w:r>
              <w:rPr>
                <w:rFonts w:ascii="標楷體" w:eastAsia="標楷體" w:hAnsi="標楷體" w:hint="eastAsia"/>
              </w:rPr>
              <w:t>科目</w:t>
            </w:r>
          </w:p>
        </w:tc>
        <w:tc>
          <w:tcPr>
            <w:tcW w:w="692" w:type="dxa"/>
          </w:tcPr>
          <w:p w14:paraId="08B77CC9" w14:textId="77777777" w:rsidR="003F67FD" w:rsidRDefault="003F67FD" w:rsidP="003F67FD">
            <w:pPr>
              <w:rPr>
                <w:rFonts w:ascii="標楷體" w:eastAsia="標楷體" w:hAnsi="標楷體" w:hint="eastAsia"/>
              </w:rPr>
            </w:pPr>
            <w:r>
              <w:rPr>
                <w:rFonts w:ascii="標楷體" w:eastAsia="標楷體" w:hAnsi="標楷體" w:hint="eastAsia"/>
              </w:rPr>
              <w:t>2</w:t>
            </w:r>
          </w:p>
        </w:tc>
        <w:tc>
          <w:tcPr>
            <w:tcW w:w="1056" w:type="dxa"/>
          </w:tcPr>
          <w:p w14:paraId="023AEFA8" w14:textId="77777777" w:rsidR="003F67FD" w:rsidRPr="00362205" w:rsidRDefault="003F67FD" w:rsidP="003F67FD">
            <w:pPr>
              <w:rPr>
                <w:rFonts w:ascii="標楷體" w:eastAsia="標楷體" w:hAnsi="標楷體"/>
              </w:rPr>
            </w:pPr>
          </w:p>
        </w:tc>
        <w:tc>
          <w:tcPr>
            <w:tcW w:w="2289" w:type="dxa"/>
          </w:tcPr>
          <w:p w14:paraId="2A08C232" w14:textId="77777777" w:rsidR="003F67FD" w:rsidRDefault="003F67FD" w:rsidP="003F67F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D0EBA8E" w14:textId="77777777" w:rsidR="003F67FD" w:rsidRPr="004F78AA" w:rsidRDefault="003F67FD" w:rsidP="003F67FD">
            <w:pPr>
              <w:rPr>
                <w:rFonts w:ascii="標楷體" w:eastAsia="標楷體" w:hAnsi="標楷體"/>
              </w:rPr>
            </w:pPr>
          </w:p>
        </w:tc>
        <w:tc>
          <w:tcPr>
            <w:tcW w:w="515" w:type="dxa"/>
          </w:tcPr>
          <w:p w14:paraId="2917A185"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0A9C2D2F" w14:textId="77777777" w:rsidR="003F67FD" w:rsidRPr="00E1776E" w:rsidRDefault="003F67FD" w:rsidP="003F67FD">
            <w:pPr>
              <w:rPr>
                <w:rFonts w:ascii="標楷體" w:eastAsia="標楷體" w:hAnsi="標楷體"/>
              </w:rPr>
            </w:pPr>
            <w:r>
              <w:rPr>
                <w:rFonts w:ascii="標楷體" w:eastAsia="標楷體" w:hAnsi="標楷體" w:hint="eastAsia"/>
              </w:rPr>
              <w:t>W</w:t>
            </w:r>
          </w:p>
        </w:tc>
        <w:tc>
          <w:tcPr>
            <w:tcW w:w="3936" w:type="dxa"/>
          </w:tcPr>
          <w:p w14:paraId="247E0A97"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690445" w14:textId="77777777" w:rsidR="003F67FD" w:rsidRPr="0078668E" w:rsidRDefault="003C3D0A" w:rsidP="003F67FD">
            <w:pPr>
              <w:snapToGrid w:val="0"/>
              <w:ind w:left="238" w:hangingChars="99" w:hanging="238"/>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450992">
              <w:rPr>
                <w:rFonts w:ascii="標楷體" w:eastAsia="標楷體" w:hAnsi="標楷體" w:hint="eastAsia"/>
              </w:rPr>
              <w:t>限輸入代碼</w:t>
            </w:r>
            <w:r w:rsidR="003F67FD" w:rsidRPr="0078668E">
              <w:rPr>
                <w:rFonts w:ascii="標楷體" w:eastAsia="標楷體" w:hAnsi="標楷體" w:hint="eastAsia"/>
              </w:rPr>
              <w:t>,檢核條件：</w:t>
            </w:r>
            <w:r w:rsidR="003F67FD" w:rsidRPr="0078668E">
              <w:rPr>
                <w:rFonts w:ascii="標楷體" w:eastAsia="標楷體" w:hAnsi="標楷體" w:hint="eastAsia"/>
                <w:lang w:eastAsia="zh-HK"/>
              </w:rPr>
              <w:t>依選單</w:t>
            </w:r>
            <w:r w:rsidR="003F67FD" w:rsidRPr="0078668E">
              <w:rPr>
                <w:rFonts w:ascii="標楷體" w:eastAsia="標楷體" w:hAnsi="標楷體" w:hint="eastAsia"/>
              </w:rPr>
              <w:t>/</w:t>
            </w:r>
            <w:r w:rsidR="003F67FD" w:rsidRPr="0078668E">
              <w:rPr>
                <w:rFonts w:ascii="標楷體" w:eastAsia="標楷體" w:hAnsi="標楷體"/>
              </w:rPr>
              <w:t>V(H)</w:t>
            </w:r>
          </w:p>
          <w:p w14:paraId="61D5947F" w14:textId="77777777" w:rsidR="003F67FD" w:rsidRPr="001A3029" w:rsidRDefault="003C3D0A" w:rsidP="003F67FD">
            <w:pPr>
              <w:snapToGrid w:val="0"/>
              <w:ind w:left="238" w:hangingChars="99" w:hanging="238"/>
              <w:rPr>
                <w:rFonts w:hint="eastAsia"/>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Code</w:t>
            </w:r>
          </w:p>
        </w:tc>
      </w:tr>
      <w:tr w:rsidR="003F67FD" w:rsidRPr="00362205" w14:paraId="44F03149" w14:textId="77777777" w:rsidTr="003F67FD">
        <w:trPr>
          <w:trHeight w:val="244"/>
          <w:jc w:val="center"/>
        </w:trPr>
        <w:tc>
          <w:tcPr>
            <w:tcW w:w="576" w:type="dxa"/>
          </w:tcPr>
          <w:p w14:paraId="1C2DB8FA" w14:textId="77777777" w:rsidR="003F67FD" w:rsidRDefault="003F67FD" w:rsidP="003F67FD">
            <w:pPr>
              <w:rPr>
                <w:rFonts w:ascii="標楷體" w:eastAsia="標楷體" w:hAnsi="標楷體" w:hint="eastAsia"/>
              </w:rPr>
            </w:pPr>
            <w:r>
              <w:rPr>
                <w:rFonts w:ascii="標楷體" w:eastAsia="標楷體" w:hAnsi="標楷體" w:hint="eastAsia"/>
              </w:rPr>
              <w:t>7</w:t>
            </w:r>
          </w:p>
        </w:tc>
        <w:tc>
          <w:tcPr>
            <w:tcW w:w="748" w:type="dxa"/>
          </w:tcPr>
          <w:p w14:paraId="211E17BA" w14:textId="77777777" w:rsidR="003F67FD" w:rsidRPr="00291505" w:rsidRDefault="003F67FD" w:rsidP="003F67FD">
            <w:pPr>
              <w:rPr>
                <w:rFonts w:ascii="標楷體" w:eastAsia="標楷體" w:hAnsi="標楷體" w:hint="eastAsia"/>
              </w:rPr>
            </w:pPr>
            <w:r>
              <w:rPr>
                <w:rFonts w:ascii="標楷體" w:eastAsia="標楷體" w:hAnsi="標楷體" w:hint="eastAsia"/>
              </w:rPr>
              <w:t>法務人員</w:t>
            </w:r>
          </w:p>
        </w:tc>
        <w:tc>
          <w:tcPr>
            <w:tcW w:w="692" w:type="dxa"/>
          </w:tcPr>
          <w:p w14:paraId="1A810A4C" w14:textId="77777777" w:rsidR="003F67FD" w:rsidRDefault="003F67FD" w:rsidP="003F67FD">
            <w:pPr>
              <w:rPr>
                <w:rFonts w:ascii="標楷體" w:eastAsia="標楷體" w:hAnsi="標楷體" w:hint="eastAsia"/>
              </w:rPr>
            </w:pPr>
            <w:r>
              <w:rPr>
                <w:rFonts w:ascii="標楷體" w:eastAsia="標楷體" w:hAnsi="標楷體" w:hint="eastAsia"/>
              </w:rPr>
              <w:t>6</w:t>
            </w:r>
          </w:p>
        </w:tc>
        <w:tc>
          <w:tcPr>
            <w:tcW w:w="1056" w:type="dxa"/>
          </w:tcPr>
          <w:p w14:paraId="6374C346" w14:textId="77777777" w:rsidR="003F67FD" w:rsidRPr="00291505" w:rsidRDefault="003F67FD" w:rsidP="003F67FD">
            <w:pPr>
              <w:rPr>
                <w:rFonts w:ascii="標楷體" w:eastAsia="標楷體" w:hAnsi="標楷體"/>
              </w:rPr>
            </w:pPr>
          </w:p>
        </w:tc>
        <w:tc>
          <w:tcPr>
            <w:tcW w:w="2289" w:type="dxa"/>
          </w:tcPr>
          <w:p w14:paraId="11744114" w14:textId="77777777" w:rsidR="003F67FD" w:rsidRPr="006F12CB" w:rsidRDefault="003F67FD" w:rsidP="003F67FD">
            <w:pPr>
              <w:rPr>
                <w:rFonts w:ascii="標楷體" w:eastAsia="標楷體" w:hAnsi="標楷體" w:hint="eastAsia"/>
                <w:sz w:val="22"/>
                <w:szCs w:val="22"/>
              </w:rPr>
            </w:pPr>
          </w:p>
        </w:tc>
        <w:tc>
          <w:tcPr>
            <w:tcW w:w="515" w:type="dxa"/>
          </w:tcPr>
          <w:p w14:paraId="33F15E47" w14:textId="77777777" w:rsidR="003F67FD" w:rsidRPr="00291505" w:rsidRDefault="003F67FD" w:rsidP="003F67FD">
            <w:pPr>
              <w:rPr>
                <w:rFonts w:ascii="標楷體" w:eastAsia="標楷體" w:hAnsi="標楷體" w:hint="eastAsia"/>
              </w:rPr>
            </w:pPr>
            <w:r>
              <w:rPr>
                <w:rFonts w:ascii="標楷體" w:eastAsia="標楷體" w:hAnsi="標楷體" w:hint="eastAsia"/>
              </w:rPr>
              <w:t>V</w:t>
            </w:r>
          </w:p>
        </w:tc>
        <w:tc>
          <w:tcPr>
            <w:tcW w:w="608" w:type="dxa"/>
          </w:tcPr>
          <w:p w14:paraId="4DBAA49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0C49ADD8"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9F01A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r w:rsidR="003F67FD" w:rsidRPr="0078668E">
              <w:rPr>
                <w:rFonts w:ascii="標楷體" w:eastAsia="標楷體" w:hAnsi="標楷體" w:hint="eastAsia"/>
              </w:rPr>
              <w:t>,檢核條件：</w:t>
            </w:r>
          </w:p>
          <w:p w14:paraId="4C0F1066" w14:textId="77777777" w:rsidR="003F67FD" w:rsidRDefault="003F67FD" w:rsidP="003F67FD">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503C0" w14:textId="77777777" w:rsidR="003F67FD" w:rsidRPr="00102949" w:rsidRDefault="003C3D0A" w:rsidP="003F67FD">
            <w:pPr>
              <w:ind w:left="204" w:hangingChars="85" w:hanging="204"/>
              <w:rPr>
                <w:rFonts w:ascii="標楷體" w:eastAsia="標楷體" w:hAnsi="標楷體" w:hint="eastAsia"/>
              </w:rPr>
            </w:pPr>
            <w:r>
              <w:rPr>
                <w:rFonts w:ascii="標楷體" w:eastAsia="標楷體" w:hAnsi="標楷體"/>
              </w:rPr>
              <w:t>3</w:t>
            </w:r>
            <w:r w:rsidR="003F67FD">
              <w:rPr>
                <w:rFonts w:ascii="標楷體" w:eastAsia="標楷體" w:hAnsi="標楷體" w:hint="eastAsia"/>
              </w:rPr>
              <w:t>.</w:t>
            </w:r>
            <w:r w:rsidR="003F67FD" w:rsidRPr="00D36B9D">
              <w:rPr>
                <w:rFonts w:ascii="標楷體" w:eastAsia="標楷體" w:hAnsi="標楷體" w:hint="eastAsia"/>
              </w:rPr>
              <w:t>檢</w:t>
            </w:r>
            <w:r w:rsidR="003F67FD" w:rsidRPr="00D36B9D">
              <w:rPr>
                <w:rFonts w:ascii="標楷體" w:eastAsia="標楷體" w:hAnsi="標楷體" w:hint="eastAsia"/>
                <w:lang w:eastAsia="zh-HK"/>
              </w:rPr>
              <w:t>查</w:t>
            </w:r>
            <w:r w:rsidR="003F67FD">
              <w:rPr>
                <w:rFonts w:ascii="標楷體" w:eastAsia="標楷體" w:hAnsi="標楷體" w:hint="eastAsia"/>
              </w:rPr>
              <w:t>[法務人員]</w:t>
            </w:r>
            <w:r w:rsidR="003F67FD" w:rsidRPr="00D36B9D">
              <w:rPr>
                <w:rFonts w:ascii="標楷體" w:eastAsia="標楷體" w:hAnsi="標楷體" w:hint="eastAsia"/>
              </w:rPr>
              <w:t>,</w:t>
            </w:r>
            <w:r w:rsidR="003F67FD" w:rsidRPr="00D36B9D">
              <w:rPr>
                <w:rFonts w:ascii="標楷體" w:eastAsia="標楷體" w:hAnsi="標楷體" w:hint="eastAsia"/>
                <w:lang w:eastAsia="zh-HK"/>
              </w:rPr>
              <w:t>是否存在</w:t>
            </w:r>
            <w:r w:rsidR="003F67FD" w:rsidRPr="00D36B9D">
              <w:rPr>
                <w:rFonts w:ascii="標楷體" w:eastAsia="標楷體" w:hAnsi="標楷體" w:hint="eastAsia"/>
              </w:rPr>
              <w:t>[員工資料檔(</w:t>
            </w:r>
            <w:r w:rsidR="003F67FD" w:rsidRPr="00D36B9D">
              <w:rPr>
                <w:rFonts w:ascii="標楷體" w:eastAsia="標楷體" w:hAnsi="標楷體"/>
              </w:rPr>
              <w:t>CdEmp)</w:t>
            </w:r>
            <w:r w:rsidR="003F67FD" w:rsidRPr="00D36B9D">
              <w:rPr>
                <w:rFonts w:ascii="標楷體" w:eastAsia="標楷體" w:hAnsi="標楷體" w:hint="eastAsia"/>
              </w:rPr>
              <w:t>]</w:t>
            </w:r>
            <w:r w:rsidR="003F67FD" w:rsidRPr="00D36B9D">
              <w:rPr>
                <w:rFonts w:ascii="標楷體" w:eastAsia="標楷體" w:hAnsi="標楷體"/>
              </w:rPr>
              <w:t>,</w:t>
            </w:r>
            <w:r w:rsidR="003F67FD" w:rsidRPr="00D36B9D">
              <w:rPr>
                <w:rFonts w:ascii="標楷體" w:eastAsia="標楷體" w:hAnsi="標楷體" w:hint="eastAsia"/>
                <w:lang w:eastAsia="zh-HK"/>
              </w:rPr>
              <w:t xml:space="preserve"> 不存在時顯示</w:t>
            </w:r>
            <w:r w:rsidR="003F67FD" w:rsidRPr="0008323D">
              <w:rPr>
                <w:rFonts w:ascii="標楷體" w:eastAsia="標楷體" w:hAnsi="標楷體" w:hint="eastAsia"/>
              </w:rPr>
              <w:t>"</w:t>
            </w:r>
            <w:r w:rsidR="003F67FD">
              <w:rPr>
                <w:rFonts w:ascii="標楷體" w:eastAsia="標楷體" w:hAnsi="標楷體" w:hint="eastAsia"/>
              </w:rPr>
              <w:t>E</w:t>
            </w:r>
            <w:r w:rsidR="003F67FD">
              <w:rPr>
                <w:rFonts w:ascii="標楷體" w:eastAsia="標楷體" w:hAnsi="標楷體"/>
              </w:rPr>
              <w:t>0001:</w:t>
            </w:r>
            <w:r w:rsidR="003F67FD" w:rsidRPr="0008323D">
              <w:rPr>
                <w:rFonts w:ascii="標楷體" w:eastAsia="標楷體" w:hAnsi="標楷體" w:hint="eastAsia"/>
              </w:rPr>
              <w:t>查詢資料不存在"</w:t>
            </w:r>
          </w:p>
          <w:p w14:paraId="6A9DDB3A" w14:textId="77777777" w:rsidR="003F67FD" w:rsidRPr="00291505" w:rsidRDefault="003C3D0A" w:rsidP="003F67FD">
            <w:pPr>
              <w:rPr>
                <w:rFonts w:ascii="標楷體" w:eastAsia="標楷體" w:hAnsi="標楷體" w:hint="eastAsia"/>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LegalStaff</w:t>
            </w:r>
          </w:p>
        </w:tc>
      </w:tr>
      <w:tr w:rsidR="003F67FD" w:rsidRPr="00362205" w14:paraId="00D2AB08" w14:textId="77777777" w:rsidTr="003F67FD">
        <w:trPr>
          <w:trHeight w:val="244"/>
          <w:jc w:val="center"/>
        </w:trPr>
        <w:tc>
          <w:tcPr>
            <w:tcW w:w="576" w:type="dxa"/>
          </w:tcPr>
          <w:p w14:paraId="4D9FA8F7" w14:textId="77777777" w:rsidR="003F67FD" w:rsidRDefault="003F67FD" w:rsidP="003F67FD">
            <w:pPr>
              <w:rPr>
                <w:rFonts w:ascii="標楷體" w:eastAsia="標楷體" w:hAnsi="標楷體" w:hint="eastAsia"/>
              </w:rPr>
            </w:pPr>
          </w:p>
        </w:tc>
        <w:tc>
          <w:tcPr>
            <w:tcW w:w="748" w:type="dxa"/>
          </w:tcPr>
          <w:p w14:paraId="0121F7B5" w14:textId="77777777" w:rsidR="003F67FD" w:rsidRDefault="003F67FD" w:rsidP="003F67FD">
            <w:pPr>
              <w:rPr>
                <w:rFonts w:ascii="標楷體" w:eastAsia="標楷體" w:hAnsi="標楷體" w:hint="eastAsia"/>
              </w:rPr>
            </w:pPr>
            <w:r>
              <w:rPr>
                <w:rFonts w:ascii="標楷體" w:eastAsia="標楷體" w:hAnsi="標楷體" w:hint="eastAsia"/>
              </w:rPr>
              <w:t>員工資料查詢</w:t>
            </w:r>
          </w:p>
        </w:tc>
        <w:tc>
          <w:tcPr>
            <w:tcW w:w="692" w:type="dxa"/>
          </w:tcPr>
          <w:p w14:paraId="0F28846B" w14:textId="77777777" w:rsidR="003F67FD" w:rsidRDefault="003F67FD" w:rsidP="003F67FD">
            <w:pPr>
              <w:rPr>
                <w:rFonts w:ascii="標楷體" w:eastAsia="標楷體" w:hAnsi="標楷體" w:hint="eastAsia"/>
              </w:rPr>
            </w:pPr>
            <w:r>
              <w:rPr>
                <w:rFonts w:ascii="標楷體" w:eastAsia="標楷體" w:hAnsi="標楷體" w:hint="eastAsia"/>
              </w:rPr>
              <w:t>按鈕</w:t>
            </w:r>
          </w:p>
        </w:tc>
        <w:tc>
          <w:tcPr>
            <w:tcW w:w="1056" w:type="dxa"/>
          </w:tcPr>
          <w:p w14:paraId="206CB00D" w14:textId="77777777" w:rsidR="003F67FD" w:rsidRPr="00291505" w:rsidRDefault="003F67FD" w:rsidP="003F67FD">
            <w:pPr>
              <w:rPr>
                <w:rFonts w:ascii="標楷體" w:eastAsia="標楷體" w:hAnsi="標楷體"/>
              </w:rPr>
            </w:pPr>
          </w:p>
        </w:tc>
        <w:tc>
          <w:tcPr>
            <w:tcW w:w="2289" w:type="dxa"/>
          </w:tcPr>
          <w:p w14:paraId="04AAA407" w14:textId="77777777" w:rsidR="003F67FD" w:rsidRPr="006F12CB" w:rsidRDefault="003F67FD" w:rsidP="003F67FD">
            <w:pPr>
              <w:rPr>
                <w:rFonts w:ascii="標楷體" w:eastAsia="標楷體" w:hAnsi="標楷體" w:hint="eastAsia"/>
              </w:rPr>
            </w:pPr>
          </w:p>
        </w:tc>
        <w:tc>
          <w:tcPr>
            <w:tcW w:w="515" w:type="dxa"/>
          </w:tcPr>
          <w:p w14:paraId="21634C57" w14:textId="77777777" w:rsidR="003F67FD" w:rsidRDefault="003F67FD" w:rsidP="003F67FD">
            <w:pPr>
              <w:rPr>
                <w:rFonts w:ascii="標楷體" w:eastAsia="標楷體" w:hAnsi="標楷體" w:hint="eastAsia"/>
              </w:rPr>
            </w:pPr>
          </w:p>
        </w:tc>
        <w:tc>
          <w:tcPr>
            <w:tcW w:w="608" w:type="dxa"/>
          </w:tcPr>
          <w:p w14:paraId="797472BE" w14:textId="77777777" w:rsidR="003F67FD" w:rsidRDefault="003F67FD" w:rsidP="003F67FD">
            <w:pPr>
              <w:rPr>
                <w:rFonts w:ascii="標楷體" w:eastAsia="標楷體" w:hAnsi="標楷體" w:hint="eastAsia"/>
              </w:rPr>
            </w:pPr>
          </w:p>
        </w:tc>
        <w:tc>
          <w:tcPr>
            <w:tcW w:w="3936" w:type="dxa"/>
          </w:tcPr>
          <w:p w14:paraId="0362D003" w14:textId="77777777" w:rsidR="003F67FD" w:rsidRPr="00683687" w:rsidRDefault="003F67FD" w:rsidP="003F67FD">
            <w:pPr>
              <w:rPr>
                <w:rFonts w:ascii="標楷體" w:eastAsia="標楷體" w:hAnsi="標楷體" w:hint="eastAsia"/>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3F67FD" w:rsidRPr="00362205" w14:paraId="32EC13FC" w14:textId="77777777" w:rsidTr="003F67FD">
        <w:trPr>
          <w:trHeight w:val="244"/>
          <w:jc w:val="center"/>
        </w:trPr>
        <w:tc>
          <w:tcPr>
            <w:tcW w:w="576" w:type="dxa"/>
          </w:tcPr>
          <w:p w14:paraId="2CF7FE44" w14:textId="77777777" w:rsidR="003F67FD" w:rsidRDefault="003F67FD" w:rsidP="003F67FD">
            <w:pPr>
              <w:rPr>
                <w:rFonts w:ascii="標楷體" w:eastAsia="標楷體" w:hAnsi="標楷體" w:hint="eastAsia"/>
              </w:rPr>
            </w:pPr>
            <w:r>
              <w:rPr>
                <w:rFonts w:ascii="標楷體" w:eastAsia="標楷體" w:hAnsi="標楷體" w:hint="eastAsia"/>
              </w:rPr>
              <w:t>8</w:t>
            </w:r>
          </w:p>
        </w:tc>
        <w:tc>
          <w:tcPr>
            <w:tcW w:w="748" w:type="dxa"/>
          </w:tcPr>
          <w:p w14:paraId="40E23E90" w14:textId="77777777" w:rsidR="003F67FD" w:rsidRPr="00A72D16" w:rsidRDefault="003F67FD" w:rsidP="003F67FD">
            <w:pPr>
              <w:rPr>
                <w:rFonts w:ascii="標楷體" w:eastAsia="標楷體" w:hAnsi="標楷體" w:hint="eastAsia"/>
              </w:rPr>
            </w:pPr>
            <w:r>
              <w:rPr>
                <w:rFonts w:ascii="標楷體" w:eastAsia="標楷體" w:hAnsi="標楷體" w:hint="eastAsia"/>
              </w:rPr>
              <w:t>銷帳編號</w:t>
            </w:r>
          </w:p>
        </w:tc>
        <w:tc>
          <w:tcPr>
            <w:tcW w:w="692" w:type="dxa"/>
          </w:tcPr>
          <w:p w14:paraId="4286E0B5" w14:textId="77777777" w:rsidR="003F67FD" w:rsidRDefault="003F67FD" w:rsidP="003F67FD">
            <w:pPr>
              <w:rPr>
                <w:rFonts w:ascii="標楷體" w:eastAsia="標楷體" w:hAnsi="標楷體" w:hint="eastAsia"/>
              </w:rPr>
            </w:pPr>
          </w:p>
        </w:tc>
        <w:tc>
          <w:tcPr>
            <w:tcW w:w="1056" w:type="dxa"/>
          </w:tcPr>
          <w:p w14:paraId="4B675F5D" w14:textId="77777777" w:rsidR="003F67FD" w:rsidRPr="00291505" w:rsidRDefault="003F67FD" w:rsidP="003F67FD">
            <w:pPr>
              <w:rPr>
                <w:rFonts w:ascii="標楷體" w:eastAsia="標楷體" w:hAnsi="標楷體"/>
              </w:rPr>
            </w:pPr>
            <w:r>
              <w:rPr>
                <w:rFonts w:ascii="標楷體" w:eastAsia="標楷體" w:hAnsi="標楷體" w:hint="eastAsia"/>
              </w:rPr>
              <w:t>0000000</w:t>
            </w:r>
          </w:p>
        </w:tc>
        <w:tc>
          <w:tcPr>
            <w:tcW w:w="2289" w:type="dxa"/>
          </w:tcPr>
          <w:p w14:paraId="57C243EE" w14:textId="77777777" w:rsidR="003F67FD" w:rsidRPr="00291505" w:rsidRDefault="003F67FD" w:rsidP="003F67FD">
            <w:pPr>
              <w:rPr>
                <w:rFonts w:ascii="標楷體" w:eastAsia="標楷體" w:hAnsi="標楷體"/>
              </w:rPr>
            </w:pPr>
          </w:p>
        </w:tc>
        <w:tc>
          <w:tcPr>
            <w:tcW w:w="515" w:type="dxa"/>
          </w:tcPr>
          <w:p w14:paraId="52B4F6CC" w14:textId="77777777" w:rsidR="003F67FD" w:rsidRPr="00291505" w:rsidRDefault="003F67FD" w:rsidP="003F67FD">
            <w:pPr>
              <w:rPr>
                <w:rFonts w:ascii="標楷體" w:eastAsia="標楷體" w:hAnsi="標楷體" w:hint="eastAsia"/>
              </w:rPr>
            </w:pPr>
          </w:p>
        </w:tc>
        <w:tc>
          <w:tcPr>
            <w:tcW w:w="608" w:type="dxa"/>
          </w:tcPr>
          <w:p w14:paraId="036CDB30" w14:textId="77777777" w:rsidR="003F67FD" w:rsidRPr="00291505" w:rsidRDefault="003F67FD" w:rsidP="003F67FD">
            <w:pPr>
              <w:rPr>
                <w:rFonts w:ascii="標楷體" w:eastAsia="標楷體" w:hAnsi="標楷體"/>
              </w:rPr>
            </w:pPr>
            <w:r>
              <w:rPr>
                <w:rFonts w:ascii="標楷體" w:eastAsia="標楷體" w:hAnsi="標楷體" w:hint="eastAsia"/>
              </w:rPr>
              <w:t>R</w:t>
            </w:r>
          </w:p>
        </w:tc>
        <w:tc>
          <w:tcPr>
            <w:tcW w:w="3936" w:type="dxa"/>
          </w:tcPr>
          <w:p w14:paraId="02216335" w14:textId="77777777" w:rsidR="003F67FD" w:rsidRDefault="003F67FD" w:rsidP="003F67F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5E7A685" w14:textId="77777777" w:rsidR="003F67FD" w:rsidRPr="00291505" w:rsidRDefault="003F67FD" w:rsidP="003F67FD">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3F67FD" w:rsidRPr="00362205" w14:paraId="0A590F5F" w14:textId="77777777" w:rsidTr="003F67FD">
        <w:trPr>
          <w:trHeight w:val="244"/>
          <w:jc w:val="center"/>
        </w:trPr>
        <w:tc>
          <w:tcPr>
            <w:tcW w:w="576" w:type="dxa"/>
          </w:tcPr>
          <w:p w14:paraId="25C788F5" w14:textId="77777777" w:rsidR="003F67FD" w:rsidRDefault="003F67FD" w:rsidP="003F67FD">
            <w:pPr>
              <w:rPr>
                <w:rFonts w:ascii="標楷體" w:eastAsia="標楷體" w:hAnsi="標楷體" w:hint="eastAsia"/>
              </w:rPr>
            </w:pPr>
            <w:r>
              <w:rPr>
                <w:rFonts w:ascii="標楷體" w:eastAsia="標楷體" w:hAnsi="標楷體" w:hint="eastAsia"/>
              </w:rPr>
              <w:t>9</w:t>
            </w:r>
          </w:p>
        </w:tc>
        <w:tc>
          <w:tcPr>
            <w:tcW w:w="748" w:type="dxa"/>
          </w:tcPr>
          <w:p w14:paraId="72DDF3BF" w14:textId="77777777" w:rsidR="003F67FD" w:rsidRPr="00A72D16" w:rsidRDefault="003F67FD" w:rsidP="003F67FD">
            <w:pPr>
              <w:rPr>
                <w:rFonts w:ascii="標楷體" w:eastAsia="標楷體" w:hAnsi="標楷體" w:hint="eastAsia"/>
              </w:rPr>
            </w:pPr>
            <w:r>
              <w:rPr>
                <w:rFonts w:ascii="標楷體" w:eastAsia="標楷體" w:hAnsi="標楷體" w:hint="eastAsia"/>
              </w:rPr>
              <w:t>備註</w:t>
            </w:r>
          </w:p>
        </w:tc>
        <w:tc>
          <w:tcPr>
            <w:tcW w:w="692" w:type="dxa"/>
          </w:tcPr>
          <w:p w14:paraId="47DCD0EF" w14:textId="77777777" w:rsidR="003F67FD" w:rsidRDefault="003F67FD" w:rsidP="003F67FD">
            <w:pPr>
              <w:rPr>
                <w:rFonts w:ascii="標楷體" w:eastAsia="標楷體" w:hAnsi="標楷體" w:hint="eastAsia"/>
              </w:rPr>
            </w:pPr>
            <w:r>
              <w:rPr>
                <w:rFonts w:ascii="標楷體" w:eastAsia="標楷體" w:hAnsi="標楷體" w:hint="eastAsia"/>
              </w:rPr>
              <w:t>6</w:t>
            </w:r>
            <w:r>
              <w:rPr>
                <w:rFonts w:ascii="標楷體" w:eastAsia="標楷體" w:hAnsi="標楷體"/>
              </w:rPr>
              <w:t>0</w:t>
            </w:r>
          </w:p>
        </w:tc>
        <w:tc>
          <w:tcPr>
            <w:tcW w:w="1056" w:type="dxa"/>
          </w:tcPr>
          <w:p w14:paraId="7D48460D" w14:textId="77777777" w:rsidR="003F67FD" w:rsidRPr="00291505" w:rsidRDefault="003F67FD" w:rsidP="003F67FD">
            <w:pPr>
              <w:rPr>
                <w:rFonts w:ascii="標楷體" w:eastAsia="標楷體" w:hAnsi="標楷體"/>
              </w:rPr>
            </w:pPr>
          </w:p>
        </w:tc>
        <w:tc>
          <w:tcPr>
            <w:tcW w:w="2289" w:type="dxa"/>
          </w:tcPr>
          <w:p w14:paraId="58B449C5" w14:textId="77777777" w:rsidR="003F67FD" w:rsidRPr="00291505" w:rsidRDefault="003F67FD" w:rsidP="003F67FD">
            <w:pPr>
              <w:rPr>
                <w:rFonts w:ascii="標楷體" w:eastAsia="標楷體" w:hAnsi="標楷體"/>
              </w:rPr>
            </w:pPr>
          </w:p>
        </w:tc>
        <w:tc>
          <w:tcPr>
            <w:tcW w:w="515" w:type="dxa"/>
          </w:tcPr>
          <w:p w14:paraId="177EFDE2" w14:textId="77777777" w:rsidR="003F67FD" w:rsidRPr="00291505" w:rsidRDefault="003F67FD" w:rsidP="003F67FD">
            <w:pPr>
              <w:rPr>
                <w:rFonts w:ascii="標楷體" w:eastAsia="標楷體" w:hAnsi="標楷體" w:hint="eastAsia"/>
              </w:rPr>
            </w:pPr>
          </w:p>
        </w:tc>
        <w:tc>
          <w:tcPr>
            <w:tcW w:w="608" w:type="dxa"/>
          </w:tcPr>
          <w:p w14:paraId="7DDE8F7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5E334D5B" w14:textId="77777777" w:rsidR="003C3D0A" w:rsidRDefault="003C3D0A" w:rsidP="003C3D0A">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2B76A5" w14:textId="77777777" w:rsidR="003F67FD" w:rsidRDefault="003C3D0A" w:rsidP="003F67FD">
            <w:pPr>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p>
          <w:p w14:paraId="2B7388EF" w14:textId="77777777" w:rsidR="003F67FD" w:rsidRPr="00291505" w:rsidRDefault="003C3D0A" w:rsidP="003F67FD">
            <w:pPr>
              <w:rPr>
                <w:rFonts w:ascii="標楷體" w:eastAsia="標楷體" w:hAnsi="標楷體" w:hint="eastAsia"/>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Rmk</w:t>
            </w:r>
          </w:p>
        </w:tc>
      </w:tr>
    </w:tbl>
    <w:p w14:paraId="15AF5B1F" w14:textId="77777777" w:rsidR="00D66606" w:rsidRDefault="00D66606" w:rsidP="00D66606">
      <w:pPr>
        <w:rPr>
          <w:rFonts w:ascii="標楷體" w:eastAsia="標楷體" w:hAnsi="標楷體"/>
        </w:rPr>
      </w:pPr>
    </w:p>
    <w:p w14:paraId="0347832A" w14:textId="77777777" w:rsidR="00D66606" w:rsidRDefault="00D66606" w:rsidP="004A6314">
      <w:pPr>
        <w:rPr>
          <w:rFonts w:ascii="標楷體" w:eastAsia="標楷體" w:hAnsi="標楷體" w:hint="eastAsia"/>
        </w:rPr>
      </w:pPr>
    </w:p>
    <w:p w14:paraId="697F9FFF" w14:textId="77777777" w:rsidR="004F78AA" w:rsidRDefault="004F78AA" w:rsidP="004F78AA">
      <w:pPr>
        <w:pStyle w:val="a"/>
      </w:pPr>
      <w:r>
        <w:rPr>
          <w:rFonts w:hint="eastAsia"/>
        </w:rPr>
        <w:t>選單</w:t>
      </w:r>
      <w:r>
        <w:t>1</w:t>
      </w:r>
      <w:r>
        <w:rPr>
          <w:rFonts w:hint="eastAsia"/>
        </w:rPr>
        <w:t>/L6064</w:t>
      </w:r>
    </w:p>
    <w:p w14:paraId="6029ED40" w14:textId="05E39B48" w:rsidR="004F78AA" w:rsidRPr="00291505" w:rsidRDefault="00560ECE" w:rsidP="004F78AA">
      <w:pPr>
        <w:tabs>
          <w:tab w:val="left" w:pos="788"/>
        </w:tabs>
        <w:rPr>
          <w:rFonts w:ascii="標楷體" w:eastAsia="標楷體" w:hAnsi="標楷體" w:hint="eastAsia"/>
        </w:rPr>
      </w:pPr>
      <w:r w:rsidRPr="00D73010">
        <w:rPr>
          <w:rFonts w:ascii="標楷體" w:eastAsia="標楷體" w:hAnsi="標楷體"/>
          <w:noProof/>
        </w:rPr>
        <w:drawing>
          <wp:inline distT="0" distB="0" distL="0" distR="0" wp14:anchorId="55534BFF" wp14:editId="66C7465F">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437FAB82" w14:textId="77777777" w:rsidR="00C55A48" w:rsidRPr="00291505" w:rsidRDefault="009E39FA" w:rsidP="00F05B84">
      <w:pPr>
        <w:rPr>
          <w:rFonts w:ascii="標楷體" w:eastAsia="標楷體" w:hAnsi="標楷體" w:hint="eastAsia"/>
        </w:rPr>
      </w:pPr>
      <w:r>
        <w:rPr>
          <w:rFonts w:ascii="標楷體" w:eastAsia="標楷體" w:hAnsi="標楷體"/>
        </w:rPr>
        <w:br w:type="page"/>
      </w:r>
    </w:p>
    <w:p w14:paraId="13E36C5A" w14:textId="77777777" w:rsidR="000851D1" w:rsidRPr="00291505" w:rsidRDefault="000851D1" w:rsidP="009E39FA">
      <w:pPr>
        <w:pStyle w:val="3"/>
      </w:pPr>
      <w:bookmarkStart w:id="221" w:name="_Toc90485646"/>
      <w:bookmarkStart w:id="222" w:name="_Toc90545944"/>
      <w:r w:rsidRPr="000851D1">
        <w:rPr>
          <w:rFonts w:hint="eastAsia"/>
        </w:rPr>
        <w:t>L2078</w:t>
      </w:r>
      <w:r w:rsidRPr="000851D1">
        <w:rPr>
          <w:rFonts w:hint="eastAsia"/>
        </w:rPr>
        <w:t>法拍費用明細資料查詢</w:t>
      </w:r>
      <w:bookmarkEnd w:id="221"/>
      <w:bookmarkEnd w:id="222"/>
    </w:p>
    <w:p w14:paraId="16C06F2C" w14:textId="77777777" w:rsidR="000851D1" w:rsidRPr="000851D1" w:rsidRDefault="000851D1" w:rsidP="000851D1">
      <w:pPr>
        <w:rPr>
          <w:rFonts w:hint="eastAsia"/>
          <w:lang w:val="x-none"/>
        </w:rPr>
      </w:pPr>
    </w:p>
    <w:p w14:paraId="6F75A07B" w14:textId="77777777" w:rsidR="004A75CC" w:rsidRPr="00291505" w:rsidRDefault="004A75C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75CC" w:rsidRPr="00291505" w14:paraId="6396D940" w14:textId="77777777" w:rsidTr="0087395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E9A830D" w14:textId="77777777" w:rsidR="004A75CC" w:rsidRPr="00291505" w:rsidRDefault="004A75CC" w:rsidP="0087395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A240A5" w14:textId="77777777" w:rsidR="004A75CC" w:rsidRPr="00291505" w:rsidRDefault="001801A3" w:rsidP="00873951">
            <w:pPr>
              <w:rPr>
                <w:rFonts w:ascii="標楷體" w:eastAsia="標楷體" w:hAnsi="標楷體"/>
              </w:rPr>
            </w:pPr>
            <w:r w:rsidRPr="00291505">
              <w:rPr>
                <w:rFonts w:ascii="標楷體" w:eastAsia="標楷體" w:hAnsi="標楷體" w:hint="eastAsia"/>
              </w:rPr>
              <w:t>法拍費用明細資料查詢</w:t>
            </w:r>
          </w:p>
        </w:tc>
      </w:tr>
      <w:tr w:rsidR="002E356F" w:rsidRPr="00291505" w14:paraId="7C2E7D4E" w14:textId="77777777" w:rsidTr="0087395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D1947E4" w14:textId="77777777" w:rsidR="002E356F" w:rsidRPr="00291505" w:rsidRDefault="002E356F" w:rsidP="002E356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E7AEED" w14:textId="77777777" w:rsidR="002E356F" w:rsidRPr="00291505" w:rsidRDefault="002E356F" w:rsidP="002E356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2E356F" w:rsidRPr="00291505" w14:paraId="727E0B53" w14:textId="77777777" w:rsidTr="0087395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E8A16EB" w14:textId="77777777" w:rsidR="002E356F" w:rsidRPr="00291505" w:rsidRDefault="002E356F" w:rsidP="002E356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9DF955" w14:textId="77777777" w:rsidR="002E356F" w:rsidRPr="002E356F" w:rsidRDefault="002E356F" w:rsidP="002E356F">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BE09ED">
              <w:rPr>
                <w:rFonts w:ascii="Courier New" w:hAnsi="Courier New" w:cs="Courier New"/>
                <w:color w:val="222222"/>
                <w:shd w:val="clear" w:color="auto" w:fill="FFFFFF"/>
              </w:rPr>
              <w:t>作業流程</w:t>
            </w:r>
            <w:r w:rsidR="00BE09ED">
              <w:rPr>
                <w:rFonts w:ascii="Courier New" w:hAnsi="Courier New" w:cs="Courier New"/>
                <w:color w:val="222222"/>
                <w:shd w:val="clear" w:color="auto" w:fill="FFFFFF"/>
              </w:rPr>
              <w:t>.</w:t>
            </w:r>
            <w:r w:rsidR="00BE09E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173020D" w14:textId="77777777" w:rsidR="002E356F" w:rsidRPr="00BC03D9" w:rsidRDefault="002E356F" w:rsidP="002E356F">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C62C0">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C62C0">
              <w:rPr>
                <w:rFonts w:ascii="標楷體" w:eastAsia="標楷體" w:hAnsi="標楷體" w:hint="eastAsia"/>
              </w:rPr>
              <w:t>]</w:t>
            </w:r>
          </w:p>
          <w:p w14:paraId="64229432" w14:textId="77777777" w:rsidR="002E356F" w:rsidRPr="00BC03D9" w:rsidRDefault="002E356F" w:rsidP="002E356F">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9C3C86" w14:textId="77777777" w:rsidR="002E356F" w:rsidRDefault="002E356F" w:rsidP="002E356F">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C62C0">
              <w:rPr>
                <w:rFonts w:ascii="標楷體" w:eastAsia="標楷體" w:hAnsi="標楷體" w:hint="eastAsia"/>
              </w:rPr>
              <w:t>[</w:t>
            </w:r>
            <w:r w:rsidR="00F10928" w:rsidRPr="00F10928">
              <w:rPr>
                <w:rFonts w:ascii="標楷體" w:eastAsia="標楷體" w:hAnsi="標楷體" w:hint="eastAsia"/>
              </w:rPr>
              <w:t>收件日期</w:t>
            </w:r>
            <w:r w:rsidRPr="00BC03D9">
              <w:rPr>
                <w:rFonts w:ascii="標楷體" w:eastAsia="標楷體" w:hAnsi="標楷體" w:hint="eastAsia"/>
              </w:rPr>
              <w:t>(</w:t>
            </w:r>
            <w:r w:rsidR="00F10928">
              <w:t xml:space="preserve"> </w:t>
            </w:r>
            <w:r w:rsidR="00F10928" w:rsidRPr="00F10928">
              <w:rPr>
                <w:rFonts w:ascii="標楷體" w:eastAsia="標楷體" w:hAnsi="標楷體"/>
              </w:rPr>
              <w:t>ReceiveDate</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DCAABE9" w14:textId="77777777" w:rsidR="002E356F" w:rsidRDefault="002E356F" w:rsidP="002E356F">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sidR="00AC62C0">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rsidR="00F10928">
              <w:t xml:space="preserve"> </w:t>
            </w:r>
            <w:r w:rsidR="00F10928" w:rsidRPr="00F10928">
              <w:rPr>
                <w:rFonts w:ascii="標楷體" w:eastAsia="標楷體" w:hAnsi="標楷體"/>
              </w:rPr>
              <w:t>CustNo</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3331CB35" w14:textId="77777777" w:rsidR="00AC62C0" w:rsidRDefault="002E356F" w:rsidP="002E356F">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84D879F" w14:textId="77777777" w:rsidR="00AC62C0" w:rsidRDefault="00AC62C0" w:rsidP="002E356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158B0A8" w14:textId="77777777" w:rsidR="002E356F" w:rsidRPr="00BC03D9" w:rsidRDefault="00AC62C0" w:rsidP="002E356F">
            <w:pPr>
              <w:rPr>
                <w:rFonts w:ascii="標楷體" w:eastAsia="標楷體" w:hAnsi="標楷體" w:hint="eastAsia"/>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00F10928">
              <w:rPr>
                <w:rFonts w:ascii="標楷體" w:eastAsia="標楷體" w:hAnsi="標楷體" w:hint="eastAsia"/>
              </w:rPr>
              <w:t>由小到大</w:t>
            </w:r>
            <w:r w:rsidR="002E356F"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E356F" w:rsidRPr="00291505" w14:paraId="6DB2AD2E" w14:textId="77777777" w:rsidTr="0087395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8855760" w14:textId="77777777" w:rsidR="002E356F" w:rsidRPr="00291505" w:rsidRDefault="002E356F" w:rsidP="002E356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75F130" w14:textId="77777777" w:rsidR="002E356F" w:rsidRPr="00291505" w:rsidRDefault="002E356F" w:rsidP="002E356F">
            <w:pPr>
              <w:rPr>
                <w:rFonts w:ascii="標楷體" w:eastAsia="標楷體" w:hAnsi="標楷體"/>
              </w:rPr>
            </w:pPr>
          </w:p>
        </w:tc>
      </w:tr>
      <w:tr w:rsidR="002E356F" w:rsidRPr="00291505" w14:paraId="7054F580" w14:textId="77777777" w:rsidTr="0087395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AAAA961" w14:textId="77777777" w:rsidR="002E356F" w:rsidRPr="00291505" w:rsidRDefault="002E356F" w:rsidP="002E356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30EF32" w14:textId="77777777" w:rsidR="002E356F" w:rsidRPr="00291505" w:rsidRDefault="002E356F" w:rsidP="002E356F">
            <w:pPr>
              <w:rPr>
                <w:rFonts w:ascii="標楷體" w:eastAsia="標楷體" w:hAnsi="標楷體"/>
              </w:rPr>
            </w:pPr>
          </w:p>
        </w:tc>
      </w:tr>
      <w:tr w:rsidR="002E356F" w:rsidRPr="00291505" w14:paraId="5E931103" w14:textId="77777777" w:rsidTr="0087395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5B3361" w14:textId="77777777" w:rsidR="002E356F" w:rsidRPr="00291505" w:rsidRDefault="002E356F" w:rsidP="002E356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CEC61C" w14:textId="77777777" w:rsidR="002E356F" w:rsidRPr="00291505" w:rsidRDefault="00F10928" w:rsidP="002E35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E356F" w:rsidRPr="00291505" w14:paraId="07E877B1" w14:textId="77777777" w:rsidTr="0087395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B008F35" w14:textId="77777777" w:rsidR="002E356F" w:rsidRPr="00291505" w:rsidRDefault="002E356F" w:rsidP="002E356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82CC67" w14:textId="77777777" w:rsidR="002E356F" w:rsidRPr="00291505" w:rsidRDefault="002E356F" w:rsidP="002E356F">
            <w:pPr>
              <w:rPr>
                <w:rFonts w:ascii="標楷體" w:eastAsia="標楷體" w:hAnsi="標楷體"/>
              </w:rPr>
            </w:pPr>
          </w:p>
        </w:tc>
      </w:tr>
      <w:tr w:rsidR="002E356F" w:rsidRPr="00291505" w14:paraId="33D441A9" w14:textId="77777777" w:rsidTr="0087395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C4486E8" w14:textId="77777777" w:rsidR="002E356F" w:rsidRPr="00291505" w:rsidRDefault="002E356F" w:rsidP="002E356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F868AA" w14:textId="77777777" w:rsidR="002E356F" w:rsidRPr="00291505" w:rsidRDefault="002E356F" w:rsidP="002E356F">
            <w:pPr>
              <w:rPr>
                <w:rFonts w:ascii="標楷體" w:eastAsia="標楷體" w:hAnsi="標楷體"/>
              </w:rPr>
            </w:pPr>
          </w:p>
        </w:tc>
      </w:tr>
    </w:tbl>
    <w:p w14:paraId="70E7CCA1" w14:textId="77777777" w:rsidR="004A75CC" w:rsidRDefault="004A75CC" w:rsidP="004A75CC">
      <w:pPr>
        <w:rPr>
          <w:rFonts w:ascii="標楷體" w:eastAsia="標楷體" w:hAnsi="標楷體"/>
        </w:rPr>
      </w:pPr>
    </w:p>
    <w:p w14:paraId="07A22D56" w14:textId="77777777" w:rsidR="002E356F" w:rsidRPr="005F1722" w:rsidRDefault="002E356F"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356F" w:rsidRPr="0022279A" w14:paraId="60A4FBB4" w14:textId="77777777" w:rsidTr="00C81701">
        <w:tc>
          <w:tcPr>
            <w:tcW w:w="851" w:type="dxa"/>
            <w:shd w:val="clear" w:color="auto" w:fill="D9D9D9"/>
          </w:tcPr>
          <w:p w14:paraId="73B1DEA2"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9B6D501"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164D6C"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說明</w:t>
            </w:r>
          </w:p>
        </w:tc>
      </w:tr>
      <w:tr w:rsidR="002E356F" w:rsidRPr="0022279A" w14:paraId="4B5922D8" w14:textId="77777777" w:rsidTr="00C81701">
        <w:tc>
          <w:tcPr>
            <w:tcW w:w="851" w:type="dxa"/>
            <w:shd w:val="clear" w:color="auto" w:fill="auto"/>
          </w:tcPr>
          <w:p w14:paraId="34590F91" w14:textId="77777777" w:rsidR="002E356F" w:rsidRDefault="002E356F" w:rsidP="00C81701">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57B70C16" w14:textId="77777777" w:rsidR="002E356F" w:rsidRPr="00344487" w:rsidRDefault="002E356F" w:rsidP="00C81701">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4577CBD" w14:textId="77777777" w:rsidR="002E356F" w:rsidRPr="00F533E6" w:rsidRDefault="002E356F" w:rsidP="00C81701">
            <w:pPr>
              <w:rPr>
                <w:rFonts w:ascii="標楷體" w:eastAsia="標楷體" w:hAnsi="標楷體"/>
              </w:rPr>
            </w:pPr>
            <w:r w:rsidRPr="002E356F">
              <w:rPr>
                <w:rFonts w:ascii="標楷體" w:eastAsia="標楷體" w:hAnsi="標楷體" w:hint="eastAsia"/>
              </w:rPr>
              <w:t>法拍費用檔</w:t>
            </w:r>
          </w:p>
        </w:tc>
      </w:tr>
    </w:tbl>
    <w:p w14:paraId="359A9D8C" w14:textId="77777777" w:rsidR="002E356F" w:rsidRPr="005E273A" w:rsidRDefault="002E356F" w:rsidP="002E356F">
      <w:pPr>
        <w:rPr>
          <w:rFonts w:ascii="標楷體" w:eastAsia="標楷體" w:hAnsi="標楷體" w:hint="eastAsia"/>
        </w:rPr>
      </w:pPr>
    </w:p>
    <w:p w14:paraId="079ADEFA" w14:textId="77777777" w:rsidR="002E356F" w:rsidRPr="00291505" w:rsidRDefault="002E356F" w:rsidP="004A75CC">
      <w:pPr>
        <w:rPr>
          <w:rFonts w:ascii="標楷體" w:eastAsia="標楷體" w:hAnsi="標楷體" w:hint="eastAsia"/>
        </w:rPr>
      </w:pPr>
    </w:p>
    <w:p w14:paraId="5B68CB80" w14:textId="77777777" w:rsidR="004A75CC" w:rsidRPr="00291505" w:rsidRDefault="004A75CC" w:rsidP="00C231A1">
      <w:pPr>
        <w:pStyle w:val="a"/>
      </w:pPr>
      <w:r w:rsidRPr="00291505">
        <w:t>UI畫面</w:t>
      </w:r>
    </w:p>
    <w:p w14:paraId="5E53CD8E" w14:textId="77777777" w:rsidR="004A75CC" w:rsidRPr="00291505" w:rsidRDefault="004A75CC" w:rsidP="00D00CE1">
      <w:pPr>
        <w:pStyle w:val="42"/>
        <w:spacing w:after="48"/>
        <w:ind w:left="1133"/>
        <w:rPr>
          <w:rFonts w:ascii="標楷體" w:hAnsi="標楷體" w:hint="eastAsia"/>
        </w:rPr>
      </w:pPr>
      <w:r w:rsidRPr="00291505">
        <w:rPr>
          <w:rFonts w:ascii="標楷體" w:hAnsi="標楷體" w:hint="eastAsia"/>
        </w:rPr>
        <w:t>輸入畫面：</w:t>
      </w:r>
    </w:p>
    <w:p w14:paraId="5001BB8B" w14:textId="77777777" w:rsidR="004A75CC" w:rsidRPr="00291505" w:rsidRDefault="004A75CC" w:rsidP="00C231A1">
      <w:pPr>
        <w:pStyle w:val="a"/>
        <w:numPr>
          <w:ilvl w:val="0"/>
          <w:numId w:val="0"/>
        </w:numPr>
        <w:ind w:left="1559"/>
      </w:pPr>
    </w:p>
    <w:p w14:paraId="6D84A01B" w14:textId="5914675B" w:rsidR="00057A0B" w:rsidRPr="00291505" w:rsidRDefault="00560ECE" w:rsidP="00057A0B">
      <w:pPr>
        <w:rPr>
          <w:rFonts w:ascii="標楷體" w:eastAsia="標楷體" w:hAnsi="標楷體"/>
        </w:rPr>
      </w:pPr>
      <w:r w:rsidRPr="00DA2210">
        <w:rPr>
          <w:rFonts w:ascii="標楷體" w:eastAsia="標楷體" w:hAnsi="標楷體"/>
          <w:noProof/>
        </w:rPr>
        <w:drawing>
          <wp:inline distT="0" distB="0" distL="0" distR="0" wp14:anchorId="77975B76" wp14:editId="7C9AC8C0">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13FF1922" w14:textId="77777777" w:rsidR="00057A0B" w:rsidRPr="00291505" w:rsidRDefault="00057A0B" w:rsidP="00057A0B">
      <w:pPr>
        <w:rPr>
          <w:rFonts w:ascii="標楷體" w:eastAsia="標楷體" w:hAnsi="標楷體"/>
        </w:rPr>
      </w:pPr>
    </w:p>
    <w:p w14:paraId="3C73E16D" w14:textId="77777777" w:rsidR="00057A0B" w:rsidRPr="00291505" w:rsidRDefault="00057A0B" w:rsidP="00057A0B">
      <w:pPr>
        <w:rPr>
          <w:rFonts w:ascii="標楷體" w:eastAsia="標楷體" w:hAnsi="標楷體" w:hint="eastAsia"/>
        </w:rPr>
      </w:pPr>
    </w:p>
    <w:p w14:paraId="449BF5A7" w14:textId="77777777" w:rsidR="00F10928" w:rsidRPr="00291505" w:rsidRDefault="00F10928" w:rsidP="00F10928">
      <w:pPr>
        <w:rPr>
          <w:rFonts w:ascii="標楷體" w:eastAsia="標楷體" w:hAnsi="標楷體" w:hint="eastAsia"/>
        </w:rPr>
      </w:pPr>
    </w:p>
    <w:p w14:paraId="2E2BE674" w14:textId="77777777" w:rsidR="00F10928" w:rsidRDefault="00F10928" w:rsidP="00372AFD">
      <w:pPr>
        <w:pStyle w:val="a"/>
        <w:numPr>
          <w:ilvl w:val="0"/>
          <w:numId w:val="10"/>
        </w:numPr>
      </w:pPr>
      <w:r>
        <w:t>輸入畫面</w:t>
      </w:r>
      <w:r>
        <w:rPr>
          <w:rFonts w:hint="eastAsia"/>
        </w:rPr>
        <w:t>按鈕</w:t>
      </w:r>
      <w:r>
        <w:t>說明</w:t>
      </w:r>
    </w:p>
    <w:p w14:paraId="6534C15C" w14:textId="77777777" w:rsidR="00F10928" w:rsidRPr="00F5236F" w:rsidRDefault="00F10928" w:rsidP="00F109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10928" w:rsidRPr="00F5236F" w14:paraId="4850722E" w14:textId="77777777" w:rsidTr="00C81701">
        <w:tc>
          <w:tcPr>
            <w:tcW w:w="851" w:type="dxa"/>
            <w:shd w:val="clear" w:color="auto" w:fill="D9D9D9"/>
          </w:tcPr>
          <w:p w14:paraId="33EAE2BB"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08E085"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9A3E2F"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功能說明</w:t>
            </w:r>
          </w:p>
        </w:tc>
      </w:tr>
      <w:tr w:rsidR="00F10928" w:rsidRPr="00F5236F" w14:paraId="7F6083F9" w14:textId="77777777" w:rsidTr="00C81701">
        <w:tc>
          <w:tcPr>
            <w:tcW w:w="851" w:type="dxa"/>
            <w:shd w:val="clear" w:color="auto" w:fill="auto"/>
          </w:tcPr>
          <w:p w14:paraId="51393822" w14:textId="77777777" w:rsidR="00F10928" w:rsidRPr="004E0A3F" w:rsidRDefault="00F10928" w:rsidP="00C81701">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2B5FFF" w14:textId="77777777" w:rsidR="00F10928" w:rsidRPr="004E0A3F" w:rsidRDefault="00F10928" w:rsidP="00C81701">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0E85D6" w14:textId="77777777" w:rsidR="00F10928" w:rsidRDefault="00F10928" w:rsidP="00C8170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A315887"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E218F"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38FA6815"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77AE24" w14:textId="77777777" w:rsidR="00966335" w:rsidRPr="004E0A3F" w:rsidRDefault="00966335" w:rsidP="00966335">
            <w:pPr>
              <w:rPr>
                <w:rFonts w:ascii="標楷體" w:eastAsia="標楷體" w:hAnsi="標楷體" w:hint="eastAsia"/>
                <w:lang w:eastAsia="zh-HK"/>
              </w:rPr>
            </w:pPr>
            <w:r>
              <w:rPr>
                <w:rFonts w:ascii="標楷體" w:eastAsia="標楷體" w:hAnsi="標楷體" w:hint="eastAsia"/>
              </w:rPr>
              <w:t>3.依查詢條件顯示查詢結果</w:t>
            </w:r>
          </w:p>
        </w:tc>
      </w:tr>
      <w:tr w:rsidR="00F10928" w:rsidRPr="007A1288" w14:paraId="2A8DD2C3" w14:textId="77777777" w:rsidTr="00C81701">
        <w:tc>
          <w:tcPr>
            <w:tcW w:w="851" w:type="dxa"/>
            <w:shd w:val="clear" w:color="auto" w:fill="auto"/>
          </w:tcPr>
          <w:p w14:paraId="34B3F30D"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7FFC7B"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05F4D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10928" w:rsidRPr="007A1288" w14:paraId="30547079" w14:textId="77777777" w:rsidTr="00C81701">
        <w:tc>
          <w:tcPr>
            <w:tcW w:w="851" w:type="dxa"/>
            <w:shd w:val="clear" w:color="auto" w:fill="auto"/>
          </w:tcPr>
          <w:p w14:paraId="1DDB5EB4"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3CCED65"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BBF289"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10928" w:rsidRPr="007A1288" w14:paraId="1E2FB69B" w14:textId="77777777" w:rsidTr="00C81701">
        <w:tc>
          <w:tcPr>
            <w:tcW w:w="851" w:type="dxa"/>
            <w:shd w:val="clear" w:color="auto" w:fill="auto"/>
          </w:tcPr>
          <w:p w14:paraId="326BB1B7"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688D9890"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B22B969" w14:textId="77777777" w:rsidR="00F10928" w:rsidRPr="00F10928" w:rsidRDefault="00F10928" w:rsidP="00F109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77D1A66" w14:textId="77777777" w:rsidR="00F10928" w:rsidRPr="007A1288" w:rsidRDefault="00F10928" w:rsidP="00F10928">
      <w:pPr>
        <w:rPr>
          <w:rFonts w:ascii="標楷體" w:eastAsia="標楷體" w:hAnsi="標楷體"/>
        </w:rPr>
      </w:pPr>
    </w:p>
    <w:p w14:paraId="056A767A" w14:textId="77777777" w:rsidR="00F10928" w:rsidRDefault="00F10928" w:rsidP="00F10928">
      <w:pPr>
        <w:rPr>
          <w:rFonts w:hint="eastAsia"/>
        </w:rPr>
      </w:pPr>
    </w:p>
    <w:p w14:paraId="604FDB5E" w14:textId="77777777" w:rsidR="00F10928" w:rsidRPr="00583AF3" w:rsidRDefault="00F10928" w:rsidP="00F10928">
      <w:pPr>
        <w:rPr>
          <w:rFonts w:hint="eastAsia"/>
        </w:rPr>
      </w:pPr>
    </w:p>
    <w:p w14:paraId="729F9610" w14:textId="77777777" w:rsidR="00F10928" w:rsidRDefault="00F10928" w:rsidP="00372AFD">
      <w:pPr>
        <w:pStyle w:val="a"/>
        <w:numPr>
          <w:ilvl w:val="0"/>
          <w:numId w:val="10"/>
        </w:numPr>
      </w:pPr>
      <w:r>
        <w:t>輸入畫面資料說明</w:t>
      </w:r>
    </w:p>
    <w:p w14:paraId="6F4CD9BF" w14:textId="77777777" w:rsidR="00F10928" w:rsidRPr="00583AF3" w:rsidRDefault="00F10928" w:rsidP="00F109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23">
          <w:tblGrid>
            <w:gridCol w:w="696"/>
            <w:gridCol w:w="1551"/>
            <w:gridCol w:w="696"/>
            <w:gridCol w:w="1187"/>
            <w:gridCol w:w="1083"/>
            <w:gridCol w:w="675"/>
            <w:gridCol w:w="696"/>
            <w:gridCol w:w="3529"/>
          </w:tblGrid>
        </w:tblGridChange>
      </w:tblGrid>
      <w:tr w:rsidR="00F10928" w:rsidRPr="00362205" w14:paraId="1DD0975C" w14:textId="77777777" w:rsidTr="00C81701">
        <w:trPr>
          <w:trHeight w:val="388"/>
          <w:jc w:val="center"/>
        </w:trPr>
        <w:tc>
          <w:tcPr>
            <w:tcW w:w="696" w:type="dxa"/>
            <w:vMerge w:val="restart"/>
            <w:shd w:val="clear" w:color="auto" w:fill="D9D9D9"/>
          </w:tcPr>
          <w:p w14:paraId="724A70FD" w14:textId="77777777" w:rsidR="00F10928" w:rsidRPr="00362205" w:rsidRDefault="00F10928" w:rsidP="00C8170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DD9CD0" w14:textId="77777777" w:rsidR="00F10928" w:rsidRPr="00362205" w:rsidRDefault="00F10928" w:rsidP="00C81701">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CD597A0" w14:textId="77777777" w:rsidR="00F10928" w:rsidRPr="00362205" w:rsidRDefault="00F10928" w:rsidP="00C8170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926BA94" w14:textId="77777777" w:rsidR="00F10928" w:rsidRPr="00362205" w:rsidRDefault="00F10928" w:rsidP="00C81701">
            <w:pPr>
              <w:rPr>
                <w:rFonts w:ascii="標楷體" w:eastAsia="標楷體" w:hAnsi="標楷體"/>
              </w:rPr>
            </w:pPr>
            <w:r w:rsidRPr="00362205">
              <w:rPr>
                <w:rFonts w:ascii="標楷體" w:eastAsia="標楷體" w:hAnsi="標楷體"/>
              </w:rPr>
              <w:t>處理邏輯及注意事項</w:t>
            </w:r>
          </w:p>
        </w:tc>
      </w:tr>
      <w:tr w:rsidR="00F10928" w:rsidRPr="00362205" w14:paraId="346756CD" w14:textId="77777777" w:rsidTr="00C81701">
        <w:trPr>
          <w:trHeight w:val="244"/>
          <w:jc w:val="center"/>
        </w:trPr>
        <w:tc>
          <w:tcPr>
            <w:tcW w:w="696" w:type="dxa"/>
            <w:vMerge/>
            <w:shd w:val="clear" w:color="auto" w:fill="D9D9D9"/>
          </w:tcPr>
          <w:p w14:paraId="664B64DC" w14:textId="77777777" w:rsidR="00F10928" w:rsidRPr="00362205" w:rsidRDefault="00F10928" w:rsidP="00C81701">
            <w:pPr>
              <w:rPr>
                <w:rFonts w:ascii="標楷體" w:eastAsia="標楷體" w:hAnsi="標楷體"/>
              </w:rPr>
            </w:pPr>
          </w:p>
        </w:tc>
        <w:tc>
          <w:tcPr>
            <w:tcW w:w="1551" w:type="dxa"/>
            <w:vMerge/>
            <w:shd w:val="clear" w:color="auto" w:fill="D9D9D9"/>
          </w:tcPr>
          <w:p w14:paraId="75692DDA" w14:textId="77777777" w:rsidR="00F10928" w:rsidRPr="00362205" w:rsidRDefault="00F10928" w:rsidP="00C81701">
            <w:pPr>
              <w:rPr>
                <w:rFonts w:ascii="標楷體" w:eastAsia="標楷體" w:hAnsi="標楷體"/>
              </w:rPr>
            </w:pPr>
          </w:p>
        </w:tc>
        <w:tc>
          <w:tcPr>
            <w:tcW w:w="696" w:type="dxa"/>
            <w:shd w:val="clear" w:color="auto" w:fill="D9D9D9"/>
          </w:tcPr>
          <w:p w14:paraId="5F10ED8B" w14:textId="77777777" w:rsidR="00F10928" w:rsidRPr="00362205" w:rsidRDefault="00F10928" w:rsidP="00C8170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75D653" w14:textId="77777777" w:rsidR="00F10928" w:rsidRPr="00362205" w:rsidRDefault="00F10928" w:rsidP="00C8170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ABE60C" w14:textId="77777777" w:rsidR="00F10928" w:rsidRPr="00362205" w:rsidRDefault="00F10928" w:rsidP="00C8170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A54787" w14:textId="77777777" w:rsidR="00F10928" w:rsidRPr="00362205" w:rsidRDefault="00F10928" w:rsidP="00C81701">
            <w:pPr>
              <w:rPr>
                <w:rFonts w:ascii="標楷體" w:eastAsia="標楷體" w:hAnsi="標楷體"/>
              </w:rPr>
            </w:pPr>
            <w:r w:rsidRPr="00362205">
              <w:rPr>
                <w:rFonts w:ascii="標楷體" w:eastAsia="標楷體" w:hAnsi="標楷體"/>
              </w:rPr>
              <w:t>必填</w:t>
            </w:r>
          </w:p>
        </w:tc>
        <w:tc>
          <w:tcPr>
            <w:tcW w:w="696" w:type="dxa"/>
            <w:shd w:val="clear" w:color="auto" w:fill="D9D9D9"/>
          </w:tcPr>
          <w:p w14:paraId="06B5F8E9" w14:textId="77777777" w:rsidR="00F10928" w:rsidRPr="00362205" w:rsidRDefault="00F10928" w:rsidP="00C8170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E1AC795" w14:textId="77777777" w:rsidR="00F10928" w:rsidRPr="00362205" w:rsidRDefault="00F10928" w:rsidP="00C81701">
            <w:pPr>
              <w:rPr>
                <w:rFonts w:ascii="標楷體" w:eastAsia="標楷體" w:hAnsi="標楷體"/>
              </w:rPr>
            </w:pPr>
          </w:p>
        </w:tc>
      </w:tr>
      <w:tr w:rsidR="00F10928" w:rsidRPr="00362205" w14:paraId="25C072AE" w14:textId="77777777" w:rsidTr="00C81701">
        <w:trPr>
          <w:trHeight w:val="244"/>
          <w:jc w:val="center"/>
        </w:trPr>
        <w:tc>
          <w:tcPr>
            <w:tcW w:w="696" w:type="dxa"/>
          </w:tcPr>
          <w:p w14:paraId="7B79CEBC" w14:textId="77777777" w:rsidR="00F10928" w:rsidRPr="00291505" w:rsidRDefault="00F10928" w:rsidP="00C81701">
            <w:pPr>
              <w:rPr>
                <w:rFonts w:ascii="標楷體" w:eastAsia="標楷體" w:hAnsi="標楷體"/>
              </w:rPr>
            </w:pPr>
            <w:r w:rsidRPr="00291505">
              <w:rPr>
                <w:rFonts w:ascii="標楷體" w:eastAsia="標楷體" w:hAnsi="標楷體" w:hint="eastAsia"/>
              </w:rPr>
              <w:t>1</w:t>
            </w:r>
          </w:p>
        </w:tc>
        <w:tc>
          <w:tcPr>
            <w:tcW w:w="1551" w:type="dxa"/>
          </w:tcPr>
          <w:p w14:paraId="0AFD0174" w14:textId="77777777" w:rsidR="00F10928" w:rsidRPr="00F10928" w:rsidRDefault="00F10928" w:rsidP="00C81701">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272D7C0F" w14:textId="77777777" w:rsidR="00F10928" w:rsidRPr="00291505" w:rsidRDefault="003845A5" w:rsidP="00C81701">
            <w:pPr>
              <w:rPr>
                <w:rFonts w:ascii="標楷體" w:eastAsia="標楷體" w:hAnsi="標楷體" w:hint="eastAsia"/>
              </w:rPr>
            </w:pPr>
            <w:r>
              <w:rPr>
                <w:rFonts w:ascii="標楷體" w:eastAsia="標楷體" w:hAnsi="標楷體" w:hint="eastAsia"/>
              </w:rPr>
              <w:t>7</w:t>
            </w:r>
          </w:p>
        </w:tc>
        <w:tc>
          <w:tcPr>
            <w:tcW w:w="1187" w:type="dxa"/>
          </w:tcPr>
          <w:p w14:paraId="16FD18C7" w14:textId="77777777" w:rsidR="00F10928" w:rsidRPr="00291505" w:rsidRDefault="00F10928" w:rsidP="00C81701">
            <w:pPr>
              <w:rPr>
                <w:rFonts w:ascii="標楷體" w:eastAsia="標楷體" w:hAnsi="標楷體"/>
              </w:rPr>
            </w:pPr>
          </w:p>
        </w:tc>
        <w:tc>
          <w:tcPr>
            <w:tcW w:w="1083" w:type="dxa"/>
          </w:tcPr>
          <w:p w14:paraId="06AC4F28"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1B65623D" w14:textId="77777777" w:rsidR="00F10928" w:rsidRPr="00291505" w:rsidRDefault="00F10928" w:rsidP="00C81701">
            <w:pPr>
              <w:rPr>
                <w:rFonts w:ascii="標楷體" w:eastAsia="標楷體" w:hAnsi="標楷體"/>
              </w:rPr>
            </w:pPr>
          </w:p>
        </w:tc>
        <w:tc>
          <w:tcPr>
            <w:tcW w:w="696" w:type="dxa"/>
          </w:tcPr>
          <w:p w14:paraId="1B767430"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2A54077E"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A946FB" w:rsidRPr="00A946FB">
              <w:rPr>
                <w:rFonts w:ascii="標楷體" w:eastAsia="標楷體" w:hAnsi="標楷體" w:hint="eastAsia"/>
              </w:rPr>
              <w:t>限輸入空白或日期</w:t>
            </w:r>
            <w:r w:rsidR="00AC62C0" w:rsidRPr="0078668E">
              <w:rPr>
                <w:rFonts w:ascii="標楷體" w:eastAsia="標楷體" w:hAnsi="標楷體" w:hint="eastAsia"/>
              </w:rPr>
              <w:t>, 檢核條件：</w:t>
            </w:r>
          </w:p>
          <w:p w14:paraId="74B02D22" w14:textId="77777777" w:rsidR="00F10928" w:rsidRPr="00291505" w:rsidRDefault="00AC62C0" w:rsidP="00AC62C0">
            <w:pPr>
              <w:ind w:left="204"/>
              <w:rPr>
                <w:rFonts w:ascii="標楷體" w:eastAsia="標楷體" w:hAnsi="標楷體" w:hint="eastAsia"/>
              </w:rPr>
            </w:pPr>
            <w:r w:rsidRPr="0078668E">
              <w:rPr>
                <w:rFonts w:ascii="標楷體" w:eastAsia="標楷體" w:hAnsi="標楷體" w:hint="eastAsia"/>
                <w:lang w:eastAsia="zh-HK"/>
              </w:rPr>
              <w:t>日期格式/</w:t>
            </w:r>
            <w:r>
              <w:rPr>
                <w:rFonts w:ascii="標楷體" w:eastAsia="標楷體" w:hAnsi="標楷體"/>
              </w:rPr>
              <w:t>A(DATE,0)</w:t>
            </w:r>
          </w:p>
        </w:tc>
      </w:tr>
      <w:tr w:rsidR="00F10928" w:rsidRPr="00362205" w14:paraId="43EBE980" w14:textId="77777777" w:rsidTr="00C81701">
        <w:trPr>
          <w:trHeight w:val="244"/>
          <w:jc w:val="center"/>
        </w:trPr>
        <w:tc>
          <w:tcPr>
            <w:tcW w:w="696" w:type="dxa"/>
          </w:tcPr>
          <w:p w14:paraId="62FC4477" w14:textId="77777777" w:rsidR="00F10928" w:rsidRPr="00291505" w:rsidRDefault="00F10928" w:rsidP="00C81701">
            <w:pPr>
              <w:rPr>
                <w:rFonts w:ascii="標楷體" w:eastAsia="標楷體" w:hAnsi="標楷體" w:hint="eastAsia"/>
              </w:rPr>
            </w:pPr>
            <w:r>
              <w:rPr>
                <w:rFonts w:ascii="標楷體" w:eastAsia="標楷體" w:hAnsi="標楷體" w:hint="eastAsia"/>
              </w:rPr>
              <w:t>1-1</w:t>
            </w:r>
          </w:p>
        </w:tc>
        <w:tc>
          <w:tcPr>
            <w:tcW w:w="1551" w:type="dxa"/>
          </w:tcPr>
          <w:p w14:paraId="02DB7F79" w14:textId="77777777" w:rsidR="00F10928" w:rsidRPr="00F10928" w:rsidRDefault="00F10928" w:rsidP="00C81701">
            <w:pPr>
              <w:rPr>
                <w:rFonts w:ascii="標楷體" w:eastAsia="標楷體" w:hAnsi="標楷體" w:hint="eastAsia"/>
              </w:rPr>
            </w:pPr>
            <w:r>
              <w:rPr>
                <w:rFonts w:ascii="標楷體" w:eastAsia="標楷體" w:hAnsi="標楷體" w:hint="eastAsia"/>
              </w:rPr>
              <w:t>收件日(迄)</w:t>
            </w:r>
          </w:p>
        </w:tc>
        <w:tc>
          <w:tcPr>
            <w:tcW w:w="696" w:type="dxa"/>
          </w:tcPr>
          <w:p w14:paraId="39B5EA32" w14:textId="77777777" w:rsidR="00F10928" w:rsidRPr="00291505" w:rsidRDefault="003845A5" w:rsidP="00C81701">
            <w:pPr>
              <w:rPr>
                <w:rFonts w:ascii="標楷體" w:eastAsia="標楷體" w:hAnsi="標楷體" w:hint="eastAsia"/>
              </w:rPr>
            </w:pPr>
            <w:r>
              <w:rPr>
                <w:rFonts w:ascii="標楷體" w:eastAsia="標楷體" w:hAnsi="標楷體" w:hint="eastAsia"/>
              </w:rPr>
              <w:t>7</w:t>
            </w:r>
          </w:p>
        </w:tc>
        <w:tc>
          <w:tcPr>
            <w:tcW w:w="1187" w:type="dxa"/>
          </w:tcPr>
          <w:p w14:paraId="12E66493" w14:textId="77777777" w:rsidR="00F10928" w:rsidRPr="00291505" w:rsidRDefault="00AC62C0" w:rsidP="00C81701">
            <w:pPr>
              <w:rPr>
                <w:rFonts w:ascii="標楷體" w:eastAsia="標楷體" w:hAnsi="標楷體"/>
              </w:rPr>
            </w:pPr>
            <w:r>
              <w:rPr>
                <w:rFonts w:ascii="標楷體" w:eastAsia="標楷體" w:hAnsi="標楷體" w:hint="eastAsia"/>
              </w:rPr>
              <w:t>系統日曆</w:t>
            </w:r>
            <w:r w:rsidR="00F10928">
              <w:rPr>
                <w:rFonts w:ascii="標楷體" w:eastAsia="標楷體" w:hAnsi="標楷體" w:hint="eastAsia"/>
              </w:rPr>
              <w:t>日</w:t>
            </w:r>
          </w:p>
        </w:tc>
        <w:tc>
          <w:tcPr>
            <w:tcW w:w="1083" w:type="dxa"/>
          </w:tcPr>
          <w:p w14:paraId="2BAD0ECE"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291DBF8B" w14:textId="77777777" w:rsidR="00F10928" w:rsidRPr="00291505" w:rsidRDefault="009115E6" w:rsidP="00C81701">
            <w:pPr>
              <w:rPr>
                <w:rFonts w:ascii="標楷體" w:eastAsia="標楷體" w:hAnsi="標楷體"/>
              </w:rPr>
            </w:pPr>
            <w:r>
              <w:rPr>
                <w:rFonts w:ascii="標楷體" w:eastAsia="標楷體" w:hAnsi="標楷體"/>
              </w:rPr>
              <w:t>V</w:t>
            </w:r>
          </w:p>
        </w:tc>
        <w:tc>
          <w:tcPr>
            <w:tcW w:w="696" w:type="dxa"/>
          </w:tcPr>
          <w:p w14:paraId="7549EEA4" w14:textId="77777777" w:rsidR="00F10928" w:rsidRDefault="00F10928" w:rsidP="00C81701">
            <w:pPr>
              <w:rPr>
                <w:rFonts w:ascii="標楷體" w:eastAsia="標楷體" w:hAnsi="標楷體" w:hint="eastAsia"/>
              </w:rPr>
            </w:pPr>
            <w:r>
              <w:rPr>
                <w:rFonts w:ascii="標楷體" w:eastAsia="標楷體" w:hAnsi="標楷體" w:hint="eastAsia"/>
              </w:rPr>
              <w:t>W</w:t>
            </w:r>
          </w:p>
        </w:tc>
        <w:tc>
          <w:tcPr>
            <w:tcW w:w="3529" w:type="dxa"/>
          </w:tcPr>
          <w:p w14:paraId="3054FDCB"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00AC62C0" w:rsidRPr="0078668E">
              <w:rPr>
                <w:rFonts w:ascii="標楷體" w:eastAsia="標楷體" w:hAnsi="標楷體" w:hint="eastAsia"/>
              </w:rPr>
              <w:t>, 檢核條件：</w:t>
            </w:r>
          </w:p>
          <w:p w14:paraId="47992418" w14:textId="77777777" w:rsidR="00AC62C0" w:rsidRDefault="00AC62C0" w:rsidP="00AC62C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0A9445" w14:textId="77777777" w:rsidR="009115E6" w:rsidRDefault="009115E6" w:rsidP="00AC62C0">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5E6F5F5" w14:textId="77777777" w:rsidR="00AC62C0" w:rsidRDefault="009115E6" w:rsidP="00AC62C0">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sidR="00AC62C0">
              <w:rPr>
                <w:rFonts w:ascii="標楷體" w:eastAsia="標楷體" w:hAnsi="標楷體" w:hint="eastAsia"/>
              </w:rPr>
              <w:t>).</w:t>
            </w:r>
            <w:r w:rsidR="00AC62C0" w:rsidRPr="00C22689">
              <w:rPr>
                <w:rFonts w:ascii="標楷體" w:eastAsia="標楷體" w:hAnsi="標楷體" w:hint="eastAsia"/>
                <w:lang w:eastAsia="zh-HK"/>
              </w:rPr>
              <w:t>需介於</w:t>
            </w:r>
            <w:r w:rsidR="00AC62C0">
              <w:rPr>
                <w:rFonts w:ascii="標楷體" w:eastAsia="標楷體" w:hAnsi="標楷體" w:hint="eastAsia"/>
                <w:lang w:eastAsia="zh-HK"/>
              </w:rPr>
              <w:t>[</w:t>
            </w:r>
            <w:r w:rsidR="00AC62C0" w:rsidRPr="00F10928">
              <w:rPr>
                <w:rFonts w:ascii="標楷體" w:eastAsia="標楷體" w:hAnsi="標楷體" w:hint="eastAsia"/>
              </w:rPr>
              <w:t>收件日</w:t>
            </w:r>
            <w:r w:rsidR="00AC62C0">
              <w:rPr>
                <w:rFonts w:ascii="標楷體" w:eastAsia="標楷體" w:hAnsi="標楷體" w:hint="eastAsia"/>
              </w:rPr>
              <w:t>(起)</w:t>
            </w:r>
            <w:r w:rsidR="00AC62C0">
              <w:rPr>
                <w:rFonts w:ascii="標楷體" w:eastAsia="標楷體" w:hAnsi="標楷體" w:hint="eastAsia"/>
                <w:lang w:eastAsia="zh-HK"/>
              </w:rPr>
              <w:t>]</w:t>
            </w:r>
            <w:r w:rsidR="00AC62C0" w:rsidRPr="00C22689">
              <w:rPr>
                <w:rFonts w:ascii="標楷體" w:eastAsia="標楷體" w:hAnsi="標楷體" w:hint="eastAsia"/>
                <w:lang w:eastAsia="zh-HK"/>
              </w:rPr>
              <w:t>至</w:t>
            </w:r>
          </w:p>
          <w:p w14:paraId="08767825" w14:textId="77777777" w:rsidR="00F10928" w:rsidRDefault="00AC62C0" w:rsidP="00AC62C0">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10928" w:rsidRPr="00362205" w14:paraId="5C28E353" w14:textId="77777777" w:rsidTr="00C81701">
        <w:trPr>
          <w:trHeight w:val="244"/>
          <w:jc w:val="center"/>
        </w:trPr>
        <w:tc>
          <w:tcPr>
            <w:tcW w:w="696" w:type="dxa"/>
          </w:tcPr>
          <w:p w14:paraId="4C69A6F8" w14:textId="77777777" w:rsidR="00F10928" w:rsidRPr="00291505" w:rsidRDefault="00F10928" w:rsidP="00C81701">
            <w:pPr>
              <w:rPr>
                <w:rFonts w:ascii="標楷體" w:eastAsia="標楷體" w:hAnsi="標楷體"/>
              </w:rPr>
            </w:pPr>
            <w:r w:rsidRPr="00291505">
              <w:rPr>
                <w:rFonts w:ascii="標楷體" w:eastAsia="標楷體" w:hAnsi="標楷體" w:hint="eastAsia"/>
              </w:rPr>
              <w:t>2</w:t>
            </w:r>
          </w:p>
        </w:tc>
        <w:tc>
          <w:tcPr>
            <w:tcW w:w="1551" w:type="dxa"/>
          </w:tcPr>
          <w:p w14:paraId="0C375F46" w14:textId="77777777" w:rsidR="00F10928" w:rsidRPr="00F10928" w:rsidRDefault="00F65781" w:rsidP="00C81701">
            <w:pPr>
              <w:rPr>
                <w:rFonts w:ascii="標楷體" w:eastAsia="標楷體" w:hAnsi="標楷體"/>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起)</w:t>
            </w:r>
          </w:p>
        </w:tc>
        <w:tc>
          <w:tcPr>
            <w:tcW w:w="696" w:type="dxa"/>
          </w:tcPr>
          <w:p w14:paraId="434EB87A" w14:textId="77777777" w:rsidR="00F10928" w:rsidRPr="00291505" w:rsidRDefault="003845A5" w:rsidP="00C81701">
            <w:pPr>
              <w:rPr>
                <w:rFonts w:ascii="標楷體" w:eastAsia="標楷體" w:hAnsi="標楷體" w:hint="eastAsia"/>
              </w:rPr>
            </w:pPr>
            <w:r>
              <w:rPr>
                <w:rFonts w:ascii="標楷體" w:eastAsia="標楷體" w:hAnsi="標楷體" w:hint="eastAsia"/>
              </w:rPr>
              <w:t>7</w:t>
            </w:r>
          </w:p>
        </w:tc>
        <w:tc>
          <w:tcPr>
            <w:tcW w:w="1187" w:type="dxa"/>
          </w:tcPr>
          <w:p w14:paraId="3E07F511" w14:textId="77777777" w:rsidR="00F10928" w:rsidRPr="00291505" w:rsidRDefault="00AC62C0" w:rsidP="00C81701">
            <w:pPr>
              <w:rPr>
                <w:rFonts w:ascii="標楷體" w:eastAsia="標楷體" w:hAnsi="標楷體"/>
              </w:rPr>
            </w:pPr>
            <w:r>
              <w:rPr>
                <w:rFonts w:ascii="標楷體" w:eastAsia="標楷體" w:hAnsi="標楷體" w:hint="eastAsia"/>
              </w:rPr>
              <w:t>0000000</w:t>
            </w:r>
          </w:p>
        </w:tc>
        <w:tc>
          <w:tcPr>
            <w:tcW w:w="1083" w:type="dxa"/>
          </w:tcPr>
          <w:p w14:paraId="5251515C" w14:textId="77777777" w:rsidR="00F10928" w:rsidRPr="00291505" w:rsidRDefault="00F10928" w:rsidP="00C81701">
            <w:pPr>
              <w:rPr>
                <w:rFonts w:ascii="標楷體" w:eastAsia="標楷體" w:hAnsi="標楷體"/>
                <w:sz w:val="20"/>
                <w:szCs w:val="20"/>
              </w:rPr>
            </w:pPr>
          </w:p>
        </w:tc>
        <w:tc>
          <w:tcPr>
            <w:tcW w:w="675" w:type="dxa"/>
          </w:tcPr>
          <w:p w14:paraId="14AB1B81" w14:textId="77777777" w:rsidR="00F10928" w:rsidRPr="00291505" w:rsidRDefault="00F10928" w:rsidP="00C81701">
            <w:pPr>
              <w:rPr>
                <w:rFonts w:ascii="標楷體" w:eastAsia="標楷體" w:hAnsi="標楷體"/>
              </w:rPr>
            </w:pPr>
          </w:p>
        </w:tc>
        <w:tc>
          <w:tcPr>
            <w:tcW w:w="696" w:type="dxa"/>
          </w:tcPr>
          <w:p w14:paraId="034AD89E"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6964D414" w14:textId="77777777" w:rsidR="00F10928" w:rsidRPr="00291505" w:rsidRDefault="00F10928" w:rsidP="00C81701">
            <w:pPr>
              <w:rPr>
                <w:rFonts w:ascii="標楷體" w:eastAsia="標楷體" w:hAnsi="標楷體" w:hint="eastAsia"/>
              </w:rPr>
            </w:pPr>
            <w:r>
              <w:rPr>
                <w:rFonts w:ascii="標楷體" w:eastAsia="標楷體" w:hAnsi="標楷體" w:hint="eastAsia"/>
              </w:rPr>
              <w:t>1.</w:t>
            </w:r>
            <w:r w:rsidR="005C7BBB">
              <w:rPr>
                <w:rFonts w:ascii="標楷體" w:eastAsia="標楷體" w:hAnsi="標楷體" w:hint="eastAsia"/>
              </w:rPr>
              <w:t>限輸入數字</w:t>
            </w:r>
          </w:p>
        </w:tc>
      </w:tr>
      <w:tr w:rsidR="00F10928" w:rsidRPr="00362205" w14:paraId="64E15BF6" w14:textId="77777777" w:rsidTr="00C81701">
        <w:trPr>
          <w:trHeight w:val="244"/>
          <w:jc w:val="center"/>
        </w:trPr>
        <w:tc>
          <w:tcPr>
            <w:tcW w:w="696" w:type="dxa"/>
          </w:tcPr>
          <w:p w14:paraId="27A5D2C0" w14:textId="77777777" w:rsidR="00F10928" w:rsidRPr="00291505" w:rsidRDefault="00F10928" w:rsidP="00C81701">
            <w:pPr>
              <w:rPr>
                <w:rFonts w:ascii="標楷體" w:eastAsia="標楷體" w:hAnsi="標楷體" w:hint="eastAsia"/>
              </w:rPr>
            </w:pPr>
            <w:r>
              <w:rPr>
                <w:rFonts w:ascii="標楷體" w:eastAsia="標楷體" w:hAnsi="標楷體" w:hint="eastAsia"/>
              </w:rPr>
              <w:t>2-1</w:t>
            </w:r>
          </w:p>
        </w:tc>
        <w:tc>
          <w:tcPr>
            <w:tcW w:w="1551" w:type="dxa"/>
          </w:tcPr>
          <w:p w14:paraId="1F92E34C" w14:textId="77777777" w:rsidR="00F10928" w:rsidRPr="00F10928" w:rsidRDefault="00F65781" w:rsidP="00C81701">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迄)</w:t>
            </w:r>
          </w:p>
        </w:tc>
        <w:tc>
          <w:tcPr>
            <w:tcW w:w="696" w:type="dxa"/>
          </w:tcPr>
          <w:p w14:paraId="6126A264" w14:textId="77777777" w:rsidR="00F10928" w:rsidRPr="00291505" w:rsidRDefault="003845A5" w:rsidP="00C81701">
            <w:pPr>
              <w:rPr>
                <w:rFonts w:ascii="標楷體" w:eastAsia="標楷體" w:hAnsi="標楷體" w:hint="eastAsia"/>
              </w:rPr>
            </w:pPr>
            <w:r>
              <w:rPr>
                <w:rFonts w:ascii="標楷體" w:eastAsia="標楷體" w:hAnsi="標楷體" w:hint="eastAsia"/>
              </w:rPr>
              <w:t>7</w:t>
            </w:r>
          </w:p>
        </w:tc>
        <w:tc>
          <w:tcPr>
            <w:tcW w:w="1187" w:type="dxa"/>
          </w:tcPr>
          <w:p w14:paraId="2230B09E" w14:textId="77777777" w:rsidR="00F10928" w:rsidRPr="00291505" w:rsidRDefault="00F10928" w:rsidP="00C81701">
            <w:pPr>
              <w:rPr>
                <w:rFonts w:ascii="標楷體" w:eastAsia="標楷體" w:hAnsi="標楷體"/>
              </w:rPr>
            </w:pPr>
          </w:p>
        </w:tc>
        <w:tc>
          <w:tcPr>
            <w:tcW w:w="1083" w:type="dxa"/>
          </w:tcPr>
          <w:p w14:paraId="40F47284" w14:textId="77777777" w:rsidR="00F10928" w:rsidRPr="00291505" w:rsidRDefault="00F10928" w:rsidP="00C81701">
            <w:pPr>
              <w:rPr>
                <w:rFonts w:ascii="標楷體" w:eastAsia="標楷體" w:hAnsi="標楷體"/>
                <w:sz w:val="20"/>
                <w:szCs w:val="20"/>
              </w:rPr>
            </w:pPr>
          </w:p>
        </w:tc>
        <w:tc>
          <w:tcPr>
            <w:tcW w:w="675" w:type="dxa"/>
          </w:tcPr>
          <w:p w14:paraId="7CDA18FA" w14:textId="77777777" w:rsidR="00F10928" w:rsidRPr="00291505" w:rsidRDefault="009115E6" w:rsidP="00C81701">
            <w:pPr>
              <w:rPr>
                <w:rFonts w:ascii="標楷體" w:eastAsia="標楷體" w:hAnsi="標楷體"/>
              </w:rPr>
            </w:pPr>
            <w:r>
              <w:rPr>
                <w:rFonts w:ascii="標楷體" w:eastAsia="標楷體" w:hAnsi="標楷體" w:hint="eastAsia"/>
              </w:rPr>
              <w:t>V</w:t>
            </w:r>
          </w:p>
        </w:tc>
        <w:tc>
          <w:tcPr>
            <w:tcW w:w="696" w:type="dxa"/>
          </w:tcPr>
          <w:p w14:paraId="55FD25A8" w14:textId="77777777" w:rsidR="00F10928" w:rsidRDefault="00F10928" w:rsidP="00C81701">
            <w:pPr>
              <w:rPr>
                <w:rFonts w:ascii="標楷體" w:eastAsia="標楷體" w:hAnsi="標楷體" w:hint="eastAsia"/>
              </w:rPr>
            </w:pPr>
            <w:r>
              <w:rPr>
                <w:rFonts w:ascii="標楷體" w:eastAsia="標楷體" w:hAnsi="標楷體" w:hint="eastAsia"/>
              </w:rPr>
              <w:t>W</w:t>
            </w:r>
          </w:p>
        </w:tc>
        <w:tc>
          <w:tcPr>
            <w:tcW w:w="3529" w:type="dxa"/>
          </w:tcPr>
          <w:p w14:paraId="6B9A7B2A" w14:textId="77777777" w:rsidR="00CA746B" w:rsidRDefault="00721733" w:rsidP="00CA746B">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CA746B" w:rsidRPr="0078668E">
              <w:rPr>
                <w:rFonts w:ascii="標楷體" w:eastAsia="標楷體" w:hAnsi="標楷體" w:hint="eastAsia"/>
              </w:rPr>
              <w:t>, 檢核條件：</w:t>
            </w:r>
          </w:p>
          <w:p w14:paraId="2073F1FF" w14:textId="77777777" w:rsidR="00CA746B" w:rsidRDefault="009115E6" w:rsidP="009115E6">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00CA746B" w:rsidRPr="00C22689">
              <w:rPr>
                <w:rFonts w:ascii="標楷體" w:eastAsia="標楷體" w:hAnsi="標楷體" w:hint="eastAsia"/>
                <w:lang w:eastAsia="zh-HK"/>
              </w:rPr>
              <w:t>需介於</w:t>
            </w:r>
            <w:r w:rsidR="00CA746B">
              <w:rPr>
                <w:rFonts w:ascii="標楷體" w:eastAsia="標楷體" w:hAnsi="標楷體" w:hint="eastAsia"/>
                <w:lang w:eastAsia="zh-HK"/>
              </w:rPr>
              <w:t>[</w:t>
            </w:r>
            <w:r w:rsidR="00F65781">
              <w:rPr>
                <w:rFonts w:ascii="標楷體" w:eastAsia="標楷體" w:hAnsi="標楷體" w:hint="eastAsia"/>
                <w:color w:val="000000"/>
                <w:spacing w:val="6"/>
                <w:shd w:val="clear" w:color="auto" w:fill="FFFFFF"/>
              </w:rPr>
              <w:t>借戶戶號</w:t>
            </w:r>
            <w:r w:rsidR="00CA746B">
              <w:rPr>
                <w:rFonts w:ascii="標楷體" w:eastAsia="標楷體" w:hAnsi="標楷體" w:hint="eastAsia"/>
                <w:color w:val="000000"/>
                <w:spacing w:val="6"/>
                <w:shd w:val="clear" w:color="auto" w:fill="FFFFFF"/>
              </w:rPr>
              <w:t>(起)</w:t>
            </w:r>
            <w:r w:rsidR="00CA746B">
              <w:rPr>
                <w:rFonts w:ascii="標楷體" w:eastAsia="標楷體" w:hAnsi="標楷體" w:hint="eastAsia"/>
                <w:lang w:eastAsia="zh-HK"/>
              </w:rPr>
              <w:t>]</w:t>
            </w:r>
            <w:r w:rsidR="00CA746B" w:rsidRPr="00C22689">
              <w:rPr>
                <w:rFonts w:ascii="標楷體" w:eastAsia="標楷體" w:hAnsi="標楷體" w:hint="eastAsia"/>
                <w:lang w:eastAsia="zh-HK"/>
              </w:rPr>
              <w:t>至</w:t>
            </w:r>
            <w:r w:rsidR="00CA746B">
              <w:rPr>
                <w:rFonts w:ascii="標楷體" w:eastAsia="標楷體" w:hAnsi="標楷體" w:hint="eastAsia"/>
                <w:color w:val="000000"/>
                <w:spacing w:val="6"/>
                <w:shd w:val="clear" w:color="auto" w:fill="FFFFFF"/>
              </w:rPr>
              <w:t>9999999</w:t>
            </w:r>
            <w:r w:rsidR="00CA746B" w:rsidRPr="00C22689">
              <w:rPr>
                <w:rFonts w:ascii="標楷體" w:eastAsia="標楷體" w:hAnsi="標楷體" w:hint="eastAsia"/>
              </w:rPr>
              <w:t>/</w:t>
            </w:r>
            <w:r w:rsidR="00CA746B" w:rsidRPr="00C22689">
              <w:rPr>
                <w:rFonts w:ascii="標楷體" w:eastAsia="標楷體" w:hAnsi="標楷體"/>
              </w:rPr>
              <w:t>V(5)</w:t>
            </w:r>
          </w:p>
          <w:p w14:paraId="1B17814E" w14:textId="77777777" w:rsidR="009115E6" w:rsidRDefault="009115E6" w:rsidP="009115E6">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6FC8539E" w14:textId="77777777" w:rsidR="00CA746B" w:rsidRDefault="00721733" w:rsidP="00CA746B">
            <w:pPr>
              <w:rPr>
                <w:rFonts w:ascii="標楷體" w:eastAsia="標楷體" w:hAnsi="標楷體"/>
              </w:rPr>
            </w:pPr>
            <w:r>
              <w:rPr>
                <w:rFonts w:ascii="標楷體" w:eastAsia="標楷體" w:hAnsi="標楷體" w:hint="eastAsia"/>
              </w:rPr>
              <w:t>2.若</w:t>
            </w:r>
            <w:r w:rsidR="00CA746B">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起)</w:t>
            </w:r>
            <w:r w:rsidR="00CA746B">
              <w:rPr>
                <w:rFonts w:ascii="標楷體" w:eastAsia="標楷體" w:hAnsi="標楷體" w:hint="eastAsia"/>
              </w:rPr>
              <w:t>]</w:t>
            </w:r>
            <w:r>
              <w:rPr>
                <w:rFonts w:ascii="標楷體" w:eastAsia="標楷體" w:hAnsi="標楷體" w:hint="eastAsia"/>
              </w:rPr>
              <w:t>有值，則</w:t>
            </w:r>
          </w:p>
          <w:p w14:paraId="733CBCC5" w14:textId="77777777" w:rsidR="00CA746B" w:rsidRDefault="00CA746B" w:rsidP="00CA746B">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sidR="00721733">
              <w:rPr>
                <w:rFonts w:ascii="標楷體" w:eastAsia="標楷體" w:hAnsi="標楷體" w:hint="eastAsia"/>
                <w:color w:val="000000"/>
                <w:spacing w:val="6"/>
                <w:shd w:val="clear" w:color="auto" w:fill="FFFFFF"/>
              </w:rPr>
              <w:t>(迄)</w:t>
            </w:r>
            <w:r>
              <w:rPr>
                <w:rFonts w:ascii="標楷體" w:eastAsia="標楷體" w:hAnsi="標楷體" w:hint="eastAsia"/>
                <w:color w:val="000000"/>
                <w:spacing w:val="6"/>
                <w:shd w:val="clear" w:color="auto" w:fill="FFFFFF"/>
              </w:rPr>
              <w:t>]</w:t>
            </w:r>
            <w:r w:rsidR="00721733">
              <w:rPr>
                <w:rFonts w:ascii="標楷體" w:eastAsia="標楷體" w:hAnsi="標楷體" w:hint="eastAsia"/>
                <w:color w:val="000000"/>
                <w:spacing w:val="6"/>
                <w:shd w:val="clear" w:color="auto" w:fill="FFFFFF"/>
              </w:rPr>
              <w:t>預設值等</w:t>
            </w:r>
          </w:p>
          <w:p w14:paraId="7C22D2D0" w14:textId="77777777" w:rsidR="00CA746B" w:rsidRDefault="00721733"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r w:rsidR="00CA746B">
              <w:rPr>
                <w:rFonts w:ascii="標楷體" w:eastAsia="標楷體" w:hAnsi="標楷體" w:hint="eastAsia"/>
                <w:color w:val="000000"/>
                <w:spacing w:val="6"/>
                <w:shd w:val="clear" w:color="auto" w:fill="FFFFFF"/>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起)</w:t>
            </w:r>
            <w:r w:rsidR="00CA746B">
              <w:rPr>
                <w:rFonts w:ascii="標楷體" w:eastAsia="標楷體" w:hAnsi="標楷體" w:hint="eastAsia"/>
                <w:color w:val="000000"/>
                <w:spacing w:val="6"/>
                <w:shd w:val="clear" w:color="auto" w:fill="FFFFFF"/>
              </w:rPr>
              <w:t>]，否則</w:t>
            </w:r>
          </w:p>
          <w:p w14:paraId="5EFE8280" w14:textId="77777777" w:rsidR="00721733" w:rsidRPr="00CA746B" w:rsidRDefault="00CA746B"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3491E90D" w14:textId="77777777" w:rsidR="00F10928" w:rsidRDefault="00F10928" w:rsidP="00F10928">
      <w:pPr>
        <w:tabs>
          <w:tab w:val="left" w:pos="788"/>
        </w:tabs>
        <w:rPr>
          <w:rFonts w:ascii="標楷體" w:eastAsia="標楷體" w:hAnsi="標楷體"/>
        </w:rPr>
      </w:pPr>
    </w:p>
    <w:p w14:paraId="5CA654CA" w14:textId="77777777" w:rsidR="00F10928" w:rsidRDefault="00F10928" w:rsidP="00F10928">
      <w:pPr>
        <w:tabs>
          <w:tab w:val="left" w:pos="788"/>
        </w:tabs>
        <w:rPr>
          <w:rFonts w:ascii="標楷體" w:eastAsia="標楷體" w:hAnsi="標楷體"/>
        </w:rPr>
      </w:pPr>
    </w:p>
    <w:p w14:paraId="740FA4A5" w14:textId="77777777" w:rsidR="00F10928" w:rsidRPr="00B56858" w:rsidRDefault="00F10928" w:rsidP="00F10928"/>
    <w:p w14:paraId="172C30ED" w14:textId="77777777" w:rsidR="00F10928" w:rsidRDefault="00F10928" w:rsidP="00372AFD">
      <w:pPr>
        <w:pStyle w:val="a"/>
        <w:numPr>
          <w:ilvl w:val="0"/>
          <w:numId w:val="10"/>
        </w:numPr>
      </w:pPr>
      <w:r>
        <w:rPr>
          <w:rFonts w:hint="eastAsia"/>
        </w:rPr>
        <w:t>輸出</w:t>
      </w:r>
      <w:r w:rsidRPr="00362205">
        <w:t>畫面</w:t>
      </w:r>
      <w:r>
        <w:rPr>
          <w:rFonts w:hint="eastAsia"/>
        </w:rPr>
        <w:t>:</w:t>
      </w:r>
    </w:p>
    <w:p w14:paraId="155DA5A1" w14:textId="77777777" w:rsidR="00F10928" w:rsidRPr="00291505" w:rsidRDefault="00F10928" w:rsidP="00F10928">
      <w:pPr>
        <w:rPr>
          <w:rFonts w:ascii="標楷體" w:eastAsia="標楷體" w:hAnsi="標楷體" w:hint="eastAsia"/>
        </w:rPr>
      </w:pPr>
    </w:p>
    <w:p w14:paraId="44A7C770" w14:textId="7F4C78F7" w:rsidR="00F10928" w:rsidRPr="00291505" w:rsidRDefault="00560ECE" w:rsidP="00F10928">
      <w:pPr>
        <w:rPr>
          <w:rFonts w:ascii="標楷體" w:eastAsia="標楷體" w:hAnsi="標楷體" w:hint="eastAsia"/>
        </w:rPr>
      </w:pPr>
      <w:r w:rsidRPr="005B0E70">
        <w:rPr>
          <w:rFonts w:ascii="標楷體" w:eastAsia="標楷體" w:hAnsi="標楷體"/>
          <w:noProof/>
        </w:rPr>
        <w:drawing>
          <wp:inline distT="0" distB="0" distL="0" distR="0" wp14:anchorId="049CB84E" wp14:editId="7BA18A88">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739AE522" w14:textId="77777777" w:rsidR="00F10928" w:rsidRPr="00291505" w:rsidRDefault="00F10928" w:rsidP="00F10928">
      <w:pPr>
        <w:tabs>
          <w:tab w:val="left" w:pos="788"/>
        </w:tabs>
        <w:rPr>
          <w:rFonts w:ascii="標楷體" w:eastAsia="標楷體" w:hAnsi="標楷體" w:hint="eastAsia"/>
        </w:rPr>
      </w:pPr>
    </w:p>
    <w:p w14:paraId="18553434" w14:textId="77777777" w:rsidR="00F10928" w:rsidRDefault="00F10928" w:rsidP="00F10928">
      <w:pPr>
        <w:rPr>
          <w:noProof/>
        </w:rPr>
      </w:pPr>
    </w:p>
    <w:p w14:paraId="17C06345" w14:textId="77777777" w:rsidR="00F10928" w:rsidRDefault="00F10928" w:rsidP="00F10928">
      <w:pPr>
        <w:rPr>
          <w:rFonts w:hint="eastAsia"/>
          <w:noProof/>
        </w:rPr>
      </w:pPr>
    </w:p>
    <w:p w14:paraId="4AAD0045" w14:textId="77777777" w:rsidR="00F10928" w:rsidRDefault="00F10928" w:rsidP="00372AFD">
      <w:pPr>
        <w:pStyle w:val="a"/>
        <w:numPr>
          <w:ilvl w:val="0"/>
          <w:numId w:val="10"/>
        </w:numPr>
      </w:pPr>
      <w:r>
        <w:rPr>
          <w:rFonts w:hint="eastAsia"/>
        </w:rPr>
        <w:t>輸出</w:t>
      </w:r>
      <w:r w:rsidRPr="00362205">
        <w:t>畫面</w:t>
      </w:r>
      <w:r>
        <w:rPr>
          <w:rFonts w:hint="eastAsia"/>
        </w:rPr>
        <w:t>資料說明:</w:t>
      </w:r>
    </w:p>
    <w:p w14:paraId="69F0255D" w14:textId="77777777" w:rsidR="00F10928" w:rsidRDefault="00F10928" w:rsidP="00F10928">
      <w:pPr>
        <w:rPr>
          <w:rFonts w:hint="eastAsia"/>
          <w:noProof/>
        </w:rPr>
      </w:pPr>
    </w:p>
    <w:p w14:paraId="3CD659DF" w14:textId="77777777" w:rsidR="00F10928" w:rsidRDefault="00F10928" w:rsidP="00F1092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Change w:id="224">
          <w:tblGrid>
            <w:gridCol w:w="682"/>
            <w:gridCol w:w="967"/>
            <w:gridCol w:w="1586"/>
            <w:gridCol w:w="3336"/>
            <w:gridCol w:w="3623"/>
          </w:tblGrid>
        </w:tblGridChange>
      </w:tblGrid>
      <w:tr w:rsidR="00D73010" w:rsidRPr="008F1D46" w14:paraId="1E4DC25B" w14:textId="77777777" w:rsidTr="00C81701">
        <w:tc>
          <w:tcPr>
            <w:tcW w:w="697" w:type="dxa"/>
            <w:shd w:val="clear" w:color="auto" w:fill="D9D9D9"/>
          </w:tcPr>
          <w:p w14:paraId="064287DF"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16330E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558054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CCF5C31" w14:textId="77777777" w:rsidR="00F10928" w:rsidRPr="00F533E6" w:rsidRDefault="00F10928" w:rsidP="00C81701">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10B71D"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73010" w:rsidRPr="007A1288" w14:paraId="6FD921DE" w14:textId="77777777" w:rsidTr="00C81701">
        <w:tc>
          <w:tcPr>
            <w:tcW w:w="697" w:type="dxa"/>
            <w:shd w:val="clear" w:color="auto" w:fill="auto"/>
          </w:tcPr>
          <w:p w14:paraId="2825E956" w14:textId="77777777" w:rsidR="00F10928" w:rsidRPr="007A1288" w:rsidRDefault="00F10928" w:rsidP="00C81701">
            <w:pPr>
              <w:rPr>
                <w:rFonts w:ascii="標楷體" w:eastAsia="標楷體" w:hAnsi="標楷體" w:hint="eastAsia"/>
                <w:lang w:eastAsia="zh-HK"/>
              </w:rPr>
            </w:pPr>
            <w:r>
              <w:rPr>
                <w:rFonts w:ascii="標楷體" w:eastAsia="標楷體" w:hAnsi="標楷體"/>
              </w:rPr>
              <w:t>1</w:t>
            </w:r>
          </w:p>
        </w:tc>
        <w:tc>
          <w:tcPr>
            <w:tcW w:w="1003" w:type="dxa"/>
            <w:shd w:val="clear" w:color="auto" w:fill="auto"/>
          </w:tcPr>
          <w:p w14:paraId="51755EA2" w14:textId="77777777" w:rsidR="00F10928" w:rsidRPr="007A1288" w:rsidRDefault="00F10928" w:rsidP="00C81701">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1EBC5741" w14:textId="77777777" w:rsidR="00F10928" w:rsidRPr="007A1288" w:rsidRDefault="00721733" w:rsidP="00C81701">
            <w:pPr>
              <w:rPr>
                <w:rFonts w:ascii="標楷體" w:eastAsia="標楷體" w:hAnsi="標楷體" w:hint="eastAsia"/>
                <w:lang w:eastAsia="zh-HK"/>
              </w:rPr>
            </w:pPr>
            <w:r>
              <w:rPr>
                <w:rFonts w:ascii="標楷體" w:eastAsia="標楷體" w:hAnsi="標楷體" w:hint="eastAsia"/>
              </w:rPr>
              <w:t>修改</w:t>
            </w:r>
          </w:p>
        </w:tc>
        <w:tc>
          <w:tcPr>
            <w:tcW w:w="3336" w:type="dxa"/>
            <w:shd w:val="clear" w:color="auto" w:fill="auto"/>
          </w:tcPr>
          <w:p w14:paraId="3A6C0964" w14:textId="77777777" w:rsidR="00F10928" w:rsidRPr="007A1288" w:rsidRDefault="00F10928" w:rsidP="00C81701">
            <w:pPr>
              <w:rPr>
                <w:rFonts w:ascii="標楷體" w:eastAsia="標楷體" w:hAnsi="標楷體" w:hint="eastAsia"/>
                <w:lang w:eastAsia="zh-HK"/>
              </w:rPr>
            </w:pPr>
          </w:p>
        </w:tc>
        <w:tc>
          <w:tcPr>
            <w:tcW w:w="3719" w:type="dxa"/>
            <w:shd w:val="clear" w:color="auto" w:fill="auto"/>
          </w:tcPr>
          <w:p w14:paraId="5DB124AE" w14:textId="77777777" w:rsidR="00F10928" w:rsidRPr="003845A5" w:rsidRDefault="00F10928" w:rsidP="003845A5">
            <w:pPr>
              <w:pStyle w:val="HTML"/>
              <w:shd w:val="clear" w:color="auto" w:fill="FFFFFF"/>
              <w:rPr>
                <w:rFonts w:ascii="標楷體" w:eastAsia="標楷體" w:hAnsi="標楷體" w:hint="eastAsia"/>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00721733" w:rsidRPr="003845A5">
              <w:rPr>
                <w:rFonts w:ascii="標楷體" w:eastAsia="標楷體" w:hAnsi="標楷體" w:hint="eastAsia"/>
              </w:rPr>
              <w:t>修改</w:t>
            </w:r>
            <w:r w:rsidRPr="003845A5">
              <w:rPr>
                <w:rFonts w:ascii="標楷體" w:eastAsia="標楷體" w:hAnsi="標楷體" w:hint="eastAsia"/>
                <w:lang w:eastAsia="zh-HK"/>
              </w:rPr>
              <w:t>當筆</w:t>
            </w:r>
            <w:r w:rsidR="00721733" w:rsidRPr="003845A5">
              <w:rPr>
                <w:rFonts w:ascii="標楷體" w:eastAsia="標楷體" w:hAnsi="標楷體" w:hint="eastAsia"/>
              </w:rPr>
              <w:t>法拍費用明細資料</w:t>
            </w:r>
            <w:r w:rsidRPr="003845A5">
              <w:rPr>
                <w:rFonts w:ascii="標楷體" w:eastAsia="標楷體" w:hAnsi="標楷體" w:hint="eastAsia"/>
              </w:rPr>
              <w:t>,連結至</w:t>
            </w:r>
            <w:r w:rsidRPr="003845A5">
              <w:rPr>
                <w:rFonts w:ascii="標楷體" w:eastAsia="標楷體" w:hAnsi="標楷體"/>
              </w:rPr>
              <w:t>【L2</w:t>
            </w:r>
            <w:r w:rsidR="00721733" w:rsidRPr="003845A5">
              <w:rPr>
                <w:rFonts w:ascii="標楷體" w:eastAsia="標楷體" w:hAnsi="標楷體" w:hint="eastAsia"/>
              </w:rPr>
              <w:t>602</w:t>
            </w:r>
            <w:r w:rsidR="00721733"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3845A5" w:rsidRPr="003845A5">
              <w:rPr>
                <w:rFonts w:ascii="標楷體" w:eastAsia="標楷體" w:hAnsi="標楷體" w:hint="eastAsia"/>
              </w:rPr>
              <w:t>修改法拍費用明細資料</w:t>
            </w:r>
          </w:p>
        </w:tc>
      </w:tr>
      <w:tr w:rsidR="00721733" w:rsidRPr="007A1288" w14:paraId="696CC671" w14:textId="77777777" w:rsidTr="00C81701">
        <w:tc>
          <w:tcPr>
            <w:tcW w:w="697" w:type="dxa"/>
            <w:shd w:val="clear" w:color="auto" w:fill="auto"/>
          </w:tcPr>
          <w:p w14:paraId="77F528BF" w14:textId="77777777" w:rsidR="00721733" w:rsidRDefault="00721733" w:rsidP="00C81701">
            <w:pPr>
              <w:rPr>
                <w:rFonts w:ascii="標楷體" w:eastAsia="標楷體" w:hAnsi="標楷體"/>
              </w:rPr>
            </w:pPr>
            <w:r>
              <w:rPr>
                <w:rFonts w:ascii="標楷體" w:eastAsia="標楷體" w:hAnsi="標楷體" w:hint="eastAsia"/>
              </w:rPr>
              <w:t>2</w:t>
            </w:r>
          </w:p>
        </w:tc>
        <w:tc>
          <w:tcPr>
            <w:tcW w:w="1003" w:type="dxa"/>
            <w:shd w:val="clear" w:color="auto" w:fill="auto"/>
          </w:tcPr>
          <w:p w14:paraId="13292532" w14:textId="77777777" w:rsidR="00721733" w:rsidRPr="007A1288" w:rsidRDefault="00721733" w:rsidP="00C81701">
            <w:pPr>
              <w:rPr>
                <w:rFonts w:ascii="標楷體" w:eastAsia="標楷體" w:hAnsi="標楷體" w:hint="eastAsia"/>
                <w:lang w:eastAsia="zh-HK"/>
              </w:rPr>
            </w:pPr>
            <w:r>
              <w:rPr>
                <w:rFonts w:ascii="標楷體" w:eastAsia="標楷體" w:hAnsi="標楷體" w:hint="eastAsia"/>
              </w:rPr>
              <w:t>按鈕</w:t>
            </w:r>
          </w:p>
        </w:tc>
        <w:tc>
          <w:tcPr>
            <w:tcW w:w="1665" w:type="dxa"/>
            <w:shd w:val="clear" w:color="auto" w:fill="auto"/>
          </w:tcPr>
          <w:p w14:paraId="2C84A1BE" w14:textId="77777777" w:rsidR="00721733" w:rsidRDefault="00721733" w:rsidP="00C81701">
            <w:pPr>
              <w:rPr>
                <w:rFonts w:ascii="標楷體" w:eastAsia="標楷體" w:hAnsi="標楷體" w:hint="eastAsia"/>
              </w:rPr>
            </w:pPr>
            <w:r>
              <w:rPr>
                <w:rFonts w:ascii="標楷體" w:eastAsia="標楷體" w:hAnsi="標楷體" w:hint="eastAsia"/>
              </w:rPr>
              <w:t>複製</w:t>
            </w:r>
          </w:p>
        </w:tc>
        <w:tc>
          <w:tcPr>
            <w:tcW w:w="3336" w:type="dxa"/>
            <w:shd w:val="clear" w:color="auto" w:fill="auto"/>
          </w:tcPr>
          <w:p w14:paraId="773DC0CD" w14:textId="77777777" w:rsidR="00721733" w:rsidRPr="007A1288" w:rsidRDefault="00721733" w:rsidP="00C81701">
            <w:pPr>
              <w:rPr>
                <w:rFonts w:ascii="標楷體" w:eastAsia="標楷體" w:hAnsi="標楷體" w:hint="eastAsia"/>
                <w:lang w:eastAsia="zh-HK"/>
              </w:rPr>
            </w:pPr>
          </w:p>
        </w:tc>
        <w:tc>
          <w:tcPr>
            <w:tcW w:w="3719" w:type="dxa"/>
            <w:shd w:val="clear" w:color="auto" w:fill="auto"/>
          </w:tcPr>
          <w:p w14:paraId="171A5CF4" w14:textId="77777777" w:rsidR="00721733" w:rsidRPr="003845A5" w:rsidRDefault="003845A5" w:rsidP="003845A5">
            <w:pPr>
              <w:pStyle w:val="HTML"/>
              <w:shd w:val="clear" w:color="auto" w:fill="FFFFFF"/>
              <w:rPr>
                <w:rFonts w:ascii="標楷體" w:eastAsia="標楷體" w:hAnsi="標楷體" w:hint="eastAsia"/>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086C5F">
              <w:rPr>
                <w:rFonts w:ascii="標楷體" w:eastAsia="標楷體" w:hAnsi="標楷體" w:hint="eastAsia"/>
              </w:rPr>
              <w:t>新增</w:t>
            </w:r>
            <w:r w:rsidRPr="003845A5">
              <w:rPr>
                <w:rFonts w:ascii="標楷體" w:eastAsia="標楷體" w:hAnsi="標楷體" w:hint="eastAsia"/>
              </w:rPr>
              <w:t>法拍費用明細資料</w:t>
            </w:r>
          </w:p>
        </w:tc>
      </w:tr>
      <w:tr w:rsidR="003845A5" w:rsidRPr="007A1288" w14:paraId="47732CF4" w14:textId="77777777" w:rsidTr="00C81701">
        <w:tc>
          <w:tcPr>
            <w:tcW w:w="697" w:type="dxa"/>
            <w:shd w:val="clear" w:color="auto" w:fill="auto"/>
          </w:tcPr>
          <w:p w14:paraId="0D05DA09"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348A3DD9"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3673789D"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刪除</w:t>
            </w:r>
          </w:p>
        </w:tc>
        <w:tc>
          <w:tcPr>
            <w:tcW w:w="3336" w:type="dxa"/>
            <w:shd w:val="clear" w:color="auto" w:fill="auto"/>
          </w:tcPr>
          <w:p w14:paraId="06E6DD28" w14:textId="77777777" w:rsidR="003845A5" w:rsidRPr="007A1288" w:rsidRDefault="003845A5" w:rsidP="003845A5">
            <w:pPr>
              <w:rPr>
                <w:rFonts w:ascii="標楷體" w:eastAsia="標楷體" w:hAnsi="標楷體" w:hint="eastAsia"/>
                <w:lang w:eastAsia="zh-HK"/>
              </w:rPr>
            </w:pPr>
          </w:p>
        </w:tc>
        <w:tc>
          <w:tcPr>
            <w:tcW w:w="3719" w:type="dxa"/>
            <w:shd w:val="clear" w:color="auto" w:fill="auto"/>
          </w:tcPr>
          <w:p w14:paraId="61BEEAE5" w14:textId="77777777" w:rsidR="003845A5" w:rsidRDefault="003845A5" w:rsidP="003845A5">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74464933" w14:textId="77777777" w:rsidR="00313B5F" w:rsidRDefault="00313B5F" w:rsidP="003845A5">
            <w:pPr>
              <w:rPr>
                <w:rFonts w:hint="eastAsia"/>
              </w:rPr>
            </w:pPr>
            <w:r>
              <w:rPr>
                <w:rFonts w:ascii="標楷體" w:eastAsia="標楷體" w:hAnsi="標楷體" w:hint="eastAsia"/>
              </w:rPr>
              <w:t>2.若該筆資料已銷帳則隱藏按鈕</w:t>
            </w:r>
          </w:p>
        </w:tc>
      </w:tr>
      <w:tr w:rsidR="00D73010" w:rsidRPr="007A1288" w14:paraId="2769D7F7" w14:textId="77777777" w:rsidTr="00C81701">
        <w:tc>
          <w:tcPr>
            <w:tcW w:w="697" w:type="dxa"/>
            <w:shd w:val="clear" w:color="auto" w:fill="auto"/>
          </w:tcPr>
          <w:p w14:paraId="28905732" w14:textId="77777777" w:rsidR="003845A5" w:rsidRPr="007A1288" w:rsidRDefault="003845A5" w:rsidP="003845A5">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446DE8BD"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按鈕</w:t>
            </w:r>
          </w:p>
        </w:tc>
        <w:tc>
          <w:tcPr>
            <w:tcW w:w="1665" w:type="dxa"/>
            <w:shd w:val="clear" w:color="auto" w:fill="auto"/>
          </w:tcPr>
          <w:p w14:paraId="478670C1" w14:textId="77777777" w:rsidR="003845A5" w:rsidRDefault="003845A5" w:rsidP="003845A5">
            <w:pPr>
              <w:rPr>
                <w:rFonts w:ascii="標楷體" w:eastAsia="標楷體" w:hAnsi="標楷體" w:hint="eastAsia"/>
              </w:rPr>
            </w:pPr>
            <w:r>
              <w:rPr>
                <w:rFonts w:ascii="標楷體" w:eastAsia="標楷體" w:hAnsi="標楷體" w:hint="eastAsia"/>
              </w:rPr>
              <w:t>查詢</w:t>
            </w:r>
          </w:p>
        </w:tc>
        <w:tc>
          <w:tcPr>
            <w:tcW w:w="3336" w:type="dxa"/>
            <w:shd w:val="clear" w:color="auto" w:fill="auto"/>
          </w:tcPr>
          <w:p w14:paraId="0BA06AA4" w14:textId="77777777" w:rsidR="003845A5" w:rsidRPr="007A1288" w:rsidRDefault="003845A5" w:rsidP="003845A5">
            <w:pPr>
              <w:rPr>
                <w:rFonts w:ascii="標楷體" w:eastAsia="標楷體" w:hAnsi="標楷體" w:hint="eastAsia"/>
                <w:lang w:eastAsia="zh-HK"/>
              </w:rPr>
            </w:pPr>
          </w:p>
        </w:tc>
        <w:tc>
          <w:tcPr>
            <w:tcW w:w="3719" w:type="dxa"/>
            <w:shd w:val="clear" w:color="auto" w:fill="auto"/>
          </w:tcPr>
          <w:p w14:paraId="2427D6D8" w14:textId="77777777" w:rsidR="003845A5" w:rsidRDefault="003845A5" w:rsidP="003845A5">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D73010" w:rsidRPr="007A1288" w14:paraId="50834768" w14:textId="77777777" w:rsidTr="00C81701">
        <w:tc>
          <w:tcPr>
            <w:tcW w:w="697" w:type="dxa"/>
            <w:shd w:val="clear" w:color="auto" w:fill="auto"/>
          </w:tcPr>
          <w:p w14:paraId="228EDAC0"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5D6ABE2E"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630EE105"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收件日</w:t>
            </w:r>
          </w:p>
        </w:tc>
        <w:tc>
          <w:tcPr>
            <w:tcW w:w="3336" w:type="dxa"/>
            <w:shd w:val="clear" w:color="auto" w:fill="auto"/>
          </w:tcPr>
          <w:p w14:paraId="4CDB75C0" w14:textId="77777777" w:rsidR="003845A5" w:rsidRPr="007A1288" w:rsidRDefault="003845A5" w:rsidP="003845A5">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1A412709"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收件日</w:t>
            </w:r>
            <w:r w:rsidR="00137C4B">
              <w:rPr>
                <w:rFonts w:ascii="標楷體" w:eastAsia="標楷體" w:hAnsi="標楷體" w:hint="eastAsia"/>
              </w:rPr>
              <w:t>(Y</w:t>
            </w:r>
            <w:r w:rsidR="00137C4B">
              <w:rPr>
                <w:rFonts w:ascii="標楷體" w:eastAsia="標楷體" w:hAnsi="標楷體"/>
              </w:rPr>
              <w:t>YY/MM/DD</w:t>
            </w:r>
            <w:r w:rsidR="00137C4B">
              <w:rPr>
                <w:rFonts w:ascii="標楷體" w:eastAsia="標楷體" w:hAnsi="標楷體" w:hint="eastAsia"/>
              </w:rPr>
              <w:t>)</w:t>
            </w:r>
          </w:p>
        </w:tc>
      </w:tr>
      <w:tr w:rsidR="00D73010" w:rsidRPr="007A1288" w14:paraId="3133DE01" w14:textId="77777777" w:rsidTr="00C81701">
        <w:tc>
          <w:tcPr>
            <w:tcW w:w="697" w:type="dxa"/>
            <w:shd w:val="clear" w:color="auto" w:fill="auto"/>
          </w:tcPr>
          <w:p w14:paraId="57573107"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6</w:t>
            </w:r>
          </w:p>
        </w:tc>
        <w:tc>
          <w:tcPr>
            <w:tcW w:w="1003" w:type="dxa"/>
            <w:shd w:val="clear" w:color="auto" w:fill="auto"/>
          </w:tcPr>
          <w:p w14:paraId="4700C7FD"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040504B6"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戶號</w:t>
            </w:r>
          </w:p>
        </w:tc>
        <w:tc>
          <w:tcPr>
            <w:tcW w:w="3336" w:type="dxa"/>
            <w:shd w:val="clear" w:color="auto" w:fill="auto"/>
          </w:tcPr>
          <w:p w14:paraId="4F927EC0" w14:textId="77777777" w:rsidR="003845A5"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2157446" w14:textId="77777777" w:rsidR="003845A5" w:rsidRPr="007A1288" w:rsidRDefault="003845A5" w:rsidP="003845A5">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4C1A8A2E"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戶號</w:t>
            </w:r>
            <w:r w:rsidR="009F1E43">
              <w:rPr>
                <w:rFonts w:ascii="標楷體" w:eastAsia="標楷體" w:hAnsi="標楷體" w:hint="eastAsia"/>
              </w:rPr>
              <w:t>+額度</w:t>
            </w:r>
          </w:p>
        </w:tc>
      </w:tr>
      <w:tr w:rsidR="00D73010" w:rsidRPr="007A1288" w14:paraId="4CD600C3" w14:textId="77777777" w:rsidTr="00C81701">
        <w:tc>
          <w:tcPr>
            <w:tcW w:w="697" w:type="dxa"/>
            <w:shd w:val="clear" w:color="auto" w:fill="auto"/>
          </w:tcPr>
          <w:p w14:paraId="2DD8974B"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7</w:t>
            </w:r>
          </w:p>
        </w:tc>
        <w:tc>
          <w:tcPr>
            <w:tcW w:w="1003" w:type="dxa"/>
            <w:shd w:val="clear" w:color="auto" w:fill="auto"/>
          </w:tcPr>
          <w:p w14:paraId="6930E44C"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13B31F77"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法拍費用</w:t>
            </w:r>
          </w:p>
        </w:tc>
        <w:tc>
          <w:tcPr>
            <w:tcW w:w="3336" w:type="dxa"/>
            <w:shd w:val="clear" w:color="auto" w:fill="auto"/>
          </w:tcPr>
          <w:p w14:paraId="59CAC244" w14:textId="77777777" w:rsidR="003845A5" w:rsidRPr="007A1288" w:rsidRDefault="003845A5" w:rsidP="003845A5">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528B80B8"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法拍費用(金額加千分位</w:t>
            </w:r>
            <w:r>
              <w:rPr>
                <w:rFonts w:ascii="標楷體" w:eastAsia="標楷體" w:hAnsi="標楷體"/>
              </w:rPr>
              <w:t>)</w:t>
            </w:r>
          </w:p>
        </w:tc>
      </w:tr>
      <w:tr w:rsidR="00D73010" w:rsidRPr="007A1288" w14:paraId="41A97EBB" w14:textId="77777777" w:rsidTr="00C81701">
        <w:tc>
          <w:tcPr>
            <w:tcW w:w="697" w:type="dxa"/>
            <w:shd w:val="clear" w:color="auto" w:fill="auto"/>
          </w:tcPr>
          <w:p w14:paraId="48E82496"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8</w:t>
            </w:r>
          </w:p>
        </w:tc>
        <w:tc>
          <w:tcPr>
            <w:tcW w:w="1003" w:type="dxa"/>
            <w:shd w:val="clear" w:color="auto" w:fill="auto"/>
          </w:tcPr>
          <w:p w14:paraId="0CD06FFA"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3364895C" w14:textId="77777777" w:rsidR="003845A5" w:rsidRPr="007A1288" w:rsidRDefault="003845A5" w:rsidP="003845A5">
            <w:pPr>
              <w:rPr>
                <w:rFonts w:ascii="標楷體" w:eastAsia="標楷體" w:hAnsi="標楷體" w:hint="eastAsia"/>
                <w:lang w:eastAsia="zh-HK"/>
              </w:rPr>
            </w:pPr>
            <w:r>
              <w:rPr>
                <w:rFonts w:ascii="標楷體" w:eastAsia="標楷體" w:hAnsi="標楷體" w:hint="eastAsia"/>
              </w:rPr>
              <w:t>科目</w:t>
            </w:r>
          </w:p>
        </w:tc>
        <w:tc>
          <w:tcPr>
            <w:tcW w:w="3336" w:type="dxa"/>
            <w:shd w:val="clear" w:color="auto" w:fill="auto"/>
          </w:tcPr>
          <w:p w14:paraId="32F66976" w14:textId="77777777" w:rsidR="003845A5" w:rsidRPr="007A1288" w:rsidRDefault="003845A5" w:rsidP="003845A5">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3238A1F2" w14:textId="77777777" w:rsidR="003845A5" w:rsidRPr="00137C4B" w:rsidRDefault="005C7B91" w:rsidP="003845A5">
            <w:pPr>
              <w:rPr>
                <w:rFonts w:ascii="標楷體" w:eastAsia="標楷體" w:hAnsi="標楷體" w:cs="細明體" w:hint="eastAsia"/>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3845A5" w:rsidRPr="007A1288" w14:paraId="45143B54" w14:textId="77777777" w:rsidTr="00C81701">
        <w:tc>
          <w:tcPr>
            <w:tcW w:w="697" w:type="dxa"/>
            <w:shd w:val="clear" w:color="auto" w:fill="auto"/>
          </w:tcPr>
          <w:p w14:paraId="1E6FA028" w14:textId="77777777" w:rsidR="003845A5" w:rsidRDefault="005B0E70" w:rsidP="003845A5">
            <w:pPr>
              <w:rPr>
                <w:rFonts w:ascii="標楷體" w:eastAsia="標楷體" w:hAnsi="標楷體" w:hint="eastAsia"/>
              </w:rPr>
            </w:pPr>
            <w:r>
              <w:rPr>
                <w:rFonts w:ascii="標楷體" w:eastAsia="標楷體" w:hAnsi="標楷體" w:hint="eastAsia"/>
              </w:rPr>
              <w:t>9</w:t>
            </w:r>
          </w:p>
        </w:tc>
        <w:tc>
          <w:tcPr>
            <w:tcW w:w="1003" w:type="dxa"/>
            <w:shd w:val="clear" w:color="auto" w:fill="auto"/>
          </w:tcPr>
          <w:p w14:paraId="3B5FD84D"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66F9DD88" w14:textId="77777777" w:rsidR="003845A5" w:rsidRDefault="003845A5" w:rsidP="003845A5">
            <w:pPr>
              <w:rPr>
                <w:rFonts w:ascii="標楷體" w:eastAsia="標楷體" w:hAnsi="標楷體" w:hint="eastAsia"/>
              </w:rPr>
            </w:pPr>
            <w:r>
              <w:rPr>
                <w:rFonts w:ascii="標楷體" w:eastAsia="標楷體" w:hAnsi="標楷體" w:hint="eastAsia"/>
              </w:rPr>
              <w:t>單據日期</w:t>
            </w:r>
          </w:p>
        </w:tc>
        <w:tc>
          <w:tcPr>
            <w:tcW w:w="3336" w:type="dxa"/>
            <w:shd w:val="clear" w:color="auto" w:fill="auto"/>
          </w:tcPr>
          <w:p w14:paraId="1AB4A943"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FCE36AD" w14:textId="77777777" w:rsidR="003845A5" w:rsidRDefault="003845A5" w:rsidP="003845A5">
            <w:pPr>
              <w:rPr>
                <w:rFonts w:ascii="標楷體" w:eastAsia="標楷體" w:hAnsi="標楷體" w:hint="eastAsia"/>
              </w:rPr>
            </w:pPr>
            <w:r>
              <w:rPr>
                <w:rFonts w:ascii="標楷體" w:eastAsia="標楷體" w:hAnsi="標楷體" w:hint="eastAsia"/>
              </w:rPr>
              <w:t>單據日期</w:t>
            </w:r>
            <w:r w:rsidR="00B976E3">
              <w:rPr>
                <w:rFonts w:ascii="標楷體" w:eastAsia="標楷體" w:hAnsi="標楷體" w:hint="eastAsia"/>
              </w:rPr>
              <w:t>(Y</w:t>
            </w:r>
            <w:r w:rsidR="00B976E3">
              <w:rPr>
                <w:rFonts w:ascii="標楷體" w:eastAsia="標楷體" w:hAnsi="標楷體"/>
              </w:rPr>
              <w:t>YY/MM/DD</w:t>
            </w:r>
            <w:r w:rsidR="00B976E3">
              <w:rPr>
                <w:rFonts w:ascii="標楷體" w:eastAsia="標楷體" w:hAnsi="標楷體" w:hint="eastAsia"/>
              </w:rPr>
              <w:t>)</w:t>
            </w:r>
          </w:p>
        </w:tc>
      </w:tr>
      <w:tr w:rsidR="003845A5" w:rsidRPr="007A1288" w14:paraId="2751882D" w14:textId="77777777" w:rsidTr="00C81701">
        <w:tc>
          <w:tcPr>
            <w:tcW w:w="697" w:type="dxa"/>
            <w:shd w:val="clear" w:color="auto" w:fill="auto"/>
          </w:tcPr>
          <w:p w14:paraId="3434CD00" w14:textId="77777777" w:rsidR="003845A5" w:rsidRDefault="005B0E70" w:rsidP="003845A5">
            <w:pPr>
              <w:rPr>
                <w:rFonts w:ascii="標楷體" w:eastAsia="標楷體" w:hAnsi="標楷體" w:hint="eastAsia"/>
              </w:rPr>
            </w:pPr>
            <w:r>
              <w:rPr>
                <w:rFonts w:ascii="標楷體" w:eastAsia="標楷體" w:hAnsi="標楷體" w:hint="eastAsia"/>
              </w:rPr>
              <w:t>10</w:t>
            </w:r>
          </w:p>
        </w:tc>
        <w:tc>
          <w:tcPr>
            <w:tcW w:w="1003" w:type="dxa"/>
            <w:shd w:val="clear" w:color="auto" w:fill="auto"/>
          </w:tcPr>
          <w:p w14:paraId="68A9376A"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3EBFC31C" w14:textId="77777777" w:rsidR="003845A5" w:rsidRDefault="003845A5" w:rsidP="003845A5">
            <w:pPr>
              <w:rPr>
                <w:rFonts w:ascii="標楷體" w:eastAsia="標楷體" w:hAnsi="標楷體" w:hint="eastAsia"/>
              </w:rPr>
            </w:pPr>
            <w:r>
              <w:rPr>
                <w:rFonts w:ascii="標楷體" w:eastAsia="標楷體" w:hAnsi="標楷體" w:hint="eastAsia"/>
              </w:rPr>
              <w:t>銷號日期</w:t>
            </w:r>
          </w:p>
        </w:tc>
        <w:tc>
          <w:tcPr>
            <w:tcW w:w="3336" w:type="dxa"/>
            <w:shd w:val="clear" w:color="auto" w:fill="auto"/>
          </w:tcPr>
          <w:p w14:paraId="5DACEEB3" w14:textId="77777777" w:rsidR="003845A5" w:rsidRPr="007A1288" w:rsidRDefault="00D73010" w:rsidP="003845A5">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4E4E2796" w14:textId="77777777" w:rsidR="003845A5" w:rsidRDefault="003845A5" w:rsidP="003845A5">
            <w:pPr>
              <w:rPr>
                <w:rFonts w:ascii="標楷體" w:eastAsia="標楷體" w:hAnsi="標楷體" w:hint="eastAsia"/>
              </w:rPr>
            </w:pPr>
            <w:r>
              <w:rPr>
                <w:rFonts w:ascii="標楷體" w:eastAsia="標楷體" w:hAnsi="標楷體" w:hint="eastAsia"/>
              </w:rPr>
              <w:t>銷號日期</w:t>
            </w:r>
            <w:r w:rsidR="00B976E3">
              <w:rPr>
                <w:rFonts w:ascii="標楷體" w:eastAsia="標楷體" w:hAnsi="標楷體" w:hint="eastAsia"/>
              </w:rPr>
              <w:t>(</w:t>
            </w:r>
            <w:r w:rsidR="00B976E3">
              <w:rPr>
                <w:rFonts w:ascii="標楷體" w:eastAsia="標楷體" w:hAnsi="標楷體"/>
              </w:rPr>
              <w:t>YYY/MM/DD)</w:t>
            </w:r>
          </w:p>
        </w:tc>
      </w:tr>
      <w:tr w:rsidR="003845A5" w:rsidRPr="009F1E43" w14:paraId="5C4369F9" w14:textId="77777777" w:rsidTr="00C81701">
        <w:tc>
          <w:tcPr>
            <w:tcW w:w="697" w:type="dxa"/>
            <w:shd w:val="clear" w:color="auto" w:fill="auto"/>
          </w:tcPr>
          <w:p w14:paraId="7DE1E249" w14:textId="77777777" w:rsidR="003845A5" w:rsidRDefault="005B0E70" w:rsidP="003845A5">
            <w:pPr>
              <w:rPr>
                <w:rFonts w:ascii="標楷體" w:eastAsia="標楷體" w:hAnsi="標楷體" w:hint="eastAsia"/>
              </w:rPr>
            </w:pPr>
            <w:r>
              <w:rPr>
                <w:rFonts w:ascii="標楷體" w:eastAsia="標楷體" w:hAnsi="標楷體" w:hint="eastAsia"/>
              </w:rPr>
              <w:t>11</w:t>
            </w:r>
          </w:p>
        </w:tc>
        <w:tc>
          <w:tcPr>
            <w:tcW w:w="1003" w:type="dxa"/>
            <w:shd w:val="clear" w:color="auto" w:fill="auto"/>
          </w:tcPr>
          <w:p w14:paraId="5DB316B5" w14:textId="77777777" w:rsidR="003845A5" w:rsidRPr="007A1288" w:rsidRDefault="003845A5" w:rsidP="003845A5">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3A7B1843" w14:textId="77777777" w:rsidR="003845A5" w:rsidRDefault="003845A5" w:rsidP="003845A5">
            <w:pPr>
              <w:rPr>
                <w:rFonts w:ascii="標楷體" w:eastAsia="標楷體" w:hAnsi="標楷體" w:hint="eastAsia"/>
              </w:rPr>
            </w:pPr>
            <w:r>
              <w:rPr>
                <w:rFonts w:ascii="標楷體" w:eastAsia="標楷體" w:hAnsi="標楷體" w:hint="eastAsia"/>
              </w:rPr>
              <w:t>催收</w:t>
            </w:r>
          </w:p>
        </w:tc>
        <w:tc>
          <w:tcPr>
            <w:tcW w:w="3336" w:type="dxa"/>
            <w:shd w:val="clear" w:color="auto" w:fill="auto"/>
          </w:tcPr>
          <w:p w14:paraId="1F5E9B82"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0B80838D" w14:textId="77777777" w:rsidR="003845A5" w:rsidRDefault="003845A5" w:rsidP="003845A5">
            <w:pPr>
              <w:rPr>
                <w:rFonts w:ascii="標楷體" w:eastAsia="標楷體" w:hAnsi="標楷體" w:hint="eastAsia"/>
              </w:rPr>
            </w:pPr>
            <w:r>
              <w:rPr>
                <w:rFonts w:ascii="標楷體" w:eastAsia="標楷體" w:hAnsi="標楷體" w:hint="eastAsia"/>
              </w:rPr>
              <w:t>催收</w:t>
            </w:r>
            <w:r w:rsidR="00D73010">
              <w:rPr>
                <w:rFonts w:ascii="標楷體" w:eastAsia="標楷體" w:hAnsi="標楷體" w:hint="eastAsia"/>
              </w:rPr>
              <w:t>依據是否有</w:t>
            </w:r>
            <w:r w:rsidR="009F1E43">
              <w:rPr>
                <w:rFonts w:ascii="標楷體" w:eastAsia="標楷體" w:hAnsi="標楷體" w:hint="eastAsia"/>
              </w:rPr>
              <w:t>[</w:t>
            </w:r>
            <w:r w:rsidR="00D73010" w:rsidRPr="00D73010">
              <w:rPr>
                <w:rFonts w:ascii="標楷體" w:eastAsia="標楷體" w:hAnsi="標楷體" w:hint="eastAsia"/>
              </w:rPr>
              <w:t>轉催收日</w:t>
            </w:r>
            <w:r w:rsidR="009F1E43">
              <w:rPr>
                <w:rFonts w:ascii="標楷體" w:eastAsia="標楷體" w:hAnsi="標楷體" w:hint="eastAsia"/>
              </w:rPr>
              <w:t>(</w:t>
            </w:r>
            <w:r w:rsidR="009F1E43" w:rsidRPr="009F1E43">
              <w:rPr>
                <w:rFonts w:ascii="標楷體" w:eastAsia="標楷體" w:hAnsi="標楷體"/>
              </w:rPr>
              <w:t>OverdueDate</w:t>
            </w:r>
            <w:r w:rsidR="009F1E43">
              <w:rPr>
                <w:rFonts w:ascii="標楷體" w:eastAsia="標楷體" w:hAnsi="標楷體" w:hint="eastAsia"/>
              </w:rPr>
              <w:t>)]</w:t>
            </w:r>
            <w:r w:rsidR="00D73010">
              <w:rPr>
                <w:rFonts w:ascii="標楷體" w:eastAsia="標楷體" w:hAnsi="標楷體" w:hint="eastAsia"/>
              </w:rPr>
              <w:t>，有的話為Y，無的話為N</w:t>
            </w:r>
          </w:p>
        </w:tc>
      </w:tr>
      <w:tr w:rsidR="003845A5" w:rsidRPr="007A1288" w14:paraId="6D522310" w14:textId="77777777" w:rsidTr="00C81701">
        <w:tc>
          <w:tcPr>
            <w:tcW w:w="697" w:type="dxa"/>
            <w:shd w:val="clear" w:color="auto" w:fill="auto"/>
          </w:tcPr>
          <w:p w14:paraId="214566AD" w14:textId="77777777" w:rsidR="003845A5" w:rsidRDefault="005B0E70" w:rsidP="003845A5">
            <w:pPr>
              <w:rPr>
                <w:rFonts w:ascii="標楷體" w:eastAsia="標楷體" w:hAnsi="標楷體" w:hint="eastAsia"/>
              </w:rPr>
            </w:pPr>
            <w:r>
              <w:rPr>
                <w:rFonts w:ascii="標楷體" w:eastAsia="標楷體" w:hAnsi="標楷體" w:hint="eastAsia"/>
              </w:rPr>
              <w:t>12</w:t>
            </w:r>
          </w:p>
        </w:tc>
        <w:tc>
          <w:tcPr>
            <w:tcW w:w="1003" w:type="dxa"/>
            <w:shd w:val="clear" w:color="auto" w:fill="auto"/>
          </w:tcPr>
          <w:p w14:paraId="7E80BFEE" w14:textId="77777777" w:rsidR="003845A5" w:rsidRPr="007A1288" w:rsidRDefault="003845A5" w:rsidP="003845A5">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2C4FF96F" w14:textId="77777777" w:rsidR="003845A5" w:rsidRDefault="003845A5" w:rsidP="003845A5">
            <w:pPr>
              <w:rPr>
                <w:rFonts w:ascii="標楷體" w:eastAsia="標楷體" w:hAnsi="標楷體" w:hint="eastAsia"/>
              </w:rPr>
            </w:pPr>
            <w:r>
              <w:rPr>
                <w:rFonts w:ascii="標楷體" w:eastAsia="標楷體" w:hAnsi="標楷體" w:hint="eastAsia"/>
              </w:rPr>
              <w:t>銷帳編號</w:t>
            </w:r>
          </w:p>
        </w:tc>
        <w:tc>
          <w:tcPr>
            <w:tcW w:w="3336" w:type="dxa"/>
            <w:shd w:val="clear" w:color="auto" w:fill="auto"/>
          </w:tcPr>
          <w:p w14:paraId="1320E76D"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705AFABD" w14:textId="77777777" w:rsidR="003845A5" w:rsidRDefault="003845A5" w:rsidP="003845A5">
            <w:pPr>
              <w:rPr>
                <w:rFonts w:ascii="標楷體" w:eastAsia="標楷體" w:hAnsi="標楷體" w:hint="eastAsia"/>
              </w:rPr>
            </w:pPr>
            <w:r>
              <w:rPr>
                <w:rFonts w:ascii="標楷體" w:eastAsia="標楷體" w:hAnsi="標楷體" w:hint="eastAsia"/>
              </w:rPr>
              <w:t>銷帳編號</w:t>
            </w:r>
          </w:p>
        </w:tc>
      </w:tr>
    </w:tbl>
    <w:p w14:paraId="03180724" w14:textId="77777777" w:rsidR="009E39FA" w:rsidRDefault="009E39FA" w:rsidP="00F10928"/>
    <w:p w14:paraId="4BD699F6" w14:textId="77777777" w:rsidR="00F10928" w:rsidRDefault="009E39FA" w:rsidP="009E39FA">
      <w:r>
        <w:br w:type="page"/>
      </w:r>
    </w:p>
    <w:p w14:paraId="02DD60D1" w14:textId="77777777" w:rsidR="00145E6A" w:rsidRPr="00291505" w:rsidRDefault="00B76BAA" w:rsidP="009E39FA">
      <w:pPr>
        <w:pStyle w:val="3"/>
      </w:pPr>
      <w:bookmarkStart w:id="225" w:name="_Toc90485647"/>
      <w:bookmarkStart w:id="226" w:name="_Toc90545945"/>
      <w:r w:rsidRPr="000851D1">
        <w:rPr>
          <w:rFonts w:hint="eastAsia"/>
        </w:rPr>
        <w:t>L2602</w:t>
      </w:r>
      <w:r w:rsidR="00145E6A" w:rsidRPr="000851D1">
        <w:rPr>
          <w:rFonts w:hint="eastAsia"/>
        </w:rPr>
        <w:t>法拍費</w:t>
      </w:r>
      <w:r w:rsidR="00145E6A" w:rsidRPr="000851D1">
        <w:rPr>
          <w:rFonts w:hint="eastAsia"/>
        </w:rPr>
        <w:t>用</w:t>
      </w:r>
      <w:r w:rsidR="00145E6A" w:rsidRPr="000851D1">
        <w:rPr>
          <w:rFonts w:hint="eastAsia"/>
        </w:rPr>
        <w:t>維護</w:t>
      </w:r>
      <w:bookmarkEnd w:id="225"/>
      <w:bookmarkEnd w:id="226"/>
    </w:p>
    <w:p w14:paraId="01D7F25E" w14:textId="77777777" w:rsidR="00145E6A" w:rsidRPr="00291505" w:rsidRDefault="00145E6A"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5E6A" w:rsidRPr="00291505" w14:paraId="3086ABFC"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479BBB8" w14:textId="77777777" w:rsidR="00145E6A" w:rsidRPr="00291505" w:rsidRDefault="00145E6A"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35BD4" w14:textId="77777777" w:rsidR="00145E6A" w:rsidRPr="00291505" w:rsidRDefault="00145E6A" w:rsidP="00DD0ED6">
            <w:pPr>
              <w:rPr>
                <w:rFonts w:ascii="標楷體" w:eastAsia="標楷體" w:hAnsi="標楷體"/>
              </w:rPr>
            </w:pPr>
            <w:r w:rsidRPr="00291505">
              <w:rPr>
                <w:rFonts w:ascii="標楷體" w:eastAsia="標楷體" w:hAnsi="標楷體" w:hint="eastAsia"/>
              </w:rPr>
              <w:t>法拍費用維護</w:t>
            </w:r>
          </w:p>
        </w:tc>
      </w:tr>
      <w:tr w:rsidR="00BA1925" w:rsidRPr="00291505" w14:paraId="79665343"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9809F77" w14:textId="77777777" w:rsidR="00BA1925" w:rsidRPr="00291505" w:rsidRDefault="00BA1925" w:rsidP="00BA192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72658F" w14:textId="77777777" w:rsidR="00BA1925" w:rsidRPr="004F5964" w:rsidRDefault="00BA1925" w:rsidP="00BA1925">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DAEE3CF" w14:textId="77777777" w:rsidR="00BA1925" w:rsidRPr="004F5964" w:rsidRDefault="00BA1925" w:rsidP="00BA1925">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BA1925" w:rsidRPr="00291505" w14:paraId="3523BA38" w14:textId="77777777" w:rsidTr="00DD0ED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5953416" w14:textId="77777777" w:rsidR="00BA1925" w:rsidRPr="00291505" w:rsidRDefault="00BA1925" w:rsidP="00BA192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FC2ED9" w14:textId="77777777" w:rsidR="00BA1925" w:rsidRPr="002E356F" w:rsidRDefault="00BA1925" w:rsidP="00BA1925">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B43B3">
              <w:rPr>
                <w:rFonts w:ascii="Courier New" w:hAnsi="Courier New" w:cs="Courier New"/>
                <w:color w:val="222222"/>
                <w:shd w:val="clear" w:color="auto" w:fill="FFFFFF"/>
              </w:rPr>
              <w:t>作業流程</w:t>
            </w:r>
            <w:r w:rsidR="00EB43B3">
              <w:rPr>
                <w:rFonts w:ascii="Courier New" w:hAnsi="Courier New" w:cs="Courier New"/>
                <w:color w:val="222222"/>
                <w:shd w:val="clear" w:color="auto" w:fill="FFFFFF"/>
              </w:rPr>
              <w:t>.</w:t>
            </w:r>
            <w:r w:rsidR="00EB43B3">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09E022B" w14:textId="77777777" w:rsidR="00BA1925" w:rsidRPr="00BC03D9" w:rsidRDefault="00BA1925" w:rsidP="00BA1925">
            <w:pPr>
              <w:rPr>
                <w:rFonts w:ascii="標楷體" w:eastAsia="標楷體" w:hAnsi="標楷體"/>
              </w:rPr>
            </w:pPr>
            <w:r w:rsidRPr="00BC03D9">
              <w:rPr>
                <w:rFonts w:ascii="標楷體" w:eastAsia="標楷體" w:hAnsi="標楷體" w:hint="eastAsia"/>
              </w:rPr>
              <w:t>2.</w:t>
            </w:r>
            <w:r w:rsidR="00D949D2">
              <w:rPr>
                <w:rFonts w:ascii="標楷體" w:eastAsia="標楷體" w:hAnsi="標楷體" w:hint="eastAsia"/>
              </w:rPr>
              <w:t>維護</w:t>
            </w:r>
            <w:r w:rsidR="00D949D2">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D949D2">
              <w:rPr>
                <w:rFonts w:ascii="標楷體" w:eastAsia="標楷體" w:hAnsi="標楷體"/>
              </w:rPr>
              <w:t>]</w:t>
            </w:r>
          </w:p>
          <w:p w14:paraId="18C5DC1A" w14:textId="77777777" w:rsidR="00BA1925" w:rsidRPr="00E1776E" w:rsidRDefault="00BA1925" w:rsidP="00BA1925">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799998EC" w14:textId="77777777" w:rsidR="00BA1925" w:rsidRPr="00086C5F" w:rsidRDefault="00BA1925" w:rsidP="00BA1925">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148CA0E1" w14:textId="77777777" w:rsidR="00BA1925" w:rsidRPr="00086C5F"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7204970D" w14:textId="77777777" w:rsidR="00BA1925" w:rsidRPr="009A33BB" w:rsidRDefault="00BA1925" w:rsidP="00BA1925">
            <w:pPr>
              <w:rPr>
                <w:rFonts w:ascii="標楷體" w:eastAsia="標楷體" w:hAnsi="標楷體" w:hint="eastAsia"/>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BA1925" w:rsidRPr="00291505" w14:paraId="4BB203E7" w14:textId="77777777" w:rsidTr="00DD0ED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6ABD0C8" w14:textId="77777777" w:rsidR="00BA1925" w:rsidRPr="00291505" w:rsidRDefault="00BA1925" w:rsidP="00BA192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756BB5" w14:textId="77777777" w:rsidR="00BA1925" w:rsidRPr="00291505" w:rsidRDefault="00BA1925" w:rsidP="00BA1925">
            <w:pPr>
              <w:rPr>
                <w:rFonts w:ascii="標楷體" w:eastAsia="標楷體" w:hAnsi="標楷體"/>
              </w:rPr>
            </w:pPr>
          </w:p>
        </w:tc>
      </w:tr>
      <w:tr w:rsidR="00BA1925" w:rsidRPr="00291505" w14:paraId="141DDE47" w14:textId="77777777" w:rsidTr="00DD0ED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74C8638" w14:textId="77777777" w:rsidR="00BA1925" w:rsidRPr="00291505" w:rsidRDefault="00BA1925" w:rsidP="00BA192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C5C8E5" w14:textId="77777777" w:rsidR="00BA1925" w:rsidRPr="00291505" w:rsidRDefault="00BA1925" w:rsidP="00BA1925">
            <w:pPr>
              <w:rPr>
                <w:rFonts w:ascii="標楷體" w:eastAsia="標楷體" w:hAnsi="標楷體"/>
              </w:rPr>
            </w:pPr>
          </w:p>
          <w:p w14:paraId="47B8B5A9" w14:textId="77777777" w:rsidR="00BA1925" w:rsidRPr="00291505" w:rsidRDefault="00BA1925" w:rsidP="00BA1925">
            <w:pPr>
              <w:tabs>
                <w:tab w:val="left" w:pos="767"/>
              </w:tabs>
              <w:rPr>
                <w:rFonts w:ascii="標楷體" w:eastAsia="標楷體" w:hAnsi="標楷體"/>
              </w:rPr>
            </w:pPr>
            <w:r w:rsidRPr="00291505">
              <w:rPr>
                <w:rFonts w:ascii="標楷體" w:eastAsia="標楷體" w:hAnsi="標楷體"/>
              </w:rPr>
              <w:tab/>
            </w:r>
          </w:p>
        </w:tc>
      </w:tr>
      <w:tr w:rsidR="00BA1925" w:rsidRPr="00291505" w14:paraId="09D70796"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E50104" w14:textId="77777777" w:rsidR="00BA1925" w:rsidRPr="00291505" w:rsidRDefault="00BA1925" w:rsidP="00BA192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64CB45" w14:textId="77777777" w:rsidR="00BA1925" w:rsidRPr="00291505" w:rsidRDefault="00BA1925" w:rsidP="00BA1925">
            <w:pPr>
              <w:rPr>
                <w:rFonts w:ascii="標楷體" w:eastAsia="標楷體" w:hAnsi="標楷體"/>
              </w:rPr>
            </w:pPr>
          </w:p>
        </w:tc>
      </w:tr>
      <w:tr w:rsidR="00BA1925" w:rsidRPr="00291505" w14:paraId="21382B35" w14:textId="77777777" w:rsidTr="00DD0ED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94AC017" w14:textId="77777777" w:rsidR="00BA1925" w:rsidRPr="00291505" w:rsidRDefault="00BA1925" w:rsidP="00BA192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7E77A" w14:textId="77777777" w:rsidR="00BA1925" w:rsidRPr="00291505" w:rsidRDefault="00BA1925" w:rsidP="00BA1925">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BA1925" w:rsidRPr="00291505" w14:paraId="35E226B7"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2DE5BB6" w14:textId="77777777" w:rsidR="00BA1925" w:rsidRPr="00291505" w:rsidRDefault="00BA1925" w:rsidP="00BA192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710539" w14:textId="77777777" w:rsidR="00BA1925" w:rsidRPr="00291505" w:rsidRDefault="00BA1925" w:rsidP="00BA1925">
            <w:pPr>
              <w:rPr>
                <w:rFonts w:ascii="標楷體" w:eastAsia="標楷體" w:hAnsi="標楷體"/>
              </w:rPr>
            </w:pPr>
          </w:p>
        </w:tc>
      </w:tr>
    </w:tbl>
    <w:p w14:paraId="3FF3FE24" w14:textId="77777777" w:rsidR="00145E6A" w:rsidRPr="00291505" w:rsidRDefault="00145E6A" w:rsidP="00145E6A">
      <w:pPr>
        <w:rPr>
          <w:rFonts w:ascii="標楷體" w:eastAsia="標楷體" w:hAnsi="標楷體" w:hint="eastAsia"/>
        </w:rPr>
      </w:pPr>
    </w:p>
    <w:p w14:paraId="0E6985BF" w14:textId="77777777" w:rsidR="00BA1925" w:rsidRPr="005F1722" w:rsidRDefault="00BA1925" w:rsidP="00BA192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1925" w:rsidRPr="0022279A" w14:paraId="3CBDAC1D" w14:textId="77777777" w:rsidTr="00D364BA">
        <w:tc>
          <w:tcPr>
            <w:tcW w:w="851" w:type="dxa"/>
            <w:shd w:val="clear" w:color="auto" w:fill="D9D9D9"/>
          </w:tcPr>
          <w:p w14:paraId="013C9BA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2AF53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0CDE6C"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說明</w:t>
            </w:r>
          </w:p>
        </w:tc>
      </w:tr>
      <w:tr w:rsidR="00BA1925" w:rsidRPr="0022279A" w14:paraId="75097F08" w14:textId="77777777" w:rsidTr="00D364BA">
        <w:tc>
          <w:tcPr>
            <w:tcW w:w="851" w:type="dxa"/>
            <w:shd w:val="clear" w:color="auto" w:fill="auto"/>
          </w:tcPr>
          <w:p w14:paraId="5380B2A5"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B52432E" w14:textId="77777777" w:rsidR="00BA1925" w:rsidRPr="00F533E6" w:rsidRDefault="00BA1925" w:rsidP="00D364BA">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DE7EA04" w14:textId="77777777" w:rsidR="00BA1925" w:rsidRPr="00F533E6" w:rsidRDefault="00BA1925" w:rsidP="00D364BA">
            <w:pPr>
              <w:rPr>
                <w:rFonts w:ascii="標楷體" w:eastAsia="標楷體" w:hAnsi="標楷體"/>
              </w:rPr>
            </w:pPr>
            <w:r w:rsidRPr="00F533E6">
              <w:rPr>
                <w:rFonts w:ascii="標楷體" w:eastAsia="標楷體" w:hAnsi="標楷體" w:hint="eastAsia"/>
              </w:rPr>
              <w:t>會計銷帳檔</w:t>
            </w:r>
          </w:p>
        </w:tc>
      </w:tr>
      <w:tr w:rsidR="00BA1925" w:rsidRPr="0022279A" w14:paraId="215E55FE" w14:textId="77777777" w:rsidTr="00D364BA">
        <w:tc>
          <w:tcPr>
            <w:tcW w:w="851" w:type="dxa"/>
            <w:shd w:val="clear" w:color="auto" w:fill="auto"/>
          </w:tcPr>
          <w:p w14:paraId="085B3F2F" w14:textId="77777777" w:rsidR="00BA1925" w:rsidRPr="00F533E6" w:rsidRDefault="00BA1925" w:rsidP="00D364BA">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2F93A97E" w14:textId="77777777" w:rsidR="00BA1925" w:rsidRPr="00F533E6" w:rsidRDefault="00BA1925" w:rsidP="00D364BA">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4EDA222F" w14:textId="77777777" w:rsidR="00BA1925" w:rsidRPr="00F533E6" w:rsidRDefault="00BA1925" w:rsidP="00D364BA">
            <w:pPr>
              <w:rPr>
                <w:rFonts w:ascii="標楷體" w:eastAsia="標楷體" w:hAnsi="標楷體" w:hint="eastAsia"/>
              </w:rPr>
            </w:pPr>
            <w:r w:rsidRPr="002E356F">
              <w:rPr>
                <w:rFonts w:ascii="標楷體" w:eastAsia="標楷體" w:hAnsi="標楷體" w:hint="eastAsia"/>
              </w:rPr>
              <w:t>法拍費用檔</w:t>
            </w:r>
          </w:p>
        </w:tc>
      </w:tr>
    </w:tbl>
    <w:p w14:paraId="3B15C0D9" w14:textId="77777777" w:rsidR="00BA1925" w:rsidRDefault="00BA1925" w:rsidP="00BA1925">
      <w:pPr>
        <w:ind w:left="1440"/>
      </w:pPr>
    </w:p>
    <w:p w14:paraId="4C941AED" w14:textId="77777777" w:rsidR="00BA1925" w:rsidRPr="00291505" w:rsidRDefault="00BA1925" w:rsidP="00BA1925">
      <w:pPr>
        <w:rPr>
          <w:rFonts w:ascii="標楷體" w:eastAsia="標楷體" w:hAnsi="標楷體" w:hint="eastAsia"/>
        </w:rPr>
      </w:pPr>
    </w:p>
    <w:p w14:paraId="68D9C49F" w14:textId="77777777" w:rsidR="00BA1925" w:rsidRDefault="00BA1925" w:rsidP="00BA1925">
      <w:pPr>
        <w:widowControl/>
      </w:pPr>
      <w:r>
        <w:br w:type="page"/>
      </w:r>
    </w:p>
    <w:p w14:paraId="0558EF64" w14:textId="77777777" w:rsidR="00BA1925" w:rsidRPr="00291505" w:rsidRDefault="00BA1925" w:rsidP="00BA1925">
      <w:pPr>
        <w:rPr>
          <w:rFonts w:ascii="標楷體" w:eastAsia="標楷體" w:hAnsi="標楷體" w:hint="eastAsia"/>
        </w:rPr>
      </w:pPr>
    </w:p>
    <w:p w14:paraId="3FE48AD2" w14:textId="77777777" w:rsidR="00BA1925" w:rsidRPr="00291505" w:rsidRDefault="00BA1925" w:rsidP="00BA1925">
      <w:pPr>
        <w:pStyle w:val="a"/>
        <w:rPr>
          <w:rFonts w:hint="eastAsia"/>
        </w:rPr>
      </w:pPr>
      <w:r w:rsidRPr="00291505">
        <w:t>UI畫面</w:t>
      </w:r>
      <w:r>
        <w:rPr>
          <w:rFonts w:hint="eastAsia"/>
          <w:lang w:eastAsia="zh-TW"/>
        </w:rPr>
        <w:t>-修改</w:t>
      </w:r>
    </w:p>
    <w:p w14:paraId="3DAE7CAC" w14:textId="00EBD828" w:rsidR="00BA1925" w:rsidRPr="00291505" w:rsidRDefault="00560ECE" w:rsidP="00BA1925">
      <w:pPr>
        <w:pStyle w:val="42"/>
        <w:spacing w:after="48"/>
        <w:ind w:leftChars="0" w:left="0"/>
        <w:rPr>
          <w:rFonts w:ascii="標楷體" w:hAnsi="標楷體" w:hint="eastAsia"/>
        </w:rPr>
      </w:pPr>
      <w:r w:rsidRPr="00DA2210">
        <w:rPr>
          <w:rFonts w:ascii="標楷體" w:hAnsi="標楷體"/>
          <w:noProof/>
        </w:rPr>
        <w:drawing>
          <wp:inline distT="0" distB="0" distL="0" distR="0" wp14:anchorId="0B573453" wp14:editId="79C7CC0C">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69F198EA" w14:textId="77777777" w:rsidR="00BA1925" w:rsidRDefault="00BA1925" w:rsidP="00BA1925"/>
    <w:p w14:paraId="74843F51" w14:textId="77777777" w:rsidR="00BA1925" w:rsidRDefault="00BA1925" w:rsidP="00372AFD">
      <w:pPr>
        <w:pStyle w:val="a"/>
        <w:numPr>
          <w:ilvl w:val="0"/>
          <w:numId w:val="10"/>
        </w:numPr>
      </w:pPr>
      <w:r>
        <w:t>輸入畫面</w:t>
      </w:r>
      <w:r>
        <w:rPr>
          <w:rFonts w:hint="eastAsia"/>
        </w:rPr>
        <w:t>按鈕</w:t>
      </w:r>
      <w:r>
        <w:t>說明</w:t>
      </w:r>
      <w:r>
        <w:rPr>
          <w:rFonts w:hint="eastAsia"/>
          <w:lang w:eastAsia="zh-TW"/>
        </w:rPr>
        <w:t>-修改</w:t>
      </w:r>
    </w:p>
    <w:p w14:paraId="107DFF5D" w14:textId="77777777" w:rsidR="00BA1925" w:rsidRPr="00F5236F" w:rsidRDefault="00BA1925" w:rsidP="00BA1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A1925" w:rsidRPr="00F5236F" w14:paraId="0C2984C1" w14:textId="77777777" w:rsidTr="00D364BA">
        <w:tc>
          <w:tcPr>
            <w:tcW w:w="851" w:type="dxa"/>
            <w:shd w:val="clear" w:color="auto" w:fill="D9D9D9"/>
          </w:tcPr>
          <w:p w14:paraId="4CBA4CDB"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2233EA2"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D2694DC"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功能說明</w:t>
            </w:r>
          </w:p>
        </w:tc>
      </w:tr>
      <w:tr w:rsidR="00BA1925" w:rsidRPr="00CF124E" w14:paraId="3C042348" w14:textId="77777777" w:rsidTr="00D364BA">
        <w:tc>
          <w:tcPr>
            <w:tcW w:w="851" w:type="dxa"/>
            <w:shd w:val="clear" w:color="auto" w:fill="auto"/>
          </w:tcPr>
          <w:p w14:paraId="2FD6A8DF" w14:textId="77777777" w:rsidR="00BA1925" w:rsidRPr="004E0A3F" w:rsidRDefault="00BA1925"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91934CC" w14:textId="77777777" w:rsidR="00BA1925" w:rsidRPr="00F56B75" w:rsidRDefault="00BA1925" w:rsidP="00D364BA">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70B6262" w14:textId="77777777" w:rsidR="00BA1925" w:rsidRPr="00E1776E" w:rsidRDefault="00BA1925"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007E38FD">
              <w:rPr>
                <w:rFonts w:eastAsia="標楷體" w:hint="eastAsia"/>
              </w:rPr>
              <w:t>2078</w:t>
            </w:r>
            <w:r w:rsidR="007E38FD"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7E38FD">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4ACA0F22"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B37AC5"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479B53A" w14:textId="77777777" w:rsidR="007C091B" w:rsidRPr="007C091B" w:rsidRDefault="007C091B" w:rsidP="00D949D2">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3C2A4DDC" w14:textId="77777777" w:rsidR="00D949D2" w:rsidRDefault="007C091B" w:rsidP="00D949D2">
            <w:pPr>
              <w:rPr>
                <w:rFonts w:ascii="標楷體" w:eastAsia="標楷體" w:hAnsi="標楷體"/>
              </w:rPr>
            </w:pPr>
            <w:r>
              <w:rPr>
                <w:rFonts w:ascii="標楷體" w:eastAsia="標楷體" w:hAnsi="標楷體" w:hint="eastAsia"/>
              </w:rPr>
              <w:t>3</w:t>
            </w:r>
            <w:r w:rsidR="00D949D2">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w:t>
            </w:r>
            <w:r w:rsidR="00D949D2" w:rsidRPr="00C5543E">
              <w:rPr>
                <w:rFonts w:ascii="標楷體" w:eastAsia="標楷體" w:hAnsi="標楷體" w:hint="eastAsia"/>
              </w:rPr>
              <w:t>，</w:t>
            </w:r>
            <w:r w:rsidR="00D949D2">
              <w:rPr>
                <w:rFonts w:ascii="標楷體" w:eastAsia="標楷體" w:hAnsi="標楷體" w:hint="eastAsia"/>
              </w:rPr>
              <w:t>更新</w:t>
            </w:r>
            <w:r w:rsidR="00D949D2" w:rsidRPr="00C5543E">
              <w:rPr>
                <w:rFonts w:ascii="標楷體" w:eastAsia="標楷體" w:hAnsi="標楷體" w:hint="eastAsia"/>
              </w:rPr>
              <w:t>失敗時顯示錯</w:t>
            </w:r>
          </w:p>
          <w:p w14:paraId="3DF9B7F4" w14:textId="77777777" w:rsidR="00D949D2" w:rsidRDefault="00D949D2"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012ECF9" w14:textId="77777777" w:rsidR="00D949D2" w:rsidRPr="000546EF" w:rsidRDefault="007C091B" w:rsidP="00D949D2">
            <w:pPr>
              <w:rPr>
                <w:rFonts w:ascii="標楷體" w:eastAsia="標楷體" w:hAnsi="標楷體" w:hint="eastAsia"/>
              </w:rPr>
            </w:pPr>
            <w:r>
              <w:rPr>
                <w:rFonts w:ascii="標楷體" w:eastAsia="標楷體" w:hAnsi="標楷體" w:hint="eastAsia"/>
              </w:rPr>
              <w:t>4</w:t>
            </w:r>
            <w:r w:rsidR="00D949D2">
              <w:rPr>
                <w:rFonts w:ascii="標楷體" w:eastAsia="標楷體" w:hAnsi="標楷體"/>
              </w:rPr>
              <w:t>.</w:t>
            </w:r>
            <w:r w:rsidR="00EB43B3">
              <w:rPr>
                <w:rFonts w:ascii="標楷體" w:eastAsia="標楷體" w:hAnsi="標楷體" w:hint="eastAsia"/>
              </w:rPr>
              <w:t>使用共用元件</w:t>
            </w:r>
            <w:r w:rsidR="00EB43B3" w:rsidRPr="00E35B2F">
              <w:rPr>
                <w:rFonts w:ascii="標楷體" w:eastAsia="標楷體" w:hAnsi="標楷體"/>
              </w:rPr>
              <w:t>AcReceivableCom</w:t>
            </w:r>
            <w:r w:rsidR="00EB43B3">
              <w:rPr>
                <w:rFonts w:ascii="標楷體" w:eastAsia="標楷體" w:hAnsi="標楷體" w:hint="eastAsia"/>
              </w:rPr>
              <w:t>修改</w:t>
            </w:r>
            <w:r w:rsidR="00EB43B3" w:rsidRPr="004923A8">
              <w:rPr>
                <w:rFonts w:ascii="標楷體" w:eastAsia="標楷體" w:hAnsi="標楷體"/>
                <w:color w:val="000000"/>
              </w:rPr>
              <w:t>未銷帳餘額明細</w:t>
            </w:r>
          </w:p>
          <w:p w14:paraId="6119E46C"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5CE684" w14:textId="77777777" w:rsidR="00BA1925" w:rsidRPr="00E1776E" w:rsidRDefault="007C091B" w:rsidP="00D949D2">
            <w:pPr>
              <w:rPr>
                <w:rFonts w:ascii="標楷體" w:eastAsia="標楷體" w:hAnsi="標楷體"/>
                <w:lang w:eastAsia="zh-HK"/>
              </w:rPr>
            </w:pPr>
            <w:r>
              <w:rPr>
                <w:rFonts w:ascii="標楷體" w:eastAsia="標楷體" w:hAnsi="標楷體" w:hint="eastAsia"/>
              </w:rPr>
              <w:t>5</w:t>
            </w:r>
            <w:r w:rsidR="00D949D2">
              <w:rPr>
                <w:rFonts w:ascii="標楷體" w:eastAsia="標楷體" w:hAnsi="標楷體" w:hint="eastAsia"/>
              </w:rPr>
              <w:t>.</w:t>
            </w:r>
            <w:r>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資料</w:t>
            </w:r>
          </w:p>
        </w:tc>
      </w:tr>
      <w:tr w:rsidR="00BA1925" w:rsidRPr="00F5236F" w14:paraId="62ED81CE" w14:textId="77777777" w:rsidTr="00D364BA">
        <w:tc>
          <w:tcPr>
            <w:tcW w:w="851" w:type="dxa"/>
            <w:shd w:val="clear" w:color="auto" w:fill="auto"/>
          </w:tcPr>
          <w:p w14:paraId="05CA4605" w14:textId="77777777" w:rsidR="00BA1925" w:rsidRPr="004E0A3F" w:rsidRDefault="00BA1925"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BECDE85" w14:textId="77777777" w:rsidR="00BA1925" w:rsidRPr="004E0A3F" w:rsidRDefault="00BA1925"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2170B5" w14:textId="77777777" w:rsidR="00BA1925" w:rsidRPr="004E0A3F" w:rsidRDefault="00BA1925"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C99A290" w14:textId="77777777" w:rsidR="00BA1925" w:rsidRPr="0005180A" w:rsidRDefault="00BA1925" w:rsidP="00BA1925"/>
    <w:p w14:paraId="3CFE4947" w14:textId="77777777" w:rsidR="00BA1925" w:rsidRPr="00583AF3" w:rsidRDefault="00BA1925" w:rsidP="00BA1925">
      <w:pPr>
        <w:rPr>
          <w:rFonts w:hint="eastAsia"/>
        </w:rPr>
      </w:pPr>
    </w:p>
    <w:p w14:paraId="024DEFE7" w14:textId="77777777" w:rsidR="00BA1925" w:rsidRDefault="00BA1925" w:rsidP="00372AFD">
      <w:pPr>
        <w:pStyle w:val="a"/>
        <w:numPr>
          <w:ilvl w:val="0"/>
          <w:numId w:val="10"/>
        </w:numPr>
      </w:pPr>
      <w:r>
        <w:t>輸入畫面資料說明</w:t>
      </w:r>
      <w:r>
        <w:rPr>
          <w:rFonts w:hint="eastAsia"/>
          <w:lang w:eastAsia="zh-TW"/>
        </w:rPr>
        <w:t>-修改</w:t>
      </w:r>
    </w:p>
    <w:p w14:paraId="02F932DC" w14:textId="77777777" w:rsidR="00BA1925" w:rsidRPr="00583AF3" w:rsidRDefault="00BA1925" w:rsidP="00BA1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Change w:id="227">
          <w:tblGrid>
            <w:gridCol w:w="572"/>
            <w:gridCol w:w="960"/>
            <w:gridCol w:w="863"/>
            <w:gridCol w:w="793"/>
            <w:gridCol w:w="2241"/>
            <w:gridCol w:w="557"/>
            <w:gridCol w:w="632"/>
            <w:gridCol w:w="3576"/>
          </w:tblGrid>
        </w:tblGridChange>
      </w:tblGrid>
      <w:tr w:rsidR="00BA1925" w:rsidRPr="00362205" w14:paraId="031D78D6" w14:textId="77777777" w:rsidTr="002A74C2">
        <w:trPr>
          <w:trHeight w:val="388"/>
          <w:tblHeader/>
          <w:jc w:val="center"/>
        </w:trPr>
        <w:tc>
          <w:tcPr>
            <w:tcW w:w="589" w:type="dxa"/>
            <w:vMerge w:val="restart"/>
            <w:shd w:val="clear" w:color="auto" w:fill="D9D9D9"/>
          </w:tcPr>
          <w:p w14:paraId="2D20CF68" w14:textId="77777777" w:rsidR="00BA1925" w:rsidRPr="00362205" w:rsidRDefault="00BA1925" w:rsidP="00D364BA">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5EC19D12" w14:textId="77777777" w:rsidR="00BA1925" w:rsidRPr="00362205" w:rsidRDefault="00BA1925" w:rsidP="00D364BA">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44B39AFF" w14:textId="77777777" w:rsidR="00BA1925" w:rsidRPr="00362205" w:rsidRDefault="00BA1925"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394E1236" w14:textId="77777777" w:rsidR="00BA1925" w:rsidRPr="00362205" w:rsidRDefault="00BA1925" w:rsidP="00D364BA">
            <w:pPr>
              <w:rPr>
                <w:rFonts w:ascii="標楷體" w:eastAsia="標楷體" w:hAnsi="標楷體"/>
              </w:rPr>
            </w:pPr>
            <w:r w:rsidRPr="00362205">
              <w:rPr>
                <w:rFonts w:ascii="標楷體" w:eastAsia="標楷體" w:hAnsi="標楷體"/>
              </w:rPr>
              <w:t>處理邏輯及注意事項</w:t>
            </w:r>
          </w:p>
        </w:tc>
      </w:tr>
      <w:tr w:rsidR="00451724" w:rsidRPr="00362205" w14:paraId="5A6D8F95" w14:textId="77777777" w:rsidTr="002A74C2">
        <w:trPr>
          <w:trHeight w:val="244"/>
          <w:tblHeader/>
          <w:jc w:val="center"/>
        </w:trPr>
        <w:tc>
          <w:tcPr>
            <w:tcW w:w="589" w:type="dxa"/>
            <w:vMerge/>
            <w:shd w:val="clear" w:color="auto" w:fill="D9D9D9"/>
          </w:tcPr>
          <w:p w14:paraId="1CB16DB4" w14:textId="77777777" w:rsidR="00BA1925" w:rsidRPr="00362205" w:rsidRDefault="00BA1925" w:rsidP="00D364BA">
            <w:pPr>
              <w:rPr>
                <w:rFonts w:ascii="標楷體" w:eastAsia="標楷體" w:hAnsi="標楷體"/>
              </w:rPr>
            </w:pPr>
          </w:p>
        </w:tc>
        <w:tc>
          <w:tcPr>
            <w:tcW w:w="1035" w:type="dxa"/>
            <w:vMerge/>
            <w:shd w:val="clear" w:color="auto" w:fill="D9D9D9"/>
          </w:tcPr>
          <w:p w14:paraId="5DCA6291" w14:textId="77777777" w:rsidR="00BA1925" w:rsidRPr="00362205" w:rsidRDefault="00BA1925" w:rsidP="00D364BA">
            <w:pPr>
              <w:rPr>
                <w:rFonts w:ascii="標楷體" w:eastAsia="標楷體" w:hAnsi="標楷體"/>
              </w:rPr>
            </w:pPr>
          </w:p>
        </w:tc>
        <w:tc>
          <w:tcPr>
            <w:tcW w:w="924" w:type="dxa"/>
            <w:shd w:val="clear" w:color="auto" w:fill="D9D9D9"/>
          </w:tcPr>
          <w:p w14:paraId="38342CCB" w14:textId="77777777" w:rsidR="00BA1925" w:rsidRPr="00362205" w:rsidRDefault="00BA1925"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44A73299" w14:textId="77777777" w:rsidR="00BA1925" w:rsidRPr="00362205" w:rsidRDefault="00BA1925" w:rsidP="00D364BA">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D4D0307" w14:textId="77777777" w:rsidR="00BA1925" w:rsidRPr="00362205" w:rsidRDefault="00BA1925" w:rsidP="00D364BA">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6E7A0F83" w14:textId="77777777" w:rsidR="00BA1925" w:rsidRPr="00362205" w:rsidRDefault="00BA1925" w:rsidP="00D364BA">
            <w:pPr>
              <w:rPr>
                <w:rFonts w:ascii="標楷體" w:eastAsia="標楷體" w:hAnsi="標楷體"/>
              </w:rPr>
            </w:pPr>
            <w:r w:rsidRPr="00362205">
              <w:rPr>
                <w:rFonts w:ascii="標楷體" w:eastAsia="標楷體" w:hAnsi="標楷體"/>
              </w:rPr>
              <w:t>必填</w:t>
            </w:r>
          </w:p>
        </w:tc>
        <w:tc>
          <w:tcPr>
            <w:tcW w:w="640" w:type="dxa"/>
            <w:shd w:val="clear" w:color="auto" w:fill="D9D9D9"/>
          </w:tcPr>
          <w:p w14:paraId="5BB20AFA" w14:textId="77777777" w:rsidR="00BA1925" w:rsidRPr="00362205" w:rsidRDefault="00BA1925"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85BF25C" w14:textId="77777777" w:rsidR="00BA1925" w:rsidRPr="00362205" w:rsidRDefault="00BA1925" w:rsidP="00D364BA">
            <w:pPr>
              <w:rPr>
                <w:rFonts w:ascii="標楷體" w:eastAsia="標楷體" w:hAnsi="標楷體"/>
              </w:rPr>
            </w:pPr>
          </w:p>
        </w:tc>
      </w:tr>
      <w:tr w:rsidR="00451724" w:rsidRPr="00362205" w14:paraId="74A89B81" w14:textId="77777777" w:rsidTr="002A74C2">
        <w:trPr>
          <w:trHeight w:val="244"/>
          <w:jc w:val="center"/>
        </w:trPr>
        <w:tc>
          <w:tcPr>
            <w:tcW w:w="589" w:type="dxa"/>
          </w:tcPr>
          <w:p w14:paraId="382A3101" w14:textId="77777777" w:rsidR="007E38FD" w:rsidRPr="00362205" w:rsidRDefault="00F93847" w:rsidP="007E38FD">
            <w:pPr>
              <w:rPr>
                <w:rFonts w:ascii="標楷體" w:eastAsia="標楷體" w:hAnsi="標楷體"/>
              </w:rPr>
            </w:pPr>
            <w:r>
              <w:rPr>
                <w:rFonts w:ascii="標楷體" w:eastAsia="標楷體" w:hAnsi="標楷體" w:hint="eastAsia"/>
              </w:rPr>
              <w:t>1</w:t>
            </w:r>
          </w:p>
        </w:tc>
        <w:tc>
          <w:tcPr>
            <w:tcW w:w="1035" w:type="dxa"/>
          </w:tcPr>
          <w:p w14:paraId="45A6C017" w14:textId="77777777" w:rsidR="007E38FD" w:rsidRPr="00291505" w:rsidRDefault="007E38FD" w:rsidP="007E38FD">
            <w:pPr>
              <w:rPr>
                <w:rFonts w:ascii="標楷體" w:eastAsia="標楷體" w:hAnsi="標楷體"/>
              </w:rPr>
            </w:pPr>
            <w:r w:rsidRPr="00291505">
              <w:rPr>
                <w:rFonts w:ascii="標楷體" w:eastAsia="標楷體" w:hAnsi="標楷體" w:hint="eastAsia"/>
              </w:rPr>
              <w:t>功能</w:t>
            </w:r>
          </w:p>
        </w:tc>
        <w:tc>
          <w:tcPr>
            <w:tcW w:w="924" w:type="dxa"/>
          </w:tcPr>
          <w:p w14:paraId="29240C32" w14:textId="77777777" w:rsidR="007E38FD" w:rsidRPr="00291505" w:rsidRDefault="007E38FD" w:rsidP="007E38FD">
            <w:pPr>
              <w:rPr>
                <w:rFonts w:ascii="標楷體" w:eastAsia="標楷體" w:hAnsi="標楷體"/>
              </w:rPr>
            </w:pPr>
          </w:p>
        </w:tc>
        <w:tc>
          <w:tcPr>
            <w:tcW w:w="843" w:type="dxa"/>
          </w:tcPr>
          <w:p w14:paraId="66F4ABD5" w14:textId="77777777" w:rsidR="007E38FD" w:rsidRPr="00291505" w:rsidRDefault="007E38FD" w:rsidP="007E38FD">
            <w:pPr>
              <w:rPr>
                <w:rFonts w:ascii="標楷體" w:eastAsia="標楷體" w:hAnsi="標楷體"/>
              </w:rPr>
            </w:pPr>
            <w:r>
              <w:rPr>
                <w:rFonts w:ascii="標楷體" w:eastAsia="標楷體" w:hAnsi="標楷體" w:hint="eastAsia"/>
              </w:rPr>
              <w:t>修改</w:t>
            </w:r>
          </w:p>
        </w:tc>
        <w:tc>
          <w:tcPr>
            <w:tcW w:w="2241" w:type="dxa"/>
          </w:tcPr>
          <w:p w14:paraId="53710A21" w14:textId="77777777" w:rsidR="007E38FD" w:rsidRPr="00291505" w:rsidRDefault="007E38FD" w:rsidP="007E38FD">
            <w:pPr>
              <w:rPr>
                <w:rFonts w:ascii="標楷體" w:eastAsia="標楷體" w:hAnsi="標楷體"/>
              </w:rPr>
            </w:pPr>
          </w:p>
        </w:tc>
        <w:tc>
          <w:tcPr>
            <w:tcW w:w="572" w:type="dxa"/>
          </w:tcPr>
          <w:p w14:paraId="329E8894" w14:textId="77777777" w:rsidR="007E38FD" w:rsidRPr="00291505" w:rsidRDefault="007E38FD" w:rsidP="007E38FD">
            <w:pPr>
              <w:rPr>
                <w:rFonts w:ascii="標楷體" w:eastAsia="標楷體" w:hAnsi="標楷體"/>
              </w:rPr>
            </w:pPr>
          </w:p>
        </w:tc>
        <w:tc>
          <w:tcPr>
            <w:tcW w:w="640" w:type="dxa"/>
          </w:tcPr>
          <w:p w14:paraId="06EA6186" w14:textId="77777777" w:rsidR="007E38FD" w:rsidRPr="00291505" w:rsidRDefault="00EB43B3" w:rsidP="007E38FD">
            <w:pPr>
              <w:rPr>
                <w:rFonts w:ascii="標楷體" w:eastAsia="標楷體" w:hAnsi="標楷體"/>
              </w:rPr>
            </w:pPr>
            <w:r>
              <w:rPr>
                <w:rFonts w:ascii="標楷體" w:eastAsia="標楷體" w:hAnsi="標楷體" w:hint="eastAsia"/>
              </w:rPr>
              <w:t>R</w:t>
            </w:r>
          </w:p>
        </w:tc>
        <w:tc>
          <w:tcPr>
            <w:tcW w:w="3576" w:type="dxa"/>
          </w:tcPr>
          <w:p w14:paraId="68ABF74B" w14:textId="77777777" w:rsidR="007E38FD" w:rsidRPr="00291505" w:rsidRDefault="007E38FD" w:rsidP="007E38FD">
            <w:pPr>
              <w:rPr>
                <w:rFonts w:ascii="標楷體" w:eastAsia="標楷體" w:hAnsi="標楷體"/>
              </w:rPr>
            </w:pPr>
            <w:r w:rsidRPr="00291505">
              <w:rPr>
                <w:rFonts w:ascii="標楷體" w:eastAsia="標楷體" w:hAnsi="標楷體"/>
              </w:rPr>
              <w:t xml:space="preserve"> </w:t>
            </w:r>
          </w:p>
          <w:p w14:paraId="283AD921" w14:textId="77777777" w:rsidR="007E38FD" w:rsidRPr="00291505" w:rsidRDefault="007E38FD" w:rsidP="007E38FD">
            <w:pPr>
              <w:rPr>
                <w:rFonts w:ascii="標楷體" w:eastAsia="標楷體" w:hAnsi="標楷體"/>
              </w:rPr>
            </w:pPr>
          </w:p>
        </w:tc>
      </w:tr>
      <w:tr w:rsidR="00451724" w:rsidRPr="00362205" w14:paraId="7096108A" w14:textId="77777777" w:rsidTr="002A74C2">
        <w:trPr>
          <w:trHeight w:val="244"/>
          <w:jc w:val="center"/>
        </w:trPr>
        <w:tc>
          <w:tcPr>
            <w:tcW w:w="589" w:type="dxa"/>
          </w:tcPr>
          <w:p w14:paraId="03629FE0" w14:textId="77777777" w:rsidR="007E38FD" w:rsidRPr="00362205" w:rsidRDefault="007E38FD" w:rsidP="007E38FD">
            <w:pPr>
              <w:rPr>
                <w:rFonts w:ascii="標楷體" w:eastAsia="標楷體" w:hAnsi="標楷體"/>
              </w:rPr>
            </w:pPr>
            <w:r>
              <w:rPr>
                <w:rFonts w:ascii="標楷體" w:eastAsia="標楷體" w:hAnsi="標楷體" w:hint="eastAsia"/>
              </w:rPr>
              <w:t>2</w:t>
            </w:r>
          </w:p>
        </w:tc>
        <w:tc>
          <w:tcPr>
            <w:tcW w:w="1035" w:type="dxa"/>
          </w:tcPr>
          <w:p w14:paraId="799BF929" w14:textId="77777777" w:rsidR="007E38FD" w:rsidRPr="00291505" w:rsidRDefault="00F65781" w:rsidP="007E38FD">
            <w:pPr>
              <w:rPr>
                <w:rFonts w:ascii="標楷體" w:eastAsia="標楷體" w:hAnsi="標楷體"/>
              </w:rPr>
            </w:pPr>
            <w:r>
              <w:rPr>
                <w:rFonts w:ascii="標楷體" w:eastAsia="標楷體" w:hAnsi="標楷體" w:hint="eastAsia"/>
              </w:rPr>
              <w:t>借戶戶號</w:t>
            </w:r>
          </w:p>
        </w:tc>
        <w:tc>
          <w:tcPr>
            <w:tcW w:w="924" w:type="dxa"/>
          </w:tcPr>
          <w:p w14:paraId="6FB2A136" w14:textId="77777777" w:rsidR="007E38FD" w:rsidRPr="00291505" w:rsidRDefault="007E38FD" w:rsidP="007E38FD">
            <w:pPr>
              <w:rPr>
                <w:rFonts w:ascii="標楷體" w:eastAsia="標楷體" w:hAnsi="標楷體"/>
              </w:rPr>
            </w:pPr>
          </w:p>
        </w:tc>
        <w:tc>
          <w:tcPr>
            <w:tcW w:w="843" w:type="dxa"/>
          </w:tcPr>
          <w:p w14:paraId="32DF969E" w14:textId="77777777" w:rsidR="007E38FD" w:rsidRPr="00291505" w:rsidRDefault="007E38FD" w:rsidP="007E38FD">
            <w:pPr>
              <w:rPr>
                <w:rFonts w:ascii="標楷體" w:eastAsia="標楷體" w:hAnsi="標楷體"/>
              </w:rPr>
            </w:pPr>
          </w:p>
        </w:tc>
        <w:tc>
          <w:tcPr>
            <w:tcW w:w="2241" w:type="dxa"/>
          </w:tcPr>
          <w:p w14:paraId="46A20AEF" w14:textId="77777777" w:rsidR="007E38FD" w:rsidRPr="00291505" w:rsidRDefault="007E38FD" w:rsidP="007E38FD">
            <w:pPr>
              <w:rPr>
                <w:rFonts w:ascii="標楷體" w:eastAsia="標楷體" w:hAnsi="標楷體"/>
              </w:rPr>
            </w:pPr>
          </w:p>
        </w:tc>
        <w:tc>
          <w:tcPr>
            <w:tcW w:w="572" w:type="dxa"/>
          </w:tcPr>
          <w:p w14:paraId="518A3D01" w14:textId="77777777" w:rsidR="007E38FD" w:rsidRPr="00291505" w:rsidRDefault="007E38FD" w:rsidP="007E38FD">
            <w:pPr>
              <w:rPr>
                <w:rFonts w:ascii="標楷體" w:eastAsia="標楷體" w:hAnsi="標楷體"/>
              </w:rPr>
            </w:pPr>
          </w:p>
        </w:tc>
        <w:tc>
          <w:tcPr>
            <w:tcW w:w="640" w:type="dxa"/>
          </w:tcPr>
          <w:p w14:paraId="3F532276"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735DCD33" w14:textId="77777777" w:rsidR="007E38FD" w:rsidRPr="00291505" w:rsidRDefault="00F10F5E" w:rsidP="00F10F5E">
            <w:pPr>
              <w:rPr>
                <w:rFonts w:ascii="標楷體" w:eastAsia="標楷體" w:hAnsi="標楷體"/>
              </w:rPr>
            </w:pPr>
            <w:r>
              <w:rPr>
                <w:rFonts w:ascii="標楷體" w:eastAsia="標楷體" w:hAnsi="標楷體" w:hint="eastAsia"/>
              </w:rPr>
              <w:t>1.</w:t>
            </w:r>
            <w:r w:rsidR="00451724">
              <w:rPr>
                <w:rFonts w:ascii="標楷體" w:eastAsia="標楷體" w:hAnsi="標楷體"/>
              </w:rPr>
              <w:t>ForeclosureFee.</w:t>
            </w:r>
            <w:r w:rsidR="00451724" w:rsidRPr="00451724">
              <w:rPr>
                <w:rFonts w:ascii="標楷體" w:eastAsia="標楷體" w:hAnsi="標楷體"/>
              </w:rPr>
              <w:t>CustNo</w:t>
            </w:r>
          </w:p>
        </w:tc>
      </w:tr>
      <w:tr w:rsidR="00F93847" w:rsidRPr="00362205" w14:paraId="3BAAE009" w14:textId="77777777" w:rsidTr="002A74C2">
        <w:trPr>
          <w:trHeight w:val="244"/>
          <w:jc w:val="center"/>
        </w:trPr>
        <w:tc>
          <w:tcPr>
            <w:tcW w:w="589" w:type="dxa"/>
          </w:tcPr>
          <w:p w14:paraId="48057771" w14:textId="77777777" w:rsidR="00F93847" w:rsidRDefault="00F93847" w:rsidP="007E38FD">
            <w:pPr>
              <w:rPr>
                <w:rFonts w:ascii="標楷體" w:eastAsia="標楷體" w:hAnsi="標楷體" w:hint="eastAsia"/>
              </w:rPr>
            </w:pPr>
            <w:r>
              <w:rPr>
                <w:rFonts w:ascii="標楷體" w:eastAsia="標楷體" w:hAnsi="標楷體" w:hint="eastAsia"/>
              </w:rPr>
              <w:t>3</w:t>
            </w:r>
          </w:p>
        </w:tc>
        <w:tc>
          <w:tcPr>
            <w:tcW w:w="1035" w:type="dxa"/>
          </w:tcPr>
          <w:p w14:paraId="14C406E4" w14:textId="77777777" w:rsidR="00F93847" w:rsidRPr="00291505" w:rsidRDefault="00F93847" w:rsidP="007E38FD">
            <w:pPr>
              <w:rPr>
                <w:rFonts w:ascii="標楷體" w:eastAsia="標楷體" w:hAnsi="標楷體" w:hint="eastAsia"/>
              </w:rPr>
            </w:pPr>
            <w:r>
              <w:rPr>
                <w:rFonts w:ascii="標楷體" w:eastAsia="標楷體" w:hAnsi="標楷體" w:hint="eastAsia"/>
              </w:rPr>
              <w:t>額度編號</w:t>
            </w:r>
          </w:p>
        </w:tc>
        <w:tc>
          <w:tcPr>
            <w:tcW w:w="924" w:type="dxa"/>
          </w:tcPr>
          <w:p w14:paraId="3F490E54" w14:textId="77777777" w:rsidR="00F93847" w:rsidRPr="00291505" w:rsidRDefault="00F93847" w:rsidP="007E38FD">
            <w:pPr>
              <w:rPr>
                <w:rFonts w:ascii="標楷體" w:eastAsia="標楷體" w:hAnsi="標楷體"/>
              </w:rPr>
            </w:pPr>
          </w:p>
        </w:tc>
        <w:tc>
          <w:tcPr>
            <w:tcW w:w="843" w:type="dxa"/>
          </w:tcPr>
          <w:p w14:paraId="70B77A83" w14:textId="77777777" w:rsidR="00F93847" w:rsidRPr="00291505" w:rsidRDefault="00F93847" w:rsidP="007E38FD">
            <w:pPr>
              <w:rPr>
                <w:rFonts w:ascii="標楷體" w:eastAsia="標楷體" w:hAnsi="標楷體"/>
              </w:rPr>
            </w:pPr>
          </w:p>
        </w:tc>
        <w:tc>
          <w:tcPr>
            <w:tcW w:w="2241" w:type="dxa"/>
          </w:tcPr>
          <w:p w14:paraId="49E3F72A" w14:textId="77777777" w:rsidR="00F93847" w:rsidRPr="00291505" w:rsidRDefault="00F93847" w:rsidP="007E38FD">
            <w:pPr>
              <w:rPr>
                <w:rFonts w:ascii="標楷體" w:eastAsia="標楷體" w:hAnsi="標楷體"/>
              </w:rPr>
            </w:pPr>
          </w:p>
        </w:tc>
        <w:tc>
          <w:tcPr>
            <w:tcW w:w="572" w:type="dxa"/>
          </w:tcPr>
          <w:p w14:paraId="498DDE99" w14:textId="77777777" w:rsidR="00F93847" w:rsidRPr="00291505" w:rsidRDefault="00F93847" w:rsidP="007E38FD">
            <w:pPr>
              <w:rPr>
                <w:rFonts w:ascii="標楷體" w:eastAsia="標楷體" w:hAnsi="標楷體"/>
              </w:rPr>
            </w:pPr>
          </w:p>
        </w:tc>
        <w:tc>
          <w:tcPr>
            <w:tcW w:w="640" w:type="dxa"/>
          </w:tcPr>
          <w:p w14:paraId="62A17357" w14:textId="77777777" w:rsidR="00F93847" w:rsidRDefault="00F93847" w:rsidP="007E38FD">
            <w:pPr>
              <w:rPr>
                <w:rFonts w:ascii="標楷體" w:eastAsia="標楷體" w:hAnsi="標楷體" w:hint="eastAsia"/>
              </w:rPr>
            </w:pPr>
            <w:r>
              <w:rPr>
                <w:rFonts w:ascii="標楷體" w:eastAsia="標楷體" w:hAnsi="標楷體" w:hint="eastAsia"/>
              </w:rPr>
              <w:t>R</w:t>
            </w:r>
          </w:p>
        </w:tc>
        <w:tc>
          <w:tcPr>
            <w:tcW w:w="3576" w:type="dxa"/>
          </w:tcPr>
          <w:p w14:paraId="66D2AFB0" w14:textId="77777777" w:rsidR="00F93847" w:rsidRDefault="00F93847" w:rsidP="00F10F5E">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51724" w:rsidRPr="00362205" w14:paraId="4D5E341C" w14:textId="77777777" w:rsidTr="002A74C2">
        <w:trPr>
          <w:trHeight w:val="244"/>
          <w:jc w:val="center"/>
        </w:trPr>
        <w:tc>
          <w:tcPr>
            <w:tcW w:w="589" w:type="dxa"/>
          </w:tcPr>
          <w:p w14:paraId="25617EBB" w14:textId="77777777" w:rsidR="007E38FD" w:rsidRDefault="00F93847" w:rsidP="007E38FD">
            <w:pPr>
              <w:rPr>
                <w:rFonts w:ascii="標楷體" w:eastAsia="標楷體" w:hAnsi="標楷體" w:hint="eastAsia"/>
              </w:rPr>
            </w:pPr>
            <w:r>
              <w:rPr>
                <w:rFonts w:ascii="標楷體" w:eastAsia="標楷體" w:hAnsi="標楷體" w:hint="eastAsia"/>
              </w:rPr>
              <w:t>4</w:t>
            </w:r>
          </w:p>
        </w:tc>
        <w:tc>
          <w:tcPr>
            <w:tcW w:w="1035" w:type="dxa"/>
          </w:tcPr>
          <w:p w14:paraId="28478E06" w14:textId="77777777" w:rsidR="007E38FD" w:rsidRPr="00291505" w:rsidRDefault="007E38FD" w:rsidP="007E38FD">
            <w:pPr>
              <w:rPr>
                <w:rFonts w:ascii="標楷體" w:eastAsia="標楷體" w:hAnsi="標楷體"/>
              </w:rPr>
            </w:pPr>
            <w:r w:rsidRPr="00291505">
              <w:rPr>
                <w:rFonts w:ascii="標楷體" w:eastAsia="標楷體" w:hAnsi="標楷體" w:hint="eastAsia"/>
              </w:rPr>
              <w:t>收件日</w:t>
            </w:r>
          </w:p>
        </w:tc>
        <w:tc>
          <w:tcPr>
            <w:tcW w:w="924" w:type="dxa"/>
          </w:tcPr>
          <w:p w14:paraId="5C203799" w14:textId="77777777" w:rsidR="007E38FD" w:rsidRPr="00291505" w:rsidRDefault="007E38FD" w:rsidP="007E38FD">
            <w:pPr>
              <w:rPr>
                <w:rFonts w:ascii="標楷體" w:eastAsia="標楷體" w:hAnsi="標楷體"/>
              </w:rPr>
            </w:pPr>
          </w:p>
        </w:tc>
        <w:tc>
          <w:tcPr>
            <w:tcW w:w="843" w:type="dxa"/>
          </w:tcPr>
          <w:p w14:paraId="5B01C3FE" w14:textId="77777777" w:rsidR="007E38FD" w:rsidRPr="00291505" w:rsidRDefault="007E38FD" w:rsidP="007E38FD">
            <w:pPr>
              <w:rPr>
                <w:rFonts w:ascii="標楷體" w:eastAsia="標楷體" w:hAnsi="標楷體"/>
              </w:rPr>
            </w:pPr>
          </w:p>
        </w:tc>
        <w:tc>
          <w:tcPr>
            <w:tcW w:w="2241" w:type="dxa"/>
          </w:tcPr>
          <w:p w14:paraId="6DC8D830" w14:textId="77777777" w:rsidR="007E38FD" w:rsidRPr="00291505" w:rsidRDefault="00F10F5E" w:rsidP="007E38FD">
            <w:pPr>
              <w:rPr>
                <w:rFonts w:ascii="標楷體" w:eastAsia="標楷體" w:hAnsi="標楷體"/>
              </w:rPr>
            </w:pPr>
            <w:r>
              <w:rPr>
                <w:rFonts w:ascii="標楷體" w:eastAsia="標楷體" w:hAnsi="標楷體" w:hint="eastAsia"/>
              </w:rPr>
              <w:t>日期選單</w:t>
            </w:r>
          </w:p>
        </w:tc>
        <w:tc>
          <w:tcPr>
            <w:tcW w:w="572" w:type="dxa"/>
          </w:tcPr>
          <w:p w14:paraId="4D1A9F60" w14:textId="77777777" w:rsidR="007E38FD" w:rsidRPr="00291505" w:rsidRDefault="007E38FD" w:rsidP="007E38FD">
            <w:pPr>
              <w:rPr>
                <w:rFonts w:ascii="標楷體" w:eastAsia="標楷體" w:hAnsi="標楷體"/>
              </w:rPr>
            </w:pPr>
          </w:p>
        </w:tc>
        <w:tc>
          <w:tcPr>
            <w:tcW w:w="640" w:type="dxa"/>
          </w:tcPr>
          <w:p w14:paraId="1160FC1F" w14:textId="77777777" w:rsidR="007E38FD" w:rsidRPr="00291505" w:rsidRDefault="00F10F5E" w:rsidP="007E38FD">
            <w:pPr>
              <w:rPr>
                <w:rFonts w:ascii="標楷體" w:eastAsia="標楷體" w:hAnsi="標楷體"/>
              </w:rPr>
            </w:pPr>
            <w:r>
              <w:rPr>
                <w:rFonts w:ascii="標楷體" w:eastAsia="標楷體" w:hAnsi="標楷體" w:hint="eastAsia"/>
              </w:rPr>
              <w:t>W</w:t>
            </w:r>
          </w:p>
        </w:tc>
        <w:tc>
          <w:tcPr>
            <w:tcW w:w="3576" w:type="dxa"/>
          </w:tcPr>
          <w:p w14:paraId="50B4E75C" w14:textId="77777777" w:rsidR="00F10F5E" w:rsidRDefault="00F10F5E" w:rsidP="00F10F5E">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1C93CE"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E4FA9">
              <w:rPr>
                <w:rFonts w:ascii="標楷體" w:eastAsia="標楷體" w:hAnsi="標楷體" w:hint="eastAsia"/>
              </w:rPr>
              <w:t>限輸入日期</w:t>
            </w:r>
            <w:r w:rsidRPr="0078668E">
              <w:rPr>
                <w:rFonts w:ascii="標楷體" w:eastAsia="標楷體" w:hAnsi="標楷體" w:hint="eastAsia"/>
              </w:rPr>
              <w:t>, 檢核條件：</w:t>
            </w:r>
          </w:p>
          <w:p w14:paraId="2E5F2871" w14:textId="77777777" w:rsidR="00F10F5E" w:rsidRPr="0078668E" w:rsidRDefault="00F10F5E" w:rsidP="00F10F5E">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139F5264"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2889E9" w14:textId="77777777" w:rsidR="00F10F5E" w:rsidRDefault="00F10F5E" w:rsidP="00F10F5E">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83FA9B4"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ReceiveDate</w:t>
            </w:r>
          </w:p>
        </w:tc>
      </w:tr>
      <w:tr w:rsidR="00451724" w:rsidRPr="00362205" w14:paraId="0CA53C48" w14:textId="77777777" w:rsidTr="002A74C2">
        <w:trPr>
          <w:trHeight w:val="244"/>
          <w:jc w:val="center"/>
        </w:trPr>
        <w:tc>
          <w:tcPr>
            <w:tcW w:w="589" w:type="dxa"/>
          </w:tcPr>
          <w:p w14:paraId="3201E838" w14:textId="77777777" w:rsidR="007E38FD" w:rsidRDefault="00F93847" w:rsidP="007E38FD">
            <w:pPr>
              <w:rPr>
                <w:rFonts w:ascii="標楷體" w:eastAsia="標楷體" w:hAnsi="標楷體" w:hint="eastAsia"/>
              </w:rPr>
            </w:pPr>
            <w:r>
              <w:rPr>
                <w:rFonts w:ascii="標楷體" w:eastAsia="標楷體" w:hAnsi="標楷體" w:hint="eastAsia"/>
              </w:rPr>
              <w:t>5</w:t>
            </w:r>
          </w:p>
        </w:tc>
        <w:tc>
          <w:tcPr>
            <w:tcW w:w="1035" w:type="dxa"/>
          </w:tcPr>
          <w:p w14:paraId="0E368237"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5C2E3199" w14:textId="77777777" w:rsidR="007E38FD" w:rsidRPr="00F33E6D" w:rsidRDefault="00451724" w:rsidP="007E38FD">
            <w:pPr>
              <w:rPr>
                <w:rFonts w:ascii="標楷體" w:eastAsia="標楷體" w:hAnsi="標楷體"/>
                <w:color w:val="000000"/>
              </w:rPr>
            </w:pPr>
            <w:r>
              <w:rPr>
                <w:rFonts w:ascii="標楷體" w:eastAsia="標楷體" w:hAnsi="標楷體"/>
                <w:color w:val="000000"/>
              </w:rPr>
              <w:t>7</w:t>
            </w:r>
          </w:p>
        </w:tc>
        <w:tc>
          <w:tcPr>
            <w:tcW w:w="843" w:type="dxa"/>
          </w:tcPr>
          <w:p w14:paraId="7331AE91" w14:textId="77777777" w:rsidR="007E38FD" w:rsidRPr="00291505" w:rsidRDefault="007E38FD" w:rsidP="007E38FD">
            <w:pPr>
              <w:rPr>
                <w:rFonts w:ascii="標楷體" w:eastAsia="標楷體" w:hAnsi="標楷體"/>
              </w:rPr>
            </w:pPr>
          </w:p>
        </w:tc>
        <w:tc>
          <w:tcPr>
            <w:tcW w:w="2241" w:type="dxa"/>
          </w:tcPr>
          <w:p w14:paraId="5402F7C5" w14:textId="77777777" w:rsidR="007E38FD" w:rsidRPr="00291505" w:rsidRDefault="00D949D2" w:rsidP="007E38FD">
            <w:pPr>
              <w:rPr>
                <w:rFonts w:ascii="標楷體" w:eastAsia="標楷體" w:hAnsi="標楷體"/>
              </w:rPr>
            </w:pPr>
            <w:r>
              <w:rPr>
                <w:rFonts w:ascii="標楷體" w:eastAsia="標楷體" w:hAnsi="標楷體" w:hint="eastAsia"/>
              </w:rPr>
              <w:t>日期選單</w:t>
            </w:r>
          </w:p>
        </w:tc>
        <w:tc>
          <w:tcPr>
            <w:tcW w:w="572" w:type="dxa"/>
          </w:tcPr>
          <w:p w14:paraId="10E82D97" w14:textId="77777777" w:rsidR="007E38FD" w:rsidRPr="00291505" w:rsidRDefault="007E38FD" w:rsidP="007E38FD">
            <w:pPr>
              <w:rPr>
                <w:rFonts w:ascii="標楷體" w:eastAsia="標楷體" w:hAnsi="標楷體"/>
              </w:rPr>
            </w:pPr>
          </w:p>
        </w:tc>
        <w:tc>
          <w:tcPr>
            <w:tcW w:w="640" w:type="dxa"/>
          </w:tcPr>
          <w:p w14:paraId="3629B859" w14:textId="77777777" w:rsidR="007E38FD" w:rsidRPr="00291505" w:rsidRDefault="007E38FD" w:rsidP="007E38FD">
            <w:pPr>
              <w:rPr>
                <w:rFonts w:ascii="標楷體" w:eastAsia="標楷體" w:hAnsi="標楷體"/>
              </w:rPr>
            </w:pPr>
            <w:r>
              <w:rPr>
                <w:rFonts w:ascii="標楷體" w:eastAsia="標楷體" w:hAnsi="標楷體" w:hint="eastAsia"/>
              </w:rPr>
              <w:t>W</w:t>
            </w:r>
          </w:p>
        </w:tc>
        <w:tc>
          <w:tcPr>
            <w:tcW w:w="3576" w:type="dxa"/>
          </w:tcPr>
          <w:p w14:paraId="7991F489" w14:textId="77777777" w:rsidR="00F10F5E" w:rsidRDefault="00F10F5E" w:rsidP="00D949D2">
            <w:pPr>
              <w:ind w:left="204" w:hangingChars="85" w:hanging="204"/>
              <w:rPr>
                <w:rFonts w:ascii="標楷體" w:eastAsia="標楷體" w:hAnsi="標楷體"/>
              </w:rPr>
            </w:pPr>
            <w:r>
              <w:rPr>
                <w:rFonts w:ascii="標楷體" w:eastAsia="標楷體" w:hAnsi="標楷體" w:hint="eastAsia"/>
              </w:rPr>
              <w:t>1.自動顯示原值</w:t>
            </w:r>
          </w:p>
          <w:p w14:paraId="6F5F3389" w14:textId="77777777" w:rsidR="00D949D2" w:rsidRPr="0078668E" w:rsidRDefault="00F10F5E" w:rsidP="00D949D2">
            <w:pPr>
              <w:ind w:left="204" w:hangingChars="85" w:hanging="204"/>
              <w:rPr>
                <w:rFonts w:ascii="標楷體" w:eastAsia="標楷體" w:hAnsi="標楷體"/>
              </w:rPr>
            </w:pPr>
            <w:r>
              <w:rPr>
                <w:rFonts w:ascii="標楷體" w:eastAsia="標楷體" w:hAnsi="標楷體"/>
              </w:rPr>
              <w:t>2</w:t>
            </w:r>
            <w:r w:rsidR="00D949D2" w:rsidRPr="0078668E">
              <w:rPr>
                <w:rFonts w:ascii="標楷體" w:eastAsia="標楷體" w:hAnsi="標楷體" w:hint="eastAsia"/>
              </w:rPr>
              <w:t>.</w:t>
            </w:r>
            <w:r w:rsidR="005E4FA9">
              <w:rPr>
                <w:rFonts w:ascii="標楷體" w:eastAsia="標楷體" w:hAnsi="標楷體" w:hint="eastAsia"/>
              </w:rPr>
              <w:t>限輸入日期</w:t>
            </w:r>
            <w:r w:rsidR="00D949D2" w:rsidRPr="0078668E">
              <w:rPr>
                <w:rFonts w:ascii="標楷體" w:eastAsia="標楷體" w:hAnsi="標楷體" w:hint="eastAsia"/>
              </w:rPr>
              <w:t>, 檢核條件：</w:t>
            </w:r>
          </w:p>
          <w:p w14:paraId="32491411" w14:textId="77777777" w:rsidR="00D949D2" w:rsidRPr="0078668E" w:rsidRDefault="00D949D2" w:rsidP="00D949D2">
            <w:pPr>
              <w:ind w:left="204"/>
              <w:rPr>
                <w:rFonts w:ascii="標楷體" w:eastAsia="標楷體" w:hAnsi="標楷體" w:hint="eastAsia"/>
              </w:rPr>
            </w:pPr>
            <w:r w:rsidRPr="0078668E">
              <w:rPr>
                <w:rFonts w:ascii="標楷體" w:eastAsia="標楷體" w:hAnsi="標楷體" w:hint="eastAsia"/>
              </w:rPr>
              <w:t>(1).</w:t>
            </w:r>
            <w:r>
              <w:rPr>
                <w:rFonts w:ascii="標楷體" w:eastAsia="標楷體" w:hAnsi="標楷體" w:hint="eastAsia"/>
                <w:lang w:eastAsia="zh-HK"/>
              </w:rPr>
              <w:t>不可為0/V(2)</w:t>
            </w:r>
          </w:p>
          <w:p w14:paraId="3893AF69"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4BD23D1" w14:textId="77777777" w:rsidR="00D949D2" w:rsidRDefault="00D949D2" w:rsidP="00D949D2">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713C625" w14:textId="77777777" w:rsidR="00451724" w:rsidRPr="00291505" w:rsidRDefault="00F10F5E" w:rsidP="007E38FD">
            <w:pPr>
              <w:rPr>
                <w:rFonts w:ascii="標楷體" w:eastAsia="標楷體" w:hAnsi="標楷體" w:hint="eastAsia"/>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DocDate</w:t>
            </w:r>
          </w:p>
        </w:tc>
      </w:tr>
      <w:tr w:rsidR="00451724" w:rsidRPr="00362205" w14:paraId="0E472D93" w14:textId="77777777" w:rsidTr="002A74C2">
        <w:trPr>
          <w:trHeight w:val="244"/>
          <w:jc w:val="center"/>
        </w:trPr>
        <w:tc>
          <w:tcPr>
            <w:tcW w:w="589" w:type="dxa"/>
          </w:tcPr>
          <w:p w14:paraId="3A064A88" w14:textId="77777777" w:rsidR="007E38FD" w:rsidRDefault="00F93847" w:rsidP="007E38FD">
            <w:pPr>
              <w:rPr>
                <w:rFonts w:ascii="標楷體" w:eastAsia="標楷體" w:hAnsi="標楷體" w:hint="eastAsia"/>
              </w:rPr>
            </w:pPr>
            <w:r>
              <w:rPr>
                <w:rFonts w:ascii="標楷體" w:eastAsia="標楷體" w:hAnsi="標楷體" w:hint="eastAsia"/>
              </w:rPr>
              <w:t>6</w:t>
            </w:r>
          </w:p>
        </w:tc>
        <w:tc>
          <w:tcPr>
            <w:tcW w:w="1035" w:type="dxa"/>
          </w:tcPr>
          <w:p w14:paraId="1E661BF9"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4E4BEDC2" w14:textId="77777777" w:rsidR="007E38FD" w:rsidRPr="00F33E6D" w:rsidRDefault="007E38FD" w:rsidP="007E38FD">
            <w:pPr>
              <w:rPr>
                <w:rFonts w:ascii="標楷體" w:eastAsia="標楷體" w:hAnsi="標楷體"/>
                <w:color w:val="000000"/>
              </w:rPr>
            </w:pPr>
          </w:p>
        </w:tc>
        <w:tc>
          <w:tcPr>
            <w:tcW w:w="843" w:type="dxa"/>
          </w:tcPr>
          <w:p w14:paraId="51ECFE32" w14:textId="77777777" w:rsidR="007E38FD" w:rsidRPr="00291505" w:rsidRDefault="007E38FD" w:rsidP="007E38FD">
            <w:pPr>
              <w:rPr>
                <w:rFonts w:ascii="標楷體" w:eastAsia="標楷體" w:hAnsi="標楷體"/>
              </w:rPr>
            </w:pPr>
          </w:p>
        </w:tc>
        <w:tc>
          <w:tcPr>
            <w:tcW w:w="2241" w:type="dxa"/>
          </w:tcPr>
          <w:p w14:paraId="0BE0B263" w14:textId="77777777" w:rsidR="007E38FD" w:rsidRPr="00291505" w:rsidRDefault="007E38FD" w:rsidP="007E38FD">
            <w:pPr>
              <w:rPr>
                <w:rFonts w:ascii="標楷體" w:eastAsia="標楷體" w:hAnsi="標楷體"/>
              </w:rPr>
            </w:pPr>
          </w:p>
        </w:tc>
        <w:tc>
          <w:tcPr>
            <w:tcW w:w="572" w:type="dxa"/>
          </w:tcPr>
          <w:p w14:paraId="46283ADC" w14:textId="77777777" w:rsidR="007E38FD" w:rsidRPr="00291505" w:rsidRDefault="007E38FD" w:rsidP="007E38FD">
            <w:pPr>
              <w:rPr>
                <w:rFonts w:ascii="標楷體" w:eastAsia="標楷體" w:hAnsi="標楷體"/>
              </w:rPr>
            </w:pPr>
          </w:p>
        </w:tc>
        <w:tc>
          <w:tcPr>
            <w:tcW w:w="640" w:type="dxa"/>
          </w:tcPr>
          <w:p w14:paraId="1066DAEC"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54E950C5"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C88E2"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C7BBB">
              <w:rPr>
                <w:rFonts w:ascii="標楷體" w:eastAsia="標楷體" w:hAnsi="標楷體" w:hint="eastAsia"/>
              </w:rPr>
              <w:t>限輸入數字</w:t>
            </w:r>
            <w:r>
              <w:rPr>
                <w:rFonts w:ascii="標楷體" w:eastAsia="標楷體" w:hAnsi="標楷體" w:hint="eastAsia"/>
              </w:rPr>
              <w:t>,</w:t>
            </w:r>
            <w:r w:rsidRPr="0078668E">
              <w:rPr>
                <w:rFonts w:ascii="標楷體" w:eastAsia="標楷體" w:hAnsi="標楷體" w:hint="eastAsia"/>
              </w:rPr>
              <w:t>檢核條件：</w:t>
            </w:r>
            <w:r w:rsidRPr="0078668E">
              <w:rPr>
                <w:rFonts w:ascii="標楷體" w:eastAsia="標楷體" w:hAnsi="標楷體"/>
              </w:rPr>
              <w:t xml:space="preserve"> </w:t>
            </w:r>
          </w:p>
          <w:p w14:paraId="62AC0E7B" w14:textId="77777777" w:rsidR="00F10F5E" w:rsidRDefault="00F10F5E" w:rsidP="00F10F5E">
            <w:pPr>
              <w:ind w:left="204"/>
              <w:rPr>
                <w:rFonts w:ascii="標楷體" w:eastAsia="標楷體" w:hAnsi="標楷體" w:hint="eastAsia"/>
              </w:rPr>
            </w:pPr>
            <w:r>
              <w:rPr>
                <w:rFonts w:ascii="標楷體" w:eastAsia="標楷體" w:hAnsi="標楷體" w:hint="eastAsia"/>
                <w:lang w:eastAsia="zh-HK"/>
              </w:rPr>
              <w:t>不可為0/V(2)</w:t>
            </w:r>
          </w:p>
          <w:p w14:paraId="7DB4705A"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w:t>
            </w:r>
          </w:p>
        </w:tc>
      </w:tr>
      <w:tr w:rsidR="00451724" w:rsidRPr="00362205" w14:paraId="32A32867" w14:textId="77777777" w:rsidTr="002A74C2">
        <w:trPr>
          <w:trHeight w:val="244"/>
          <w:jc w:val="center"/>
        </w:trPr>
        <w:tc>
          <w:tcPr>
            <w:tcW w:w="589" w:type="dxa"/>
          </w:tcPr>
          <w:p w14:paraId="5BAC2410" w14:textId="77777777" w:rsidR="007E38FD" w:rsidRDefault="00F93847" w:rsidP="007E38FD">
            <w:pPr>
              <w:rPr>
                <w:rFonts w:ascii="標楷體" w:eastAsia="標楷體" w:hAnsi="標楷體" w:hint="eastAsia"/>
              </w:rPr>
            </w:pPr>
            <w:r>
              <w:rPr>
                <w:rFonts w:ascii="標楷體" w:eastAsia="標楷體" w:hAnsi="標楷體" w:hint="eastAsia"/>
              </w:rPr>
              <w:t>7</w:t>
            </w:r>
          </w:p>
        </w:tc>
        <w:tc>
          <w:tcPr>
            <w:tcW w:w="1035" w:type="dxa"/>
          </w:tcPr>
          <w:p w14:paraId="75F05479" w14:textId="77777777" w:rsidR="007E38FD" w:rsidRPr="00291505" w:rsidRDefault="007E38FD" w:rsidP="007E38FD">
            <w:pPr>
              <w:rPr>
                <w:rFonts w:ascii="標楷體" w:eastAsia="標楷體" w:hAnsi="標楷體"/>
              </w:rPr>
            </w:pPr>
            <w:r w:rsidRPr="00291505">
              <w:rPr>
                <w:rFonts w:ascii="標楷體" w:eastAsia="標楷體" w:hAnsi="標楷體" w:hint="eastAsia"/>
              </w:rPr>
              <w:t>科目</w:t>
            </w:r>
          </w:p>
        </w:tc>
        <w:tc>
          <w:tcPr>
            <w:tcW w:w="924" w:type="dxa"/>
          </w:tcPr>
          <w:p w14:paraId="1FE59DEB" w14:textId="77777777" w:rsidR="007E38FD" w:rsidRPr="00291505" w:rsidRDefault="007E38FD" w:rsidP="007E38FD">
            <w:pPr>
              <w:rPr>
                <w:rFonts w:ascii="標楷體" w:eastAsia="標楷體" w:hAnsi="標楷體"/>
              </w:rPr>
            </w:pPr>
          </w:p>
        </w:tc>
        <w:tc>
          <w:tcPr>
            <w:tcW w:w="843" w:type="dxa"/>
          </w:tcPr>
          <w:p w14:paraId="46E812DE" w14:textId="77777777" w:rsidR="007E38FD" w:rsidRPr="00291505" w:rsidRDefault="007E38FD" w:rsidP="007E38FD">
            <w:pPr>
              <w:rPr>
                <w:rFonts w:ascii="標楷體" w:eastAsia="標楷體" w:hAnsi="標楷體"/>
              </w:rPr>
            </w:pPr>
          </w:p>
        </w:tc>
        <w:tc>
          <w:tcPr>
            <w:tcW w:w="2241" w:type="dxa"/>
          </w:tcPr>
          <w:p w14:paraId="5028A7F6" w14:textId="77777777" w:rsidR="00F10F5E" w:rsidRDefault="00F10F5E" w:rsidP="00F10F5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42C075FD" w14:textId="77777777" w:rsidR="007E38FD" w:rsidRPr="00291505" w:rsidRDefault="007E38FD" w:rsidP="007E38FD">
            <w:pPr>
              <w:rPr>
                <w:rFonts w:ascii="標楷體" w:eastAsia="標楷體" w:hAnsi="標楷體"/>
              </w:rPr>
            </w:pPr>
          </w:p>
        </w:tc>
        <w:tc>
          <w:tcPr>
            <w:tcW w:w="572" w:type="dxa"/>
          </w:tcPr>
          <w:p w14:paraId="6C7B3AC8" w14:textId="77777777" w:rsidR="007E38FD" w:rsidRPr="00291505" w:rsidRDefault="007E38FD" w:rsidP="007E38FD">
            <w:pPr>
              <w:rPr>
                <w:rFonts w:ascii="標楷體" w:eastAsia="標楷體" w:hAnsi="標楷體"/>
              </w:rPr>
            </w:pPr>
          </w:p>
        </w:tc>
        <w:tc>
          <w:tcPr>
            <w:tcW w:w="640" w:type="dxa"/>
          </w:tcPr>
          <w:p w14:paraId="4E8AFC9F"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450A443E" w14:textId="77777777" w:rsidR="00F10F5E" w:rsidRDefault="00F10F5E" w:rsidP="00F10F5E">
            <w:pPr>
              <w:ind w:left="204" w:hangingChars="85" w:hanging="204"/>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E8C841" w14:textId="77777777" w:rsidR="00F10F5E" w:rsidRPr="00F10F5E" w:rsidRDefault="00F10F5E" w:rsidP="00F10F5E">
            <w:pPr>
              <w:snapToGrid w:val="0"/>
              <w:ind w:left="238" w:hangingChars="99" w:hanging="238"/>
              <w:rPr>
                <w:rFonts w:ascii="標楷體" w:eastAsia="標楷體" w:hAnsi="標楷體" w:hint="eastAsia"/>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3E573543" w14:textId="77777777" w:rsidR="007E38FD" w:rsidRPr="00291505" w:rsidRDefault="00F10F5E" w:rsidP="007E38FD">
            <w:pPr>
              <w:rPr>
                <w:rFonts w:ascii="標楷體" w:eastAsia="標楷體" w:hAnsi="標楷體" w:hint="eastAsia"/>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Code</w:t>
            </w:r>
          </w:p>
        </w:tc>
      </w:tr>
      <w:tr w:rsidR="00451724" w:rsidRPr="00362205" w14:paraId="05402495" w14:textId="77777777" w:rsidTr="002A74C2">
        <w:trPr>
          <w:trHeight w:val="244"/>
          <w:jc w:val="center"/>
        </w:trPr>
        <w:tc>
          <w:tcPr>
            <w:tcW w:w="589" w:type="dxa"/>
          </w:tcPr>
          <w:p w14:paraId="3851C1D3" w14:textId="77777777" w:rsidR="007E38FD" w:rsidRDefault="00F93847" w:rsidP="007E38FD">
            <w:pPr>
              <w:rPr>
                <w:rFonts w:ascii="標楷體" w:eastAsia="標楷體" w:hAnsi="標楷體" w:hint="eastAsia"/>
              </w:rPr>
            </w:pPr>
            <w:r>
              <w:rPr>
                <w:rFonts w:ascii="標楷體" w:eastAsia="標楷體" w:hAnsi="標楷體" w:hint="eastAsia"/>
              </w:rPr>
              <w:t>9</w:t>
            </w:r>
          </w:p>
        </w:tc>
        <w:tc>
          <w:tcPr>
            <w:tcW w:w="1035" w:type="dxa"/>
          </w:tcPr>
          <w:p w14:paraId="33857D4A" w14:textId="77777777" w:rsidR="007E38FD" w:rsidRPr="00291505" w:rsidRDefault="007E38FD" w:rsidP="007E38FD">
            <w:pPr>
              <w:rPr>
                <w:rFonts w:ascii="標楷體" w:eastAsia="標楷體" w:hAnsi="標楷體" w:hint="eastAsia"/>
              </w:rPr>
            </w:pPr>
            <w:r w:rsidRPr="00291505">
              <w:rPr>
                <w:rFonts w:ascii="標楷體" w:eastAsia="標楷體" w:hAnsi="標楷體" w:hint="eastAsia"/>
              </w:rPr>
              <w:t>銷號日期</w:t>
            </w:r>
          </w:p>
        </w:tc>
        <w:tc>
          <w:tcPr>
            <w:tcW w:w="924" w:type="dxa"/>
          </w:tcPr>
          <w:p w14:paraId="23245E38" w14:textId="77777777" w:rsidR="007E38FD" w:rsidRPr="00291505" w:rsidRDefault="007E38FD" w:rsidP="007E38FD">
            <w:pPr>
              <w:rPr>
                <w:rFonts w:ascii="標楷體" w:eastAsia="標楷體" w:hAnsi="標楷體"/>
              </w:rPr>
            </w:pPr>
          </w:p>
        </w:tc>
        <w:tc>
          <w:tcPr>
            <w:tcW w:w="843" w:type="dxa"/>
          </w:tcPr>
          <w:p w14:paraId="453F581F" w14:textId="77777777" w:rsidR="007E38FD" w:rsidRPr="00291505" w:rsidRDefault="007E38FD" w:rsidP="007E38FD">
            <w:pPr>
              <w:rPr>
                <w:rFonts w:ascii="標楷體" w:eastAsia="標楷體" w:hAnsi="標楷體"/>
              </w:rPr>
            </w:pPr>
          </w:p>
        </w:tc>
        <w:tc>
          <w:tcPr>
            <w:tcW w:w="2241" w:type="dxa"/>
          </w:tcPr>
          <w:p w14:paraId="2A246592" w14:textId="77777777" w:rsidR="007E38FD" w:rsidRPr="00291505" w:rsidRDefault="007E38FD" w:rsidP="007E38FD">
            <w:pPr>
              <w:rPr>
                <w:rFonts w:ascii="標楷體" w:eastAsia="標楷體" w:hAnsi="標楷體"/>
              </w:rPr>
            </w:pPr>
          </w:p>
        </w:tc>
        <w:tc>
          <w:tcPr>
            <w:tcW w:w="572" w:type="dxa"/>
          </w:tcPr>
          <w:p w14:paraId="51595061" w14:textId="77777777" w:rsidR="007E38FD" w:rsidRPr="00291505" w:rsidRDefault="007E38FD" w:rsidP="007E38FD">
            <w:pPr>
              <w:rPr>
                <w:rFonts w:ascii="標楷體" w:eastAsia="標楷體" w:hAnsi="標楷體"/>
              </w:rPr>
            </w:pPr>
          </w:p>
        </w:tc>
        <w:tc>
          <w:tcPr>
            <w:tcW w:w="640" w:type="dxa"/>
          </w:tcPr>
          <w:p w14:paraId="6A6D77DF"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049C8FAA"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51724" w:rsidRPr="00362205" w14:paraId="250EB573" w14:textId="77777777" w:rsidTr="002A74C2">
        <w:trPr>
          <w:trHeight w:val="244"/>
          <w:jc w:val="center"/>
        </w:trPr>
        <w:tc>
          <w:tcPr>
            <w:tcW w:w="589" w:type="dxa"/>
          </w:tcPr>
          <w:p w14:paraId="08C827F9" w14:textId="77777777" w:rsidR="007E38FD" w:rsidRDefault="00F93847" w:rsidP="007E38FD">
            <w:pPr>
              <w:rPr>
                <w:rFonts w:ascii="標楷體" w:eastAsia="標楷體" w:hAnsi="標楷體" w:hint="eastAsia"/>
              </w:rPr>
            </w:pPr>
            <w:r>
              <w:rPr>
                <w:rFonts w:ascii="標楷體" w:eastAsia="標楷體" w:hAnsi="標楷體" w:hint="eastAsia"/>
              </w:rPr>
              <w:t>10</w:t>
            </w:r>
          </w:p>
        </w:tc>
        <w:tc>
          <w:tcPr>
            <w:tcW w:w="1035" w:type="dxa"/>
          </w:tcPr>
          <w:p w14:paraId="01B225A5" w14:textId="77777777" w:rsidR="007E38FD" w:rsidRPr="00F33E6D" w:rsidRDefault="007E38FD" w:rsidP="007E38FD">
            <w:pPr>
              <w:rPr>
                <w:rFonts w:ascii="標楷體" w:eastAsia="標楷體" w:hAnsi="標楷體" w:hint="eastAsia"/>
                <w:color w:val="000000"/>
              </w:rPr>
            </w:pPr>
            <w:r w:rsidRPr="00F33E6D">
              <w:rPr>
                <w:rFonts w:ascii="標楷體" w:eastAsia="標楷體" w:hAnsi="標楷體" w:hint="eastAsia"/>
                <w:color w:val="000000"/>
              </w:rPr>
              <w:t>備註</w:t>
            </w:r>
          </w:p>
        </w:tc>
        <w:tc>
          <w:tcPr>
            <w:tcW w:w="924" w:type="dxa"/>
          </w:tcPr>
          <w:p w14:paraId="2A5AE889" w14:textId="77777777" w:rsidR="007E38FD" w:rsidRPr="00291505" w:rsidRDefault="00451724" w:rsidP="007E38FD">
            <w:pPr>
              <w:rPr>
                <w:rFonts w:ascii="標楷體" w:eastAsia="標楷體" w:hAnsi="標楷體"/>
              </w:rPr>
            </w:pPr>
            <w:r>
              <w:rPr>
                <w:rFonts w:ascii="標楷體" w:eastAsia="標楷體" w:hAnsi="標楷體"/>
              </w:rPr>
              <w:t>60</w:t>
            </w:r>
          </w:p>
        </w:tc>
        <w:tc>
          <w:tcPr>
            <w:tcW w:w="843" w:type="dxa"/>
          </w:tcPr>
          <w:p w14:paraId="7C978F15" w14:textId="77777777" w:rsidR="007E38FD" w:rsidRPr="00291505" w:rsidRDefault="007E38FD" w:rsidP="007E38FD">
            <w:pPr>
              <w:rPr>
                <w:rFonts w:ascii="標楷體" w:eastAsia="標楷體" w:hAnsi="標楷體"/>
              </w:rPr>
            </w:pPr>
          </w:p>
        </w:tc>
        <w:tc>
          <w:tcPr>
            <w:tcW w:w="2241" w:type="dxa"/>
          </w:tcPr>
          <w:p w14:paraId="5D591C20" w14:textId="77777777" w:rsidR="007E38FD" w:rsidRPr="00291505" w:rsidRDefault="007E38FD" w:rsidP="007E38FD">
            <w:pPr>
              <w:rPr>
                <w:rFonts w:ascii="標楷體" w:eastAsia="標楷體" w:hAnsi="標楷體"/>
              </w:rPr>
            </w:pPr>
          </w:p>
        </w:tc>
        <w:tc>
          <w:tcPr>
            <w:tcW w:w="572" w:type="dxa"/>
          </w:tcPr>
          <w:p w14:paraId="3E98EF70" w14:textId="77777777" w:rsidR="007E38FD" w:rsidRPr="00291505" w:rsidRDefault="007E38FD" w:rsidP="007E38FD">
            <w:pPr>
              <w:rPr>
                <w:rFonts w:ascii="標楷體" w:eastAsia="標楷體" w:hAnsi="標楷體"/>
              </w:rPr>
            </w:pPr>
          </w:p>
        </w:tc>
        <w:tc>
          <w:tcPr>
            <w:tcW w:w="640" w:type="dxa"/>
          </w:tcPr>
          <w:p w14:paraId="0C26602D" w14:textId="77777777" w:rsidR="007E38FD" w:rsidRPr="00291505" w:rsidRDefault="00451724" w:rsidP="007E38FD">
            <w:pPr>
              <w:rPr>
                <w:rFonts w:ascii="標楷體" w:eastAsia="標楷體" w:hAnsi="標楷體"/>
              </w:rPr>
            </w:pPr>
            <w:r>
              <w:rPr>
                <w:rFonts w:ascii="標楷體" w:eastAsia="標楷體" w:hAnsi="標楷體" w:hint="eastAsia"/>
              </w:rPr>
              <w:t>W</w:t>
            </w:r>
          </w:p>
        </w:tc>
        <w:tc>
          <w:tcPr>
            <w:tcW w:w="3576" w:type="dxa"/>
          </w:tcPr>
          <w:p w14:paraId="37445293" w14:textId="77777777" w:rsidR="007E38FD" w:rsidRDefault="00451724" w:rsidP="007E38FD">
            <w:pPr>
              <w:rPr>
                <w:rFonts w:ascii="標楷體" w:eastAsia="標楷體" w:hAnsi="標楷體"/>
              </w:rPr>
            </w:pPr>
            <w:r>
              <w:rPr>
                <w:rFonts w:ascii="標楷體" w:eastAsia="標楷體" w:hAnsi="標楷體"/>
              </w:rPr>
              <w:t>1</w:t>
            </w:r>
            <w:r w:rsidR="007E38FD" w:rsidRPr="00291505">
              <w:rPr>
                <w:rFonts w:ascii="標楷體" w:eastAsia="標楷體" w:hAnsi="標楷體" w:hint="eastAsia"/>
              </w:rPr>
              <w:t>.</w:t>
            </w:r>
            <w:r w:rsidR="005C7BBB">
              <w:rPr>
                <w:rFonts w:ascii="標楷體" w:eastAsia="標楷體" w:hAnsi="標楷體" w:hint="eastAsia"/>
              </w:rPr>
              <w:t>限輸入文數字</w:t>
            </w:r>
          </w:p>
          <w:p w14:paraId="53209C08" w14:textId="77777777" w:rsidR="00451724" w:rsidRPr="00291505" w:rsidRDefault="00451724" w:rsidP="007E38FD">
            <w:pPr>
              <w:rPr>
                <w:rFonts w:ascii="標楷體" w:eastAsia="標楷體" w:hAnsi="標楷體" w:hint="eastAsia"/>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7E38FD" w:rsidRPr="00362205" w14:paraId="60ADCD18" w14:textId="77777777" w:rsidTr="002A74C2">
        <w:trPr>
          <w:trHeight w:val="244"/>
          <w:jc w:val="center"/>
        </w:trPr>
        <w:tc>
          <w:tcPr>
            <w:tcW w:w="589" w:type="dxa"/>
          </w:tcPr>
          <w:p w14:paraId="4053CEC0" w14:textId="77777777" w:rsidR="007E38FD" w:rsidRDefault="00F93847" w:rsidP="007E38FD">
            <w:pPr>
              <w:rPr>
                <w:rFonts w:ascii="標楷體" w:eastAsia="標楷體" w:hAnsi="標楷體" w:hint="eastAsia"/>
              </w:rPr>
            </w:pPr>
            <w:r>
              <w:rPr>
                <w:rFonts w:ascii="標楷體" w:eastAsia="標楷體" w:hAnsi="標楷體" w:hint="eastAsia"/>
              </w:rPr>
              <w:t>11</w:t>
            </w:r>
          </w:p>
        </w:tc>
        <w:tc>
          <w:tcPr>
            <w:tcW w:w="1035" w:type="dxa"/>
          </w:tcPr>
          <w:p w14:paraId="6A2F6AA6" w14:textId="77777777" w:rsidR="007E38FD" w:rsidRPr="00F33E6D" w:rsidRDefault="007E38FD" w:rsidP="007E38FD">
            <w:pPr>
              <w:rPr>
                <w:rFonts w:ascii="標楷體" w:eastAsia="標楷體" w:hAnsi="標楷體" w:hint="eastAsia"/>
                <w:color w:val="000000"/>
              </w:rPr>
            </w:pPr>
            <w:r w:rsidRPr="00F33E6D">
              <w:rPr>
                <w:rFonts w:ascii="標楷體" w:eastAsia="標楷體" w:hAnsi="標楷體" w:hint="eastAsia"/>
                <w:color w:val="000000"/>
              </w:rPr>
              <w:t>銷帳編號</w:t>
            </w:r>
          </w:p>
        </w:tc>
        <w:tc>
          <w:tcPr>
            <w:tcW w:w="924" w:type="dxa"/>
          </w:tcPr>
          <w:p w14:paraId="381B4669" w14:textId="77777777" w:rsidR="007E38FD" w:rsidRPr="00291505" w:rsidRDefault="007E38FD" w:rsidP="007E38FD">
            <w:pPr>
              <w:rPr>
                <w:rFonts w:ascii="標楷體" w:eastAsia="標楷體" w:hAnsi="標楷體"/>
              </w:rPr>
            </w:pPr>
          </w:p>
        </w:tc>
        <w:tc>
          <w:tcPr>
            <w:tcW w:w="843" w:type="dxa"/>
          </w:tcPr>
          <w:p w14:paraId="0968F766" w14:textId="77777777" w:rsidR="007E38FD" w:rsidRPr="00291505" w:rsidRDefault="007E38FD" w:rsidP="007E38FD">
            <w:pPr>
              <w:rPr>
                <w:rFonts w:ascii="標楷體" w:eastAsia="標楷體" w:hAnsi="標楷體"/>
              </w:rPr>
            </w:pPr>
          </w:p>
        </w:tc>
        <w:tc>
          <w:tcPr>
            <w:tcW w:w="2241" w:type="dxa"/>
          </w:tcPr>
          <w:p w14:paraId="1AE7C1F3" w14:textId="77777777" w:rsidR="007E38FD" w:rsidRPr="00291505" w:rsidRDefault="007E38FD" w:rsidP="007E38FD">
            <w:pPr>
              <w:rPr>
                <w:rFonts w:ascii="標楷體" w:eastAsia="標楷體" w:hAnsi="標楷體"/>
              </w:rPr>
            </w:pPr>
          </w:p>
        </w:tc>
        <w:tc>
          <w:tcPr>
            <w:tcW w:w="572" w:type="dxa"/>
          </w:tcPr>
          <w:p w14:paraId="48083C1A" w14:textId="77777777" w:rsidR="007E38FD" w:rsidRPr="00291505" w:rsidRDefault="007E38FD" w:rsidP="007E38FD">
            <w:pPr>
              <w:rPr>
                <w:rFonts w:ascii="標楷體" w:eastAsia="標楷體" w:hAnsi="標楷體"/>
              </w:rPr>
            </w:pPr>
          </w:p>
        </w:tc>
        <w:tc>
          <w:tcPr>
            <w:tcW w:w="640" w:type="dxa"/>
          </w:tcPr>
          <w:p w14:paraId="7EF68D74" w14:textId="77777777" w:rsidR="007E38FD" w:rsidRPr="00291505" w:rsidRDefault="007E38FD" w:rsidP="007E38FD">
            <w:pPr>
              <w:rPr>
                <w:rFonts w:ascii="標楷體" w:eastAsia="標楷體" w:hAnsi="標楷體"/>
              </w:rPr>
            </w:pPr>
            <w:r>
              <w:rPr>
                <w:rFonts w:ascii="標楷體" w:eastAsia="標楷體" w:hAnsi="標楷體"/>
              </w:rPr>
              <w:t>R</w:t>
            </w:r>
          </w:p>
        </w:tc>
        <w:tc>
          <w:tcPr>
            <w:tcW w:w="3576" w:type="dxa"/>
          </w:tcPr>
          <w:p w14:paraId="539D9D71" w14:textId="77777777" w:rsidR="007E38FD" w:rsidRPr="00291505" w:rsidRDefault="00451724" w:rsidP="007E38FD">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7E38FD" w:rsidRPr="00362205" w14:paraId="42BC7C78" w14:textId="77777777" w:rsidTr="002A74C2">
        <w:trPr>
          <w:trHeight w:val="244"/>
          <w:jc w:val="center"/>
        </w:trPr>
        <w:tc>
          <w:tcPr>
            <w:tcW w:w="589" w:type="dxa"/>
          </w:tcPr>
          <w:p w14:paraId="06A1F1C8" w14:textId="77777777" w:rsidR="007E38FD" w:rsidRDefault="00F93847" w:rsidP="007E38FD">
            <w:pPr>
              <w:rPr>
                <w:rFonts w:ascii="標楷體" w:eastAsia="標楷體" w:hAnsi="標楷體" w:hint="eastAsia"/>
              </w:rPr>
            </w:pPr>
            <w:r>
              <w:rPr>
                <w:rFonts w:ascii="標楷體" w:eastAsia="標楷體" w:hAnsi="標楷體" w:hint="eastAsia"/>
              </w:rPr>
              <w:t>12</w:t>
            </w:r>
          </w:p>
        </w:tc>
        <w:tc>
          <w:tcPr>
            <w:tcW w:w="1035" w:type="dxa"/>
          </w:tcPr>
          <w:p w14:paraId="0DC533E4" w14:textId="77777777" w:rsidR="007E38FD" w:rsidRPr="00291505" w:rsidRDefault="007E38FD" w:rsidP="007E38FD">
            <w:pPr>
              <w:rPr>
                <w:rFonts w:ascii="標楷體" w:eastAsia="標楷體" w:hAnsi="標楷體"/>
              </w:rPr>
            </w:pPr>
            <w:r w:rsidRPr="00291505">
              <w:rPr>
                <w:rFonts w:ascii="標楷體" w:eastAsia="標楷體" w:hAnsi="標楷體" w:hint="eastAsia"/>
              </w:rPr>
              <w:t>轉催收日</w:t>
            </w:r>
          </w:p>
        </w:tc>
        <w:tc>
          <w:tcPr>
            <w:tcW w:w="924" w:type="dxa"/>
          </w:tcPr>
          <w:p w14:paraId="61646813" w14:textId="77777777" w:rsidR="007E38FD" w:rsidRPr="00291505" w:rsidRDefault="007E38FD" w:rsidP="007E38FD">
            <w:pPr>
              <w:rPr>
                <w:rFonts w:ascii="標楷體" w:eastAsia="標楷體" w:hAnsi="標楷體"/>
              </w:rPr>
            </w:pPr>
          </w:p>
        </w:tc>
        <w:tc>
          <w:tcPr>
            <w:tcW w:w="843" w:type="dxa"/>
          </w:tcPr>
          <w:p w14:paraId="63F98E39" w14:textId="77777777" w:rsidR="007E38FD" w:rsidRPr="00291505" w:rsidRDefault="007E38FD" w:rsidP="007E38FD">
            <w:pPr>
              <w:rPr>
                <w:rFonts w:ascii="標楷體" w:eastAsia="標楷體" w:hAnsi="標楷體"/>
              </w:rPr>
            </w:pPr>
          </w:p>
        </w:tc>
        <w:tc>
          <w:tcPr>
            <w:tcW w:w="2241" w:type="dxa"/>
          </w:tcPr>
          <w:p w14:paraId="77D1FB11" w14:textId="77777777" w:rsidR="007E38FD" w:rsidRPr="00291505" w:rsidRDefault="007E38FD" w:rsidP="007E38FD">
            <w:pPr>
              <w:rPr>
                <w:rFonts w:ascii="標楷體" w:eastAsia="標楷體" w:hAnsi="標楷體"/>
              </w:rPr>
            </w:pPr>
          </w:p>
        </w:tc>
        <w:tc>
          <w:tcPr>
            <w:tcW w:w="572" w:type="dxa"/>
          </w:tcPr>
          <w:p w14:paraId="4D99BDA0" w14:textId="77777777" w:rsidR="007E38FD" w:rsidRPr="00291505" w:rsidRDefault="007E38FD" w:rsidP="007E38FD">
            <w:pPr>
              <w:rPr>
                <w:rFonts w:ascii="標楷體" w:eastAsia="標楷體" w:hAnsi="標楷體"/>
              </w:rPr>
            </w:pPr>
          </w:p>
        </w:tc>
        <w:tc>
          <w:tcPr>
            <w:tcW w:w="640" w:type="dxa"/>
          </w:tcPr>
          <w:p w14:paraId="1E0C861C" w14:textId="77777777" w:rsidR="007E38FD" w:rsidRPr="00291505" w:rsidRDefault="00451724" w:rsidP="007E38FD">
            <w:pPr>
              <w:rPr>
                <w:rFonts w:ascii="標楷體" w:eastAsia="標楷體" w:hAnsi="標楷體"/>
              </w:rPr>
            </w:pPr>
            <w:r>
              <w:rPr>
                <w:rFonts w:ascii="標楷體" w:eastAsia="標楷體" w:hAnsi="標楷體"/>
              </w:rPr>
              <w:t>R</w:t>
            </w:r>
          </w:p>
        </w:tc>
        <w:tc>
          <w:tcPr>
            <w:tcW w:w="3576" w:type="dxa"/>
          </w:tcPr>
          <w:p w14:paraId="6181919F"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53FFDD29" w14:textId="77777777" w:rsidR="00451724" w:rsidRPr="00291505" w:rsidRDefault="00451724" w:rsidP="00451724">
      <w:pPr>
        <w:rPr>
          <w:rFonts w:ascii="標楷體" w:eastAsia="標楷體" w:hAnsi="標楷體" w:hint="eastAsia"/>
        </w:rPr>
      </w:pPr>
    </w:p>
    <w:p w14:paraId="19D4585F" w14:textId="77777777" w:rsidR="00451724" w:rsidRPr="00291505" w:rsidRDefault="00451724" w:rsidP="00451724">
      <w:pPr>
        <w:pStyle w:val="a"/>
        <w:rPr>
          <w:rFonts w:hint="eastAsia"/>
        </w:rPr>
      </w:pPr>
      <w:r w:rsidRPr="00291505">
        <w:t>UI畫面</w:t>
      </w:r>
      <w:r>
        <w:rPr>
          <w:rFonts w:hint="eastAsia"/>
          <w:lang w:eastAsia="zh-TW"/>
        </w:rPr>
        <w:t>-</w:t>
      </w:r>
      <w:r w:rsidR="00AE6B7C">
        <w:rPr>
          <w:rFonts w:hint="eastAsia"/>
          <w:lang w:eastAsia="zh-TW"/>
        </w:rPr>
        <w:t>刪除</w:t>
      </w:r>
    </w:p>
    <w:p w14:paraId="024EEC43" w14:textId="12C13FD6" w:rsidR="00451724" w:rsidRPr="00291505" w:rsidRDefault="00560ECE" w:rsidP="00451724">
      <w:pPr>
        <w:pStyle w:val="42"/>
        <w:spacing w:after="48"/>
        <w:ind w:leftChars="0" w:left="0"/>
        <w:rPr>
          <w:rFonts w:ascii="標楷體" w:hAnsi="標楷體" w:hint="eastAsia"/>
        </w:rPr>
      </w:pPr>
      <w:r w:rsidRPr="00DA2210">
        <w:rPr>
          <w:rFonts w:ascii="標楷體" w:hAnsi="標楷體"/>
          <w:noProof/>
        </w:rPr>
        <w:drawing>
          <wp:inline distT="0" distB="0" distL="0" distR="0" wp14:anchorId="2B7EF92B" wp14:editId="428566B0">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28CA7F36" w14:textId="77777777" w:rsidR="00451724" w:rsidRDefault="00451724" w:rsidP="00451724"/>
    <w:p w14:paraId="7B7F0F49"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w:t>
      </w:r>
      <w:r w:rsidR="00AE6B7C">
        <w:rPr>
          <w:rFonts w:hint="eastAsia"/>
          <w:lang w:eastAsia="zh-TW"/>
        </w:rPr>
        <w:t>刪除</w:t>
      </w:r>
    </w:p>
    <w:p w14:paraId="547A5E1A"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51724" w:rsidRPr="00F5236F" w14:paraId="10E5CECE" w14:textId="77777777" w:rsidTr="00D364BA">
        <w:tc>
          <w:tcPr>
            <w:tcW w:w="851" w:type="dxa"/>
            <w:shd w:val="clear" w:color="auto" w:fill="D9D9D9"/>
          </w:tcPr>
          <w:p w14:paraId="7578EB9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AF26854"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099372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CF124E" w14:paraId="1BB45845" w14:textId="77777777" w:rsidTr="00D364BA">
        <w:tc>
          <w:tcPr>
            <w:tcW w:w="851" w:type="dxa"/>
            <w:shd w:val="clear" w:color="auto" w:fill="auto"/>
          </w:tcPr>
          <w:p w14:paraId="5B3B5D13" w14:textId="77777777" w:rsidR="00451724" w:rsidRPr="004E0A3F" w:rsidRDefault="00451724"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6E75A3" w14:textId="77777777" w:rsidR="00451724" w:rsidRPr="00F56B75" w:rsidRDefault="00AE6B7C" w:rsidP="00D364BA">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BA3B433" w14:textId="77777777" w:rsidR="00451724" w:rsidRPr="00E1776E" w:rsidRDefault="00451724"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AE6B7C">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44D50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D58D7"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6360E23" w14:textId="77777777" w:rsidR="007C091B" w:rsidRP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12C95359" w14:textId="77777777" w:rsidR="007C091B" w:rsidRDefault="007C091B" w:rsidP="007C091B">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508F2FE8" w14:textId="77777777" w:rsid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02DC86D" w14:textId="77777777" w:rsidR="007C091B" w:rsidRPr="000546EF" w:rsidRDefault="007C091B" w:rsidP="007C091B">
            <w:pPr>
              <w:rPr>
                <w:rFonts w:ascii="標楷體" w:eastAsia="標楷體" w:hAnsi="標楷體" w:hint="eastAsia"/>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00EB43B3" w:rsidRPr="004923A8">
              <w:rPr>
                <w:rFonts w:ascii="標楷體" w:eastAsia="標楷體" w:hAnsi="標楷體"/>
                <w:color w:val="000000"/>
              </w:rPr>
              <w:t>未銷帳餘額明細</w:t>
            </w:r>
          </w:p>
          <w:p w14:paraId="176EBBB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242537" w14:textId="77777777" w:rsidR="00451724" w:rsidRPr="00E1776E" w:rsidRDefault="007C091B" w:rsidP="007C091B">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451724" w:rsidRPr="00F5236F" w14:paraId="4DE638FB" w14:textId="77777777" w:rsidTr="00D364BA">
        <w:tc>
          <w:tcPr>
            <w:tcW w:w="851" w:type="dxa"/>
            <w:shd w:val="clear" w:color="auto" w:fill="auto"/>
          </w:tcPr>
          <w:p w14:paraId="70AB05C3" w14:textId="77777777" w:rsidR="00451724" w:rsidRPr="004E0A3F" w:rsidRDefault="00451724"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C08FA9B"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82F463"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24C5CF" w14:textId="77777777" w:rsidR="00451724" w:rsidRPr="0005180A" w:rsidRDefault="00451724" w:rsidP="00451724"/>
    <w:p w14:paraId="61C55AC2" w14:textId="77777777" w:rsidR="00451724" w:rsidRPr="00583AF3" w:rsidRDefault="00451724" w:rsidP="00451724">
      <w:pPr>
        <w:rPr>
          <w:rFonts w:hint="eastAsia"/>
        </w:rPr>
      </w:pPr>
    </w:p>
    <w:p w14:paraId="6B37A608" w14:textId="77777777" w:rsidR="00451724" w:rsidRDefault="00451724" w:rsidP="00372AFD">
      <w:pPr>
        <w:pStyle w:val="a"/>
        <w:numPr>
          <w:ilvl w:val="0"/>
          <w:numId w:val="10"/>
        </w:numPr>
      </w:pPr>
      <w:r>
        <w:t>輸入畫面資料說明</w:t>
      </w:r>
      <w:r>
        <w:rPr>
          <w:rFonts w:hint="eastAsia"/>
          <w:lang w:eastAsia="zh-TW"/>
        </w:rPr>
        <w:t>-</w:t>
      </w:r>
      <w:r w:rsidR="00AE6B7C">
        <w:rPr>
          <w:rFonts w:hint="eastAsia"/>
          <w:lang w:eastAsia="zh-TW"/>
        </w:rPr>
        <w:t>刪除</w:t>
      </w:r>
    </w:p>
    <w:p w14:paraId="50E96DC7"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Change w:id="228">
          <w:tblGrid>
            <w:gridCol w:w="670"/>
            <w:gridCol w:w="1377"/>
            <w:gridCol w:w="1200"/>
            <w:gridCol w:w="1071"/>
            <w:gridCol w:w="983"/>
            <w:gridCol w:w="640"/>
            <w:gridCol w:w="677"/>
            <w:gridCol w:w="3576"/>
          </w:tblGrid>
        </w:tblGridChange>
      </w:tblGrid>
      <w:tr w:rsidR="00451724" w:rsidRPr="00362205" w14:paraId="2CF5554E" w14:textId="77777777" w:rsidTr="00F93847">
        <w:trPr>
          <w:trHeight w:val="388"/>
          <w:tblHeader/>
          <w:jc w:val="center"/>
        </w:trPr>
        <w:tc>
          <w:tcPr>
            <w:tcW w:w="684" w:type="dxa"/>
            <w:vMerge w:val="restart"/>
            <w:shd w:val="clear" w:color="auto" w:fill="D9D9D9"/>
          </w:tcPr>
          <w:p w14:paraId="26254249"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7E6CBFEF"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D0C36BA"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89C3DA2"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0AC0E297" w14:textId="77777777" w:rsidTr="00F93847">
        <w:trPr>
          <w:trHeight w:val="244"/>
          <w:tblHeader/>
          <w:jc w:val="center"/>
        </w:trPr>
        <w:tc>
          <w:tcPr>
            <w:tcW w:w="684" w:type="dxa"/>
            <w:vMerge/>
            <w:shd w:val="clear" w:color="auto" w:fill="D9D9D9"/>
          </w:tcPr>
          <w:p w14:paraId="5AD668ED" w14:textId="77777777" w:rsidR="00451724" w:rsidRPr="00362205" w:rsidRDefault="00451724" w:rsidP="00D364BA">
            <w:pPr>
              <w:rPr>
                <w:rFonts w:ascii="標楷體" w:eastAsia="標楷體" w:hAnsi="標楷體"/>
              </w:rPr>
            </w:pPr>
          </w:p>
        </w:tc>
        <w:tc>
          <w:tcPr>
            <w:tcW w:w="1440" w:type="dxa"/>
            <w:vMerge/>
            <w:shd w:val="clear" w:color="auto" w:fill="D9D9D9"/>
          </w:tcPr>
          <w:p w14:paraId="6E8432E6" w14:textId="77777777" w:rsidR="00451724" w:rsidRPr="00362205" w:rsidRDefault="00451724" w:rsidP="00D364BA">
            <w:pPr>
              <w:rPr>
                <w:rFonts w:ascii="標楷體" w:eastAsia="標楷體" w:hAnsi="標楷體"/>
              </w:rPr>
            </w:pPr>
          </w:p>
        </w:tc>
        <w:tc>
          <w:tcPr>
            <w:tcW w:w="1251" w:type="dxa"/>
            <w:shd w:val="clear" w:color="auto" w:fill="D9D9D9"/>
          </w:tcPr>
          <w:p w14:paraId="60A1837C"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2F3E1579"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7BCA8C3C"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2472CC5D"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6316DB48"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E74EA4" w14:textId="77777777" w:rsidR="00451724" w:rsidRPr="00362205" w:rsidRDefault="00451724" w:rsidP="00D364BA">
            <w:pPr>
              <w:rPr>
                <w:rFonts w:ascii="標楷體" w:eastAsia="標楷體" w:hAnsi="標楷體"/>
              </w:rPr>
            </w:pPr>
          </w:p>
        </w:tc>
      </w:tr>
      <w:tr w:rsidR="00451724" w:rsidRPr="00362205" w14:paraId="094CDBA6" w14:textId="77777777" w:rsidTr="00F93847">
        <w:trPr>
          <w:trHeight w:val="244"/>
          <w:jc w:val="center"/>
        </w:trPr>
        <w:tc>
          <w:tcPr>
            <w:tcW w:w="684" w:type="dxa"/>
          </w:tcPr>
          <w:p w14:paraId="24C17BD2" w14:textId="77777777" w:rsidR="00451724" w:rsidRPr="00362205" w:rsidRDefault="00F93847" w:rsidP="00D364BA">
            <w:pPr>
              <w:rPr>
                <w:rFonts w:ascii="標楷體" w:eastAsia="標楷體" w:hAnsi="標楷體"/>
              </w:rPr>
            </w:pPr>
            <w:r>
              <w:rPr>
                <w:rFonts w:ascii="標楷體" w:eastAsia="標楷體" w:hAnsi="標楷體" w:hint="eastAsia"/>
              </w:rPr>
              <w:t>1</w:t>
            </w:r>
          </w:p>
        </w:tc>
        <w:tc>
          <w:tcPr>
            <w:tcW w:w="1440" w:type="dxa"/>
          </w:tcPr>
          <w:p w14:paraId="2DB7ED46"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041662EF" w14:textId="77777777" w:rsidR="00451724" w:rsidRPr="00291505" w:rsidRDefault="00451724" w:rsidP="00D364BA">
            <w:pPr>
              <w:rPr>
                <w:rFonts w:ascii="標楷體" w:eastAsia="標楷體" w:hAnsi="標楷體"/>
              </w:rPr>
            </w:pPr>
          </w:p>
        </w:tc>
        <w:tc>
          <w:tcPr>
            <w:tcW w:w="1113" w:type="dxa"/>
          </w:tcPr>
          <w:p w14:paraId="69DE2FC2" w14:textId="77777777" w:rsidR="00451724" w:rsidRPr="00291505" w:rsidRDefault="00AE6B7C" w:rsidP="00D364BA">
            <w:pPr>
              <w:rPr>
                <w:rFonts w:ascii="標楷體" w:eastAsia="標楷體" w:hAnsi="標楷體"/>
              </w:rPr>
            </w:pPr>
            <w:r>
              <w:rPr>
                <w:rFonts w:ascii="標楷體" w:eastAsia="標楷體" w:hAnsi="標楷體" w:hint="eastAsia"/>
              </w:rPr>
              <w:t>刪除</w:t>
            </w:r>
          </w:p>
        </w:tc>
        <w:tc>
          <w:tcPr>
            <w:tcW w:w="1019" w:type="dxa"/>
          </w:tcPr>
          <w:p w14:paraId="0BDB0384" w14:textId="77777777" w:rsidR="00451724" w:rsidRPr="00291505" w:rsidRDefault="00451724" w:rsidP="00D364BA">
            <w:pPr>
              <w:rPr>
                <w:rFonts w:ascii="標楷體" w:eastAsia="標楷體" w:hAnsi="標楷體"/>
              </w:rPr>
            </w:pPr>
          </w:p>
        </w:tc>
        <w:tc>
          <w:tcPr>
            <w:tcW w:w="653" w:type="dxa"/>
          </w:tcPr>
          <w:p w14:paraId="6C2290DA" w14:textId="77777777" w:rsidR="00451724" w:rsidRPr="00291505" w:rsidRDefault="00451724" w:rsidP="00D364BA">
            <w:pPr>
              <w:rPr>
                <w:rFonts w:ascii="標楷體" w:eastAsia="標楷體" w:hAnsi="標楷體"/>
              </w:rPr>
            </w:pPr>
          </w:p>
        </w:tc>
        <w:tc>
          <w:tcPr>
            <w:tcW w:w="684" w:type="dxa"/>
          </w:tcPr>
          <w:p w14:paraId="051BFA5A" w14:textId="77777777" w:rsidR="00451724" w:rsidRPr="00291505" w:rsidRDefault="00F01554" w:rsidP="00D364BA">
            <w:pPr>
              <w:rPr>
                <w:rFonts w:ascii="標楷體" w:eastAsia="標楷體" w:hAnsi="標楷體"/>
              </w:rPr>
            </w:pPr>
            <w:r>
              <w:rPr>
                <w:rFonts w:ascii="標楷體" w:eastAsia="標楷體" w:hAnsi="標楷體" w:hint="eastAsia"/>
              </w:rPr>
              <w:t>R</w:t>
            </w:r>
          </w:p>
        </w:tc>
        <w:tc>
          <w:tcPr>
            <w:tcW w:w="3576" w:type="dxa"/>
          </w:tcPr>
          <w:p w14:paraId="1D600B9D"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08AA535D" w14:textId="77777777" w:rsidR="00451724" w:rsidRPr="00291505" w:rsidRDefault="00451724" w:rsidP="00D364BA">
            <w:pPr>
              <w:rPr>
                <w:rFonts w:ascii="標楷體" w:eastAsia="標楷體" w:hAnsi="標楷體"/>
              </w:rPr>
            </w:pPr>
          </w:p>
        </w:tc>
      </w:tr>
      <w:tr w:rsidR="00451724" w:rsidRPr="00362205" w14:paraId="0C507773" w14:textId="77777777" w:rsidTr="00F93847">
        <w:trPr>
          <w:trHeight w:val="244"/>
          <w:jc w:val="center"/>
        </w:trPr>
        <w:tc>
          <w:tcPr>
            <w:tcW w:w="684" w:type="dxa"/>
          </w:tcPr>
          <w:p w14:paraId="64932002"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7B3FC91C"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591335F3" w14:textId="77777777" w:rsidR="00451724" w:rsidRPr="00291505" w:rsidRDefault="00451724" w:rsidP="00D364BA">
            <w:pPr>
              <w:rPr>
                <w:rFonts w:ascii="標楷體" w:eastAsia="標楷體" w:hAnsi="標楷體"/>
              </w:rPr>
            </w:pPr>
          </w:p>
        </w:tc>
        <w:tc>
          <w:tcPr>
            <w:tcW w:w="1113" w:type="dxa"/>
          </w:tcPr>
          <w:p w14:paraId="51099201" w14:textId="77777777" w:rsidR="00451724" w:rsidRPr="00291505" w:rsidRDefault="00451724" w:rsidP="00D364BA">
            <w:pPr>
              <w:rPr>
                <w:rFonts w:ascii="標楷體" w:eastAsia="標楷體" w:hAnsi="標楷體"/>
              </w:rPr>
            </w:pPr>
          </w:p>
        </w:tc>
        <w:tc>
          <w:tcPr>
            <w:tcW w:w="1019" w:type="dxa"/>
          </w:tcPr>
          <w:p w14:paraId="77330B53" w14:textId="77777777" w:rsidR="00451724" w:rsidRPr="00291505" w:rsidRDefault="00451724" w:rsidP="00D364BA">
            <w:pPr>
              <w:rPr>
                <w:rFonts w:ascii="標楷體" w:eastAsia="標楷體" w:hAnsi="標楷體"/>
              </w:rPr>
            </w:pPr>
          </w:p>
        </w:tc>
        <w:tc>
          <w:tcPr>
            <w:tcW w:w="653" w:type="dxa"/>
          </w:tcPr>
          <w:p w14:paraId="7C465C9F" w14:textId="77777777" w:rsidR="00451724" w:rsidRPr="00291505" w:rsidRDefault="00451724" w:rsidP="00D364BA">
            <w:pPr>
              <w:rPr>
                <w:rFonts w:ascii="標楷體" w:eastAsia="標楷體" w:hAnsi="標楷體"/>
              </w:rPr>
            </w:pPr>
          </w:p>
        </w:tc>
        <w:tc>
          <w:tcPr>
            <w:tcW w:w="684" w:type="dxa"/>
          </w:tcPr>
          <w:p w14:paraId="325C282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47CA19B"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93847" w:rsidRPr="00362205" w14:paraId="0E931D5F" w14:textId="77777777" w:rsidTr="00F93847">
        <w:trPr>
          <w:trHeight w:val="244"/>
          <w:jc w:val="center"/>
        </w:trPr>
        <w:tc>
          <w:tcPr>
            <w:tcW w:w="684" w:type="dxa"/>
          </w:tcPr>
          <w:p w14:paraId="06033CD7" w14:textId="77777777" w:rsidR="00F93847" w:rsidRDefault="00F93847" w:rsidP="00F93847">
            <w:pPr>
              <w:rPr>
                <w:rFonts w:ascii="標楷體" w:eastAsia="標楷體" w:hAnsi="標楷體" w:hint="eastAsia"/>
              </w:rPr>
            </w:pPr>
            <w:r>
              <w:rPr>
                <w:rFonts w:ascii="標楷體" w:eastAsia="標楷體" w:hAnsi="標楷體" w:hint="eastAsia"/>
              </w:rPr>
              <w:t>3</w:t>
            </w:r>
          </w:p>
        </w:tc>
        <w:tc>
          <w:tcPr>
            <w:tcW w:w="1440" w:type="dxa"/>
          </w:tcPr>
          <w:p w14:paraId="4541B136" w14:textId="77777777" w:rsidR="00F93847" w:rsidRPr="00291505" w:rsidRDefault="00F93847" w:rsidP="00F93847">
            <w:pPr>
              <w:rPr>
                <w:rFonts w:ascii="標楷體" w:eastAsia="標楷體" w:hAnsi="標楷體" w:hint="eastAsia"/>
              </w:rPr>
            </w:pPr>
            <w:r>
              <w:rPr>
                <w:rFonts w:ascii="標楷體" w:eastAsia="標楷體" w:hAnsi="標楷體" w:hint="eastAsia"/>
              </w:rPr>
              <w:t>額度編號</w:t>
            </w:r>
          </w:p>
        </w:tc>
        <w:tc>
          <w:tcPr>
            <w:tcW w:w="1251" w:type="dxa"/>
          </w:tcPr>
          <w:p w14:paraId="04384BCC" w14:textId="77777777" w:rsidR="00F93847" w:rsidRPr="00291505" w:rsidRDefault="00F93847" w:rsidP="00F93847">
            <w:pPr>
              <w:rPr>
                <w:rFonts w:ascii="標楷體" w:eastAsia="標楷體" w:hAnsi="標楷體"/>
              </w:rPr>
            </w:pPr>
          </w:p>
        </w:tc>
        <w:tc>
          <w:tcPr>
            <w:tcW w:w="1113" w:type="dxa"/>
          </w:tcPr>
          <w:p w14:paraId="7EC08927" w14:textId="77777777" w:rsidR="00F93847" w:rsidRPr="00291505" w:rsidRDefault="00F93847" w:rsidP="00F93847">
            <w:pPr>
              <w:rPr>
                <w:rFonts w:ascii="標楷體" w:eastAsia="標楷體" w:hAnsi="標楷體"/>
              </w:rPr>
            </w:pPr>
          </w:p>
        </w:tc>
        <w:tc>
          <w:tcPr>
            <w:tcW w:w="1019" w:type="dxa"/>
          </w:tcPr>
          <w:p w14:paraId="3B5A9847" w14:textId="77777777" w:rsidR="00F93847" w:rsidRPr="00291505" w:rsidRDefault="00F93847" w:rsidP="00F93847">
            <w:pPr>
              <w:rPr>
                <w:rFonts w:ascii="標楷體" w:eastAsia="標楷體" w:hAnsi="標楷體"/>
              </w:rPr>
            </w:pPr>
          </w:p>
        </w:tc>
        <w:tc>
          <w:tcPr>
            <w:tcW w:w="653" w:type="dxa"/>
          </w:tcPr>
          <w:p w14:paraId="1D90A00E" w14:textId="77777777" w:rsidR="00F93847" w:rsidRPr="00291505" w:rsidRDefault="00F93847" w:rsidP="00F93847">
            <w:pPr>
              <w:rPr>
                <w:rFonts w:ascii="標楷體" w:eastAsia="標楷體" w:hAnsi="標楷體"/>
              </w:rPr>
            </w:pPr>
          </w:p>
        </w:tc>
        <w:tc>
          <w:tcPr>
            <w:tcW w:w="684" w:type="dxa"/>
          </w:tcPr>
          <w:p w14:paraId="5058FEC5" w14:textId="77777777" w:rsidR="00F93847" w:rsidRDefault="00F93847" w:rsidP="00F93847">
            <w:pPr>
              <w:rPr>
                <w:rFonts w:ascii="標楷體" w:eastAsia="標楷體" w:hAnsi="標楷體" w:hint="eastAsia"/>
              </w:rPr>
            </w:pPr>
            <w:r>
              <w:rPr>
                <w:rFonts w:ascii="標楷體" w:eastAsia="標楷體" w:hAnsi="標楷體" w:hint="eastAsia"/>
              </w:rPr>
              <w:t>R</w:t>
            </w:r>
          </w:p>
        </w:tc>
        <w:tc>
          <w:tcPr>
            <w:tcW w:w="3576" w:type="dxa"/>
          </w:tcPr>
          <w:p w14:paraId="0132A290" w14:textId="77777777" w:rsidR="00F93847" w:rsidRDefault="00F93847" w:rsidP="00F93847">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93847" w:rsidRPr="00362205" w14:paraId="1C2DDDC6" w14:textId="77777777" w:rsidTr="00F93847">
        <w:trPr>
          <w:trHeight w:val="244"/>
          <w:jc w:val="center"/>
        </w:trPr>
        <w:tc>
          <w:tcPr>
            <w:tcW w:w="684" w:type="dxa"/>
          </w:tcPr>
          <w:p w14:paraId="3CDA7BB0" w14:textId="77777777" w:rsidR="00F93847" w:rsidRDefault="00F93847" w:rsidP="00F93847">
            <w:pPr>
              <w:rPr>
                <w:rFonts w:ascii="標楷體" w:eastAsia="標楷體" w:hAnsi="標楷體" w:hint="eastAsia"/>
              </w:rPr>
            </w:pPr>
            <w:r>
              <w:rPr>
                <w:rFonts w:ascii="標楷體" w:eastAsia="標楷體" w:hAnsi="標楷體" w:hint="eastAsia"/>
              </w:rPr>
              <w:t>4</w:t>
            </w:r>
          </w:p>
        </w:tc>
        <w:tc>
          <w:tcPr>
            <w:tcW w:w="1440" w:type="dxa"/>
          </w:tcPr>
          <w:p w14:paraId="24C7DA6E" w14:textId="77777777" w:rsidR="00F93847" w:rsidRPr="00291505" w:rsidRDefault="00F93847" w:rsidP="00F93847">
            <w:pPr>
              <w:rPr>
                <w:rFonts w:ascii="標楷體" w:eastAsia="標楷體" w:hAnsi="標楷體"/>
              </w:rPr>
            </w:pPr>
            <w:r w:rsidRPr="00291505">
              <w:rPr>
                <w:rFonts w:ascii="標楷體" w:eastAsia="標楷體" w:hAnsi="標楷體" w:hint="eastAsia"/>
              </w:rPr>
              <w:t>收件日</w:t>
            </w:r>
          </w:p>
        </w:tc>
        <w:tc>
          <w:tcPr>
            <w:tcW w:w="1251" w:type="dxa"/>
          </w:tcPr>
          <w:p w14:paraId="221374B2" w14:textId="77777777" w:rsidR="00F93847" w:rsidRPr="00291505" w:rsidRDefault="00F93847" w:rsidP="00F93847">
            <w:pPr>
              <w:rPr>
                <w:rFonts w:ascii="標楷體" w:eastAsia="標楷體" w:hAnsi="標楷體"/>
              </w:rPr>
            </w:pPr>
          </w:p>
        </w:tc>
        <w:tc>
          <w:tcPr>
            <w:tcW w:w="1113" w:type="dxa"/>
          </w:tcPr>
          <w:p w14:paraId="5F70961F" w14:textId="77777777" w:rsidR="00F93847" w:rsidRPr="00291505" w:rsidRDefault="00F93847" w:rsidP="00F93847">
            <w:pPr>
              <w:rPr>
                <w:rFonts w:ascii="標楷體" w:eastAsia="標楷體" w:hAnsi="標楷體"/>
              </w:rPr>
            </w:pPr>
          </w:p>
        </w:tc>
        <w:tc>
          <w:tcPr>
            <w:tcW w:w="1019" w:type="dxa"/>
          </w:tcPr>
          <w:p w14:paraId="7D3C0BB5" w14:textId="77777777" w:rsidR="00F93847" w:rsidRPr="00291505" w:rsidRDefault="00F93847" w:rsidP="00F93847">
            <w:pPr>
              <w:rPr>
                <w:rFonts w:ascii="標楷體" w:eastAsia="標楷體" w:hAnsi="標楷體"/>
              </w:rPr>
            </w:pPr>
          </w:p>
        </w:tc>
        <w:tc>
          <w:tcPr>
            <w:tcW w:w="653" w:type="dxa"/>
          </w:tcPr>
          <w:p w14:paraId="039A26E7" w14:textId="77777777" w:rsidR="00F93847" w:rsidRPr="00291505" w:rsidRDefault="00F93847" w:rsidP="00F93847">
            <w:pPr>
              <w:rPr>
                <w:rFonts w:ascii="標楷體" w:eastAsia="標楷體" w:hAnsi="標楷體"/>
              </w:rPr>
            </w:pPr>
          </w:p>
        </w:tc>
        <w:tc>
          <w:tcPr>
            <w:tcW w:w="684" w:type="dxa"/>
          </w:tcPr>
          <w:p w14:paraId="4BD3210B"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7DA7748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93847" w:rsidRPr="00362205" w14:paraId="174A3EEF" w14:textId="77777777" w:rsidTr="00F93847">
        <w:trPr>
          <w:trHeight w:val="244"/>
          <w:jc w:val="center"/>
        </w:trPr>
        <w:tc>
          <w:tcPr>
            <w:tcW w:w="684" w:type="dxa"/>
          </w:tcPr>
          <w:p w14:paraId="26A1A51C" w14:textId="77777777" w:rsidR="00F93847" w:rsidRDefault="00F93847" w:rsidP="00F93847">
            <w:pPr>
              <w:rPr>
                <w:rFonts w:ascii="標楷體" w:eastAsia="標楷體" w:hAnsi="標楷體" w:hint="eastAsia"/>
              </w:rPr>
            </w:pPr>
            <w:r>
              <w:rPr>
                <w:rFonts w:ascii="標楷體" w:eastAsia="標楷體" w:hAnsi="標楷體" w:hint="eastAsia"/>
              </w:rPr>
              <w:t>5</w:t>
            </w:r>
          </w:p>
        </w:tc>
        <w:tc>
          <w:tcPr>
            <w:tcW w:w="1440" w:type="dxa"/>
          </w:tcPr>
          <w:p w14:paraId="2247F525"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3D945B57" w14:textId="77777777" w:rsidR="00F93847" w:rsidRPr="00F33E6D" w:rsidRDefault="00F93847" w:rsidP="00F93847">
            <w:pPr>
              <w:rPr>
                <w:rFonts w:ascii="標楷體" w:eastAsia="標楷體" w:hAnsi="標楷體"/>
                <w:color w:val="000000"/>
              </w:rPr>
            </w:pPr>
          </w:p>
        </w:tc>
        <w:tc>
          <w:tcPr>
            <w:tcW w:w="1113" w:type="dxa"/>
          </w:tcPr>
          <w:p w14:paraId="7F80FCB5" w14:textId="77777777" w:rsidR="00F93847" w:rsidRPr="00291505" w:rsidRDefault="00F93847" w:rsidP="00F93847">
            <w:pPr>
              <w:rPr>
                <w:rFonts w:ascii="標楷體" w:eastAsia="標楷體" w:hAnsi="標楷體"/>
              </w:rPr>
            </w:pPr>
          </w:p>
        </w:tc>
        <w:tc>
          <w:tcPr>
            <w:tcW w:w="1019" w:type="dxa"/>
          </w:tcPr>
          <w:p w14:paraId="126B9F5F" w14:textId="77777777" w:rsidR="00F93847" w:rsidRPr="00291505" w:rsidRDefault="00F93847" w:rsidP="00F93847">
            <w:pPr>
              <w:rPr>
                <w:rFonts w:ascii="標楷體" w:eastAsia="標楷體" w:hAnsi="標楷體"/>
              </w:rPr>
            </w:pPr>
          </w:p>
        </w:tc>
        <w:tc>
          <w:tcPr>
            <w:tcW w:w="653" w:type="dxa"/>
          </w:tcPr>
          <w:p w14:paraId="45CDBD7A" w14:textId="77777777" w:rsidR="00F93847" w:rsidRPr="00291505" w:rsidRDefault="00F93847" w:rsidP="00F93847">
            <w:pPr>
              <w:rPr>
                <w:rFonts w:ascii="標楷體" w:eastAsia="標楷體" w:hAnsi="標楷體"/>
              </w:rPr>
            </w:pPr>
          </w:p>
        </w:tc>
        <w:tc>
          <w:tcPr>
            <w:tcW w:w="684" w:type="dxa"/>
          </w:tcPr>
          <w:p w14:paraId="00EAD37B"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BBFC736" w14:textId="77777777" w:rsidR="00F93847" w:rsidRPr="00291505" w:rsidRDefault="00F93847" w:rsidP="00F93847">
            <w:pPr>
              <w:rPr>
                <w:rFonts w:ascii="標楷體" w:eastAsia="標楷體" w:hAnsi="標楷體" w:hint="eastAsia"/>
              </w:rPr>
            </w:pPr>
            <w:r>
              <w:rPr>
                <w:rFonts w:ascii="標楷體" w:eastAsia="標楷體" w:hAnsi="標楷體"/>
              </w:rPr>
              <w:t>1.ForeclosureFee.</w:t>
            </w:r>
            <w:r w:rsidRPr="00451724">
              <w:rPr>
                <w:rFonts w:ascii="標楷體" w:eastAsia="標楷體" w:hAnsi="標楷體"/>
              </w:rPr>
              <w:t>DocDate</w:t>
            </w:r>
          </w:p>
        </w:tc>
      </w:tr>
      <w:tr w:rsidR="00F93847" w:rsidRPr="00362205" w14:paraId="5485DBEE" w14:textId="77777777" w:rsidTr="00F93847">
        <w:trPr>
          <w:trHeight w:val="244"/>
          <w:jc w:val="center"/>
        </w:trPr>
        <w:tc>
          <w:tcPr>
            <w:tcW w:w="684" w:type="dxa"/>
          </w:tcPr>
          <w:p w14:paraId="165D0D60" w14:textId="77777777" w:rsidR="00F93847" w:rsidRDefault="00F93847" w:rsidP="00F93847">
            <w:pPr>
              <w:rPr>
                <w:rFonts w:ascii="標楷體" w:eastAsia="標楷體" w:hAnsi="標楷體" w:hint="eastAsia"/>
              </w:rPr>
            </w:pPr>
            <w:r>
              <w:rPr>
                <w:rFonts w:ascii="標楷體" w:eastAsia="標楷體" w:hAnsi="標楷體" w:hint="eastAsia"/>
              </w:rPr>
              <w:t>6</w:t>
            </w:r>
          </w:p>
        </w:tc>
        <w:tc>
          <w:tcPr>
            <w:tcW w:w="1440" w:type="dxa"/>
          </w:tcPr>
          <w:p w14:paraId="0AD6D859"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6F3671D8" w14:textId="77777777" w:rsidR="00F93847" w:rsidRPr="00F33E6D" w:rsidRDefault="00F93847" w:rsidP="00F93847">
            <w:pPr>
              <w:rPr>
                <w:rFonts w:ascii="標楷體" w:eastAsia="標楷體" w:hAnsi="標楷體"/>
                <w:color w:val="000000"/>
              </w:rPr>
            </w:pPr>
          </w:p>
        </w:tc>
        <w:tc>
          <w:tcPr>
            <w:tcW w:w="1113" w:type="dxa"/>
          </w:tcPr>
          <w:p w14:paraId="16BA6F6C" w14:textId="77777777" w:rsidR="00F93847" w:rsidRPr="00291505" w:rsidRDefault="00F93847" w:rsidP="00F93847">
            <w:pPr>
              <w:rPr>
                <w:rFonts w:ascii="標楷體" w:eastAsia="標楷體" w:hAnsi="標楷體"/>
              </w:rPr>
            </w:pPr>
          </w:p>
        </w:tc>
        <w:tc>
          <w:tcPr>
            <w:tcW w:w="1019" w:type="dxa"/>
          </w:tcPr>
          <w:p w14:paraId="095130C5" w14:textId="77777777" w:rsidR="00F93847" w:rsidRPr="00291505" w:rsidRDefault="00F93847" w:rsidP="00F93847">
            <w:pPr>
              <w:rPr>
                <w:rFonts w:ascii="標楷體" w:eastAsia="標楷體" w:hAnsi="標楷體"/>
              </w:rPr>
            </w:pPr>
          </w:p>
        </w:tc>
        <w:tc>
          <w:tcPr>
            <w:tcW w:w="653" w:type="dxa"/>
          </w:tcPr>
          <w:p w14:paraId="0AC8A154" w14:textId="77777777" w:rsidR="00F93847" w:rsidRPr="00291505" w:rsidRDefault="00F93847" w:rsidP="00F93847">
            <w:pPr>
              <w:rPr>
                <w:rFonts w:ascii="標楷體" w:eastAsia="標楷體" w:hAnsi="標楷體"/>
              </w:rPr>
            </w:pPr>
          </w:p>
        </w:tc>
        <w:tc>
          <w:tcPr>
            <w:tcW w:w="684" w:type="dxa"/>
          </w:tcPr>
          <w:p w14:paraId="4DE1C9FD"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6A0ECAC5"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93847" w:rsidRPr="00362205" w14:paraId="79AC44C0" w14:textId="77777777" w:rsidTr="00F93847">
        <w:trPr>
          <w:trHeight w:val="244"/>
          <w:jc w:val="center"/>
        </w:trPr>
        <w:tc>
          <w:tcPr>
            <w:tcW w:w="684" w:type="dxa"/>
          </w:tcPr>
          <w:p w14:paraId="2E5316AC" w14:textId="77777777" w:rsidR="00F93847" w:rsidRDefault="00F93847" w:rsidP="00F93847">
            <w:pPr>
              <w:rPr>
                <w:rFonts w:ascii="標楷體" w:eastAsia="標楷體" w:hAnsi="標楷體" w:hint="eastAsia"/>
              </w:rPr>
            </w:pPr>
            <w:r>
              <w:rPr>
                <w:rFonts w:ascii="標楷體" w:eastAsia="標楷體" w:hAnsi="標楷體" w:hint="eastAsia"/>
              </w:rPr>
              <w:t>7</w:t>
            </w:r>
          </w:p>
        </w:tc>
        <w:tc>
          <w:tcPr>
            <w:tcW w:w="1440" w:type="dxa"/>
          </w:tcPr>
          <w:p w14:paraId="44999CD3" w14:textId="77777777" w:rsidR="00F93847" w:rsidRPr="00291505" w:rsidRDefault="00F93847" w:rsidP="00F93847">
            <w:pPr>
              <w:rPr>
                <w:rFonts w:ascii="標楷體" w:eastAsia="標楷體" w:hAnsi="標楷體"/>
              </w:rPr>
            </w:pPr>
            <w:r w:rsidRPr="00291505">
              <w:rPr>
                <w:rFonts w:ascii="標楷體" w:eastAsia="標楷體" w:hAnsi="標楷體" w:hint="eastAsia"/>
              </w:rPr>
              <w:t>科目</w:t>
            </w:r>
          </w:p>
        </w:tc>
        <w:tc>
          <w:tcPr>
            <w:tcW w:w="1251" w:type="dxa"/>
          </w:tcPr>
          <w:p w14:paraId="54222A69" w14:textId="77777777" w:rsidR="00F93847" w:rsidRPr="00291505" w:rsidRDefault="00F93847" w:rsidP="00F93847">
            <w:pPr>
              <w:rPr>
                <w:rFonts w:ascii="標楷體" w:eastAsia="標楷體" w:hAnsi="標楷體"/>
              </w:rPr>
            </w:pPr>
          </w:p>
        </w:tc>
        <w:tc>
          <w:tcPr>
            <w:tcW w:w="1113" w:type="dxa"/>
          </w:tcPr>
          <w:p w14:paraId="3DC1DD3B" w14:textId="77777777" w:rsidR="00F93847" w:rsidRPr="00291505" w:rsidRDefault="00F93847" w:rsidP="00F93847">
            <w:pPr>
              <w:rPr>
                <w:rFonts w:ascii="標楷體" w:eastAsia="標楷體" w:hAnsi="標楷體"/>
              </w:rPr>
            </w:pPr>
          </w:p>
        </w:tc>
        <w:tc>
          <w:tcPr>
            <w:tcW w:w="1019" w:type="dxa"/>
          </w:tcPr>
          <w:p w14:paraId="5150E72A" w14:textId="77777777" w:rsidR="00F93847" w:rsidRPr="00291505" w:rsidRDefault="00F93847" w:rsidP="00F93847">
            <w:pPr>
              <w:rPr>
                <w:rFonts w:ascii="標楷體" w:eastAsia="標楷體" w:hAnsi="標楷體"/>
              </w:rPr>
            </w:pPr>
          </w:p>
        </w:tc>
        <w:tc>
          <w:tcPr>
            <w:tcW w:w="653" w:type="dxa"/>
          </w:tcPr>
          <w:p w14:paraId="27C12215" w14:textId="77777777" w:rsidR="00F93847" w:rsidRPr="00291505" w:rsidRDefault="00F93847" w:rsidP="00F93847">
            <w:pPr>
              <w:rPr>
                <w:rFonts w:ascii="標楷體" w:eastAsia="標楷體" w:hAnsi="標楷體"/>
              </w:rPr>
            </w:pPr>
          </w:p>
        </w:tc>
        <w:tc>
          <w:tcPr>
            <w:tcW w:w="684" w:type="dxa"/>
          </w:tcPr>
          <w:p w14:paraId="374541B7"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76F6EB42" w14:textId="77777777" w:rsidR="00F93847" w:rsidRPr="00291505" w:rsidRDefault="00F93847" w:rsidP="00F93847">
            <w:pPr>
              <w:rPr>
                <w:rFonts w:ascii="標楷體" w:eastAsia="標楷體" w:hAnsi="標楷體" w:hint="eastAsia"/>
              </w:rPr>
            </w:pPr>
            <w:r>
              <w:rPr>
                <w:rFonts w:ascii="標楷體" w:eastAsia="標楷體" w:hAnsi="標楷體"/>
              </w:rPr>
              <w:t>1.ForeclosureFee.</w:t>
            </w:r>
            <w:r w:rsidRPr="00451724">
              <w:rPr>
                <w:rFonts w:ascii="標楷體" w:eastAsia="標楷體" w:hAnsi="標楷體"/>
              </w:rPr>
              <w:t>FeeCode</w:t>
            </w:r>
          </w:p>
        </w:tc>
      </w:tr>
      <w:tr w:rsidR="00F93847" w:rsidRPr="00362205" w14:paraId="1EAFE50C" w14:textId="77777777" w:rsidTr="00F93847">
        <w:trPr>
          <w:trHeight w:val="244"/>
          <w:jc w:val="center"/>
        </w:trPr>
        <w:tc>
          <w:tcPr>
            <w:tcW w:w="684" w:type="dxa"/>
          </w:tcPr>
          <w:p w14:paraId="60D66AAA" w14:textId="77777777" w:rsidR="00F93847" w:rsidRDefault="002A74C2" w:rsidP="00F93847">
            <w:pPr>
              <w:rPr>
                <w:rFonts w:ascii="標楷體" w:eastAsia="標楷體" w:hAnsi="標楷體" w:hint="eastAsia"/>
              </w:rPr>
            </w:pPr>
            <w:r>
              <w:rPr>
                <w:rFonts w:ascii="標楷體" w:eastAsia="標楷體" w:hAnsi="標楷體" w:hint="eastAsia"/>
              </w:rPr>
              <w:t>8</w:t>
            </w:r>
          </w:p>
        </w:tc>
        <w:tc>
          <w:tcPr>
            <w:tcW w:w="1440" w:type="dxa"/>
          </w:tcPr>
          <w:p w14:paraId="1CC6F1C6" w14:textId="77777777" w:rsidR="00F93847" w:rsidRPr="00291505" w:rsidRDefault="00F93847" w:rsidP="00F93847">
            <w:pPr>
              <w:rPr>
                <w:rFonts w:ascii="標楷體" w:eastAsia="標楷體" w:hAnsi="標楷體" w:hint="eastAsia"/>
              </w:rPr>
            </w:pPr>
            <w:r w:rsidRPr="00291505">
              <w:rPr>
                <w:rFonts w:ascii="標楷體" w:eastAsia="標楷體" w:hAnsi="標楷體" w:hint="eastAsia"/>
              </w:rPr>
              <w:t>銷號日期</w:t>
            </w:r>
          </w:p>
        </w:tc>
        <w:tc>
          <w:tcPr>
            <w:tcW w:w="1251" w:type="dxa"/>
          </w:tcPr>
          <w:p w14:paraId="1735EFA1" w14:textId="77777777" w:rsidR="00F93847" w:rsidRPr="00291505" w:rsidRDefault="00F93847" w:rsidP="00F93847">
            <w:pPr>
              <w:rPr>
                <w:rFonts w:ascii="標楷體" w:eastAsia="標楷體" w:hAnsi="標楷體"/>
              </w:rPr>
            </w:pPr>
          </w:p>
        </w:tc>
        <w:tc>
          <w:tcPr>
            <w:tcW w:w="1113" w:type="dxa"/>
          </w:tcPr>
          <w:p w14:paraId="0B36BDE5" w14:textId="77777777" w:rsidR="00F93847" w:rsidRPr="00291505" w:rsidRDefault="00F93847" w:rsidP="00F93847">
            <w:pPr>
              <w:rPr>
                <w:rFonts w:ascii="標楷體" w:eastAsia="標楷體" w:hAnsi="標楷體"/>
              </w:rPr>
            </w:pPr>
          </w:p>
        </w:tc>
        <w:tc>
          <w:tcPr>
            <w:tcW w:w="1019" w:type="dxa"/>
          </w:tcPr>
          <w:p w14:paraId="4E1FBBD4" w14:textId="77777777" w:rsidR="00F93847" w:rsidRPr="00291505" w:rsidRDefault="00F93847" w:rsidP="00F93847">
            <w:pPr>
              <w:rPr>
                <w:rFonts w:ascii="標楷體" w:eastAsia="標楷體" w:hAnsi="標楷體"/>
              </w:rPr>
            </w:pPr>
          </w:p>
        </w:tc>
        <w:tc>
          <w:tcPr>
            <w:tcW w:w="653" w:type="dxa"/>
          </w:tcPr>
          <w:p w14:paraId="3275925A" w14:textId="77777777" w:rsidR="00F93847" w:rsidRPr="00291505" w:rsidRDefault="00F93847" w:rsidP="00F93847">
            <w:pPr>
              <w:rPr>
                <w:rFonts w:ascii="標楷體" w:eastAsia="標楷體" w:hAnsi="標楷體"/>
              </w:rPr>
            </w:pPr>
          </w:p>
        </w:tc>
        <w:tc>
          <w:tcPr>
            <w:tcW w:w="684" w:type="dxa"/>
          </w:tcPr>
          <w:p w14:paraId="637C5478"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33C16E4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93847" w:rsidRPr="00362205" w14:paraId="237FFE13" w14:textId="77777777" w:rsidTr="00F93847">
        <w:trPr>
          <w:trHeight w:val="244"/>
          <w:jc w:val="center"/>
        </w:trPr>
        <w:tc>
          <w:tcPr>
            <w:tcW w:w="684" w:type="dxa"/>
          </w:tcPr>
          <w:p w14:paraId="5CF2B5A1" w14:textId="77777777" w:rsidR="00F93847" w:rsidRDefault="002A74C2" w:rsidP="00F93847">
            <w:pPr>
              <w:rPr>
                <w:rFonts w:ascii="標楷體" w:eastAsia="標楷體" w:hAnsi="標楷體" w:hint="eastAsia"/>
              </w:rPr>
            </w:pPr>
            <w:r>
              <w:rPr>
                <w:rFonts w:ascii="標楷體" w:eastAsia="標楷體" w:hAnsi="標楷體" w:hint="eastAsia"/>
              </w:rPr>
              <w:t>9</w:t>
            </w:r>
          </w:p>
        </w:tc>
        <w:tc>
          <w:tcPr>
            <w:tcW w:w="1440" w:type="dxa"/>
          </w:tcPr>
          <w:p w14:paraId="662ECB23" w14:textId="77777777" w:rsidR="00F93847" w:rsidRPr="00F33E6D" w:rsidRDefault="00F93847" w:rsidP="00F93847">
            <w:pPr>
              <w:rPr>
                <w:rFonts w:ascii="標楷體" w:eastAsia="標楷體" w:hAnsi="標楷體" w:hint="eastAsia"/>
                <w:color w:val="000000"/>
              </w:rPr>
            </w:pPr>
            <w:r w:rsidRPr="00F33E6D">
              <w:rPr>
                <w:rFonts w:ascii="標楷體" w:eastAsia="標楷體" w:hAnsi="標楷體" w:hint="eastAsia"/>
                <w:color w:val="000000"/>
              </w:rPr>
              <w:t>備註</w:t>
            </w:r>
          </w:p>
        </w:tc>
        <w:tc>
          <w:tcPr>
            <w:tcW w:w="1251" w:type="dxa"/>
          </w:tcPr>
          <w:p w14:paraId="2C33DBE7" w14:textId="77777777" w:rsidR="00F93847" w:rsidRPr="00291505" w:rsidRDefault="00F93847" w:rsidP="00F93847">
            <w:pPr>
              <w:rPr>
                <w:rFonts w:ascii="標楷體" w:eastAsia="標楷體" w:hAnsi="標楷體"/>
              </w:rPr>
            </w:pPr>
          </w:p>
        </w:tc>
        <w:tc>
          <w:tcPr>
            <w:tcW w:w="1113" w:type="dxa"/>
          </w:tcPr>
          <w:p w14:paraId="5C87ECC1" w14:textId="77777777" w:rsidR="00F93847" w:rsidRPr="00291505" w:rsidRDefault="00F93847" w:rsidP="00F93847">
            <w:pPr>
              <w:rPr>
                <w:rFonts w:ascii="標楷體" w:eastAsia="標楷體" w:hAnsi="標楷體"/>
              </w:rPr>
            </w:pPr>
          </w:p>
        </w:tc>
        <w:tc>
          <w:tcPr>
            <w:tcW w:w="1019" w:type="dxa"/>
          </w:tcPr>
          <w:p w14:paraId="65929F06" w14:textId="77777777" w:rsidR="00F93847" w:rsidRPr="00291505" w:rsidRDefault="00F93847" w:rsidP="00F93847">
            <w:pPr>
              <w:rPr>
                <w:rFonts w:ascii="標楷體" w:eastAsia="標楷體" w:hAnsi="標楷體"/>
              </w:rPr>
            </w:pPr>
          </w:p>
        </w:tc>
        <w:tc>
          <w:tcPr>
            <w:tcW w:w="653" w:type="dxa"/>
          </w:tcPr>
          <w:p w14:paraId="44EB8D22" w14:textId="77777777" w:rsidR="00F93847" w:rsidRPr="00291505" w:rsidRDefault="00F93847" w:rsidP="00F93847">
            <w:pPr>
              <w:rPr>
                <w:rFonts w:ascii="標楷體" w:eastAsia="標楷體" w:hAnsi="標楷體"/>
              </w:rPr>
            </w:pPr>
          </w:p>
        </w:tc>
        <w:tc>
          <w:tcPr>
            <w:tcW w:w="684" w:type="dxa"/>
          </w:tcPr>
          <w:p w14:paraId="1B923708"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5355F40A" w14:textId="77777777" w:rsidR="00F93847" w:rsidRPr="00291505" w:rsidRDefault="00F93847" w:rsidP="00F93847">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93847" w:rsidRPr="00362205" w14:paraId="4BE6EC7D" w14:textId="77777777" w:rsidTr="00F93847">
        <w:trPr>
          <w:trHeight w:val="244"/>
          <w:jc w:val="center"/>
        </w:trPr>
        <w:tc>
          <w:tcPr>
            <w:tcW w:w="684" w:type="dxa"/>
          </w:tcPr>
          <w:p w14:paraId="0042DB99" w14:textId="77777777" w:rsidR="00F93847" w:rsidRDefault="002A74C2" w:rsidP="00F93847">
            <w:pPr>
              <w:rPr>
                <w:rFonts w:ascii="標楷體" w:eastAsia="標楷體" w:hAnsi="標楷體" w:hint="eastAsia"/>
              </w:rPr>
            </w:pPr>
            <w:r>
              <w:rPr>
                <w:rFonts w:ascii="標楷體" w:eastAsia="標楷體" w:hAnsi="標楷體" w:hint="eastAsia"/>
              </w:rPr>
              <w:t>10</w:t>
            </w:r>
          </w:p>
        </w:tc>
        <w:tc>
          <w:tcPr>
            <w:tcW w:w="1440" w:type="dxa"/>
          </w:tcPr>
          <w:p w14:paraId="1FEF3501" w14:textId="77777777" w:rsidR="00F93847" w:rsidRPr="00F33E6D" w:rsidRDefault="00F93847" w:rsidP="00F93847">
            <w:pPr>
              <w:rPr>
                <w:rFonts w:ascii="標楷體" w:eastAsia="標楷體" w:hAnsi="標楷體" w:hint="eastAsia"/>
                <w:color w:val="000000"/>
              </w:rPr>
            </w:pPr>
            <w:r w:rsidRPr="00F33E6D">
              <w:rPr>
                <w:rFonts w:ascii="標楷體" w:eastAsia="標楷體" w:hAnsi="標楷體" w:hint="eastAsia"/>
                <w:color w:val="000000"/>
              </w:rPr>
              <w:t>銷帳編號</w:t>
            </w:r>
          </w:p>
        </w:tc>
        <w:tc>
          <w:tcPr>
            <w:tcW w:w="1251" w:type="dxa"/>
          </w:tcPr>
          <w:p w14:paraId="36D13897" w14:textId="77777777" w:rsidR="00F93847" w:rsidRPr="00291505" w:rsidRDefault="00F93847" w:rsidP="00F93847">
            <w:pPr>
              <w:rPr>
                <w:rFonts w:ascii="標楷體" w:eastAsia="標楷體" w:hAnsi="標楷體"/>
              </w:rPr>
            </w:pPr>
          </w:p>
        </w:tc>
        <w:tc>
          <w:tcPr>
            <w:tcW w:w="1113" w:type="dxa"/>
          </w:tcPr>
          <w:p w14:paraId="1374B6D3" w14:textId="77777777" w:rsidR="00F93847" w:rsidRPr="00291505" w:rsidRDefault="00F93847" w:rsidP="00F93847">
            <w:pPr>
              <w:rPr>
                <w:rFonts w:ascii="標楷體" w:eastAsia="標楷體" w:hAnsi="標楷體"/>
              </w:rPr>
            </w:pPr>
          </w:p>
        </w:tc>
        <w:tc>
          <w:tcPr>
            <w:tcW w:w="1019" w:type="dxa"/>
          </w:tcPr>
          <w:p w14:paraId="7F967871" w14:textId="77777777" w:rsidR="00F93847" w:rsidRPr="00291505" w:rsidRDefault="00F93847" w:rsidP="00F93847">
            <w:pPr>
              <w:rPr>
                <w:rFonts w:ascii="標楷體" w:eastAsia="標楷體" w:hAnsi="標楷體"/>
              </w:rPr>
            </w:pPr>
          </w:p>
        </w:tc>
        <w:tc>
          <w:tcPr>
            <w:tcW w:w="653" w:type="dxa"/>
          </w:tcPr>
          <w:p w14:paraId="4A97854E" w14:textId="77777777" w:rsidR="00F93847" w:rsidRPr="00291505" w:rsidRDefault="00F93847" w:rsidP="00F93847">
            <w:pPr>
              <w:rPr>
                <w:rFonts w:ascii="標楷體" w:eastAsia="標楷體" w:hAnsi="標楷體"/>
              </w:rPr>
            </w:pPr>
          </w:p>
        </w:tc>
        <w:tc>
          <w:tcPr>
            <w:tcW w:w="684" w:type="dxa"/>
          </w:tcPr>
          <w:p w14:paraId="31E1DDB9"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103DA9F" w14:textId="77777777" w:rsidR="00F93847" w:rsidRPr="00291505" w:rsidRDefault="00F93847" w:rsidP="00F93847">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93847" w:rsidRPr="00362205" w14:paraId="7E7D14CB" w14:textId="77777777" w:rsidTr="00F93847">
        <w:trPr>
          <w:trHeight w:val="244"/>
          <w:jc w:val="center"/>
        </w:trPr>
        <w:tc>
          <w:tcPr>
            <w:tcW w:w="684" w:type="dxa"/>
          </w:tcPr>
          <w:p w14:paraId="750B525F" w14:textId="77777777" w:rsidR="00F93847" w:rsidRDefault="002A74C2" w:rsidP="00F93847">
            <w:pPr>
              <w:rPr>
                <w:rFonts w:ascii="標楷體" w:eastAsia="標楷體" w:hAnsi="標楷體" w:hint="eastAsia"/>
              </w:rPr>
            </w:pPr>
            <w:r>
              <w:rPr>
                <w:rFonts w:ascii="標楷體" w:eastAsia="標楷體" w:hAnsi="標楷體" w:hint="eastAsia"/>
              </w:rPr>
              <w:t>11</w:t>
            </w:r>
          </w:p>
        </w:tc>
        <w:tc>
          <w:tcPr>
            <w:tcW w:w="1440" w:type="dxa"/>
          </w:tcPr>
          <w:p w14:paraId="4E63F3FB" w14:textId="77777777" w:rsidR="00F93847" w:rsidRPr="00291505" w:rsidRDefault="00F93847" w:rsidP="00F93847">
            <w:pPr>
              <w:rPr>
                <w:rFonts w:ascii="標楷體" w:eastAsia="標楷體" w:hAnsi="標楷體"/>
              </w:rPr>
            </w:pPr>
            <w:r w:rsidRPr="00291505">
              <w:rPr>
                <w:rFonts w:ascii="標楷體" w:eastAsia="標楷體" w:hAnsi="標楷體" w:hint="eastAsia"/>
              </w:rPr>
              <w:t>轉催收日</w:t>
            </w:r>
          </w:p>
        </w:tc>
        <w:tc>
          <w:tcPr>
            <w:tcW w:w="1251" w:type="dxa"/>
          </w:tcPr>
          <w:p w14:paraId="6B93CC8E" w14:textId="77777777" w:rsidR="00F93847" w:rsidRPr="00291505" w:rsidRDefault="00F93847" w:rsidP="00F93847">
            <w:pPr>
              <w:rPr>
                <w:rFonts w:ascii="標楷體" w:eastAsia="標楷體" w:hAnsi="標楷體"/>
              </w:rPr>
            </w:pPr>
          </w:p>
        </w:tc>
        <w:tc>
          <w:tcPr>
            <w:tcW w:w="1113" w:type="dxa"/>
          </w:tcPr>
          <w:p w14:paraId="201B64C4" w14:textId="77777777" w:rsidR="00F93847" w:rsidRPr="00291505" w:rsidRDefault="00F93847" w:rsidP="00F93847">
            <w:pPr>
              <w:rPr>
                <w:rFonts w:ascii="標楷體" w:eastAsia="標楷體" w:hAnsi="標楷體"/>
              </w:rPr>
            </w:pPr>
          </w:p>
        </w:tc>
        <w:tc>
          <w:tcPr>
            <w:tcW w:w="1019" w:type="dxa"/>
          </w:tcPr>
          <w:p w14:paraId="55F56C5F" w14:textId="77777777" w:rsidR="00F93847" w:rsidRPr="00291505" w:rsidRDefault="00F93847" w:rsidP="00F93847">
            <w:pPr>
              <w:rPr>
                <w:rFonts w:ascii="標楷體" w:eastAsia="標楷體" w:hAnsi="標楷體"/>
              </w:rPr>
            </w:pPr>
          </w:p>
        </w:tc>
        <w:tc>
          <w:tcPr>
            <w:tcW w:w="653" w:type="dxa"/>
          </w:tcPr>
          <w:p w14:paraId="434B690E" w14:textId="77777777" w:rsidR="00F93847" w:rsidRPr="00291505" w:rsidRDefault="00F93847" w:rsidP="00F93847">
            <w:pPr>
              <w:rPr>
                <w:rFonts w:ascii="標楷體" w:eastAsia="標楷體" w:hAnsi="標楷體"/>
              </w:rPr>
            </w:pPr>
          </w:p>
        </w:tc>
        <w:tc>
          <w:tcPr>
            <w:tcW w:w="684" w:type="dxa"/>
          </w:tcPr>
          <w:p w14:paraId="3F0A112F"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0041FC6A"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1F93A8FC" w14:textId="77777777" w:rsidR="00451724" w:rsidRDefault="00451724" w:rsidP="00451724"/>
    <w:p w14:paraId="7EC6895C" w14:textId="77777777" w:rsidR="00451724" w:rsidRDefault="00451724" w:rsidP="00451724">
      <w:pPr>
        <w:widowControl/>
      </w:pPr>
    </w:p>
    <w:p w14:paraId="21908902" w14:textId="77777777" w:rsidR="00451724" w:rsidRPr="00291505" w:rsidRDefault="00451724" w:rsidP="00451724">
      <w:pPr>
        <w:rPr>
          <w:rFonts w:ascii="標楷體" w:eastAsia="標楷體" w:hAnsi="標楷體" w:hint="eastAsia"/>
        </w:rPr>
      </w:pPr>
    </w:p>
    <w:p w14:paraId="40E4CB7F" w14:textId="77777777" w:rsidR="00451724" w:rsidRPr="00291505" w:rsidRDefault="00451724" w:rsidP="00451724">
      <w:pPr>
        <w:pStyle w:val="a"/>
        <w:rPr>
          <w:rFonts w:hint="eastAsia"/>
        </w:rPr>
      </w:pPr>
      <w:r w:rsidRPr="00291505">
        <w:t>UI畫面</w:t>
      </w:r>
      <w:r>
        <w:rPr>
          <w:rFonts w:hint="eastAsia"/>
          <w:lang w:eastAsia="zh-TW"/>
        </w:rPr>
        <w:t>-查詢</w:t>
      </w:r>
    </w:p>
    <w:p w14:paraId="245FA2B3" w14:textId="549BA774" w:rsidR="00451724" w:rsidRPr="00291505" w:rsidRDefault="00560ECE" w:rsidP="00451724">
      <w:pPr>
        <w:pStyle w:val="42"/>
        <w:spacing w:after="48"/>
        <w:ind w:leftChars="0" w:left="0"/>
        <w:rPr>
          <w:rFonts w:ascii="標楷體" w:hAnsi="標楷體" w:hint="eastAsia"/>
        </w:rPr>
      </w:pPr>
      <w:r w:rsidRPr="00DA2210">
        <w:rPr>
          <w:rFonts w:ascii="標楷體" w:hAnsi="標楷體"/>
          <w:noProof/>
        </w:rPr>
        <w:drawing>
          <wp:inline distT="0" distB="0" distL="0" distR="0" wp14:anchorId="4129B61F" wp14:editId="3D3C7D31">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3F18586" w14:textId="77777777" w:rsidR="00451724" w:rsidRDefault="00451724" w:rsidP="00451724"/>
    <w:p w14:paraId="639C06A5"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查詢</w:t>
      </w:r>
    </w:p>
    <w:p w14:paraId="73B7E525"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51724" w:rsidRPr="00F5236F" w14:paraId="7A6DC4CB" w14:textId="77777777" w:rsidTr="00D364BA">
        <w:tc>
          <w:tcPr>
            <w:tcW w:w="851" w:type="dxa"/>
            <w:shd w:val="clear" w:color="auto" w:fill="D9D9D9"/>
          </w:tcPr>
          <w:p w14:paraId="70DEAA4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37977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4B9E407"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F5236F" w14:paraId="6EC240E2" w14:textId="77777777" w:rsidTr="00D364BA">
        <w:tc>
          <w:tcPr>
            <w:tcW w:w="851" w:type="dxa"/>
            <w:shd w:val="clear" w:color="auto" w:fill="auto"/>
          </w:tcPr>
          <w:p w14:paraId="6023A14C" w14:textId="77777777" w:rsidR="00451724" w:rsidRPr="004E0A3F" w:rsidRDefault="00AE6B7C" w:rsidP="00D364BA">
            <w:pPr>
              <w:jc w:val="center"/>
              <w:rPr>
                <w:rFonts w:ascii="標楷體" w:eastAsia="標楷體" w:hAnsi="標楷體"/>
              </w:rPr>
            </w:pPr>
            <w:r>
              <w:rPr>
                <w:rFonts w:ascii="標楷體" w:eastAsia="標楷體" w:hAnsi="標楷體"/>
              </w:rPr>
              <w:t>1</w:t>
            </w:r>
          </w:p>
        </w:tc>
        <w:tc>
          <w:tcPr>
            <w:tcW w:w="2126" w:type="dxa"/>
            <w:shd w:val="clear" w:color="auto" w:fill="auto"/>
          </w:tcPr>
          <w:p w14:paraId="51EFBCB2"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26DB91"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D401E01" w14:textId="77777777" w:rsidR="00451724" w:rsidRPr="0005180A" w:rsidRDefault="00451724" w:rsidP="00451724"/>
    <w:p w14:paraId="0FCBE89A" w14:textId="77777777" w:rsidR="00451724" w:rsidRPr="00583AF3" w:rsidRDefault="00451724" w:rsidP="00451724">
      <w:pPr>
        <w:rPr>
          <w:rFonts w:hint="eastAsia"/>
        </w:rPr>
      </w:pPr>
    </w:p>
    <w:p w14:paraId="1CA7266D" w14:textId="77777777" w:rsidR="00451724" w:rsidRDefault="00451724" w:rsidP="00372AFD">
      <w:pPr>
        <w:pStyle w:val="a"/>
        <w:numPr>
          <w:ilvl w:val="0"/>
          <w:numId w:val="10"/>
        </w:numPr>
      </w:pPr>
      <w:r>
        <w:t>輸入畫面資料說明</w:t>
      </w:r>
      <w:r>
        <w:rPr>
          <w:rFonts w:hint="eastAsia"/>
          <w:lang w:eastAsia="zh-TW"/>
        </w:rPr>
        <w:t>-查詢</w:t>
      </w:r>
    </w:p>
    <w:p w14:paraId="5379EC34"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Change w:id="229">
          <w:tblGrid>
            <w:gridCol w:w="670"/>
            <w:gridCol w:w="1377"/>
            <w:gridCol w:w="1200"/>
            <w:gridCol w:w="1071"/>
            <w:gridCol w:w="983"/>
            <w:gridCol w:w="640"/>
            <w:gridCol w:w="677"/>
            <w:gridCol w:w="3576"/>
          </w:tblGrid>
        </w:tblGridChange>
      </w:tblGrid>
      <w:tr w:rsidR="00451724" w:rsidRPr="00362205" w14:paraId="61A9B949" w14:textId="77777777" w:rsidTr="00427645">
        <w:trPr>
          <w:trHeight w:val="388"/>
          <w:tblHeader/>
          <w:jc w:val="center"/>
        </w:trPr>
        <w:tc>
          <w:tcPr>
            <w:tcW w:w="684" w:type="dxa"/>
            <w:vMerge w:val="restart"/>
            <w:shd w:val="clear" w:color="auto" w:fill="D9D9D9"/>
          </w:tcPr>
          <w:p w14:paraId="0767611C"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240516F6"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724EA026"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D62C844"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55539B9C" w14:textId="77777777" w:rsidTr="00427645">
        <w:trPr>
          <w:trHeight w:val="244"/>
          <w:tblHeader/>
          <w:jc w:val="center"/>
        </w:trPr>
        <w:tc>
          <w:tcPr>
            <w:tcW w:w="684" w:type="dxa"/>
            <w:vMerge/>
            <w:shd w:val="clear" w:color="auto" w:fill="D9D9D9"/>
          </w:tcPr>
          <w:p w14:paraId="47360487" w14:textId="77777777" w:rsidR="00451724" w:rsidRPr="00362205" w:rsidRDefault="00451724" w:rsidP="00D364BA">
            <w:pPr>
              <w:rPr>
                <w:rFonts w:ascii="標楷體" w:eastAsia="標楷體" w:hAnsi="標楷體"/>
              </w:rPr>
            </w:pPr>
          </w:p>
        </w:tc>
        <w:tc>
          <w:tcPr>
            <w:tcW w:w="1440" w:type="dxa"/>
            <w:vMerge/>
            <w:shd w:val="clear" w:color="auto" w:fill="D9D9D9"/>
          </w:tcPr>
          <w:p w14:paraId="7E58952B" w14:textId="77777777" w:rsidR="00451724" w:rsidRPr="00362205" w:rsidRDefault="00451724" w:rsidP="00D364BA">
            <w:pPr>
              <w:rPr>
                <w:rFonts w:ascii="標楷體" w:eastAsia="標楷體" w:hAnsi="標楷體"/>
              </w:rPr>
            </w:pPr>
          </w:p>
        </w:tc>
        <w:tc>
          <w:tcPr>
            <w:tcW w:w="1251" w:type="dxa"/>
            <w:shd w:val="clear" w:color="auto" w:fill="D9D9D9"/>
          </w:tcPr>
          <w:p w14:paraId="275F8291"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1620B68A"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00079903"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3E85C981"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2D90234C"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DA6DC06" w14:textId="77777777" w:rsidR="00451724" w:rsidRPr="00362205" w:rsidRDefault="00451724" w:rsidP="00D364BA">
            <w:pPr>
              <w:rPr>
                <w:rFonts w:ascii="標楷體" w:eastAsia="標楷體" w:hAnsi="標楷體"/>
              </w:rPr>
            </w:pPr>
          </w:p>
        </w:tc>
      </w:tr>
      <w:tr w:rsidR="00451724" w:rsidRPr="00362205" w14:paraId="7548738A" w14:textId="77777777" w:rsidTr="00427645">
        <w:trPr>
          <w:trHeight w:val="244"/>
          <w:jc w:val="center"/>
        </w:trPr>
        <w:tc>
          <w:tcPr>
            <w:tcW w:w="684" w:type="dxa"/>
          </w:tcPr>
          <w:p w14:paraId="038589D1" w14:textId="77777777" w:rsidR="00451724" w:rsidRPr="00362205" w:rsidRDefault="00427645" w:rsidP="00D364BA">
            <w:pPr>
              <w:rPr>
                <w:rFonts w:ascii="標楷體" w:eastAsia="標楷體" w:hAnsi="標楷體"/>
              </w:rPr>
            </w:pPr>
            <w:r>
              <w:rPr>
                <w:rFonts w:ascii="標楷體" w:eastAsia="標楷體" w:hAnsi="標楷體" w:hint="eastAsia"/>
              </w:rPr>
              <w:t>1</w:t>
            </w:r>
          </w:p>
        </w:tc>
        <w:tc>
          <w:tcPr>
            <w:tcW w:w="1440" w:type="dxa"/>
          </w:tcPr>
          <w:p w14:paraId="3504B7BF"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1109E34C" w14:textId="77777777" w:rsidR="00451724" w:rsidRPr="00291505" w:rsidRDefault="00451724" w:rsidP="00D364BA">
            <w:pPr>
              <w:rPr>
                <w:rFonts w:ascii="標楷體" w:eastAsia="標楷體" w:hAnsi="標楷體"/>
              </w:rPr>
            </w:pPr>
          </w:p>
        </w:tc>
        <w:tc>
          <w:tcPr>
            <w:tcW w:w="1113" w:type="dxa"/>
          </w:tcPr>
          <w:p w14:paraId="436183F8" w14:textId="77777777" w:rsidR="00451724" w:rsidRPr="00291505" w:rsidRDefault="00451724" w:rsidP="00D364BA">
            <w:pPr>
              <w:rPr>
                <w:rFonts w:ascii="標楷體" w:eastAsia="標楷體" w:hAnsi="標楷體"/>
              </w:rPr>
            </w:pPr>
            <w:r>
              <w:rPr>
                <w:rFonts w:ascii="標楷體" w:eastAsia="標楷體" w:hAnsi="標楷體" w:hint="eastAsia"/>
              </w:rPr>
              <w:t>查詢</w:t>
            </w:r>
          </w:p>
        </w:tc>
        <w:tc>
          <w:tcPr>
            <w:tcW w:w="1019" w:type="dxa"/>
          </w:tcPr>
          <w:p w14:paraId="0F10A520" w14:textId="77777777" w:rsidR="00451724" w:rsidRPr="00291505" w:rsidRDefault="00451724" w:rsidP="00D364BA">
            <w:pPr>
              <w:rPr>
                <w:rFonts w:ascii="標楷體" w:eastAsia="標楷體" w:hAnsi="標楷體"/>
              </w:rPr>
            </w:pPr>
          </w:p>
        </w:tc>
        <w:tc>
          <w:tcPr>
            <w:tcW w:w="653" w:type="dxa"/>
          </w:tcPr>
          <w:p w14:paraId="0C9B82E9" w14:textId="77777777" w:rsidR="00451724" w:rsidRPr="00291505" w:rsidRDefault="00451724" w:rsidP="00D364BA">
            <w:pPr>
              <w:rPr>
                <w:rFonts w:ascii="標楷體" w:eastAsia="標楷體" w:hAnsi="標楷體"/>
              </w:rPr>
            </w:pPr>
          </w:p>
        </w:tc>
        <w:tc>
          <w:tcPr>
            <w:tcW w:w="684" w:type="dxa"/>
          </w:tcPr>
          <w:p w14:paraId="44F9E6A8" w14:textId="77777777" w:rsidR="00451724" w:rsidRPr="00291505" w:rsidRDefault="00F01554" w:rsidP="00D364BA">
            <w:pPr>
              <w:rPr>
                <w:rFonts w:ascii="標楷體" w:eastAsia="標楷體" w:hAnsi="標楷體"/>
              </w:rPr>
            </w:pPr>
            <w:r>
              <w:rPr>
                <w:rFonts w:ascii="標楷體" w:eastAsia="標楷體" w:hAnsi="標楷體"/>
              </w:rPr>
              <w:t>R</w:t>
            </w:r>
          </w:p>
        </w:tc>
        <w:tc>
          <w:tcPr>
            <w:tcW w:w="3576" w:type="dxa"/>
          </w:tcPr>
          <w:p w14:paraId="421295D8"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5E0B5F00" w14:textId="77777777" w:rsidR="00451724" w:rsidRPr="00291505" w:rsidRDefault="00451724" w:rsidP="00D364BA">
            <w:pPr>
              <w:rPr>
                <w:rFonts w:ascii="標楷體" w:eastAsia="標楷體" w:hAnsi="標楷體"/>
              </w:rPr>
            </w:pPr>
          </w:p>
        </w:tc>
      </w:tr>
      <w:tr w:rsidR="00451724" w:rsidRPr="00362205" w14:paraId="21A812FD" w14:textId="77777777" w:rsidTr="00427645">
        <w:trPr>
          <w:trHeight w:val="244"/>
          <w:jc w:val="center"/>
        </w:trPr>
        <w:tc>
          <w:tcPr>
            <w:tcW w:w="684" w:type="dxa"/>
          </w:tcPr>
          <w:p w14:paraId="77856E97"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54F081A1"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29A9D12F" w14:textId="77777777" w:rsidR="00451724" w:rsidRPr="00291505" w:rsidRDefault="00451724" w:rsidP="00D364BA">
            <w:pPr>
              <w:rPr>
                <w:rFonts w:ascii="標楷體" w:eastAsia="標楷體" w:hAnsi="標楷體"/>
              </w:rPr>
            </w:pPr>
          </w:p>
        </w:tc>
        <w:tc>
          <w:tcPr>
            <w:tcW w:w="1113" w:type="dxa"/>
          </w:tcPr>
          <w:p w14:paraId="72CACDCA" w14:textId="77777777" w:rsidR="00451724" w:rsidRPr="00291505" w:rsidRDefault="00451724" w:rsidP="00D364BA">
            <w:pPr>
              <w:rPr>
                <w:rFonts w:ascii="標楷體" w:eastAsia="標楷體" w:hAnsi="標楷體"/>
              </w:rPr>
            </w:pPr>
          </w:p>
        </w:tc>
        <w:tc>
          <w:tcPr>
            <w:tcW w:w="1019" w:type="dxa"/>
          </w:tcPr>
          <w:p w14:paraId="6945B6CA" w14:textId="77777777" w:rsidR="00451724" w:rsidRPr="00291505" w:rsidRDefault="00451724" w:rsidP="00D364BA">
            <w:pPr>
              <w:rPr>
                <w:rFonts w:ascii="標楷體" w:eastAsia="標楷體" w:hAnsi="標楷體"/>
              </w:rPr>
            </w:pPr>
          </w:p>
        </w:tc>
        <w:tc>
          <w:tcPr>
            <w:tcW w:w="653" w:type="dxa"/>
          </w:tcPr>
          <w:p w14:paraId="32825FB1" w14:textId="77777777" w:rsidR="00451724" w:rsidRPr="00291505" w:rsidRDefault="00451724" w:rsidP="00D364BA">
            <w:pPr>
              <w:rPr>
                <w:rFonts w:ascii="標楷體" w:eastAsia="標楷體" w:hAnsi="標楷體"/>
              </w:rPr>
            </w:pPr>
          </w:p>
        </w:tc>
        <w:tc>
          <w:tcPr>
            <w:tcW w:w="684" w:type="dxa"/>
          </w:tcPr>
          <w:p w14:paraId="4E9DC9E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656F956"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427645" w:rsidRPr="00362205" w14:paraId="05B80A8B" w14:textId="77777777" w:rsidTr="00427645">
        <w:trPr>
          <w:trHeight w:val="244"/>
          <w:jc w:val="center"/>
        </w:trPr>
        <w:tc>
          <w:tcPr>
            <w:tcW w:w="684" w:type="dxa"/>
          </w:tcPr>
          <w:p w14:paraId="47ED36F9" w14:textId="77777777" w:rsidR="00427645" w:rsidRDefault="00427645" w:rsidP="00427645">
            <w:pPr>
              <w:rPr>
                <w:rFonts w:ascii="標楷體" w:eastAsia="標楷體" w:hAnsi="標楷體" w:hint="eastAsia"/>
              </w:rPr>
            </w:pPr>
            <w:r>
              <w:rPr>
                <w:rFonts w:ascii="標楷體" w:eastAsia="標楷體" w:hAnsi="標楷體" w:hint="eastAsia"/>
              </w:rPr>
              <w:t>3</w:t>
            </w:r>
          </w:p>
        </w:tc>
        <w:tc>
          <w:tcPr>
            <w:tcW w:w="1440" w:type="dxa"/>
          </w:tcPr>
          <w:p w14:paraId="7262B7BC" w14:textId="77777777" w:rsidR="00427645" w:rsidRPr="00291505" w:rsidRDefault="00427645" w:rsidP="00427645">
            <w:pPr>
              <w:rPr>
                <w:rFonts w:ascii="標楷體" w:eastAsia="標楷體" w:hAnsi="標楷體" w:hint="eastAsia"/>
              </w:rPr>
            </w:pPr>
            <w:r>
              <w:rPr>
                <w:rFonts w:ascii="標楷體" w:eastAsia="標楷體" w:hAnsi="標楷體" w:hint="eastAsia"/>
              </w:rPr>
              <w:t>額度編號</w:t>
            </w:r>
          </w:p>
        </w:tc>
        <w:tc>
          <w:tcPr>
            <w:tcW w:w="1251" w:type="dxa"/>
          </w:tcPr>
          <w:p w14:paraId="502F99DD" w14:textId="77777777" w:rsidR="00427645" w:rsidRPr="00291505" w:rsidRDefault="00427645" w:rsidP="00427645">
            <w:pPr>
              <w:rPr>
                <w:rFonts w:ascii="標楷體" w:eastAsia="標楷體" w:hAnsi="標楷體"/>
              </w:rPr>
            </w:pPr>
          </w:p>
        </w:tc>
        <w:tc>
          <w:tcPr>
            <w:tcW w:w="1113" w:type="dxa"/>
          </w:tcPr>
          <w:p w14:paraId="4D2E82C9" w14:textId="77777777" w:rsidR="00427645" w:rsidRPr="00291505" w:rsidRDefault="00427645" w:rsidP="00427645">
            <w:pPr>
              <w:rPr>
                <w:rFonts w:ascii="標楷體" w:eastAsia="標楷體" w:hAnsi="標楷體"/>
              </w:rPr>
            </w:pPr>
          </w:p>
        </w:tc>
        <w:tc>
          <w:tcPr>
            <w:tcW w:w="1019" w:type="dxa"/>
          </w:tcPr>
          <w:p w14:paraId="0C5C2826" w14:textId="77777777" w:rsidR="00427645" w:rsidRPr="00291505" w:rsidRDefault="00427645" w:rsidP="00427645">
            <w:pPr>
              <w:rPr>
                <w:rFonts w:ascii="標楷體" w:eastAsia="標楷體" w:hAnsi="標楷體"/>
              </w:rPr>
            </w:pPr>
          </w:p>
        </w:tc>
        <w:tc>
          <w:tcPr>
            <w:tcW w:w="653" w:type="dxa"/>
          </w:tcPr>
          <w:p w14:paraId="467CE616" w14:textId="77777777" w:rsidR="00427645" w:rsidRPr="00291505" w:rsidRDefault="00427645" w:rsidP="00427645">
            <w:pPr>
              <w:rPr>
                <w:rFonts w:ascii="標楷體" w:eastAsia="標楷體" w:hAnsi="標楷體"/>
              </w:rPr>
            </w:pPr>
          </w:p>
        </w:tc>
        <w:tc>
          <w:tcPr>
            <w:tcW w:w="684" w:type="dxa"/>
          </w:tcPr>
          <w:p w14:paraId="4093C13E" w14:textId="77777777" w:rsidR="00427645" w:rsidRDefault="00427645" w:rsidP="00427645">
            <w:pPr>
              <w:rPr>
                <w:rFonts w:ascii="標楷體" w:eastAsia="標楷體" w:hAnsi="標楷體" w:hint="eastAsia"/>
              </w:rPr>
            </w:pPr>
            <w:r>
              <w:rPr>
                <w:rFonts w:ascii="標楷體" w:eastAsia="標楷體" w:hAnsi="標楷體" w:hint="eastAsia"/>
              </w:rPr>
              <w:t>R</w:t>
            </w:r>
          </w:p>
        </w:tc>
        <w:tc>
          <w:tcPr>
            <w:tcW w:w="3576" w:type="dxa"/>
          </w:tcPr>
          <w:p w14:paraId="7F694CE6" w14:textId="77777777" w:rsidR="00427645" w:rsidRDefault="00427645" w:rsidP="00427645">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27645" w:rsidRPr="00362205" w14:paraId="2C19A86E" w14:textId="77777777" w:rsidTr="00427645">
        <w:trPr>
          <w:trHeight w:val="244"/>
          <w:jc w:val="center"/>
        </w:trPr>
        <w:tc>
          <w:tcPr>
            <w:tcW w:w="684" w:type="dxa"/>
          </w:tcPr>
          <w:p w14:paraId="00793B0F" w14:textId="77777777" w:rsidR="00427645" w:rsidRDefault="00427645" w:rsidP="00427645">
            <w:pPr>
              <w:rPr>
                <w:rFonts w:ascii="標楷體" w:eastAsia="標楷體" w:hAnsi="標楷體" w:hint="eastAsia"/>
              </w:rPr>
            </w:pPr>
            <w:r>
              <w:rPr>
                <w:rFonts w:ascii="標楷體" w:eastAsia="標楷體" w:hAnsi="標楷體" w:hint="eastAsia"/>
              </w:rPr>
              <w:t>4</w:t>
            </w:r>
          </w:p>
        </w:tc>
        <w:tc>
          <w:tcPr>
            <w:tcW w:w="1440" w:type="dxa"/>
          </w:tcPr>
          <w:p w14:paraId="45DB69A4" w14:textId="77777777" w:rsidR="00427645" w:rsidRPr="00291505" w:rsidRDefault="00427645" w:rsidP="00427645">
            <w:pPr>
              <w:rPr>
                <w:rFonts w:ascii="標楷體" w:eastAsia="標楷體" w:hAnsi="標楷體"/>
              </w:rPr>
            </w:pPr>
            <w:r w:rsidRPr="00291505">
              <w:rPr>
                <w:rFonts w:ascii="標楷體" w:eastAsia="標楷體" w:hAnsi="標楷體" w:hint="eastAsia"/>
              </w:rPr>
              <w:t>收件日</w:t>
            </w:r>
          </w:p>
        </w:tc>
        <w:tc>
          <w:tcPr>
            <w:tcW w:w="1251" w:type="dxa"/>
          </w:tcPr>
          <w:p w14:paraId="0D70A574" w14:textId="77777777" w:rsidR="00427645" w:rsidRPr="00291505" w:rsidRDefault="00427645" w:rsidP="00427645">
            <w:pPr>
              <w:rPr>
                <w:rFonts w:ascii="標楷體" w:eastAsia="標楷體" w:hAnsi="標楷體"/>
              </w:rPr>
            </w:pPr>
          </w:p>
        </w:tc>
        <w:tc>
          <w:tcPr>
            <w:tcW w:w="1113" w:type="dxa"/>
          </w:tcPr>
          <w:p w14:paraId="35880F29" w14:textId="77777777" w:rsidR="00427645" w:rsidRPr="00291505" w:rsidRDefault="00427645" w:rsidP="00427645">
            <w:pPr>
              <w:rPr>
                <w:rFonts w:ascii="標楷體" w:eastAsia="標楷體" w:hAnsi="標楷體"/>
              </w:rPr>
            </w:pPr>
          </w:p>
        </w:tc>
        <w:tc>
          <w:tcPr>
            <w:tcW w:w="1019" w:type="dxa"/>
          </w:tcPr>
          <w:p w14:paraId="3FBA5E54" w14:textId="77777777" w:rsidR="00427645" w:rsidRPr="00291505" w:rsidRDefault="00427645" w:rsidP="00427645">
            <w:pPr>
              <w:rPr>
                <w:rFonts w:ascii="標楷體" w:eastAsia="標楷體" w:hAnsi="標楷體"/>
              </w:rPr>
            </w:pPr>
          </w:p>
        </w:tc>
        <w:tc>
          <w:tcPr>
            <w:tcW w:w="653" w:type="dxa"/>
          </w:tcPr>
          <w:p w14:paraId="6BC18C76" w14:textId="77777777" w:rsidR="00427645" w:rsidRPr="00291505" w:rsidRDefault="00427645" w:rsidP="00427645">
            <w:pPr>
              <w:rPr>
                <w:rFonts w:ascii="標楷體" w:eastAsia="標楷體" w:hAnsi="標楷體"/>
              </w:rPr>
            </w:pPr>
          </w:p>
        </w:tc>
        <w:tc>
          <w:tcPr>
            <w:tcW w:w="684" w:type="dxa"/>
          </w:tcPr>
          <w:p w14:paraId="7B3683CC"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56B2FE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427645" w:rsidRPr="00362205" w14:paraId="2156F7EC" w14:textId="77777777" w:rsidTr="00427645">
        <w:trPr>
          <w:trHeight w:val="244"/>
          <w:jc w:val="center"/>
        </w:trPr>
        <w:tc>
          <w:tcPr>
            <w:tcW w:w="684" w:type="dxa"/>
          </w:tcPr>
          <w:p w14:paraId="6F5F5302" w14:textId="77777777" w:rsidR="00427645" w:rsidRDefault="00427645" w:rsidP="00427645">
            <w:pPr>
              <w:rPr>
                <w:rFonts w:ascii="標楷體" w:eastAsia="標楷體" w:hAnsi="標楷體" w:hint="eastAsia"/>
              </w:rPr>
            </w:pPr>
            <w:r>
              <w:rPr>
                <w:rFonts w:ascii="標楷體" w:eastAsia="標楷體" w:hAnsi="標楷體" w:hint="eastAsia"/>
              </w:rPr>
              <w:t>5</w:t>
            </w:r>
          </w:p>
        </w:tc>
        <w:tc>
          <w:tcPr>
            <w:tcW w:w="1440" w:type="dxa"/>
          </w:tcPr>
          <w:p w14:paraId="370065C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254CFBBA" w14:textId="77777777" w:rsidR="00427645" w:rsidRPr="00F33E6D" w:rsidRDefault="00427645" w:rsidP="00427645">
            <w:pPr>
              <w:rPr>
                <w:rFonts w:ascii="標楷體" w:eastAsia="標楷體" w:hAnsi="標楷體"/>
                <w:color w:val="000000"/>
              </w:rPr>
            </w:pPr>
          </w:p>
        </w:tc>
        <w:tc>
          <w:tcPr>
            <w:tcW w:w="1113" w:type="dxa"/>
          </w:tcPr>
          <w:p w14:paraId="1561DB26" w14:textId="77777777" w:rsidR="00427645" w:rsidRPr="00291505" w:rsidRDefault="00427645" w:rsidP="00427645">
            <w:pPr>
              <w:rPr>
                <w:rFonts w:ascii="標楷體" w:eastAsia="標楷體" w:hAnsi="標楷體"/>
              </w:rPr>
            </w:pPr>
          </w:p>
        </w:tc>
        <w:tc>
          <w:tcPr>
            <w:tcW w:w="1019" w:type="dxa"/>
          </w:tcPr>
          <w:p w14:paraId="66210CB4" w14:textId="77777777" w:rsidR="00427645" w:rsidRPr="00291505" w:rsidRDefault="00427645" w:rsidP="00427645">
            <w:pPr>
              <w:rPr>
                <w:rFonts w:ascii="標楷體" w:eastAsia="標楷體" w:hAnsi="標楷體"/>
              </w:rPr>
            </w:pPr>
          </w:p>
        </w:tc>
        <w:tc>
          <w:tcPr>
            <w:tcW w:w="653" w:type="dxa"/>
          </w:tcPr>
          <w:p w14:paraId="1CF155AC" w14:textId="77777777" w:rsidR="00427645" w:rsidRPr="00291505" w:rsidRDefault="00427645" w:rsidP="00427645">
            <w:pPr>
              <w:rPr>
                <w:rFonts w:ascii="標楷體" w:eastAsia="標楷體" w:hAnsi="標楷體"/>
              </w:rPr>
            </w:pPr>
          </w:p>
        </w:tc>
        <w:tc>
          <w:tcPr>
            <w:tcW w:w="684" w:type="dxa"/>
          </w:tcPr>
          <w:p w14:paraId="717059C2"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E30631B" w14:textId="77777777" w:rsidR="00427645" w:rsidRPr="00291505" w:rsidRDefault="00427645" w:rsidP="00427645">
            <w:pPr>
              <w:rPr>
                <w:rFonts w:ascii="標楷體" w:eastAsia="標楷體" w:hAnsi="標楷體" w:hint="eastAsia"/>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427645" w:rsidRPr="00362205" w14:paraId="0B104495" w14:textId="77777777" w:rsidTr="00427645">
        <w:trPr>
          <w:trHeight w:val="244"/>
          <w:jc w:val="center"/>
        </w:trPr>
        <w:tc>
          <w:tcPr>
            <w:tcW w:w="684" w:type="dxa"/>
          </w:tcPr>
          <w:p w14:paraId="2071EEFB" w14:textId="77777777" w:rsidR="00427645" w:rsidRDefault="00427645" w:rsidP="00427645">
            <w:pPr>
              <w:rPr>
                <w:rFonts w:ascii="標楷體" w:eastAsia="標楷體" w:hAnsi="標楷體" w:hint="eastAsia"/>
              </w:rPr>
            </w:pPr>
            <w:r>
              <w:rPr>
                <w:rFonts w:ascii="標楷體" w:eastAsia="標楷體" w:hAnsi="標楷體" w:hint="eastAsia"/>
              </w:rPr>
              <w:t>6</w:t>
            </w:r>
          </w:p>
        </w:tc>
        <w:tc>
          <w:tcPr>
            <w:tcW w:w="1440" w:type="dxa"/>
          </w:tcPr>
          <w:p w14:paraId="4DE9C948"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CDBAE8B" w14:textId="77777777" w:rsidR="00427645" w:rsidRPr="00F33E6D" w:rsidRDefault="00427645" w:rsidP="00427645">
            <w:pPr>
              <w:rPr>
                <w:rFonts w:ascii="標楷體" w:eastAsia="標楷體" w:hAnsi="標楷體"/>
                <w:color w:val="000000"/>
              </w:rPr>
            </w:pPr>
          </w:p>
        </w:tc>
        <w:tc>
          <w:tcPr>
            <w:tcW w:w="1113" w:type="dxa"/>
          </w:tcPr>
          <w:p w14:paraId="32C3C6BD" w14:textId="77777777" w:rsidR="00427645" w:rsidRPr="00291505" w:rsidRDefault="00427645" w:rsidP="00427645">
            <w:pPr>
              <w:rPr>
                <w:rFonts w:ascii="標楷體" w:eastAsia="標楷體" w:hAnsi="標楷體"/>
              </w:rPr>
            </w:pPr>
          </w:p>
        </w:tc>
        <w:tc>
          <w:tcPr>
            <w:tcW w:w="1019" w:type="dxa"/>
          </w:tcPr>
          <w:p w14:paraId="1BAC1C00" w14:textId="77777777" w:rsidR="00427645" w:rsidRPr="00291505" w:rsidRDefault="00427645" w:rsidP="00427645">
            <w:pPr>
              <w:rPr>
                <w:rFonts w:ascii="標楷體" w:eastAsia="標楷體" w:hAnsi="標楷體"/>
              </w:rPr>
            </w:pPr>
          </w:p>
        </w:tc>
        <w:tc>
          <w:tcPr>
            <w:tcW w:w="653" w:type="dxa"/>
          </w:tcPr>
          <w:p w14:paraId="34BAEF96" w14:textId="77777777" w:rsidR="00427645" w:rsidRPr="00291505" w:rsidRDefault="00427645" w:rsidP="00427645">
            <w:pPr>
              <w:rPr>
                <w:rFonts w:ascii="標楷體" w:eastAsia="標楷體" w:hAnsi="標楷體"/>
              </w:rPr>
            </w:pPr>
          </w:p>
        </w:tc>
        <w:tc>
          <w:tcPr>
            <w:tcW w:w="684" w:type="dxa"/>
          </w:tcPr>
          <w:p w14:paraId="02862131"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6EB4042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427645" w:rsidRPr="00362205" w14:paraId="1EDD898E" w14:textId="77777777" w:rsidTr="00427645">
        <w:trPr>
          <w:trHeight w:val="244"/>
          <w:jc w:val="center"/>
        </w:trPr>
        <w:tc>
          <w:tcPr>
            <w:tcW w:w="684" w:type="dxa"/>
          </w:tcPr>
          <w:p w14:paraId="0A23CEA4" w14:textId="77777777" w:rsidR="00427645" w:rsidRDefault="00427645" w:rsidP="00427645">
            <w:pPr>
              <w:rPr>
                <w:rFonts w:ascii="標楷體" w:eastAsia="標楷體" w:hAnsi="標楷體" w:hint="eastAsia"/>
              </w:rPr>
            </w:pPr>
            <w:r>
              <w:rPr>
                <w:rFonts w:ascii="標楷體" w:eastAsia="標楷體" w:hAnsi="標楷體" w:hint="eastAsia"/>
              </w:rPr>
              <w:t>7</w:t>
            </w:r>
          </w:p>
        </w:tc>
        <w:tc>
          <w:tcPr>
            <w:tcW w:w="1440" w:type="dxa"/>
          </w:tcPr>
          <w:p w14:paraId="1ABB1A22" w14:textId="77777777" w:rsidR="00427645" w:rsidRPr="00291505" w:rsidRDefault="00427645" w:rsidP="00427645">
            <w:pPr>
              <w:rPr>
                <w:rFonts w:ascii="標楷體" w:eastAsia="標楷體" w:hAnsi="標楷體"/>
              </w:rPr>
            </w:pPr>
            <w:r w:rsidRPr="00291505">
              <w:rPr>
                <w:rFonts w:ascii="標楷體" w:eastAsia="標楷體" w:hAnsi="標楷體" w:hint="eastAsia"/>
              </w:rPr>
              <w:t>科目</w:t>
            </w:r>
          </w:p>
        </w:tc>
        <w:tc>
          <w:tcPr>
            <w:tcW w:w="1251" w:type="dxa"/>
          </w:tcPr>
          <w:p w14:paraId="16E658CE" w14:textId="77777777" w:rsidR="00427645" w:rsidRPr="00291505" w:rsidRDefault="00427645" w:rsidP="00427645">
            <w:pPr>
              <w:rPr>
                <w:rFonts w:ascii="標楷體" w:eastAsia="標楷體" w:hAnsi="標楷體"/>
              </w:rPr>
            </w:pPr>
          </w:p>
        </w:tc>
        <w:tc>
          <w:tcPr>
            <w:tcW w:w="1113" w:type="dxa"/>
          </w:tcPr>
          <w:p w14:paraId="1DE99122" w14:textId="77777777" w:rsidR="00427645" w:rsidRPr="00291505" w:rsidRDefault="00427645" w:rsidP="00427645">
            <w:pPr>
              <w:rPr>
                <w:rFonts w:ascii="標楷體" w:eastAsia="標楷體" w:hAnsi="標楷體"/>
              </w:rPr>
            </w:pPr>
          </w:p>
        </w:tc>
        <w:tc>
          <w:tcPr>
            <w:tcW w:w="1019" w:type="dxa"/>
          </w:tcPr>
          <w:p w14:paraId="247184F8" w14:textId="77777777" w:rsidR="00427645" w:rsidRPr="00291505" w:rsidRDefault="00427645" w:rsidP="00427645">
            <w:pPr>
              <w:rPr>
                <w:rFonts w:ascii="標楷體" w:eastAsia="標楷體" w:hAnsi="標楷體"/>
              </w:rPr>
            </w:pPr>
          </w:p>
        </w:tc>
        <w:tc>
          <w:tcPr>
            <w:tcW w:w="653" w:type="dxa"/>
          </w:tcPr>
          <w:p w14:paraId="3206D9BD" w14:textId="77777777" w:rsidR="00427645" w:rsidRPr="00291505" w:rsidRDefault="00427645" w:rsidP="00427645">
            <w:pPr>
              <w:rPr>
                <w:rFonts w:ascii="標楷體" w:eastAsia="標楷體" w:hAnsi="標楷體"/>
              </w:rPr>
            </w:pPr>
          </w:p>
        </w:tc>
        <w:tc>
          <w:tcPr>
            <w:tcW w:w="684" w:type="dxa"/>
          </w:tcPr>
          <w:p w14:paraId="4BDBF19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4FD0F897" w14:textId="77777777" w:rsidR="00427645" w:rsidRPr="00291505" w:rsidRDefault="00427645" w:rsidP="00427645">
            <w:pPr>
              <w:rPr>
                <w:rFonts w:ascii="標楷體" w:eastAsia="標楷體" w:hAnsi="標楷體" w:hint="eastAsia"/>
              </w:rPr>
            </w:pPr>
            <w:r>
              <w:rPr>
                <w:rFonts w:ascii="標楷體" w:eastAsia="標楷體" w:hAnsi="標楷體"/>
              </w:rPr>
              <w:t>1.ForeclosureFee.</w:t>
            </w:r>
            <w:r w:rsidRPr="00451724">
              <w:rPr>
                <w:rFonts w:ascii="標楷體" w:eastAsia="標楷體" w:hAnsi="標楷體"/>
              </w:rPr>
              <w:t>FeeCode</w:t>
            </w:r>
          </w:p>
        </w:tc>
      </w:tr>
      <w:tr w:rsidR="00427645" w:rsidRPr="00362205" w14:paraId="2DCF3397" w14:textId="77777777" w:rsidTr="00427645">
        <w:trPr>
          <w:trHeight w:val="244"/>
          <w:jc w:val="center"/>
        </w:trPr>
        <w:tc>
          <w:tcPr>
            <w:tcW w:w="684" w:type="dxa"/>
          </w:tcPr>
          <w:p w14:paraId="33F2D81D" w14:textId="77777777" w:rsidR="00427645" w:rsidRDefault="002A74C2" w:rsidP="00427645">
            <w:pPr>
              <w:rPr>
                <w:rFonts w:ascii="標楷體" w:eastAsia="標楷體" w:hAnsi="標楷體" w:hint="eastAsia"/>
              </w:rPr>
            </w:pPr>
            <w:r>
              <w:rPr>
                <w:rFonts w:ascii="標楷體" w:eastAsia="標楷體" w:hAnsi="標楷體" w:hint="eastAsia"/>
              </w:rPr>
              <w:t>8</w:t>
            </w:r>
          </w:p>
        </w:tc>
        <w:tc>
          <w:tcPr>
            <w:tcW w:w="1440" w:type="dxa"/>
          </w:tcPr>
          <w:p w14:paraId="0659ADF9" w14:textId="77777777" w:rsidR="00427645" w:rsidRPr="00291505" w:rsidRDefault="00427645" w:rsidP="00427645">
            <w:pPr>
              <w:rPr>
                <w:rFonts w:ascii="標楷體" w:eastAsia="標楷體" w:hAnsi="標楷體" w:hint="eastAsia"/>
              </w:rPr>
            </w:pPr>
            <w:r w:rsidRPr="00291505">
              <w:rPr>
                <w:rFonts w:ascii="標楷體" w:eastAsia="標楷體" w:hAnsi="標楷體" w:hint="eastAsia"/>
              </w:rPr>
              <w:t>銷號日期</w:t>
            </w:r>
          </w:p>
        </w:tc>
        <w:tc>
          <w:tcPr>
            <w:tcW w:w="1251" w:type="dxa"/>
          </w:tcPr>
          <w:p w14:paraId="3973F057" w14:textId="77777777" w:rsidR="00427645" w:rsidRPr="00291505" w:rsidRDefault="00427645" w:rsidP="00427645">
            <w:pPr>
              <w:rPr>
                <w:rFonts w:ascii="標楷體" w:eastAsia="標楷體" w:hAnsi="標楷體"/>
              </w:rPr>
            </w:pPr>
          </w:p>
        </w:tc>
        <w:tc>
          <w:tcPr>
            <w:tcW w:w="1113" w:type="dxa"/>
          </w:tcPr>
          <w:p w14:paraId="2FD80D01" w14:textId="77777777" w:rsidR="00427645" w:rsidRPr="00291505" w:rsidRDefault="00427645" w:rsidP="00427645">
            <w:pPr>
              <w:rPr>
                <w:rFonts w:ascii="標楷體" w:eastAsia="標楷體" w:hAnsi="標楷體"/>
              </w:rPr>
            </w:pPr>
          </w:p>
        </w:tc>
        <w:tc>
          <w:tcPr>
            <w:tcW w:w="1019" w:type="dxa"/>
          </w:tcPr>
          <w:p w14:paraId="0E779936" w14:textId="77777777" w:rsidR="00427645" w:rsidRPr="00291505" w:rsidRDefault="00427645" w:rsidP="00427645">
            <w:pPr>
              <w:rPr>
                <w:rFonts w:ascii="標楷體" w:eastAsia="標楷體" w:hAnsi="標楷體"/>
              </w:rPr>
            </w:pPr>
          </w:p>
        </w:tc>
        <w:tc>
          <w:tcPr>
            <w:tcW w:w="653" w:type="dxa"/>
          </w:tcPr>
          <w:p w14:paraId="1D3D68C9" w14:textId="77777777" w:rsidR="00427645" w:rsidRPr="00291505" w:rsidRDefault="00427645" w:rsidP="00427645">
            <w:pPr>
              <w:rPr>
                <w:rFonts w:ascii="標楷體" w:eastAsia="標楷體" w:hAnsi="標楷體"/>
              </w:rPr>
            </w:pPr>
          </w:p>
        </w:tc>
        <w:tc>
          <w:tcPr>
            <w:tcW w:w="684" w:type="dxa"/>
          </w:tcPr>
          <w:p w14:paraId="57E9BB63"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3CC6B309"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27645" w:rsidRPr="00362205" w14:paraId="6AB43D90" w14:textId="77777777" w:rsidTr="00427645">
        <w:trPr>
          <w:trHeight w:val="244"/>
          <w:jc w:val="center"/>
        </w:trPr>
        <w:tc>
          <w:tcPr>
            <w:tcW w:w="684" w:type="dxa"/>
          </w:tcPr>
          <w:p w14:paraId="00FB0119" w14:textId="77777777" w:rsidR="00427645" w:rsidRDefault="002A74C2" w:rsidP="00427645">
            <w:pPr>
              <w:rPr>
                <w:rFonts w:ascii="標楷體" w:eastAsia="標楷體" w:hAnsi="標楷體" w:hint="eastAsia"/>
              </w:rPr>
            </w:pPr>
            <w:r>
              <w:rPr>
                <w:rFonts w:ascii="標楷體" w:eastAsia="標楷體" w:hAnsi="標楷體" w:hint="eastAsia"/>
              </w:rPr>
              <w:t>9</w:t>
            </w:r>
          </w:p>
        </w:tc>
        <w:tc>
          <w:tcPr>
            <w:tcW w:w="1440" w:type="dxa"/>
          </w:tcPr>
          <w:p w14:paraId="3865DC5F" w14:textId="77777777" w:rsidR="00427645" w:rsidRPr="00F33E6D" w:rsidRDefault="00427645" w:rsidP="00427645">
            <w:pPr>
              <w:rPr>
                <w:rFonts w:ascii="標楷體" w:eastAsia="標楷體" w:hAnsi="標楷體" w:hint="eastAsia"/>
                <w:color w:val="000000"/>
              </w:rPr>
            </w:pPr>
            <w:r w:rsidRPr="00F33E6D">
              <w:rPr>
                <w:rFonts w:ascii="標楷體" w:eastAsia="標楷體" w:hAnsi="標楷體" w:hint="eastAsia"/>
                <w:color w:val="000000"/>
              </w:rPr>
              <w:t>備註</w:t>
            </w:r>
          </w:p>
        </w:tc>
        <w:tc>
          <w:tcPr>
            <w:tcW w:w="1251" w:type="dxa"/>
          </w:tcPr>
          <w:p w14:paraId="36C3FC82" w14:textId="77777777" w:rsidR="00427645" w:rsidRPr="00291505" w:rsidRDefault="00427645" w:rsidP="00427645">
            <w:pPr>
              <w:rPr>
                <w:rFonts w:ascii="標楷體" w:eastAsia="標楷體" w:hAnsi="標楷體"/>
              </w:rPr>
            </w:pPr>
          </w:p>
        </w:tc>
        <w:tc>
          <w:tcPr>
            <w:tcW w:w="1113" w:type="dxa"/>
          </w:tcPr>
          <w:p w14:paraId="17BADDEC" w14:textId="77777777" w:rsidR="00427645" w:rsidRPr="00291505" w:rsidRDefault="00427645" w:rsidP="00427645">
            <w:pPr>
              <w:rPr>
                <w:rFonts w:ascii="標楷體" w:eastAsia="標楷體" w:hAnsi="標楷體"/>
              </w:rPr>
            </w:pPr>
          </w:p>
        </w:tc>
        <w:tc>
          <w:tcPr>
            <w:tcW w:w="1019" w:type="dxa"/>
          </w:tcPr>
          <w:p w14:paraId="76E06047" w14:textId="77777777" w:rsidR="00427645" w:rsidRPr="00291505" w:rsidRDefault="00427645" w:rsidP="00427645">
            <w:pPr>
              <w:rPr>
                <w:rFonts w:ascii="標楷體" w:eastAsia="標楷體" w:hAnsi="標楷體"/>
              </w:rPr>
            </w:pPr>
          </w:p>
        </w:tc>
        <w:tc>
          <w:tcPr>
            <w:tcW w:w="653" w:type="dxa"/>
          </w:tcPr>
          <w:p w14:paraId="18DA70D1" w14:textId="77777777" w:rsidR="00427645" w:rsidRPr="00291505" w:rsidRDefault="00427645" w:rsidP="00427645">
            <w:pPr>
              <w:rPr>
                <w:rFonts w:ascii="標楷體" w:eastAsia="標楷體" w:hAnsi="標楷體"/>
              </w:rPr>
            </w:pPr>
          </w:p>
        </w:tc>
        <w:tc>
          <w:tcPr>
            <w:tcW w:w="684" w:type="dxa"/>
          </w:tcPr>
          <w:p w14:paraId="0F26C07F"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CB36EF3" w14:textId="77777777" w:rsidR="00427645" w:rsidRPr="00291505" w:rsidRDefault="00427645" w:rsidP="00427645">
            <w:pPr>
              <w:rPr>
                <w:rFonts w:ascii="標楷體" w:eastAsia="標楷體" w:hAnsi="標楷體" w:hint="eastAsia"/>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427645" w:rsidRPr="00362205" w14:paraId="10B5C902" w14:textId="77777777" w:rsidTr="00427645">
        <w:trPr>
          <w:trHeight w:val="244"/>
          <w:jc w:val="center"/>
        </w:trPr>
        <w:tc>
          <w:tcPr>
            <w:tcW w:w="684" w:type="dxa"/>
          </w:tcPr>
          <w:p w14:paraId="1FAA9CA0" w14:textId="77777777" w:rsidR="00427645" w:rsidRDefault="002A74C2" w:rsidP="00427645">
            <w:pPr>
              <w:rPr>
                <w:rFonts w:ascii="標楷體" w:eastAsia="標楷體" w:hAnsi="標楷體" w:hint="eastAsia"/>
              </w:rPr>
            </w:pPr>
            <w:r>
              <w:rPr>
                <w:rFonts w:ascii="標楷體" w:eastAsia="標楷體" w:hAnsi="標楷體" w:hint="eastAsia"/>
              </w:rPr>
              <w:t>10</w:t>
            </w:r>
          </w:p>
        </w:tc>
        <w:tc>
          <w:tcPr>
            <w:tcW w:w="1440" w:type="dxa"/>
          </w:tcPr>
          <w:p w14:paraId="6F475B65" w14:textId="77777777" w:rsidR="00427645" w:rsidRPr="00F33E6D" w:rsidRDefault="00427645" w:rsidP="00427645">
            <w:pPr>
              <w:rPr>
                <w:rFonts w:ascii="標楷體" w:eastAsia="標楷體" w:hAnsi="標楷體" w:hint="eastAsia"/>
                <w:color w:val="000000"/>
              </w:rPr>
            </w:pPr>
            <w:r w:rsidRPr="00F33E6D">
              <w:rPr>
                <w:rFonts w:ascii="標楷體" w:eastAsia="標楷體" w:hAnsi="標楷體" w:hint="eastAsia"/>
                <w:color w:val="000000"/>
              </w:rPr>
              <w:t>銷帳編號</w:t>
            </w:r>
          </w:p>
        </w:tc>
        <w:tc>
          <w:tcPr>
            <w:tcW w:w="1251" w:type="dxa"/>
          </w:tcPr>
          <w:p w14:paraId="1F8A3784" w14:textId="77777777" w:rsidR="00427645" w:rsidRPr="00291505" w:rsidRDefault="00427645" w:rsidP="00427645">
            <w:pPr>
              <w:rPr>
                <w:rFonts w:ascii="標楷體" w:eastAsia="標楷體" w:hAnsi="標楷體"/>
              </w:rPr>
            </w:pPr>
          </w:p>
        </w:tc>
        <w:tc>
          <w:tcPr>
            <w:tcW w:w="1113" w:type="dxa"/>
          </w:tcPr>
          <w:p w14:paraId="14808651" w14:textId="77777777" w:rsidR="00427645" w:rsidRPr="00291505" w:rsidRDefault="00427645" w:rsidP="00427645">
            <w:pPr>
              <w:rPr>
                <w:rFonts w:ascii="標楷體" w:eastAsia="標楷體" w:hAnsi="標楷體"/>
              </w:rPr>
            </w:pPr>
          </w:p>
        </w:tc>
        <w:tc>
          <w:tcPr>
            <w:tcW w:w="1019" w:type="dxa"/>
          </w:tcPr>
          <w:p w14:paraId="21AD9038" w14:textId="77777777" w:rsidR="00427645" w:rsidRPr="00291505" w:rsidRDefault="00427645" w:rsidP="00427645">
            <w:pPr>
              <w:rPr>
                <w:rFonts w:ascii="標楷體" w:eastAsia="標楷體" w:hAnsi="標楷體"/>
              </w:rPr>
            </w:pPr>
          </w:p>
        </w:tc>
        <w:tc>
          <w:tcPr>
            <w:tcW w:w="653" w:type="dxa"/>
          </w:tcPr>
          <w:p w14:paraId="1A827010" w14:textId="77777777" w:rsidR="00427645" w:rsidRPr="00291505" w:rsidRDefault="00427645" w:rsidP="00427645">
            <w:pPr>
              <w:rPr>
                <w:rFonts w:ascii="標楷體" w:eastAsia="標楷體" w:hAnsi="標楷體"/>
              </w:rPr>
            </w:pPr>
          </w:p>
        </w:tc>
        <w:tc>
          <w:tcPr>
            <w:tcW w:w="684" w:type="dxa"/>
          </w:tcPr>
          <w:p w14:paraId="1911E6B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ECD9ABA" w14:textId="77777777" w:rsidR="00427645" w:rsidRPr="00291505" w:rsidRDefault="00427645" w:rsidP="00427645">
            <w:pPr>
              <w:rPr>
                <w:rFonts w:ascii="標楷體" w:eastAsia="標楷體" w:hAnsi="標楷體" w:hint="eastAsia"/>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427645" w:rsidRPr="00362205" w14:paraId="5600DEBB" w14:textId="77777777" w:rsidTr="00427645">
        <w:trPr>
          <w:trHeight w:val="244"/>
          <w:jc w:val="center"/>
        </w:trPr>
        <w:tc>
          <w:tcPr>
            <w:tcW w:w="684" w:type="dxa"/>
          </w:tcPr>
          <w:p w14:paraId="28ED19BC" w14:textId="77777777" w:rsidR="00427645" w:rsidRDefault="002A74C2" w:rsidP="00427645">
            <w:pPr>
              <w:rPr>
                <w:rFonts w:ascii="標楷體" w:eastAsia="標楷體" w:hAnsi="標楷體" w:hint="eastAsia"/>
              </w:rPr>
            </w:pPr>
            <w:r>
              <w:rPr>
                <w:rFonts w:ascii="標楷體" w:eastAsia="標楷體" w:hAnsi="標楷體" w:hint="eastAsia"/>
              </w:rPr>
              <w:t>11</w:t>
            </w:r>
          </w:p>
        </w:tc>
        <w:tc>
          <w:tcPr>
            <w:tcW w:w="1440" w:type="dxa"/>
          </w:tcPr>
          <w:p w14:paraId="2B010A21" w14:textId="77777777" w:rsidR="00427645" w:rsidRPr="00291505" w:rsidRDefault="00427645" w:rsidP="00427645">
            <w:pPr>
              <w:rPr>
                <w:rFonts w:ascii="標楷體" w:eastAsia="標楷體" w:hAnsi="標楷體"/>
              </w:rPr>
            </w:pPr>
            <w:r w:rsidRPr="00291505">
              <w:rPr>
                <w:rFonts w:ascii="標楷體" w:eastAsia="標楷體" w:hAnsi="標楷體" w:hint="eastAsia"/>
              </w:rPr>
              <w:t>轉催收日</w:t>
            </w:r>
          </w:p>
        </w:tc>
        <w:tc>
          <w:tcPr>
            <w:tcW w:w="1251" w:type="dxa"/>
          </w:tcPr>
          <w:p w14:paraId="61EE5CBE" w14:textId="77777777" w:rsidR="00427645" w:rsidRPr="00291505" w:rsidRDefault="00427645" w:rsidP="00427645">
            <w:pPr>
              <w:rPr>
                <w:rFonts w:ascii="標楷體" w:eastAsia="標楷體" w:hAnsi="標楷體"/>
              </w:rPr>
            </w:pPr>
          </w:p>
        </w:tc>
        <w:tc>
          <w:tcPr>
            <w:tcW w:w="1113" w:type="dxa"/>
          </w:tcPr>
          <w:p w14:paraId="1068CD2D" w14:textId="77777777" w:rsidR="00427645" w:rsidRPr="00291505" w:rsidRDefault="00427645" w:rsidP="00427645">
            <w:pPr>
              <w:rPr>
                <w:rFonts w:ascii="標楷體" w:eastAsia="標楷體" w:hAnsi="標楷體"/>
              </w:rPr>
            </w:pPr>
          </w:p>
        </w:tc>
        <w:tc>
          <w:tcPr>
            <w:tcW w:w="1019" w:type="dxa"/>
          </w:tcPr>
          <w:p w14:paraId="1F93FD42" w14:textId="77777777" w:rsidR="00427645" w:rsidRPr="00291505" w:rsidRDefault="00427645" w:rsidP="00427645">
            <w:pPr>
              <w:rPr>
                <w:rFonts w:ascii="標楷體" w:eastAsia="標楷體" w:hAnsi="標楷體"/>
              </w:rPr>
            </w:pPr>
          </w:p>
        </w:tc>
        <w:tc>
          <w:tcPr>
            <w:tcW w:w="653" w:type="dxa"/>
          </w:tcPr>
          <w:p w14:paraId="0B679283" w14:textId="77777777" w:rsidR="00427645" w:rsidRPr="00291505" w:rsidRDefault="00427645" w:rsidP="00427645">
            <w:pPr>
              <w:rPr>
                <w:rFonts w:ascii="標楷體" w:eastAsia="標楷體" w:hAnsi="標楷體"/>
              </w:rPr>
            </w:pPr>
          </w:p>
        </w:tc>
        <w:tc>
          <w:tcPr>
            <w:tcW w:w="684" w:type="dxa"/>
          </w:tcPr>
          <w:p w14:paraId="1F6C74A6"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1EC3BB9B"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A6D9953" w14:textId="77777777" w:rsidR="00451724" w:rsidRDefault="00451724" w:rsidP="00451724"/>
    <w:p w14:paraId="59A00CD9" w14:textId="77777777" w:rsidR="00D80737" w:rsidRDefault="00D80737" w:rsidP="00D80737">
      <w:pPr>
        <w:rPr>
          <w:rFonts w:ascii="標楷體" w:eastAsia="標楷體" w:hAnsi="標楷體" w:hint="eastAsia"/>
        </w:rPr>
      </w:pPr>
    </w:p>
    <w:p w14:paraId="6C19B8DF" w14:textId="77777777" w:rsidR="00D80737" w:rsidRDefault="00D80737" w:rsidP="00D80737">
      <w:pPr>
        <w:pStyle w:val="a"/>
      </w:pPr>
      <w:r>
        <w:rPr>
          <w:rFonts w:hint="eastAsia"/>
        </w:rPr>
        <w:t>選單</w:t>
      </w:r>
      <w:r>
        <w:t>1</w:t>
      </w:r>
      <w:r>
        <w:rPr>
          <w:rFonts w:hint="eastAsia"/>
        </w:rPr>
        <w:t>/L6064</w:t>
      </w:r>
    </w:p>
    <w:p w14:paraId="31D62D43" w14:textId="55036439" w:rsidR="00D80737" w:rsidRPr="00291505" w:rsidRDefault="00560ECE" w:rsidP="00D80737">
      <w:pPr>
        <w:tabs>
          <w:tab w:val="left" w:pos="788"/>
        </w:tabs>
        <w:rPr>
          <w:rFonts w:ascii="標楷體" w:eastAsia="標楷體" w:hAnsi="標楷體" w:hint="eastAsia"/>
        </w:rPr>
      </w:pPr>
      <w:r w:rsidRPr="00D73010">
        <w:rPr>
          <w:rFonts w:ascii="標楷體" w:eastAsia="標楷體" w:hAnsi="標楷體"/>
          <w:noProof/>
        </w:rPr>
        <w:drawing>
          <wp:inline distT="0" distB="0" distL="0" distR="0" wp14:anchorId="783C9262" wp14:editId="32E9F908">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0932CB3" w14:textId="77777777" w:rsidR="00D80737" w:rsidRPr="00291505" w:rsidRDefault="00D80737" w:rsidP="00D80737">
      <w:pPr>
        <w:rPr>
          <w:rFonts w:ascii="標楷體" w:eastAsia="標楷體" w:hAnsi="標楷體" w:hint="eastAsia"/>
        </w:rPr>
      </w:pPr>
    </w:p>
    <w:p w14:paraId="29267BD6" w14:textId="77777777" w:rsidR="00BA1925" w:rsidRDefault="009E39FA" w:rsidP="00BA1925">
      <w:pPr>
        <w:widowControl/>
      </w:pPr>
      <w:r>
        <w:br w:type="page"/>
      </w:r>
    </w:p>
    <w:p w14:paraId="44698C0C" w14:textId="77777777" w:rsidR="002B304C" w:rsidRPr="00291505" w:rsidRDefault="00B76BAA" w:rsidP="009E39FA">
      <w:pPr>
        <w:pStyle w:val="3"/>
      </w:pPr>
      <w:bookmarkStart w:id="230" w:name="_Toc90485648"/>
      <w:bookmarkStart w:id="231" w:name="_Toc90545946"/>
      <w:r w:rsidRPr="000851D1">
        <w:rPr>
          <w:rFonts w:hint="eastAsia"/>
        </w:rPr>
        <w:t>L2</w:t>
      </w:r>
      <w:r w:rsidR="00330EE9" w:rsidRPr="000851D1">
        <w:rPr>
          <w:rFonts w:hint="eastAsia"/>
        </w:rPr>
        <w:t>941</w:t>
      </w:r>
      <w:r w:rsidR="002B304C" w:rsidRPr="000851D1">
        <w:rPr>
          <w:rFonts w:hint="eastAsia"/>
        </w:rPr>
        <w:t>法拍費</w:t>
      </w:r>
      <w:r w:rsidR="002B304C" w:rsidRPr="000851D1">
        <w:rPr>
          <w:rFonts w:hint="eastAsia"/>
        </w:rPr>
        <w:t>用</w:t>
      </w:r>
      <w:r w:rsidR="002B304C" w:rsidRPr="000851D1">
        <w:rPr>
          <w:rFonts w:hint="eastAsia"/>
        </w:rPr>
        <w:t>查</w:t>
      </w:r>
      <w:r w:rsidR="002B304C" w:rsidRPr="000851D1">
        <w:rPr>
          <w:rFonts w:hint="eastAsia"/>
        </w:rPr>
        <w:t>詢</w:t>
      </w:r>
      <w:r w:rsidR="00D241FA" w:rsidRPr="000851D1">
        <w:rPr>
          <w:rFonts w:hint="eastAsia"/>
        </w:rPr>
        <w:t>-</w:t>
      </w:r>
      <w:r w:rsidR="00D241FA" w:rsidRPr="000851D1">
        <w:rPr>
          <w:rFonts w:hint="eastAsia"/>
        </w:rPr>
        <w:t>依</w:t>
      </w:r>
      <w:r w:rsidR="00F65781" w:rsidRPr="000851D1">
        <w:rPr>
          <w:rFonts w:hint="eastAsia"/>
        </w:rPr>
        <w:t>借戶戶號</w:t>
      </w:r>
      <w:bookmarkEnd w:id="230"/>
      <w:bookmarkEnd w:id="231"/>
    </w:p>
    <w:p w14:paraId="202E7C65" w14:textId="77777777" w:rsidR="002B304C" w:rsidRPr="00291505" w:rsidRDefault="002B304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304C" w:rsidRPr="00291505" w14:paraId="0A1921F1"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266EA30" w14:textId="77777777" w:rsidR="002B304C" w:rsidRPr="00291505" w:rsidRDefault="002B304C"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32EF75" w14:textId="77777777" w:rsidR="002B304C" w:rsidRPr="00291505" w:rsidRDefault="002B304C" w:rsidP="002B304C">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F65781">
              <w:rPr>
                <w:rFonts w:ascii="標楷體" w:eastAsia="標楷體" w:hAnsi="標楷體" w:hint="eastAsia"/>
              </w:rPr>
              <w:t>借戶戶號</w:t>
            </w:r>
          </w:p>
        </w:tc>
      </w:tr>
      <w:tr w:rsidR="00290887" w:rsidRPr="00291505" w14:paraId="7BAAE1CD"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137C424"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C4549"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ED55BB" w14:paraId="4B38A549" w14:textId="77777777" w:rsidTr="00DD0ED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5A56A6F"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F112FF"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520C6">
              <w:rPr>
                <w:rFonts w:ascii="Courier New" w:hAnsi="Courier New" w:cs="Courier New"/>
                <w:color w:val="222222"/>
                <w:shd w:val="clear" w:color="auto" w:fill="FFFFFF"/>
              </w:rPr>
              <w:t>作業流程</w:t>
            </w:r>
            <w:r w:rsidR="00E520C6">
              <w:rPr>
                <w:rFonts w:ascii="Courier New" w:hAnsi="Courier New" w:cs="Courier New"/>
                <w:color w:val="222222"/>
                <w:shd w:val="clear" w:color="auto" w:fill="FFFFFF"/>
              </w:rPr>
              <w:t>.</w:t>
            </w:r>
            <w:r w:rsidR="00E520C6">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C727EFA"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ED55BB">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ED55BB">
              <w:rPr>
                <w:rFonts w:ascii="標楷體" w:eastAsia="標楷體" w:hAnsi="標楷體" w:hint="eastAsia"/>
              </w:rPr>
              <w:t>]</w:t>
            </w:r>
          </w:p>
          <w:p w14:paraId="2F7E1B75"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F01ACB" w14:textId="77777777" w:rsidR="00290887"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ED55BB">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sidR="00ED55BB">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7D409590" w14:textId="77777777" w:rsidR="00ED55BB" w:rsidRDefault="00290887" w:rsidP="00ED55BB">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1B6C1E1" w14:textId="77777777" w:rsidR="00290887" w:rsidRPr="00BC03D9" w:rsidRDefault="00ED55BB" w:rsidP="00ED55BB">
            <w:pPr>
              <w:rPr>
                <w:rFonts w:ascii="標楷體" w:eastAsia="標楷體" w:hAnsi="標楷體" w:hint="eastAsia"/>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51B16B59" w14:textId="77777777" w:rsidTr="00DD0ED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729C579"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998A2" w14:textId="77777777" w:rsidR="00290887" w:rsidRPr="00291505" w:rsidRDefault="00290887" w:rsidP="00290887">
            <w:pPr>
              <w:rPr>
                <w:rFonts w:ascii="標楷體" w:eastAsia="標楷體" w:hAnsi="標楷體"/>
              </w:rPr>
            </w:pPr>
          </w:p>
        </w:tc>
      </w:tr>
      <w:tr w:rsidR="00290887" w:rsidRPr="00291505" w14:paraId="170B418D" w14:textId="77777777" w:rsidTr="00DD0ED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E700FC6"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9DB9F" w14:textId="77777777" w:rsidR="00290887" w:rsidRPr="00291505" w:rsidRDefault="00290887" w:rsidP="00290887">
            <w:pPr>
              <w:rPr>
                <w:rFonts w:ascii="標楷體" w:eastAsia="標楷體" w:hAnsi="標楷體"/>
              </w:rPr>
            </w:pPr>
          </w:p>
        </w:tc>
      </w:tr>
      <w:tr w:rsidR="00290887" w:rsidRPr="00291505" w14:paraId="155867FE"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DE6915"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722092"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7C849D7A" w14:textId="77777777" w:rsidTr="00DD0ED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B9A44C6"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4D6766" w14:textId="77777777" w:rsidR="00290887" w:rsidRPr="00291505" w:rsidRDefault="00290887" w:rsidP="00290887">
            <w:pPr>
              <w:rPr>
                <w:rFonts w:ascii="標楷體" w:eastAsia="標楷體" w:hAnsi="標楷體"/>
              </w:rPr>
            </w:pPr>
          </w:p>
        </w:tc>
      </w:tr>
      <w:tr w:rsidR="00290887" w:rsidRPr="00291505" w14:paraId="3164D2FE"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9A40F8"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BB1015" w14:textId="77777777" w:rsidR="00290887" w:rsidRPr="00291505" w:rsidRDefault="00290887" w:rsidP="00290887">
            <w:pPr>
              <w:rPr>
                <w:rFonts w:ascii="標楷體" w:eastAsia="標楷體" w:hAnsi="標楷體"/>
              </w:rPr>
            </w:pPr>
          </w:p>
        </w:tc>
      </w:tr>
    </w:tbl>
    <w:p w14:paraId="03FF1A31" w14:textId="77777777" w:rsidR="00290887" w:rsidRDefault="00290887" w:rsidP="00290887">
      <w:pPr>
        <w:rPr>
          <w:rFonts w:ascii="標楷體" w:eastAsia="標楷體" w:hAnsi="標楷體"/>
        </w:rPr>
      </w:pPr>
    </w:p>
    <w:p w14:paraId="6C9C7AF4" w14:textId="77777777" w:rsidR="00290887" w:rsidRPr="005F1722" w:rsidRDefault="0029088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0887" w:rsidRPr="0022279A" w14:paraId="57AA7C1D" w14:textId="77777777" w:rsidTr="00D364BA">
        <w:tc>
          <w:tcPr>
            <w:tcW w:w="851" w:type="dxa"/>
            <w:shd w:val="clear" w:color="auto" w:fill="D9D9D9"/>
          </w:tcPr>
          <w:p w14:paraId="4A25C279"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5A28216"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654F92"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說明</w:t>
            </w:r>
          </w:p>
        </w:tc>
      </w:tr>
      <w:tr w:rsidR="00290887" w:rsidRPr="0022279A" w14:paraId="74AD627F" w14:textId="77777777" w:rsidTr="00D364BA">
        <w:tc>
          <w:tcPr>
            <w:tcW w:w="851" w:type="dxa"/>
            <w:shd w:val="clear" w:color="auto" w:fill="auto"/>
          </w:tcPr>
          <w:p w14:paraId="426849D7" w14:textId="77777777" w:rsidR="00290887" w:rsidRDefault="00290887" w:rsidP="00D364BA">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35E586C3" w14:textId="77777777" w:rsidR="00290887" w:rsidRPr="00344487" w:rsidRDefault="00290887"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16FAF85" w14:textId="77777777" w:rsidR="00290887" w:rsidRPr="00F533E6" w:rsidRDefault="00290887" w:rsidP="00D364BA">
            <w:pPr>
              <w:rPr>
                <w:rFonts w:ascii="標楷體" w:eastAsia="標楷體" w:hAnsi="標楷體"/>
              </w:rPr>
            </w:pPr>
            <w:r w:rsidRPr="002E356F">
              <w:rPr>
                <w:rFonts w:ascii="標楷體" w:eastAsia="標楷體" w:hAnsi="標楷體" w:hint="eastAsia"/>
              </w:rPr>
              <w:t>法拍費用檔</w:t>
            </w:r>
          </w:p>
        </w:tc>
      </w:tr>
      <w:tr w:rsidR="008D7A6B" w:rsidRPr="0022279A" w14:paraId="641B44AA" w14:textId="77777777" w:rsidTr="00D364BA">
        <w:tc>
          <w:tcPr>
            <w:tcW w:w="851" w:type="dxa"/>
            <w:shd w:val="clear" w:color="auto" w:fill="auto"/>
          </w:tcPr>
          <w:p w14:paraId="3AA89288" w14:textId="77777777" w:rsidR="008D7A6B" w:rsidRDefault="008D7A6B" w:rsidP="00D364BA">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00A3090" w14:textId="77777777" w:rsidR="008D7A6B" w:rsidRPr="002E356F" w:rsidRDefault="008D7A6B" w:rsidP="00D364BA">
            <w:pPr>
              <w:rPr>
                <w:rFonts w:ascii="標楷體" w:eastAsia="標楷體" w:hAnsi="標楷體"/>
              </w:rPr>
            </w:pPr>
            <w:r w:rsidRPr="008D7A6B">
              <w:rPr>
                <w:rFonts w:ascii="標楷體" w:eastAsia="標楷體" w:hAnsi="標楷體"/>
              </w:rPr>
              <w:t>CdCode</w:t>
            </w:r>
          </w:p>
        </w:tc>
        <w:tc>
          <w:tcPr>
            <w:tcW w:w="3828" w:type="dxa"/>
            <w:shd w:val="clear" w:color="auto" w:fill="auto"/>
          </w:tcPr>
          <w:p w14:paraId="51F5F740" w14:textId="77777777" w:rsidR="008D7A6B" w:rsidRPr="002E356F" w:rsidRDefault="008D7A6B" w:rsidP="00D364BA">
            <w:pPr>
              <w:rPr>
                <w:rFonts w:ascii="標楷體" w:eastAsia="標楷體" w:hAnsi="標楷體" w:hint="eastAsia"/>
              </w:rPr>
            </w:pPr>
            <w:r w:rsidRPr="00B83D4A">
              <w:rPr>
                <w:rFonts w:ascii="標楷體" w:eastAsia="標楷體" w:hAnsi="標楷體" w:hint="eastAsia"/>
              </w:rPr>
              <w:t>共用代碼檔</w:t>
            </w:r>
          </w:p>
        </w:tc>
      </w:tr>
      <w:tr w:rsidR="005458D0" w:rsidRPr="0022279A" w14:paraId="7DB47F81" w14:textId="77777777" w:rsidTr="00D364BA">
        <w:tc>
          <w:tcPr>
            <w:tcW w:w="851" w:type="dxa"/>
            <w:shd w:val="clear" w:color="auto" w:fill="auto"/>
          </w:tcPr>
          <w:p w14:paraId="0526159D" w14:textId="77777777" w:rsidR="005458D0" w:rsidRDefault="005458D0" w:rsidP="00D364B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117D212" w14:textId="77777777" w:rsidR="005458D0" w:rsidRPr="008D7A6B" w:rsidRDefault="005458D0" w:rsidP="00D364B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9E2D28F" w14:textId="77777777" w:rsidR="005458D0" w:rsidRPr="00B83D4A" w:rsidRDefault="005458D0" w:rsidP="00D364BA">
            <w:pPr>
              <w:rPr>
                <w:rFonts w:ascii="標楷體" w:eastAsia="標楷體" w:hAnsi="標楷體" w:hint="eastAsia"/>
              </w:rPr>
            </w:pPr>
            <w:r>
              <w:rPr>
                <w:rFonts w:ascii="標楷體" w:eastAsia="標楷體" w:hAnsi="標楷體" w:hint="eastAsia"/>
              </w:rPr>
              <w:t>客戶資料主檔</w:t>
            </w:r>
          </w:p>
        </w:tc>
      </w:tr>
    </w:tbl>
    <w:p w14:paraId="108C639D" w14:textId="77777777" w:rsidR="00290887" w:rsidRPr="005E273A" w:rsidRDefault="00290887" w:rsidP="00290887">
      <w:pPr>
        <w:rPr>
          <w:rFonts w:ascii="標楷體" w:eastAsia="標楷體" w:hAnsi="標楷體" w:hint="eastAsia"/>
        </w:rPr>
      </w:pPr>
    </w:p>
    <w:p w14:paraId="74D6394D" w14:textId="77777777" w:rsidR="00290887" w:rsidRPr="00291505" w:rsidRDefault="00290887" w:rsidP="00290887">
      <w:pPr>
        <w:rPr>
          <w:rFonts w:ascii="標楷體" w:eastAsia="標楷體" w:hAnsi="標楷體" w:hint="eastAsia"/>
        </w:rPr>
      </w:pPr>
    </w:p>
    <w:p w14:paraId="596132D0" w14:textId="77777777" w:rsidR="00290887" w:rsidRPr="00291505" w:rsidRDefault="00290887" w:rsidP="00290887">
      <w:pPr>
        <w:pStyle w:val="a"/>
      </w:pPr>
      <w:r w:rsidRPr="00291505">
        <w:t>UI畫面</w:t>
      </w:r>
    </w:p>
    <w:p w14:paraId="00E72883" w14:textId="77777777" w:rsidR="00290887" w:rsidRPr="00291505" w:rsidRDefault="00290887" w:rsidP="00290887">
      <w:pPr>
        <w:pStyle w:val="42"/>
        <w:spacing w:after="48"/>
        <w:ind w:left="1133"/>
        <w:rPr>
          <w:rFonts w:ascii="標楷體" w:hAnsi="標楷體" w:hint="eastAsia"/>
        </w:rPr>
      </w:pPr>
      <w:r w:rsidRPr="00291505">
        <w:rPr>
          <w:rFonts w:ascii="標楷體" w:hAnsi="標楷體" w:hint="eastAsia"/>
        </w:rPr>
        <w:t>輸入畫面：</w:t>
      </w:r>
    </w:p>
    <w:p w14:paraId="3F09DFFD" w14:textId="77777777" w:rsidR="00290887" w:rsidRPr="00291505" w:rsidRDefault="00290887" w:rsidP="00290887">
      <w:pPr>
        <w:pStyle w:val="a"/>
        <w:numPr>
          <w:ilvl w:val="0"/>
          <w:numId w:val="0"/>
        </w:numPr>
        <w:ind w:left="1559"/>
      </w:pPr>
    </w:p>
    <w:p w14:paraId="78E2C1CD" w14:textId="289FA4A1" w:rsidR="00290887" w:rsidRPr="00291505" w:rsidRDefault="00560ECE" w:rsidP="00290887">
      <w:pPr>
        <w:rPr>
          <w:rFonts w:ascii="標楷體" w:eastAsia="標楷體" w:hAnsi="標楷體"/>
        </w:rPr>
      </w:pPr>
      <w:r w:rsidRPr="001751F1">
        <w:rPr>
          <w:rFonts w:ascii="標楷體" w:eastAsia="標楷體" w:hAnsi="標楷體"/>
          <w:noProof/>
        </w:rPr>
        <w:drawing>
          <wp:inline distT="0" distB="0" distL="0" distR="0" wp14:anchorId="46C8B29C" wp14:editId="7FD1A479">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E31D96C" w14:textId="77777777" w:rsidR="00290887" w:rsidRPr="00291505" w:rsidRDefault="00290887" w:rsidP="00290887">
      <w:pPr>
        <w:rPr>
          <w:rFonts w:ascii="標楷體" w:eastAsia="標楷體" w:hAnsi="標楷體" w:hint="eastAsia"/>
        </w:rPr>
      </w:pPr>
    </w:p>
    <w:p w14:paraId="496ED921" w14:textId="77777777" w:rsidR="00290887" w:rsidRDefault="00290887" w:rsidP="00372AFD">
      <w:pPr>
        <w:pStyle w:val="a"/>
        <w:numPr>
          <w:ilvl w:val="0"/>
          <w:numId w:val="10"/>
        </w:numPr>
      </w:pPr>
      <w:r>
        <w:t>輸入畫面</w:t>
      </w:r>
      <w:r>
        <w:rPr>
          <w:rFonts w:hint="eastAsia"/>
        </w:rPr>
        <w:t>按鈕</w:t>
      </w:r>
      <w:r>
        <w:t>說明</w:t>
      </w:r>
    </w:p>
    <w:p w14:paraId="3C8C991C" w14:textId="77777777" w:rsidR="00290887" w:rsidRPr="00F5236F" w:rsidRDefault="00290887" w:rsidP="002908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90887" w:rsidRPr="00F5236F" w14:paraId="5DA80096" w14:textId="77777777" w:rsidTr="00D364BA">
        <w:tc>
          <w:tcPr>
            <w:tcW w:w="851" w:type="dxa"/>
            <w:shd w:val="clear" w:color="auto" w:fill="D9D9D9"/>
          </w:tcPr>
          <w:p w14:paraId="78DAA401"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D2BC96"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99BB02"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功能說明</w:t>
            </w:r>
          </w:p>
        </w:tc>
      </w:tr>
      <w:tr w:rsidR="00290887" w:rsidRPr="00F5236F" w14:paraId="130CA56E" w14:textId="77777777" w:rsidTr="00D364BA">
        <w:tc>
          <w:tcPr>
            <w:tcW w:w="851" w:type="dxa"/>
            <w:shd w:val="clear" w:color="auto" w:fill="auto"/>
          </w:tcPr>
          <w:p w14:paraId="112B5190" w14:textId="77777777" w:rsidR="00290887" w:rsidRPr="004E0A3F" w:rsidRDefault="00290887"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E4B756" w14:textId="77777777" w:rsidR="00290887" w:rsidRPr="004E0A3F" w:rsidRDefault="00290887"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25A36A8" w14:textId="77777777" w:rsidR="00290887" w:rsidRDefault="00290887"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EFB1C3"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833A84"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r w:rsidR="00F65781">
              <w:rPr>
                <w:rFonts w:ascii="標楷體" w:eastAsia="標楷體" w:hAnsi="標楷體" w:hint="eastAsia"/>
              </w:rPr>
              <w:t>借戶戶號</w:t>
            </w:r>
            <w:r>
              <w:rPr>
                <w:rFonts w:ascii="標楷體" w:eastAsia="標楷體" w:hAnsi="標楷體" w:hint="eastAsia"/>
              </w:rPr>
              <w:t>(</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468A808"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2F8B9" w14:textId="77777777" w:rsidR="00966335" w:rsidRPr="004E0A3F" w:rsidRDefault="00966335" w:rsidP="00966335">
            <w:pPr>
              <w:rPr>
                <w:rFonts w:ascii="標楷體" w:eastAsia="標楷體" w:hAnsi="標楷體" w:hint="eastAsia"/>
                <w:lang w:eastAsia="zh-HK"/>
              </w:rPr>
            </w:pPr>
            <w:r>
              <w:rPr>
                <w:rFonts w:ascii="標楷體" w:eastAsia="標楷體" w:hAnsi="標楷體" w:hint="eastAsia"/>
              </w:rPr>
              <w:t>3.依查詢條件顯示查詢結果</w:t>
            </w:r>
          </w:p>
        </w:tc>
      </w:tr>
      <w:tr w:rsidR="00290887" w:rsidRPr="007A1288" w14:paraId="5CDEAED2" w14:textId="77777777" w:rsidTr="00D364BA">
        <w:tc>
          <w:tcPr>
            <w:tcW w:w="851" w:type="dxa"/>
            <w:shd w:val="clear" w:color="auto" w:fill="auto"/>
          </w:tcPr>
          <w:p w14:paraId="673326BB"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061AF7F"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9673A1"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290887" w:rsidRPr="007A1288" w14:paraId="61492422" w14:textId="77777777" w:rsidTr="00D364BA">
        <w:tc>
          <w:tcPr>
            <w:tcW w:w="851" w:type="dxa"/>
            <w:shd w:val="clear" w:color="auto" w:fill="auto"/>
          </w:tcPr>
          <w:p w14:paraId="65E58521"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13130D6"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2B4028"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DFC11E1" w14:textId="77777777" w:rsidR="00290887" w:rsidRPr="007A1288" w:rsidRDefault="00290887" w:rsidP="00290887">
      <w:pPr>
        <w:rPr>
          <w:rFonts w:ascii="標楷體" w:eastAsia="標楷體" w:hAnsi="標楷體"/>
        </w:rPr>
      </w:pPr>
    </w:p>
    <w:p w14:paraId="5A46C34C" w14:textId="77777777" w:rsidR="00290887" w:rsidRDefault="00290887" w:rsidP="00290887">
      <w:pPr>
        <w:rPr>
          <w:rFonts w:hint="eastAsia"/>
        </w:rPr>
      </w:pPr>
    </w:p>
    <w:p w14:paraId="67BF1D4A" w14:textId="77777777" w:rsidR="00290887" w:rsidRPr="00583AF3" w:rsidRDefault="00290887" w:rsidP="00290887">
      <w:pPr>
        <w:rPr>
          <w:rFonts w:hint="eastAsia"/>
        </w:rPr>
      </w:pPr>
    </w:p>
    <w:p w14:paraId="29D38231" w14:textId="77777777" w:rsidR="00290887" w:rsidRDefault="00290887" w:rsidP="00372AFD">
      <w:pPr>
        <w:pStyle w:val="a"/>
        <w:numPr>
          <w:ilvl w:val="0"/>
          <w:numId w:val="10"/>
        </w:numPr>
      </w:pPr>
      <w:r>
        <w:t>輸入畫面資料說明</w:t>
      </w:r>
    </w:p>
    <w:p w14:paraId="32365144" w14:textId="77777777" w:rsidR="00290887" w:rsidRPr="00583AF3" w:rsidRDefault="00290887" w:rsidP="00290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32">
          <w:tblGrid>
            <w:gridCol w:w="696"/>
            <w:gridCol w:w="1551"/>
            <w:gridCol w:w="696"/>
            <w:gridCol w:w="1187"/>
            <w:gridCol w:w="1083"/>
            <w:gridCol w:w="675"/>
            <w:gridCol w:w="696"/>
            <w:gridCol w:w="3529"/>
          </w:tblGrid>
        </w:tblGridChange>
      </w:tblGrid>
      <w:tr w:rsidR="00290887" w:rsidRPr="00362205" w14:paraId="11A60CC5" w14:textId="77777777" w:rsidTr="00D364BA">
        <w:trPr>
          <w:trHeight w:val="388"/>
          <w:jc w:val="center"/>
        </w:trPr>
        <w:tc>
          <w:tcPr>
            <w:tcW w:w="696" w:type="dxa"/>
            <w:vMerge w:val="restart"/>
            <w:shd w:val="clear" w:color="auto" w:fill="D9D9D9"/>
          </w:tcPr>
          <w:p w14:paraId="68D871C5" w14:textId="77777777" w:rsidR="00290887" w:rsidRPr="00362205" w:rsidRDefault="00290887"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2918B20" w14:textId="77777777" w:rsidR="00290887" w:rsidRPr="00362205" w:rsidRDefault="00290887"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4932E6E" w14:textId="77777777" w:rsidR="00290887" w:rsidRPr="00362205" w:rsidRDefault="00290887"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D6909B5" w14:textId="77777777" w:rsidR="00290887" w:rsidRPr="00362205" w:rsidRDefault="00290887" w:rsidP="00D364BA">
            <w:pPr>
              <w:rPr>
                <w:rFonts w:ascii="標楷體" w:eastAsia="標楷體" w:hAnsi="標楷體"/>
              </w:rPr>
            </w:pPr>
            <w:r w:rsidRPr="00362205">
              <w:rPr>
                <w:rFonts w:ascii="標楷體" w:eastAsia="標楷體" w:hAnsi="標楷體"/>
              </w:rPr>
              <w:t>處理邏輯及注意事項</w:t>
            </w:r>
          </w:p>
        </w:tc>
      </w:tr>
      <w:tr w:rsidR="00290887" w:rsidRPr="00362205" w14:paraId="5606FCBF" w14:textId="77777777" w:rsidTr="00D364BA">
        <w:trPr>
          <w:trHeight w:val="244"/>
          <w:jc w:val="center"/>
        </w:trPr>
        <w:tc>
          <w:tcPr>
            <w:tcW w:w="696" w:type="dxa"/>
            <w:vMerge/>
            <w:shd w:val="clear" w:color="auto" w:fill="D9D9D9"/>
          </w:tcPr>
          <w:p w14:paraId="2A4494E5" w14:textId="77777777" w:rsidR="00290887" w:rsidRPr="00362205" w:rsidRDefault="00290887" w:rsidP="00D364BA">
            <w:pPr>
              <w:rPr>
                <w:rFonts w:ascii="標楷體" w:eastAsia="標楷體" w:hAnsi="標楷體"/>
              </w:rPr>
            </w:pPr>
          </w:p>
        </w:tc>
        <w:tc>
          <w:tcPr>
            <w:tcW w:w="1551" w:type="dxa"/>
            <w:vMerge/>
            <w:shd w:val="clear" w:color="auto" w:fill="D9D9D9"/>
          </w:tcPr>
          <w:p w14:paraId="2410D8EE" w14:textId="77777777" w:rsidR="00290887" w:rsidRPr="00362205" w:rsidRDefault="00290887" w:rsidP="00D364BA">
            <w:pPr>
              <w:rPr>
                <w:rFonts w:ascii="標楷體" w:eastAsia="標楷體" w:hAnsi="標楷體"/>
              </w:rPr>
            </w:pPr>
          </w:p>
        </w:tc>
        <w:tc>
          <w:tcPr>
            <w:tcW w:w="696" w:type="dxa"/>
            <w:shd w:val="clear" w:color="auto" w:fill="D9D9D9"/>
          </w:tcPr>
          <w:p w14:paraId="355EDDBB" w14:textId="77777777" w:rsidR="00290887" w:rsidRPr="00362205" w:rsidRDefault="00290887"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36D1C6A" w14:textId="77777777" w:rsidR="00290887" w:rsidRPr="00362205" w:rsidRDefault="00290887"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BE7BAF0" w14:textId="77777777" w:rsidR="00290887" w:rsidRPr="00362205" w:rsidRDefault="00290887"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FB7E60" w14:textId="77777777" w:rsidR="00290887" w:rsidRPr="00362205" w:rsidRDefault="00290887"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422C0603" w14:textId="77777777" w:rsidR="00290887" w:rsidRPr="00362205" w:rsidRDefault="00290887"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DEF7277" w14:textId="77777777" w:rsidR="00290887" w:rsidRPr="00362205" w:rsidRDefault="00290887" w:rsidP="00D364BA">
            <w:pPr>
              <w:rPr>
                <w:rFonts w:ascii="標楷體" w:eastAsia="標楷體" w:hAnsi="標楷體"/>
              </w:rPr>
            </w:pPr>
          </w:p>
        </w:tc>
      </w:tr>
      <w:tr w:rsidR="00290887" w:rsidRPr="00362205" w14:paraId="2BD98753" w14:textId="77777777" w:rsidTr="00D364BA">
        <w:trPr>
          <w:trHeight w:val="244"/>
          <w:jc w:val="center"/>
        </w:trPr>
        <w:tc>
          <w:tcPr>
            <w:tcW w:w="696" w:type="dxa"/>
          </w:tcPr>
          <w:p w14:paraId="651B0A18" w14:textId="77777777" w:rsidR="00290887" w:rsidRPr="00291505" w:rsidRDefault="00290887" w:rsidP="00D364BA">
            <w:pPr>
              <w:rPr>
                <w:rFonts w:ascii="標楷體" w:eastAsia="標楷體" w:hAnsi="標楷體"/>
              </w:rPr>
            </w:pPr>
            <w:r>
              <w:rPr>
                <w:rFonts w:ascii="標楷體" w:eastAsia="標楷體" w:hAnsi="標楷體" w:hint="eastAsia"/>
              </w:rPr>
              <w:t>1</w:t>
            </w:r>
          </w:p>
        </w:tc>
        <w:tc>
          <w:tcPr>
            <w:tcW w:w="1551" w:type="dxa"/>
          </w:tcPr>
          <w:p w14:paraId="595F2B56" w14:textId="77777777" w:rsidR="00290887" w:rsidRPr="00F10928" w:rsidRDefault="00F65781" w:rsidP="00D364BA">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30E5C4F" w14:textId="77777777" w:rsidR="00290887" w:rsidRPr="00291505" w:rsidRDefault="00290887" w:rsidP="00D364BA">
            <w:pPr>
              <w:rPr>
                <w:rFonts w:ascii="標楷體" w:eastAsia="標楷體" w:hAnsi="標楷體" w:hint="eastAsia"/>
              </w:rPr>
            </w:pPr>
            <w:r>
              <w:rPr>
                <w:rFonts w:ascii="標楷體" w:eastAsia="標楷體" w:hAnsi="標楷體" w:hint="eastAsia"/>
              </w:rPr>
              <w:t>7</w:t>
            </w:r>
          </w:p>
        </w:tc>
        <w:tc>
          <w:tcPr>
            <w:tcW w:w="1187" w:type="dxa"/>
          </w:tcPr>
          <w:p w14:paraId="48F802EA" w14:textId="77777777" w:rsidR="00290887" w:rsidRPr="00291505" w:rsidRDefault="00290887" w:rsidP="00D364BA">
            <w:pPr>
              <w:rPr>
                <w:rFonts w:ascii="標楷體" w:eastAsia="標楷體" w:hAnsi="標楷體"/>
              </w:rPr>
            </w:pPr>
          </w:p>
        </w:tc>
        <w:tc>
          <w:tcPr>
            <w:tcW w:w="1083" w:type="dxa"/>
          </w:tcPr>
          <w:p w14:paraId="6D949808" w14:textId="77777777" w:rsidR="00290887" w:rsidRPr="00291505" w:rsidRDefault="00290887" w:rsidP="00D364BA">
            <w:pPr>
              <w:rPr>
                <w:rFonts w:ascii="標楷體" w:eastAsia="標楷體" w:hAnsi="標楷體"/>
                <w:sz w:val="20"/>
                <w:szCs w:val="20"/>
              </w:rPr>
            </w:pPr>
          </w:p>
        </w:tc>
        <w:tc>
          <w:tcPr>
            <w:tcW w:w="675" w:type="dxa"/>
          </w:tcPr>
          <w:p w14:paraId="7899609E" w14:textId="77777777" w:rsidR="00290887" w:rsidRPr="00291505" w:rsidRDefault="00290887" w:rsidP="00D364BA">
            <w:pPr>
              <w:rPr>
                <w:rFonts w:ascii="標楷體" w:eastAsia="標楷體" w:hAnsi="標楷體"/>
              </w:rPr>
            </w:pPr>
            <w:r>
              <w:rPr>
                <w:rFonts w:ascii="標楷體" w:eastAsia="標楷體" w:hAnsi="標楷體" w:hint="eastAsia"/>
              </w:rPr>
              <w:t>V</w:t>
            </w:r>
          </w:p>
        </w:tc>
        <w:tc>
          <w:tcPr>
            <w:tcW w:w="696" w:type="dxa"/>
          </w:tcPr>
          <w:p w14:paraId="2F1C7507" w14:textId="77777777" w:rsidR="00290887" w:rsidRPr="00291505" w:rsidRDefault="00290887" w:rsidP="00D364BA">
            <w:pPr>
              <w:rPr>
                <w:rFonts w:ascii="標楷體" w:eastAsia="標楷體" w:hAnsi="標楷體"/>
              </w:rPr>
            </w:pPr>
            <w:r>
              <w:rPr>
                <w:rFonts w:ascii="標楷體" w:eastAsia="標楷體" w:hAnsi="標楷體" w:hint="eastAsia"/>
              </w:rPr>
              <w:t>W</w:t>
            </w:r>
          </w:p>
        </w:tc>
        <w:tc>
          <w:tcPr>
            <w:tcW w:w="3529" w:type="dxa"/>
          </w:tcPr>
          <w:p w14:paraId="71C2491C" w14:textId="77777777" w:rsidR="00ED55BB" w:rsidRPr="0078668E" w:rsidRDefault="00ED55BB" w:rsidP="00ED55BB">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457BA085" w14:textId="77777777" w:rsidR="00ED55BB" w:rsidRDefault="00ED55BB" w:rsidP="00ED55BB">
            <w:pPr>
              <w:ind w:left="204"/>
              <w:rPr>
                <w:rFonts w:ascii="標楷體" w:eastAsia="標楷體" w:hAnsi="標楷體"/>
                <w:lang w:eastAsia="zh-HK"/>
              </w:rPr>
            </w:pPr>
            <w:r>
              <w:rPr>
                <w:rFonts w:ascii="標楷體" w:eastAsia="標楷體" w:hAnsi="標楷體" w:hint="eastAsia"/>
                <w:lang w:eastAsia="zh-HK"/>
              </w:rPr>
              <w:t>不可為0/V(2)</w:t>
            </w:r>
          </w:p>
          <w:p w14:paraId="32C9F724" w14:textId="77777777" w:rsidR="00824143" w:rsidRDefault="00ED55BB" w:rsidP="00ED55B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w:t>
            </w:r>
            <w:r w:rsidR="00824143">
              <w:rPr>
                <w:rFonts w:ascii="標楷體" w:eastAsia="標楷體" w:hAnsi="標楷體" w:hint="eastAsia"/>
              </w:rPr>
              <w:t xml:space="preserve"> </w:t>
            </w:r>
          </w:p>
          <w:p w14:paraId="091AFE57"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於[客戶資料主檔</w:t>
            </w:r>
          </w:p>
          <w:p w14:paraId="6B9C1669"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w:t>
            </w:r>
            <w:r w:rsidR="00ED55BB" w:rsidRPr="008D0E56">
              <w:rPr>
                <w:rFonts w:ascii="標楷體" w:eastAsia="標楷體" w:hAnsi="標楷體"/>
              </w:rPr>
              <w:t>CustMain</w:t>
            </w:r>
            <w:r w:rsidR="00ED55BB">
              <w:rPr>
                <w:rFonts w:ascii="標楷體" w:eastAsia="標楷體" w:hAnsi="標楷體" w:hint="eastAsia"/>
              </w:rPr>
              <w:t>)]，</w:t>
            </w:r>
            <w:r>
              <w:rPr>
                <w:rFonts w:ascii="標楷體" w:eastAsia="標楷體" w:hAnsi="標楷體" w:hint="eastAsia"/>
              </w:rPr>
              <w:t>並帶回</w:t>
            </w:r>
          </w:p>
          <w:p w14:paraId="5E14ACEF" w14:textId="77777777" w:rsidR="00824143" w:rsidRDefault="00824143" w:rsidP="00ED55BB">
            <w:pPr>
              <w:rPr>
                <w:rFonts w:ascii="標楷體" w:eastAsia="標楷體" w:hAnsi="標楷體"/>
              </w:rPr>
            </w:pPr>
            <w:r>
              <w:rPr>
                <w:rFonts w:ascii="標楷體" w:eastAsia="標楷體" w:hAnsi="標楷體" w:hint="eastAsia"/>
              </w:rPr>
              <w:t xml:space="preserve">  [戶名]，</w:t>
            </w:r>
            <w:r w:rsidR="00ED55BB">
              <w:rPr>
                <w:rFonts w:ascii="標楷體" w:eastAsia="標楷體" w:hAnsi="標楷體" w:hint="eastAsia"/>
              </w:rPr>
              <w:t>不存在則顯示錯誤</w:t>
            </w:r>
          </w:p>
          <w:p w14:paraId="5A3B3127" w14:textId="77777777" w:rsidR="00290887" w:rsidRPr="00ED55BB" w:rsidRDefault="00824143" w:rsidP="00ED55BB">
            <w:pPr>
              <w:rPr>
                <w:rFonts w:ascii="標楷體" w:eastAsia="標楷體" w:hAnsi="標楷體" w:hint="eastAsia"/>
              </w:rPr>
            </w:pPr>
            <w:r>
              <w:rPr>
                <w:rFonts w:ascii="標楷體" w:eastAsia="標楷體" w:hAnsi="標楷體" w:hint="eastAsia"/>
              </w:rPr>
              <w:t xml:space="preserve">  </w:t>
            </w:r>
            <w:r w:rsidR="00ED55BB">
              <w:rPr>
                <w:rFonts w:ascii="標楷體" w:eastAsia="標楷體" w:hAnsi="標楷體" w:hint="eastAsia"/>
              </w:rPr>
              <w:t>訊息</w:t>
            </w:r>
            <w:r w:rsidR="00ED55BB" w:rsidRPr="00C5543E">
              <w:rPr>
                <w:rFonts w:ascii="標楷體" w:eastAsia="標楷體" w:hAnsi="標楷體" w:hint="eastAsia"/>
                <w:lang w:eastAsia="zh-HK"/>
              </w:rPr>
              <w:t>"</w:t>
            </w:r>
            <w:r w:rsidR="00ED55BB" w:rsidRPr="00ED55BB">
              <w:rPr>
                <w:rFonts w:ascii="標楷體" w:eastAsia="標楷體" w:hAnsi="標楷體"/>
              </w:rPr>
              <w:t>E2003</w:t>
            </w:r>
            <w:r w:rsidR="00ED55BB">
              <w:rPr>
                <w:rFonts w:ascii="標楷體" w:eastAsia="標楷體" w:hAnsi="標楷體" w:hint="eastAsia"/>
              </w:rPr>
              <w:t>:</w:t>
            </w:r>
            <w:r w:rsidR="00ED55BB" w:rsidRPr="00ED55BB">
              <w:rPr>
                <w:rFonts w:ascii="標楷體" w:eastAsia="標楷體" w:hAnsi="標楷體" w:hint="eastAsia"/>
              </w:rPr>
              <w:t>查無資料</w:t>
            </w:r>
            <w:r w:rsidR="00ED55BB" w:rsidRPr="00C5543E">
              <w:rPr>
                <w:rFonts w:ascii="標楷體" w:eastAsia="標楷體" w:hAnsi="標楷體" w:hint="eastAsia"/>
                <w:lang w:eastAsia="zh-HK"/>
              </w:rPr>
              <w:t>"</w:t>
            </w:r>
          </w:p>
        </w:tc>
      </w:tr>
      <w:tr w:rsidR="00290887" w:rsidRPr="00362205" w14:paraId="38047468" w14:textId="77777777" w:rsidTr="00D364BA">
        <w:trPr>
          <w:trHeight w:val="244"/>
          <w:jc w:val="center"/>
        </w:trPr>
        <w:tc>
          <w:tcPr>
            <w:tcW w:w="696" w:type="dxa"/>
          </w:tcPr>
          <w:p w14:paraId="5329530B" w14:textId="77777777" w:rsidR="00290887" w:rsidRPr="00291505" w:rsidRDefault="00290887" w:rsidP="00D364BA">
            <w:pPr>
              <w:rPr>
                <w:rFonts w:ascii="標楷體" w:eastAsia="標楷體" w:hAnsi="標楷體" w:hint="eastAsia"/>
              </w:rPr>
            </w:pPr>
          </w:p>
        </w:tc>
        <w:tc>
          <w:tcPr>
            <w:tcW w:w="1551" w:type="dxa"/>
          </w:tcPr>
          <w:p w14:paraId="7363A94E" w14:textId="77777777" w:rsidR="00290887" w:rsidRPr="00F10928" w:rsidRDefault="00290887" w:rsidP="00ED55BB">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顧客資料</w:t>
            </w:r>
            <w:r w:rsidR="00ED55BB">
              <w:rPr>
                <w:rFonts w:ascii="標楷體" w:eastAsia="標楷體" w:hAnsi="標楷體" w:hint="eastAsia"/>
                <w:color w:val="000000"/>
                <w:spacing w:val="6"/>
                <w:shd w:val="clear" w:color="auto" w:fill="FFFFFF"/>
              </w:rPr>
              <w:t>查詢</w:t>
            </w:r>
          </w:p>
        </w:tc>
        <w:tc>
          <w:tcPr>
            <w:tcW w:w="696" w:type="dxa"/>
          </w:tcPr>
          <w:p w14:paraId="51630D25" w14:textId="77777777" w:rsidR="00290887" w:rsidRDefault="00290887" w:rsidP="00D364BA">
            <w:pPr>
              <w:rPr>
                <w:rFonts w:ascii="標楷體" w:eastAsia="標楷體" w:hAnsi="標楷體" w:hint="eastAsia"/>
              </w:rPr>
            </w:pPr>
            <w:r>
              <w:rPr>
                <w:rFonts w:ascii="標楷體" w:eastAsia="標楷體" w:hAnsi="標楷體" w:hint="eastAsia"/>
              </w:rPr>
              <w:t>按鈕</w:t>
            </w:r>
          </w:p>
        </w:tc>
        <w:tc>
          <w:tcPr>
            <w:tcW w:w="1187" w:type="dxa"/>
          </w:tcPr>
          <w:p w14:paraId="5FFC2F5D" w14:textId="77777777" w:rsidR="00290887" w:rsidRPr="00291505" w:rsidRDefault="00290887" w:rsidP="00D364BA">
            <w:pPr>
              <w:rPr>
                <w:rFonts w:ascii="標楷體" w:eastAsia="標楷體" w:hAnsi="標楷體"/>
              </w:rPr>
            </w:pPr>
          </w:p>
        </w:tc>
        <w:tc>
          <w:tcPr>
            <w:tcW w:w="1083" w:type="dxa"/>
          </w:tcPr>
          <w:p w14:paraId="68B1E457" w14:textId="77777777" w:rsidR="00290887" w:rsidRPr="00291505" w:rsidRDefault="00290887" w:rsidP="00D364BA">
            <w:pPr>
              <w:rPr>
                <w:rFonts w:ascii="標楷體" w:eastAsia="標楷體" w:hAnsi="標楷體"/>
                <w:sz w:val="20"/>
                <w:szCs w:val="20"/>
              </w:rPr>
            </w:pPr>
          </w:p>
        </w:tc>
        <w:tc>
          <w:tcPr>
            <w:tcW w:w="675" w:type="dxa"/>
          </w:tcPr>
          <w:p w14:paraId="0B91CA7B" w14:textId="77777777" w:rsidR="00290887" w:rsidRPr="00291505" w:rsidRDefault="00290887" w:rsidP="00D364BA">
            <w:pPr>
              <w:rPr>
                <w:rFonts w:ascii="標楷體" w:eastAsia="標楷體" w:hAnsi="標楷體"/>
              </w:rPr>
            </w:pPr>
          </w:p>
        </w:tc>
        <w:tc>
          <w:tcPr>
            <w:tcW w:w="696" w:type="dxa"/>
          </w:tcPr>
          <w:p w14:paraId="7311813C" w14:textId="77777777" w:rsidR="00290887" w:rsidRDefault="00290887" w:rsidP="00D364BA">
            <w:pPr>
              <w:rPr>
                <w:rFonts w:ascii="標楷體" w:eastAsia="標楷體" w:hAnsi="標楷體" w:hint="eastAsia"/>
              </w:rPr>
            </w:pPr>
          </w:p>
        </w:tc>
        <w:tc>
          <w:tcPr>
            <w:tcW w:w="3529" w:type="dxa"/>
          </w:tcPr>
          <w:p w14:paraId="0197CF9D" w14:textId="77777777" w:rsidR="00290887" w:rsidRDefault="00ED55BB" w:rsidP="00D364BA">
            <w:pPr>
              <w:rPr>
                <w:rFonts w:ascii="標楷體" w:eastAsia="標楷體" w:hAnsi="標楷體" w:hint="eastAsia"/>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F65781">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E520C6" w:rsidRPr="00362205" w14:paraId="399184E4" w14:textId="77777777" w:rsidTr="00D364BA">
        <w:trPr>
          <w:trHeight w:val="244"/>
          <w:jc w:val="center"/>
        </w:trPr>
        <w:tc>
          <w:tcPr>
            <w:tcW w:w="696" w:type="dxa"/>
          </w:tcPr>
          <w:p w14:paraId="1DF2805E" w14:textId="77777777" w:rsidR="00E520C6" w:rsidRPr="00291505" w:rsidRDefault="00E520C6" w:rsidP="00D364BA">
            <w:pPr>
              <w:rPr>
                <w:rFonts w:ascii="標楷體" w:eastAsia="標楷體" w:hAnsi="標楷體" w:hint="eastAsia"/>
              </w:rPr>
            </w:pPr>
          </w:p>
        </w:tc>
        <w:tc>
          <w:tcPr>
            <w:tcW w:w="1551" w:type="dxa"/>
          </w:tcPr>
          <w:p w14:paraId="7B335922" w14:textId="77777777" w:rsidR="00E520C6" w:rsidRDefault="00E520C6" w:rsidP="00ED55BB">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7BEF5606" w14:textId="77777777" w:rsidR="00E520C6" w:rsidRDefault="00E520C6" w:rsidP="00D364BA">
            <w:pPr>
              <w:rPr>
                <w:rFonts w:ascii="標楷體" w:eastAsia="標楷體" w:hAnsi="標楷體" w:hint="eastAsia"/>
              </w:rPr>
            </w:pPr>
          </w:p>
        </w:tc>
        <w:tc>
          <w:tcPr>
            <w:tcW w:w="1187" w:type="dxa"/>
          </w:tcPr>
          <w:p w14:paraId="27C41AF1" w14:textId="77777777" w:rsidR="00E520C6" w:rsidRPr="00291505" w:rsidRDefault="00E520C6" w:rsidP="00D364BA">
            <w:pPr>
              <w:rPr>
                <w:rFonts w:ascii="標楷體" w:eastAsia="標楷體" w:hAnsi="標楷體"/>
              </w:rPr>
            </w:pPr>
          </w:p>
        </w:tc>
        <w:tc>
          <w:tcPr>
            <w:tcW w:w="1083" w:type="dxa"/>
          </w:tcPr>
          <w:p w14:paraId="294A65A5" w14:textId="77777777" w:rsidR="00E520C6" w:rsidRPr="00291505" w:rsidRDefault="00E520C6" w:rsidP="00D364BA">
            <w:pPr>
              <w:rPr>
                <w:rFonts w:ascii="標楷體" w:eastAsia="標楷體" w:hAnsi="標楷體"/>
                <w:sz w:val="20"/>
                <w:szCs w:val="20"/>
              </w:rPr>
            </w:pPr>
          </w:p>
        </w:tc>
        <w:tc>
          <w:tcPr>
            <w:tcW w:w="675" w:type="dxa"/>
          </w:tcPr>
          <w:p w14:paraId="262A3978" w14:textId="77777777" w:rsidR="00E520C6" w:rsidRPr="00291505" w:rsidRDefault="00E520C6" w:rsidP="00D364BA">
            <w:pPr>
              <w:rPr>
                <w:rFonts w:ascii="標楷體" w:eastAsia="標楷體" w:hAnsi="標楷體"/>
              </w:rPr>
            </w:pPr>
          </w:p>
        </w:tc>
        <w:tc>
          <w:tcPr>
            <w:tcW w:w="696" w:type="dxa"/>
          </w:tcPr>
          <w:p w14:paraId="3CEB71DB" w14:textId="77777777" w:rsidR="00E520C6" w:rsidRDefault="00B8691B" w:rsidP="00D364BA">
            <w:pPr>
              <w:rPr>
                <w:rFonts w:ascii="標楷體" w:eastAsia="標楷體" w:hAnsi="標楷體" w:hint="eastAsia"/>
              </w:rPr>
            </w:pPr>
            <w:r>
              <w:rPr>
                <w:rFonts w:ascii="標楷體" w:eastAsia="標楷體" w:hAnsi="標楷體" w:hint="eastAsia"/>
              </w:rPr>
              <w:t>R</w:t>
            </w:r>
          </w:p>
        </w:tc>
        <w:tc>
          <w:tcPr>
            <w:tcW w:w="3529" w:type="dxa"/>
          </w:tcPr>
          <w:p w14:paraId="2F7BC06B" w14:textId="77777777" w:rsidR="00E520C6" w:rsidRPr="0090285F" w:rsidRDefault="00E520C6" w:rsidP="00D364BA">
            <w:pPr>
              <w:rPr>
                <w:rStyle w:val="a6"/>
                <w:rFonts w:ascii="標楷體" w:eastAsia="標楷體" w:hAnsi="標楷體" w:hint="eastAsia"/>
                <w:b w:val="0"/>
              </w:rPr>
            </w:pPr>
            <w:r w:rsidRPr="00D37E1C">
              <w:rPr>
                <w:rFonts w:ascii="標楷體" w:eastAsia="標楷體" w:hAnsi="標楷體" w:hint="eastAsia"/>
              </w:rPr>
              <w:t>1.</w:t>
            </w:r>
            <w:r w:rsidRPr="00D37E1C">
              <w:rPr>
                <w:rFonts w:ascii="標楷體" w:eastAsia="標楷體" w:hAnsi="標楷體"/>
              </w:rPr>
              <w:t>CustMain.CustName</w:t>
            </w:r>
          </w:p>
        </w:tc>
      </w:tr>
    </w:tbl>
    <w:p w14:paraId="1EA3E543" w14:textId="77777777" w:rsidR="00290887" w:rsidRDefault="00290887" w:rsidP="00290887">
      <w:pPr>
        <w:tabs>
          <w:tab w:val="left" w:pos="788"/>
        </w:tabs>
        <w:rPr>
          <w:rFonts w:ascii="標楷體" w:eastAsia="標楷體" w:hAnsi="標楷體" w:hint="eastAsia"/>
        </w:rPr>
      </w:pPr>
    </w:p>
    <w:p w14:paraId="109F0B4B" w14:textId="77777777" w:rsidR="00290887" w:rsidRDefault="00290887" w:rsidP="00290887">
      <w:pPr>
        <w:tabs>
          <w:tab w:val="left" w:pos="788"/>
        </w:tabs>
        <w:rPr>
          <w:rFonts w:ascii="標楷體" w:eastAsia="標楷體" w:hAnsi="標楷體"/>
        </w:rPr>
      </w:pPr>
    </w:p>
    <w:p w14:paraId="4080E874" w14:textId="77777777" w:rsidR="00290887" w:rsidRPr="00B56858" w:rsidRDefault="00290887" w:rsidP="00290887"/>
    <w:p w14:paraId="2C628A6D" w14:textId="77777777" w:rsidR="00290887" w:rsidRDefault="00290887" w:rsidP="00372AFD">
      <w:pPr>
        <w:pStyle w:val="a"/>
        <w:numPr>
          <w:ilvl w:val="0"/>
          <w:numId w:val="10"/>
        </w:numPr>
      </w:pPr>
      <w:r>
        <w:rPr>
          <w:rFonts w:hint="eastAsia"/>
        </w:rPr>
        <w:t>輸出</w:t>
      </w:r>
      <w:r w:rsidRPr="00362205">
        <w:t>畫面</w:t>
      </w:r>
      <w:r>
        <w:rPr>
          <w:rFonts w:hint="eastAsia"/>
        </w:rPr>
        <w:t>:</w:t>
      </w:r>
    </w:p>
    <w:p w14:paraId="5B653ABB" w14:textId="77777777" w:rsidR="00290887" w:rsidRPr="00291505" w:rsidRDefault="00290887" w:rsidP="00290887">
      <w:pPr>
        <w:rPr>
          <w:rFonts w:ascii="標楷體" w:eastAsia="標楷體" w:hAnsi="標楷體" w:hint="eastAsia"/>
        </w:rPr>
      </w:pPr>
    </w:p>
    <w:p w14:paraId="558B0E8B" w14:textId="421675E5" w:rsidR="00290887" w:rsidRPr="00291505" w:rsidRDefault="00560ECE" w:rsidP="00290887">
      <w:pPr>
        <w:rPr>
          <w:rFonts w:ascii="標楷體" w:eastAsia="標楷體" w:hAnsi="標楷體" w:hint="eastAsia"/>
        </w:rPr>
      </w:pPr>
      <w:r w:rsidRPr="00E72D90">
        <w:rPr>
          <w:rFonts w:ascii="標楷體" w:eastAsia="標楷體" w:hAnsi="標楷體"/>
          <w:noProof/>
        </w:rPr>
        <w:drawing>
          <wp:inline distT="0" distB="0" distL="0" distR="0" wp14:anchorId="1C78F200" wp14:editId="1D9040E6">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2B9D8F1" w14:textId="77777777" w:rsidR="00290887" w:rsidRPr="00291505" w:rsidRDefault="00290887" w:rsidP="00290887">
      <w:pPr>
        <w:tabs>
          <w:tab w:val="left" w:pos="788"/>
        </w:tabs>
        <w:rPr>
          <w:rFonts w:ascii="標楷體" w:eastAsia="標楷體" w:hAnsi="標楷體" w:hint="eastAsia"/>
        </w:rPr>
      </w:pPr>
    </w:p>
    <w:p w14:paraId="3EC4655A" w14:textId="77777777" w:rsidR="00290887" w:rsidRDefault="00290887" w:rsidP="00290887">
      <w:pPr>
        <w:rPr>
          <w:noProof/>
        </w:rPr>
      </w:pPr>
    </w:p>
    <w:p w14:paraId="0F70F255" w14:textId="77777777" w:rsidR="00290887" w:rsidRDefault="00290887" w:rsidP="00290887">
      <w:pPr>
        <w:rPr>
          <w:rFonts w:hint="eastAsia"/>
          <w:noProof/>
        </w:rPr>
      </w:pPr>
    </w:p>
    <w:p w14:paraId="7B0D690A" w14:textId="77777777" w:rsidR="00290887" w:rsidRDefault="00290887" w:rsidP="00372AFD">
      <w:pPr>
        <w:pStyle w:val="a"/>
        <w:numPr>
          <w:ilvl w:val="0"/>
          <w:numId w:val="10"/>
        </w:numPr>
      </w:pPr>
      <w:r>
        <w:rPr>
          <w:rFonts w:hint="eastAsia"/>
        </w:rPr>
        <w:t>輸出</w:t>
      </w:r>
      <w:r w:rsidRPr="00362205">
        <w:t>畫面</w:t>
      </w:r>
      <w:r>
        <w:rPr>
          <w:rFonts w:hint="eastAsia"/>
        </w:rPr>
        <w:t>資料說明:</w:t>
      </w:r>
    </w:p>
    <w:p w14:paraId="4C838D62" w14:textId="77777777" w:rsidR="00290887" w:rsidRDefault="00290887" w:rsidP="00290887">
      <w:pPr>
        <w:rPr>
          <w:rFonts w:hint="eastAsia"/>
          <w:noProof/>
        </w:rPr>
      </w:pPr>
    </w:p>
    <w:p w14:paraId="6DD3C00A" w14:textId="77777777" w:rsidR="00290887" w:rsidRDefault="00290887" w:rsidP="002908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Change w:id="233">
          <w:tblGrid>
            <w:gridCol w:w="682"/>
            <w:gridCol w:w="967"/>
            <w:gridCol w:w="1586"/>
            <w:gridCol w:w="3336"/>
            <w:gridCol w:w="3623"/>
          </w:tblGrid>
        </w:tblGridChange>
      </w:tblGrid>
      <w:tr w:rsidR="00290887" w:rsidRPr="008F1D46" w14:paraId="3227CF48" w14:textId="77777777" w:rsidTr="00D364BA">
        <w:tc>
          <w:tcPr>
            <w:tcW w:w="697" w:type="dxa"/>
            <w:shd w:val="clear" w:color="auto" w:fill="D9D9D9"/>
          </w:tcPr>
          <w:p w14:paraId="6F7B3EDC"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627683E"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0D70923"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4864BCC"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4F16A0E8"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66335" w:rsidRPr="007A1288" w14:paraId="27836F2D" w14:textId="77777777" w:rsidTr="003F0EB7">
        <w:tc>
          <w:tcPr>
            <w:tcW w:w="10420" w:type="dxa"/>
            <w:gridSpan w:val="5"/>
            <w:shd w:val="clear" w:color="auto" w:fill="auto"/>
          </w:tcPr>
          <w:p w14:paraId="3C47BF52" w14:textId="77777777" w:rsidR="00966335" w:rsidRPr="00966335" w:rsidRDefault="00E71EDD" w:rsidP="00D364BA">
            <w:pPr>
              <w:rPr>
                <w:rFonts w:ascii="標楷體" w:eastAsia="標楷體" w:hAnsi="標楷體" w:hint="eastAsia"/>
                <w:color w:val="FF0000"/>
              </w:rPr>
            </w:pPr>
            <w:r>
              <w:rPr>
                <w:rFonts w:ascii="標楷體" w:eastAsia="標楷體" w:hAnsi="標楷體" w:hint="eastAsia"/>
                <w:color w:val="FF0000"/>
              </w:rPr>
              <w:t>法拍費用筆數資料</w:t>
            </w:r>
          </w:p>
        </w:tc>
      </w:tr>
      <w:tr w:rsidR="00E72D90" w:rsidRPr="007A1288" w14:paraId="26540DB3" w14:textId="77777777" w:rsidTr="00D364BA">
        <w:tc>
          <w:tcPr>
            <w:tcW w:w="697" w:type="dxa"/>
            <w:shd w:val="clear" w:color="auto" w:fill="auto"/>
          </w:tcPr>
          <w:p w14:paraId="784CE8A3" w14:textId="77777777" w:rsidR="00E72D90" w:rsidRDefault="00E72D90" w:rsidP="00E72D90">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3985A682"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57519547" w14:textId="77777777" w:rsidR="00E72D90" w:rsidRDefault="00F65781" w:rsidP="00E72D90">
            <w:pPr>
              <w:rPr>
                <w:rFonts w:ascii="標楷體" w:eastAsia="標楷體" w:hAnsi="標楷體" w:hint="eastAsia"/>
              </w:rPr>
            </w:pPr>
            <w:r>
              <w:rPr>
                <w:rFonts w:ascii="標楷體" w:eastAsia="標楷體" w:hAnsi="標楷體" w:hint="eastAsia"/>
              </w:rPr>
              <w:t>借戶戶號</w:t>
            </w:r>
          </w:p>
        </w:tc>
        <w:tc>
          <w:tcPr>
            <w:tcW w:w="3336" w:type="dxa"/>
            <w:shd w:val="clear" w:color="auto" w:fill="auto"/>
          </w:tcPr>
          <w:p w14:paraId="6FD8ACA4"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66640656" w14:textId="77777777" w:rsidR="00E72D90" w:rsidRDefault="00F65781" w:rsidP="00E72D90">
            <w:pPr>
              <w:rPr>
                <w:rFonts w:ascii="標楷體" w:eastAsia="標楷體" w:hAnsi="標楷體" w:hint="eastAsia"/>
              </w:rPr>
            </w:pPr>
            <w:r>
              <w:rPr>
                <w:rFonts w:ascii="標楷體" w:eastAsia="標楷體" w:hAnsi="標楷體" w:hint="eastAsia"/>
              </w:rPr>
              <w:t>借戶戶號</w:t>
            </w:r>
          </w:p>
        </w:tc>
      </w:tr>
      <w:tr w:rsidR="00E72D90" w:rsidRPr="007A1288" w14:paraId="359BC2CF" w14:textId="77777777" w:rsidTr="00D364BA">
        <w:tc>
          <w:tcPr>
            <w:tcW w:w="697" w:type="dxa"/>
            <w:shd w:val="clear" w:color="auto" w:fill="auto"/>
          </w:tcPr>
          <w:p w14:paraId="019E5A8E" w14:textId="77777777" w:rsidR="00E72D90" w:rsidRDefault="00E72D90" w:rsidP="00E72D90">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3304BAD9"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5780F8B0" w14:textId="77777777" w:rsidR="00E72D90" w:rsidRDefault="00E72D90" w:rsidP="00E72D90">
            <w:pPr>
              <w:rPr>
                <w:rFonts w:ascii="標楷體" w:eastAsia="標楷體" w:hAnsi="標楷體" w:hint="eastAsia"/>
              </w:rPr>
            </w:pPr>
            <w:r>
              <w:rPr>
                <w:rFonts w:ascii="標楷體" w:eastAsia="標楷體" w:hAnsi="標楷體" w:hint="eastAsia"/>
              </w:rPr>
              <w:t>借款人戶名</w:t>
            </w:r>
          </w:p>
        </w:tc>
        <w:tc>
          <w:tcPr>
            <w:tcW w:w="3336" w:type="dxa"/>
            <w:shd w:val="clear" w:color="auto" w:fill="auto"/>
          </w:tcPr>
          <w:p w14:paraId="09D165D3"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413BFE68" w14:textId="77777777" w:rsidR="00E72D90" w:rsidRDefault="00E72D90" w:rsidP="00E72D90">
            <w:pPr>
              <w:rPr>
                <w:rFonts w:ascii="標楷體" w:eastAsia="標楷體" w:hAnsi="標楷體" w:hint="eastAsia"/>
              </w:rPr>
            </w:pPr>
            <w:r>
              <w:rPr>
                <w:rFonts w:ascii="標楷體" w:eastAsia="標楷體" w:hAnsi="標楷體" w:hint="eastAsia"/>
              </w:rPr>
              <w:t>借款人戶名</w:t>
            </w:r>
          </w:p>
        </w:tc>
      </w:tr>
      <w:tr w:rsidR="00E72D90" w:rsidRPr="007A1288" w14:paraId="197AEFD5" w14:textId="77777777" w:rsidTr="00D364BA">
        <w:tc>
          <w:tcPr>
            <w:tcW w:w="697" w:type="dxa"/>
            <w:shd w:val="clear" w:color="auto" w:fill="auto"/>
          </w:tcPr>
          <w:p w14:paraId="338D4FAC"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4F365678"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72A02364" w14:textId="77777777" w:rsidR="00E72D90" w:rsidRDefault="00E72D90" w:rsidP="00E72D90">
            <w:pPr>
              <w:rPr>
                <w:rFonts w:ascii="標楷體" w:eastAsia="標楷體" w:hAnsi="標楷體" w:hint="eastAsia"/>
              </w:rPr>
            </w:pPr>
            <w:r>
              <w:rPr>
                <w:rFonts w:ascii="標楷體" w:eastAsia="標楷體" w:hAnsi="標楷體" w:hint="eastAsia"/>
              </w:rPr>
              <w:t>法拍費用</w:t>
            </w:r>
          </w:p>
        </w:tc>
        <w:tc>
          <w:tcPr>
            <w:tcW w:w="3336" w:type="dxa"/>
            <w:shd w:val="clear" w:color="auto" w:fill="auto"/>
          </w:tcPr>
          <w:p w14:paraId="047A9F74"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6F43DCCF" w14:textId="77777777" w:rsidR="00E72D90" w:rsidRDefault="00E72D90" w:rsidP="00E72D90">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03940DE1" w14:textId="77777777" w:rsidTr="00D364BA">
        <w:tc>
          <w:tcPr>
            <w:tcW w:w="697" w:type="dxa"/>
            <w:shd w:val="clear" w:color="auto" w:fill="auto"/>
          </w:tcPr>
          <w:p w14:paraId="1C4F70F5"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4</w:t>
            </w:r>
          </w:p>
        </w:tc>
        <w:tc>
          <w:tcPr>
            <w:tcW w:w="1003" w:type="dxa"/>
            <w:shd w:val="clear" w:color="auto" w:fill="auto"/>
          </w:tcPr>
          <w:p w14:paraId="2EAD31C9"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455BAA23" w14:textId="77777777" w:rsidR="00E72D90" w:rsidRDefault="00E72D90" w:rsidP="00E72D90">
            <w:pPr>
              <w:rPr>
                <w:rFonts w:ascii="標楷體" w:eastAsia="標楷體" w:hAnsi="標楷體" w:hint="eastAsia"/>
              </w:rPr>
            </w:pPr>
            <w:r>
              <w:rPr>
                <w:rFonts w:ascii="標楷體" w:eastAsia="標楷體" w:hAnsi="標楷體" w:hint="eastAsia"/>
              </w:rPr>
              <w:t>催收法務費</w:t>
            </w:r>
          </w:p>
        </w:tc>
        <w:tc>
          <w:tcPr>
            <w:tcW w:w="3336" w:type="dxa"/>
            <w:shd w:val="clear" w:color="auto" w:fill="auto"/>
          </w:tcPr>
          <w:p w14:paraId="689ACA71"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15554711" w14:textId="77777777" w:rsidR="00E72D90" w:rsidRDefault="00E72D90" w:rsidP="00E72D90">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172F0933" w14:textId="77777777" w:rsidTr="00D364BA">
        <w:tc>
          <w:tcPr>
            <w:tcW w:w="697" w:type="dxa"/>
            <w:shd w:val="clear" w:color="auto" w:fill="auto"/>
          </w:tcPr>
          <w:p w14:paraId="61E514C7"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2C5AFE4C"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39DA6195" w14:textId="77777777" w:rsidR="00E72D90" w:rsidRDefault="00E72D90" w:rsidP="00E72D90">
            <w:pPr>
              <w:rPr>
                <w:rFonts w:ascii="標楷體" w:eastAsia="標楷體" w:hAnsi="標楷體" w:hint="eastAsia"/>
              </w:rPr>
            </w:pPr>
            <w:r>
              <w:rPr>
                <w:rFonts w:ascii="標楷體" w:eastAsia="標楷體" w:hAnsi="標楷體" w:hint="eastAsia"/>
              </w:rPr>
              <w:t>筆數</w:t>
            </w:r>
          </w:p>
        </w:tc>
        <w:tc>
          <w:tcPr>
            <w:tcW w:w="3336" w:type="dxa"/>
            <w:shd w:val="clear" w:color="auto" w:fill="auto"/>
          </w:tcPr>
          <w:p w14:paraId="09DE5EE8"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32EBB297" w14:textId="77777777" w:rsidR="00E72D90" w:rsidRDefault="00E72D90" w:rsidP="00E72D90">
            <w:pPr>
              <w:rPr>
                <w:rFonts w:ascii="標楷體" w:eastAsia="標楷體" w:hAnsi="標楷體" w:hint="eastAsia"/>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E72D90" w:rsidRPr="007A1288" w14:paraId="1BCBF8C3" w14:textId="77777777" w:rsidTr="003F0EB7">
        <w:tc>
          <w:tcPr>
            <w:tcW w:w="10420" w:type="dxa"/>
            <w:gridSpan w:val="5"/>
            <w:shd w:val="clear" w:color="auto" w:fill="auto"/>
          </w:tcPr>
          <w:p w14:paraId="0280A1CD" w14:textId="77777777" w:rsidR="00E72D90" w:rsidRPr="00966335" w:rsidRDefault="00E72D90" w:rsidP="00E72D90">
            <w:pPr>
              <w:rPr>
                <w:rFonts w:ascii="標楷體" w:eastAsia="標楷體" w:hAnsi="標楷體" w:hint="eastAsia"/>
                <w:color w:val="FF0000"/>
              </w:rPr>
            </w:pPr>
            <w:r>
              <w:rPr>
                <w:rFonts w:ascii="標楷體" w:eastAsia="標楷體" w:hAnsi="標楷體" w:hint="eastAsia"/>
                <w:color w:val="FF0000"/>
              </w:rPr>
              <w:t>法拍費用明細</w:t>
            </w:r>
          </w:p>
        </w:tc>
      </w:tr>
      <w:tr w:rsidR="00E72D90" w:rsidRPr="007A1288" w14:paraId="228A2F21" w14:textId="77777777" w:rsidTr="00D364BA">
        <w:tc>
          <w:tcPr>
            <w:tcW w:w="697" w:type="dxa"/>
            <w:shd w:val="clear" w:color="auto" w:fill="auto"/>
          </w:tcPr>
          <w:p w14:paraId="7B1308A9"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1</w:t>
            </w:r>
          </w:p>
        </w:tc>
        <w:tc>
          <w:tcPr>
            <w:tcW w:w="1003" w:type="dxa"/>
            <w:shd w:val="clear" w:color="auto" w:fill="auto"/>
          </w:tcPr>
          <w:p w14:paraId="2440389A"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4EC83380"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收件日</w:t>
            </w:r>
          </w:p>
        </w:tc>
        <w:tc>
          <w:tcPr>
            <w:tcW w:w="3336" w:type="dxa"/>
            <w:shd w:val="clear" w:color="auto" w:fill="auto"/>
          </w:tcPr>
          <w:p w14:paraId="716CA13F" w14:textId="77777777" w:rsidR="00E72D90" w:rsidRPr="007A1288" w:rsidRDefault="00E72D90" w:rsidP="00E72D90">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F72CF5E"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E72D90" w:rsidRPr="007A1288" w14:paraId="3CB6DEE2" w14:textId="77777777" w:rsidTr="00D364BA">
        <w:tc>
          <w:tcPr>
            <w:tcW w:w="697" w:type="dxa"/>
            <w:shd w:val="clear" w:color="auto" w:fill="auto"/>
          </w:tcPr>
          <w:p w14:paraId="2A3EC0B5"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2</w:t>
            </w:r>
          </w:p>
        </w:tc>
        <w:tc>
          <w:tcPr>
            <w:tcW w:w="1003" w:type="dxa"/>
            <w:shd w:val="clear" w:color="auto" w:fill="auto"/>
          </w:tcPr>
          <w:p w14:paraId="4473B0AD"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254DBD48"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法拍費用</w:t>
            </w:r>
          </w:p>
        </w:tc>
        <w:tc>
          <w:tcPr>
            <w:tcW w:w="3336" w:type="dxa"/>
            <w:shd w:val="clear" w:color="auto" w:fill="auto"/>
          </w:tcPr>
          <w:p w14:paraId="3263443B" w14:textId="77777777" w:rsidR="00E72D90" w:rsidRPr="007A1288" w:rsidRDefault="00E72D90" w:rsidP="00E72D90">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53D5371"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法拍費用(金額加千分位</w:t>
            </w:r>
            <w:r>
              <w:rPr>
                <w:rFonts w:ascii="標楷體" w:eastAsia="標楷體" w:hAnsi="標楷體"/>
              </w:rPr>
              <w:t>)</w:t>
            </w:r>
          </w:p>
        </w:tc>
      </w:tr>
      <w:tr w:rsidR="00E72D90" w:rsidRPr="007A1288" w14:paraId="6AA75272" w14:textId="77777777" w:rsidTr="00D364BA">
        <w:tc>
          <w:tcPr>
            <w:tcW w:w="697" w:type="dxa"/>
            <w:shd w:val="clear" w:color="auto" w:fill="auto"/>
          </w:tcPr>
          <w:p w14:paraId="4E914CDB"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373E55B6"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6D6AED06" w14:textId="77777777" w:rsidR="00E72D90" w:rsidRPr="007A1288" w:rsidRDefault="00E72D90" w:rsidP="00E72D90">
            <w:pPr>
              <w:rPr>
                <w:rFonts w:ascii="標楷體" w:eastAsia="標楷體" w:hAnsi="標楷體" w:hint="eastAsia"/>
                <w:lang w:eastAsia="zh-HK"/>
              </w:rPr>
            </w:pPr>
            <w:r>
              <w:rPr>
                <w:rFonts w:ascii="標楷體" w:eastAsia="標楷體" w:hAnsi="標楷體" w:hint="eastAsia"/>
              </w:rPr>
              <w:t>科目名稱</w:t>
            </w:r>
          </w:p>
        </w:tc>
        <w:tc>
          <w:tcPr>
            <w:tcW w:w="3336" w:type="dxa"/>
            <w:shd w:val="clear" w:color="auto" w:fill="auto"/>
          </w:tcPr>
          <w:p w14:paraId="3A13EB14" w14:textId="77777777" w:rsidR="00E72D90" w:rsidRPr="007A1288" w:rsidRDefault="00E72D90" w:rsidP="00E72D90">
            <w:pPr>
              <w:rPr>
                <w:rFonts w:ascii="標楷體" w:eastAsia="標楷體" w:hAnsi="標楷體" w:hint="eastAsia"/>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92E2753" w14:textId="77777777" w:rsidR="00E72D90" w:rsidRPr="00137C4B" w:rsidRDefault="00E72D90" w:rsidP="00E72D90">
            <w:pPr>
              <w:rPr>
                <w:rFonts w:ascii="標楷體" w:eastAsia="標楷體" w:hAnsi="標楷體" w:cs="細明體" w:hint="eastAsia"/>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E72D90" w:rsidRPr="007A1288" w14:paraId="30D3CDD9" w14:textId="77777777" w:rsidTr="00D364BA">
        <w:tc>
          <w:tcPr>
            <w:tcW w:w="697" w:type="dxa"/>
            <w:shd w:val="clear" w:color="auto" w:fill="auto"/>
          </w:tcPr>
          <w:p w14:paraId="3012E191" w14:textId="77777777" w:rsidR="00E72D90" w:rsidRPr="007A1288" w:rsidRDefault="00E72D90" w:rsidP="00E72D90">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5F643EB5" w14:textId="77777777" w:rsidR="00E72D90" w:rsidRPr="007A1288" w:rsidRDefault="00E72D90" w:rsidP="00E72D90">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23C68716" w14:textId="77777777" w:rsidR="00E72D90" w:rsidRPr="007A1288" w:rsidRDefault="00E72D90" w:rsidP="00E72D90">
            <w:pPr>
              <w:rPr>
                <w:rFonts w:ascii="標楷體" w:eastAsia="標楷體" w:hAnsi="標楷體" w:hint="eastAsia"/>
              </w:rPr>
            </w:pPr>
            <w:r>
              <w:rPr>
                <w:rFonts w:ascii="標楷體" w:eastAsia="標楷體" w:hAnsi="標楷體" w:hint="eastAsia"/>
              </w:rPr>
              <w:t>借貸</w:t>
            </w:r>
          </w:p>
        </w:tc>
        <w:tc>
          <w:tcPr>
            <w:tcW w:w="3336" w:type="dxa"/>
            <w:shd w:val="clear" w:color="auto" w:fill="auto"/>
          </w:tcPr>
          <w:p w14:paraId="12392EF6"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36CB5049" w14:textId="77777777" w:rsidR="00E72D90" w:rsidRPr="007A1288" w:rsidRDefault="00E72D90" w:rsidP="00E72D90">
            <w:pPr>
              <w:rPr>
                <w:rFonts w:ascii="標楷體" w:eastAsia="標楷體" w:hAnsi="標楷體" w:hint="eastAsia"/>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E72D90" w:rsidRPr="007A1288" w14:paraId="0930C171" w14:textId="77777777" w:rsidTr="00D364BA">
        <w:tc>
          <w:tcPr>
            <w:tcW w:w="697" w:type="dxa"/>
            <w:shd w:val="clear" w:color="auto" w:fill="auto"/>
          </w:tcPr>
          <w:p w14:paraId="488CC2B1" w14:textId="77777777" w:rsidR="00E72D90" w:rsidRDefault="00E72D90" w:rsidP="00E72D90">
            <w:pPr>
              <w:rPr>
                <w:rFonts w:ascii="標楷體" w:eastAsia="標楷體" w:hAnsi="標楷體" w:hint="eastAsia"/>
              </w:rPr>
            </w:pPr>
            <w:r>
              <w:rPr>
                <w:rFonts w:ascii="標楷體" w:eastAsia="標楷體" w:hAnsi="標楷體" w:hint="eastAsia"/>
              </w:rPr>
              <w:t>5</w:t>
            </w:r>
          </w:p>
        </w:tc>
        <w:tc>
          <w:tcPr>
            <w:tcW w:w="1003" w:type="dxa"/>
            <w:shd w:val="clear" w:color="auto" w:fill="auto"/>
          </w:tcPr>
          <w:p w14:paraId="5B15D75E"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6FF40D88" w14:textId="77777777" w:rsidR="00E72D90" w:rsidRDefault="00E72D90" w:rsidP="00E72D90">
            <w:pPr>
              <w:rPr>
                <w:rFonts w:ascii="標楷體" w:eastAsia="標楷體" w:hAnsi="標楷體" w:hint="eastAsia"/>
              </w:rPr>
            </w:pPr>
            <w:r>
              <w:rPr>
                <w:rFonts w:ascii="標楷體" w:eastAsia="標楷體" w:hAnsi="標楷體" w:hint="eastAsia"/>
              </w:rPr>
              <w:t>單據日期</w:t>
            </w:r>
          </w:p>
        </w:tc>
        <w:tc>
          <w:tcPr>
            <w:tcW w:w="3336" w:type="dxa"/>
            <w:shd w:val="clear" w:color="auto" w:fill="auto"/>
          </w:tcPr>
          <w:p w14:paraId="00B81930"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31AB06CD" w14:textId="77777777" w:rsidR="00E72D90" w:rsidRDefault="00E72D90" w:rsidP="00E72D90">
            <w:pPr>
              <w:rPr>
                <w:rFonts w:ascii="標楷體" w:eastAsia="標楷體" w:hAnsi="標楷體" w:hint="eastAsia"/>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E72D90" w:rsidRPr="007A1288" w14:paraId="76EF3083" w14:textId="77777777" w:rsidTr="00D364BA">
        <w:tc>
          <w:tcPr>
            <w:tcW w:w="697" w:type="dxa"/>
            <w:shd w:val="clear" w:color="auto" w:fill="auto"/>
          </w:tcPr>
          <w:p w14:paraId="2E79B84C" w14:textId="77777777" w:rsidR="00E72D90" w:rsidRDefault="00E72D90" w:rsidP="00E72D90">
            <w:pPr>
              <w:rPr>
                <w:rFonts w:ascii="標楷體" w:eastAsia="標楷體" w:hAnsi="標楷體" w:hint="eastAsia"/>
              </w:rPr>
            </w:pPr>
            <w:r>
              <w:rPr>
                <w:rFonts w:ascii="標楷體" w:eastAsia="標楷體" w:hAnsi="標楷體" w:hint="eastAsia"/>
              </w:rPr>
              <w:t>6</w:t>
            </w:r>
          </w:p>
        </w:tc>
        <w:tc>
          <w:tcPr>
            <w:tcW w:w="1003" w:type="dxa"/>
            <w:shd w:val="clear" w:color="auto" w:fill="auto"/>
          </w:tcPr>
          <w:p w14:paraId="0EA00C33"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2D00AE6C" w14:textId="77777777" w:rsidR="00E72D90" w:rsidRDefault="00E72D90" w:rsidP="00E72D90">
            <w:pPr>
              <w:rPr>
                <w:rFonts w:ascii="標楷體" w:eastAsia="標楷體" w:hAnsi="標楷體" w:hint="eastAsia"/>
              </w:rPr>
            </w:pPr>
            <w:r>
              <w:rPr>
                <w:rFonts w:ascii="標楷體" w:eastAsia="標楷體" w:hAnsi="標楷體" w:hint="eastAsia"/>
              </w:rPr>
              <w:t>銷號日期</w:t>
            </w:r>
          </w:p>
        </w:tc>
        <w:tc>
          <w:tcPr>
            <w:tcW w:w="3336" w:type="dxa"/>
            <w:shd w:val="clear" w:color="auto" w:fill="auto"/>
          </w:tcPr>
          <w:p w14:paraId="0E3035AC" w14:textId="77777777" w:rsidR="00E72D90" w:rsidRPr="007A1288" w:rsidRDefault="00E72D90" w:rsidP="00E72D90">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6A87CDCD" w14:textId="77777777" w:rsidR="00E72D90" w:rsidRDefault="00E72D90" w:rsidP="00E72D90">
            <w:pPr>
              <w:rPr>
                <w:rFonts w:ascii="標楷體" w:eastAsia="標楷體" w:hAnsi="標楷體" w:hint="eastAsia"/>
              </w:rPr>
            </w:pPr>
            <w:r>
              <w:rPr>
                <w:rFonts w:ascii="標楷體" w:eastAsia="標楷體" w:hAnsi="標楷體" w:hint="eastAsia"/>
              </w:rPr>
              <w:t>銷號日期(</w:t>
            </w:r>
            <w:r>
              <w:rPr>
                <w:rFonts w:ascii="標楷體" w:eastAsia="標楷體" w:hAnsi="標楷體"/>
              </w:rPr>
              <w:t>YYY/MM/DD)</w:t>
            </w:r>
          </w:p>
        </w:tc>
      </w:tr>
      <w:tr w:rsidR="00E72D90" w:rsidRPr="007A1288" w14:paraId="347A8E2A" w14:textId="77777777" w:rsidTr="00D364BA">
        <w:tc>
          <w:tcPr>
            <w:tcW w:w="697" w:type="dxa"/>
            <w:shd w:val="clear" w:color="auto" w:fill="auto"/>
          </w:tcPr>
          <w:p w14:paraId="5124FD7C" w14:textId="77777777" w:rsidR="00E72D90" w:rsidRDefault="00E72D90" w:rsidP="00E72D90">
            <w:pPr>
              <w:rPr>
                <w:rFonts w:ascii="標楷體" w:eastAsia="標楷體" w:hAnsi="標楷體" w:hint="eastAsia"/>
              </w:rPr>
            </w:pPr>
            <w:r>
              <w:rPr>
                <w:rFonts w:ascii="標楷體" w:eastAsia="標楷體" w:hAnsi="標楷體" w:hint="eastAsia"/>
              </w:rPr>
              <w:t>7</w:t>
            </w:r>
          </w:p>
        </w:tc>
        <w:tc>
          <w:tcPr>
            <w:tcW w:w="1003" w:type="dxa"/>
            <w:shd w:val="clear" w:color="auto" w:fill="auto"/>
          </w:tcPr>
          <w:p w14:paraId="131D6D78" w14:textId="77777777" w:rsidR="00E72D90" w:rsidRPr="007A1288" w:rsidRDefault="00E72D90" w:rsidP="00E72D90">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6AFD4BE3" w14:textId="77777777" w:rsidR="00E72D90" w:rsidRDefault="00E72D90" w:rsidP="00E72D90">
            <w:pPr>
              <w:rPr>
                <w:rFonts w:ascii="標楷體" w:eastAsia="標楷體" w:hAnsi="標楷體" w:hint="eastAsia"/>
              </w:rPr>
            </w:pPr>
            <w:r>
              <w:rPr>
                <w:rFonts w:ascii="標楷體" w:eastAsia="標楷體" w:hAnsi="標楷體" w:hint="eastAsia"/>
              </w:rPr>
              <w:t>催收</w:t>
            </w:r>
          </w:p>
        </w:tc>
        <w:tc>
          <w:tcPr>
            <w:tcW w:w="3336" w:type="dxa"/>
            <w:shd w:val="clear" w:color="auto" w:fill="auto"/>
          </w:tcPr>
          <w:p w14:paraId="1255459E"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6C5C8581" w14:textId="77777777" w:rsidR="00E72D90" w:rsidRDefault="00E72D90" w:rsidP="00E72D90">
            <w:pPr>
              <w:rPr>
                <w:rFonts w:ascii="標楷體" w:eastAsia="標楷體" w:hAnsi="標楷體" w:hint="eastAsia"/>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5CACB51A" w14:textId="77777777" w:rsidR="00A76938" w:rsidRPr="00291505" w:rsidRDefault="00A76938" w:rsidP="00D00CE1">
      <w:pPr>
        <w:pStyle w:val="42"/>
        <w:spacing w:after="48"/>
        <w:ind w:leftChars="0" w:left="0"/>
        <w:rPr>
          <w:rFonts w:ascii="標楷體" w:hAnsi="標楷體" w:hint="eastAsia"/>
        </w:rPr>
      </w:pPr>
    </w:p>
    <w:p w14:paraId="68AC8A19" w14:textId="77777777" w:rsidR="00664A30" w:rsidRPr="00291505" w:rsidRDefault="009E39FA" w:rsidP="00D00CE1">
      <w:pPr>
        <w:pStyle w:val="42"/>
        <w:spacing w:after="48"/>
        <w:ind w:leftChars="0" w:left="0"/>
        <w:rPr>
          <w:rFonts w:ascii="標楷體" w:hAnsi="標楷體" w:hint="eastAsia"/>
        </w:rPr>
      </w:pPr>
      <w:r>
        <w:rPr>
          <w:rFonts w:ascii="標楷體" w:hAnsi="標楷體"/>
        </w:rPr>
        <w:br w:type="page"/>
      </w:r>
    </w:p>
    <w:p w14:paraId="3E3AD140" w14:textId="77777777" w:rsidR="00AD2B72" w:rsidRPr="000851D1" w:rsidRDefault="00AD2B72" w:rsidP="009E39FA">
      <w:pPr>
        <w:pStyle w:val="3"/>
      </w:pPr>
      <w:bookmarkStart w:id="234" w:name="_Toc90485649"/>
      <w:bookmarkStart w:id="235" w:name="_Toc90545947"/>
      <w:r w:rsidRPr="000851D1">
        <w:rPr>
          <w:rStyle w:val="a7"/>
          <w:rFonts w:hint="eastAsia"/>
          <w:color w:val="auto"/>
          <w:u w:val="none"/>
        </w:rPr>
        <w:t>L294</w:t>
      </w:r>
      <w:r w:rsidR="0004380D" w:rsidRPr="000851D1">
        <w:rPr>
          <w:rStyle w:val="a7"/>
          <w:rFonts w:hint="eastAsia"/>
          <w:color w:val="auto"/>
          <w:u w:val="none"/>
        </w:rPr>
        <w:t>2</w:t>
      </w:r>
      <w:r w:rsidRPr="000851D1">
        <w:rPr>
          <w:rStyle w:val="a7"/>
          <w:rFonts w:ascii="標楷體" w:hAnsi="標楷體" w:hint="eastAsia"/>
          <w:color w:val="auto"/>
          <w:u w:val="none"/>
          <w:lang w:eastAsia="zh-TW"/>
        </w:rPr>
        <w:t>法拍費用查詢</w:t>
      </w:r>
      <w:r w:rsidR="00D241FA" w:rsidRPr="000851D1">
        <w:rPr>
          <w:rStyle w:val="a7"/>
          <w:rFonts w:ascii="標楷體" w:hAnsi="標楷體" w:hint="eastAsia"/>
          <w:color w:val="auto"/>
          <w:u w:val="none"/>
          <w:lang w:eastAsia="zh-TW"/>
        </w:rPr>
        <w:t>-</w:t>
      </w:r>
      <w:r w:rsidR="00D241FA" w:rsidRPr="000851D1">
        <w:rPr>
          <w:rStyle w:val="a7"/>
          <w:rFonts w:ascii="標楷體" w:hAnsi="標楷體" w:hint="eastAsia"/>
          <w:color w:val="auto"/>
          <w:u w:val="none"/>
        </w:rPr>
        <w:t>依</w:t>
      </w:r>
      <w:r w:rsidR="00794A5B" w:rsidRPr="000851D1">
        <w:rPr>
          <w:rStyle w:val="a7"/>
          <w:rFonts w:ascii="標楷體" w:hAnsi="標楷體" w:hint="eastAsia"/>
          <w:color w:val="auto"/>
          <w:u w:val="none"/>
          <w:lang w:eastAsia="zh-TW"/>
        </w:rPr>
        <w:t>會計</w:t>
      </w:r>
      <w:r w:rsidR="00D241FA" w:rsidRPr="000851D1">
        <w:rPr>
          <w:rStyle w:val="a7"/>
          <w:rFonts w:ascii="標楷體" w:hAnsi="標楷體" w:hint="eastAsia"/>
          <w:color w:val="auto"/>
          <w:u w:val="none"/>
        </w:rPr>
        <w:t>日期</w:t>
      </w:r>
      <w:bookmarkEnd w:id="234"/>
      <w:bookmarkEnd w:id="235"/>
    </w:p>
    <w:p w14:paraId="717A5ADD" w14:textId="77777777" w:rsidR="00AD2B72" w:rsidRPr="00291505" w:rsidRDefault="00AD2B7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B72" w:rsidRPr="00291505" w14:paraId="3A397147" w14:textId="77777777" w:rsidTr="00FB222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DFCCF96" w14:textId="77777777" w:rsidR="00AD2B72" w:rsidRPr="00291505" w:rsidRDefault="00AD2B72" w:rsidP="00FB222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B49EB5" w14:textId="77777777" w:rsidR="00AD2B72" w:rsidRPr="00291505" w:rsidRDefault="00AD2B72" w:rsidP="00794A5B">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794A5B">
              <w:rPr>
                <w:rFonts w:ascii="標楷體" w:eastAsia="標楷體" w:hAnsi="標楷體" w:hint="eastAsia"/>
              </w:rPr>
              <w:t>會計</w:t>
            </w:r>
            <w:r w:rsidR="00D241FA" w:rsidRPr="00291505">
              <w:rPr>
                <w:rFonts w:ascii="標楷體" w:eastAsia="標楷體" w:hAnsi="標楷體" w:hint="eastAsia"/>
              </w:rPr>
              <w:t>日期</w:t>
            </w:r>
          </w:p>
        </w:tc>
      </w:tr>
      <w:tr w:rsidR="00290887" w:rsidRPr="00291505" w14:paraId="409CC96C" w14:textId="77777777" w:rsidTr="00FB222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8BB7D5F"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C5716A"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291505" w14:paraId="70A8499B" w14:textId="77777777" w:rsidTr="00FB222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9E80CE0"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2C2A5"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71EDD">
              <w:rPr>
                <w:rFonts w:ascii="Courier New" w:hAnsi="Courier New" w:cs="Courier New"/>
                <w:color w:val="222222"/>
                <w:shd w:val="clear" w:color="auto" w:fill="FFFFFF"/>
              </w:rPr>
              <w:t>作業流程</w:t>
            </w:r>
            <w:r w:rsidR="00E71EDD">
              <w:rPr>
                <w:rFonts w:ascii="Courier New" w:hAnsi="Courier New" w:cs="Courier New"/>
                <w:color w:val="222222"/>
                <w:shd w:val="clear" w:color="auto" w:fill="FFFFFF"/>
              </w:rPr>
              <w:t>.</w:t>
            </w:r>
            <w:r w:rsidR="00E71ED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3A32028B"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A5A9D">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A5A9D">
              <w:rPr>
                <w:rFonts w:ascii="標楷體" w:eastAsia="標楷體" w:hAnsi="標楷體"/>
              </w:rPr>
              <w:t>]</w:t>
            </w:r>
          </w:p>
          <w:p w14:paraId="2B9856BB"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E43FB4F" w14:textId="77777777" w:rsidR="00E71EDD"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A5A9D">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sidR="00AA5A9D">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610CC217" w14:textId="77777777" w:rsidR="00290887" w:rsidRDefault="00E71EDD" w:rsidP="00290887">
            <w:pPr>
              <w:rPr>
                <w:rFonts w:ascii="標楷體" w:eastAsia="標楷體" w:hAnsi="標楷體" w:hint="eastAsia"/>
                <w:lang w:eastAsia="zh-HK"/>
              </w:rPr>
            </w:pPr>
            <w:r>
              <w:rPr>
                <w:rFonts w:ascii="標楷體" w:eastAsia="標楷體" w:hAnsi="標楷體" w:hint="eastAsia"/>
              </w:rPr>
              <w:t xml:space="preserve">      期間</w:t>
            </w:r>
          </w:p>
          <w:p w14:paraId="417ED5A1" w14:textId="77777777" w:rsidR="00290887" w:rsidRDefault="00290887" w:rsidP="00AA5A9D">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9D66332" w14:textId="77777777" w:rsidR="00AA5A9D" w:rsidRPr="00BC03D9" w:rsidRDefault="00AA5A9D" w:rsidP="00AA5A9D">
            <w:pPr>
              <w:rPr>
                <w:rFonts w:ascii="標楷體" w:eastAsia="標楷體" w:hAnsi="標楷體" w:hint="eastAsia"/>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4391BFC4" w14:textId="77777777" w:rsidTr="00FB222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31CB45A"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3F89AD" w14:textId="77777777" w:rsidR="00290887" w:rsidRPr="00291505" w:rsidRDefault="00290887" w:rsidP="00290887">
            <w:pPr>
              <w:rPr>
                <w:rFonts w:ascii="標楷體" w:eastAsia="標楷體" w:hAnsi="標楷體"/>
              </w:rPr>
            </w:pPr>
          </w:p>
        </w:tc>
      </w:tr>
      <w:tr w:rsidR="00290887" w:rsidRPr="00291505" w14:paraId="601B9948" w14:textId="77777777" w:rsidTr="00FB222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9768DCE"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AFC3D" w14:textId="77777777" w:rsidR="00290887" w:rsidRPr="00291505" w:rsidRDefault="00290887" w:rsidP="00290887">
            <w:pPr>
              <w:rPr>
                <w:rFonts w:ascii="標楷體" w:eastAsia="標楷體" w:hAnsi="標楷體"/>
              </w:rPr>
            </w:pPr>
          </w:p>
        </w:tc>
      </w:tr>
      <w:tr w:rsidR="00290887" w:rsidRPr="00291505" w14:paraId="1956D6F8" w14:textId="77777777" w:rsidTr="00FB222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DD4594B"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724891"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352CA1C1" w14:textId="77777777" w:rsidTr="00FB222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38197F9"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7EC" w14:textId="77777777" w:rsidR="00290887" w:rsidRPr="00291505" w:rsidRDefault="00290887" w:rsidP="00290887">
            <w:pPr>
              <w:rPr>
                <w:rFonts w:ascii="標楷體" w:eastAsia="標楷體" w:hAnsi="標楷體"/>
              </w:rPr>
            </w:pPr>
          </w:p>
        </w:tc>
      </w:tr>
      <w:tr w:rsidR="00290887" w:rsidRPr="00291505" w14:paraId="76A7A7A8" w14:textId="77777777" w:rsidTr="00FB222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464BB9"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3AD2E" w14:textId="77777777" w:rsidR="00290887" w:rsidRPr="00291505" w:rsidRDefault="00290887" w:rsidP="00290887">
            <w:pPr>
              <w:rPr>
                <w:rFonts w:ascii="標楷體" w:eastAsia="標楷體" w:hAnsi="標楷體"/>
              </w:rPr>
            </w:pPr>
          </w:p>
        </w:tc>
      </w:tr>
    </w:tbl>
    <w:p w14:paraId="18D7D23E" w14:textId="77777777" w:rsidR="00D364BA" w:rsidRDefault="00D364BA" w:rsidP="00D364BA">
      <w:pPr>
        <w:rPr>
          <w:rFonts w:ascii="標楷體" w:eastAsia="標楷體" w:hAnsi="標楷體"/>
        </w:rPr>
      </w:pPr>
    </w:p>
    <w:p w14:paraId="2AA951E4" w14:textId="77777777" w:rsidR="00D364BA" w:rsidRPr="005F1722" w:rsidRDefault="00D364B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64BA" w:rsidRPr="0022279A" w14:paraId="7B6F2367" w14:textId="77777777" w:rsidTr="00D364BA">
        <w:tc>
          <w:tcPr>
            <w:tcW w:w="851" w:type="dxa"/>
            <w:shd w:val="clear" w:color="auto" w:fill="D9D9D9"/>
          </w:tcPr>
          <w:p w14:paraId="3CB7689A"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4AE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14FE5D"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說明</w:t>
            </w:r>
          </w:p>
        </w:tc>
      </w:tr>
      <w:tr w:rsidR="00D364BA" w:rsidRPr="0022279A" w14:paraId="20BD23B4" w14:textId="77777777" w:rsidTr="00D364BA">
        <w:tc>
          <w:tcPr>
            <w:tcW w:w="851" w:type="dxa"/>
            <w:shd w:val="clear" w:color="auto" w:fill="auto"/>
          </w:tcPr>
          <w:p w14:paraId="71AE1CBA" w14:textId="77777777" w:rsidR="00D364BA" w:rsidRDefault="00D364BA" w:rsidP="00D364BA">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3F910494" w14:textId="77777777" w:rsidR="00D364BA" w:rsidRPr="00344487" w:rsidRDefault="00D364BA"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9698918" w14:textId="77777777" w:rsidR="00D364BA" w:rsidRPr="00F533E6" w:rsidRDefault="00D364BA" w:rsidP="00D364BA">
            <w:pPr>
              <w:rPr>
                <w:rFonts w:ascii="標楷體" w:eastAsia="標楷體" w:hAnsi="標楷體"/>
              </w:rPr>
            </w:pPr>
            <w:r w:rsidRPr="002E356F">
              <w:rPr>
                <w:rFonts w:ascii="標楷體" w:eastAsia="標楷體" w:hAnsi="標楷體" w:hint="eastAsia"/>
              </w:rPr>
              <w:t>法拍費用檔</w:t>
            </w:r>
          </w:p>
        </w:tc>
      </w:tr>
      <w:tr w:rsidR="008D7A6B" w:rsidRPr="0022279A" w14:paraId="410A42A9" w14:textId="77777777" w:rsidTr="00D364BA">
        <w:tc>
          <w:tcPr>
            <w:tcW w:w="851" w:type="dxa"/>
            <w:shd w:val="clear" w:color="auto" w:fill="auto"/>
          </w:tcPr>
          <w:p w14:paraId="130F7CE5" w14:textId="77777777" w:rsidR="008D7A6B" w:rsidRDefault="008D7A6B" w:rsidP="008D7A6B">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54372220" w14:textId="77777777" w:rsidR="008D7A6B" w:rsidRPr="002E356F" w:rsidRDefault="008D7A6B" w:rsidP="008D7A6B">
            <w:pPr>
              <w:rPr>
                <w:rFonts w:ascii="標楷體" w:eastAsia="標楷體" w:hAnsi="標楷體"/>
              </w:rPr>
            </w:pPr>
            <w:r w:rsidRPr="008D7A6B">
              <w:rPr>
                <w:rFonts w:ascii="標楷體" w:eastAsia="標楷體" w:hAnsi="標楷體"/>
              </w:rPr>
              <w:t>CdCode</w:t>
            </w:r>
          </w:p>
        </w:tc>
        <w:tc>
          <w:tcPr>
            <w:tcW w:w="3828" w:type="dxa"/>
            <w:shd w:val="clear" w:color="auto" w:fill="auto"/>
          </w:tcPr>
          <w:p w14:paraId="622503A9" w14:textId="77777777" w:rsidR="008D7A6B" w:rsidRPr="002E356F" w:rsidRDefault="008D7A6B" w:rsidP="008D7A6B">
            <w:pPr>
              <w:rPr>
                <w:rFonts w:ascii="標楷體" w:eastAsia="標楷體" w:hAnsi="標楷體" w:hint="eastAsia"/>
              </w:rPr>
            </w:pPr>
            <w:r w:rsidRPr="00B83D4A">
              <w:rPr>
                <w:rFonts w:ascii="標楷體" w:eastAsia="標楷體" w:hAnsi="標楷體" w:hint="eastAsia"/>
              </w:rPr>
              <w:t>共用代碼檔</w:t>
            </w:r>
          </w:p>
        </w:tc>
      </w:tr>
    </w:tbl>
    <w:p w14:paraId="41AC262F" w14:textId="77777777" w:rsidR="00D364BA" w:rsidRPr="005E273A" w:rsidRDefault="00D364BA" w:rsidP="00D364BA">
      <w:pPr>
        <w:rPr>
          <w:rFonts w:ascii="標楷體" w:eastAsia="標楷體" w:hAnsi="標楷體" w:hint="eastAsia"/>
        </w:rPr>
      </w:pPr>
    </w:p>
    <w:p w14:paraId="0441BC49" w14:textId="77777777" w:rsidR="00D364BA" w:rsidRPr="00291505" w:rsidRDefault="00D364BA" w:rsidP="00D364BA">
      <w:pPr>
        <w:rPr>
          <w:rFonts w:ascii="標楷體" w:eastAsia="標楷體" w:hAnsi="標楷體" w:hint="eastAsia"/>
        </w:rPr>
      </w:pPr>
    </w:p>
    <w:p w14:paraId="68E0DC83" w14:textId="77777777" w:rsidR="00D364BA" w:rsidRPr="00291505" w:rsidRDefault="00D364BA" w:rsidP="00D364BA">
      <w:pPr>
        <w:pStyle w:val="a"/>
      </w:pPr>
      <w:r w:rsidRPr="00291505">
        <w:t>UI畫面</w:t>
      </w:r>
    </w:p>
    <w:p w14:paraId="15787CF0" w14:textId="77777777" w:rsidR="00D364BA" w:rsidRPr="00291505" w:rsidRDefault="00D364BA" w:rsidP="00D364BA">
      <w:pPr>
        <w:pStyle w:val="42"/>
        <w:spacing w:after="48"/>
        <w:ind w:left="1133"/>
        <w:rPr>
          <w:rFonts w:ascii="標楷體" w:hAnsi="標楷體" w:hint="eastAsia"/>
        </w:rPr>
      </w:pPr>
      <w:r w:rsidRPr="00291505">
        <w:rPr>
          <w:rFonts w:ascii="標楷體" w:hAnsi="標楷體" w:hint="eastAsia"/>
        </w:rPr>
        <w:t>輸入畫面：</w:t>
      </w:r>
    </w:p>
    <w:p w14:paraId="4A5DB384" w14:textId="77777777" w:rsidR="00D364BA" w:rsidRPr="00291505" w:rsidRDefault="00D364BA" w:rsidP="00D364BA">
      <w:pPr>
        <w:pStyle w:val="a"/>
        <w:numPr>
          <w:ilvl w:val="0"/>
          <w:numId w:val="0"/>
        </w:numPr>
        <w:ind w:left="1559"/>
      </w:pPr>
    </w:p>
    <w:p w14:paraId="07BCAEDD" w14:textId="565850E6" w:rsidR="00D364BA" w:rsidRPr="00291505" w:rsidRDefault="00560ECE" w:rsidP="00D364BA">
      <w:pPr>
        <w:rPr>
          <w:rFonts w:ascii="標楷體" w:eastAsia="標楷體" w:hAnsi="標楷體"/>
        </w:rPr>
      </w:pPr>
      <w:r w:rsidRPr="00D364BA">
        <w:rPr>
          <w:rFonts w:ascii="標楷體" w:eastAsia="標楷體" w:hAnsi="標楷體"/>
          <w:noProof/>
        </w:rPr>
        <w:drawing>
          <wp:inline distT="0" distB="0" distL="0" distR="0" wp14:anchorId="66E8AFFB" wp14:editId="55025A8A">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C8D1AF1" w14:textId="77777777" w:rsidR="00D364BA" w:rsidRPr="00291505" w:rsidRDefault="00D364BA" w:rsidP="00D364BA">
      <w:pPr>
        <w:rPr>
          <w:rFonts w:ascii="標楷體" w:eastAsia="標楷體" w:hAnsi="標楷體" w:hint="eastAsia"/>
        </w:rPr>
      </w:pPr>
    </w:p>
    <w:p w14:paraId="7C4F7467" w14:textId="77777777" w:rsidR="00D364BA" w:rsidRDefault="00D364BA" w:rsidP="00372AFD">
      <w:pPr>
        <w:pStyle w:val="a"/>
        <w:numPr>
          <w:ilvl w:val="0"/>
          <w:numId w:val="10"/>
        </w:numPr>
      </w:pPr>
      <w:r>
        <w:t>輸入畫面</w:t>
      </w:r>
      <w:r>
        <w:rPr>
          <w:rFonts w:hint="eastAsia"/>
        </w:rPr>
        <w:t>按鈕</w:t>
      </w:r>
      <w:r>
        <w:t>說明</w:t>
      </w:r>
    </w:p>
    <w:p w14:paraId="0F318024" w14:textId="77777777" w:rsidR="00D364BA" w:rsidRPr="00F5236F" w:rsidRDefault="00D364BA" w:rsidP="00D364B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364BA" w:rsidRPr="00F5236F" w14:paraId="6D8A2082" w14:textId="77777777" w:rsidTr="00D364BA">
        <w:tc>
          <w:tcPr>
            <w:tcW w:w="851" w:type="dxa"/>
            <w:shd w:val="clear" w:color="auto" w:fill="D9D9D9"/>
          </w:tcPr>
          <w:p w14:paraId="790DAE21"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DE2C04"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4B4B08"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功能說明</w:t>
            </w:r>
          </w:p>
        </w:tc>
      </w:tr>
      <w:tr w:rsidR="00D364BA" w:rsidRPr="00F5236F" w14:paraId="7B9A1871" w14:textId="77777777" w:rsidTr="00D364BA">
        <w:tc>
          <w:tcPr>
            <w:tcW w:w="851" w:type="dxa"/>
            <w:shd w:val="clear" w:color="auto" w:fill="auto"/>
          </w:tcPr>
          <w:p w14:paraId="670E1AAD" w14:textId="77777777" w:rsidR="00D364BA" w:rsidRPr="004E0A3F" w:rsidRDefault="00D364BA"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3225E01" w14:textId="77777777" w:rsidR="00D364BA" w:rsidRPr="004E0A3F" w:rsidRDefault="00D364BA"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87D0934" w14:textId="77777777" w:rsidR="00D364BA" w:rsidRDefault="00D364BA"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D6FC9C" w14:textId="77777777" w:rsidR="00D302F6" w:rsidRDefault="00D302F6" w:rsidP="00D302F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5DC18" w14:textId="77777777" w:rsidR="00D302F6" w:rsidRDefault="00D302F6" w:rsidP="00D302F6">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6F93C17" w14:textId="77777777" w:rsidR="00D302F6" w:rsidRPr="00651325" w:rsidRDefault="00D302F6" w:rsidP="00D302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83211D" w14:textId="77777777" w:rsidR="00D302F6" w:rsidRPr="004E0A3F" w:rsidRDefault="00D302F6" w:rsidP="00D302F6">
            <w:pPr>
              <w:rPr>
                <w:rFonts w:ascii="標楷體" w:eastAsia="標楷體" w:hAnsi="標楷體" w:hint="eastAsia"/>
                <w:lang w:eastAsia="zh-HK"/>
              </w:rPr>
            </w:pPr>
            <w:r>
              <w:rPr>
                <w:rFonts w:ascii="標楷體" w:eastAsia="標楷體" w:hAnsi="標楷體" w:hint="eastAsia"/>
              </w:rPr>
              <w:t>3.依查詢條件顯示查詢結果</w:t>
            </w:r>
          </w:p>
        </w:tc>
      </w:tr>
      <w:tr w:rsidR="00D364BA" w:rsidRPr="007A1288" w14:paraId="6EBA937B" w14:textId="77777777" w:rsidTr="00D364BA">
        <w:tc>
          <w:tcPr>
            <w:tcW w:w="851" w:type="dxa"/>
            <w:shd w:val="clear" w:color="auto" w:fill="auto"/>
          </w:tcPr>
          <w:p w14:paraId="61A8AF1F"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1F5323C9"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390A298"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D364BA" w:rsidRPr="007A1288" w14:paraId="50481163" w14:textId="77777777" w:rsidTr="00D364BA">
        <w:tc>
          <w:tcPr>
            <w:tcW w:w="851" w:type="dxa"/>
            <w:shd w:val="clear" w:color="auto" w:fill="auto"/>
          </w:tcPr>
          <w:p w14:paraId="06B8D5F7"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BF51701"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807D00"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7CFD921" w14:textId="77777777" w:rsidR="00D364BA" w:rsidRPr="007A1288" w:rsidRDefault="00D364BA" w:rsidP="00D364BA">
      <w:pPr>
        <w:rPr>
          <w:rFonts w:ascii="標楷體" w:eastAsia="標楷體" w:hAnsi="標楷體"/>
        </w:rPr>
      </w:pPr>
    </w:p>
    <w:p w14:paraId="7BC9C2D7" w14:textId="77777777" w:rsidR="00D364BA" w:rsidRDefault="00D364BA" w:rsidP="00D364BA">
      <w:pPr>
        <w:rPr>
          <w:rFonts w:hint="eastAsia"/>
        </w:rPr>
      </w:pPr>
    </w:p>
    <w:p w14:paraId="0644BC0D" w14:textId="77777777" w:rsidR="00D364BA" w:rsidRPr="00583AF3" w:rsidRDefault="00D364BA" w:rsidP="00D364BA">
      <w:pPr>
        <w:rPr>
          <w:rFonts w:hint="eastAsia"/>
        </w:rPr>
      </w:pPr>
    </w:p>
    <w:p w14:paraId="15EF01A3" w14:textId="77777777" w:rsidR="00D364BA" w:rsidRDefault="00D364BA" w:rsidP="00372AFD">
      <w:pPr>
        <w:pStyle w:val="a"/>
        <w:numPr>
          <w:ilvl w:val="0"/>
          <w:numId w:val="10"/>
        </w:numPr>
      </w:pPr>
      <w:r>
        <w:t>輸入畫面資料說明</w:t>
      </w:r>
    </w:p>
    <w:p w14:paraId="0D1E8590" w14:textId="77777777" w:rsidR="00D364BA" w:rsidRPr="00583AF3" w:rsidRDefault="00D364BA" w:rsidP="00D364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36">
          <w:tblGrid>
            <w:gridCol w:w="696"/>
            <w:gridCol w:w="1551"/>
            <w:gridCol w:w="696"/>
            <w:gridCol w:w="1187"/>
            <w:gridCol w:w="1083"/>
            <w:gridCol w:w="675"/>
            <w:gridCol w:w="696"/>
            <w:gridCol w:w="3529"/>
          </w:tblGrid>
        </w:tblGridChange>
      </w:tblGrid>
      <w:tr w:rsidR="00D364BA" w:rsidRPr="00362205" w14:paraId="7823BF0B" w14:textId="77777777" w:rsidTr="00D364BA">
        <w:trPr>
          <w:trHeight w:val="388"/>
          <w:jc w:val="center"/>
        </w:trPr>
        <w:tc>
          <w:tcPr>
            <w:tcW w:w="696" w:type="dxa"/>
            <w:vMerge w:val="restart"/>
            <w:shd w:val="clear" w:color="auto" w:fill="D9D9D9"/>
          </w:tcPr>
          <w:p w14:paraId="66F69364" w14:textId="77777777" w:rsidR="00D364BA" w:rsidRPr="00362205" w:rsidRDefault="00D364BA"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81585E" w14:textId="77777777" w:rsidR="00D364BA" w:rsidRPr="00362205" w:rsidRDefault="00D364BA"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927DD59" w14:textId="77777777" w:rsidR="00D364BA" w:rsidRPr="00362205" w:rsidRDefault="00D364BA"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96378F1" w14:textId="77777777" w:rsidR="00D364BA" w:rsidRPr="00362205" w:rsidRDefault="00D364BA" w:rsidP="00D364BA">
            <w:pPr>
              <w:rPr>
                <w:rFonts w:ascii="標楷體" w:eastAsia="標楷體" w:hAnsi="標楷體"/>
              </w:rPr>
            </w:pPr>
            <w:r w:rsidRPr="00362205">
              <w:rPr>
                <w:rFonts w:ascii="標楷體" w:eastAsia="標楷體" w:hAnsi="標楷體"/>
              </w:rPr>
              <w:t>處理邏輯及注意事項</w:t>
            </w:r>
          </w:p>
        </w:tc>
      </w:tr>
      <w:tr w:rsidR="00D364BA" w:rsidRPr="00362205" w14:paraId="5E9ADB0C" w14:textId="77777777" w:rsidTr="00D364BA">
        <w:trPr>
          <w:trHeight w:val="244"/>
          <w:jc w:val="center"/>
        </w:trPr>
        <w:tc>
          <w:tcPr>
            <w:tcW w:w="696" w:type="dxa"/>
            <w:vMerge/>
            <w:shd w:val="clear" w:color="auto" w:fill="D9D9D9"/>
          </w:tcPr>
          <w:p w14:paraId="0E64EED4" w14:textId="77777777" w:rsidR="00D364BA" w:rsidRPr="00362205" w:rsidRDefault="00D364BA" w:rsidP="00D364BA">
            <w:pPr>
              <w:rPr>
                <w:rFonts w:ascii="標楷體" w:eastAsia="標楷體" w:hAnsi="標楷體"/>
              </w:rPr>
            </w:pPr>
          </w:p>
        </w:tc>
        <w:tc>
          <w:tcPr>
            <w:tcW w:w="1551" w:type="dxa"/>
            <w:vMerge/>
            <w:shd w:val="clear" w:color="auto" w:fill="D9D9D9"/>
          </w:tcPr>
          <w:p w14:paraId="512AE8CC" w14:textId="77777777" w:rsidR="00D364BA" w:rsidRPr="00362205" w:rsidRDefault="00D364BA" w:rsidP="00D364BA">
            <w:pPr>
              <w:rPr>
                <w:rFonts w:ascii="標楷體" w:eastAsia="標楷體" w:hAnsi="標楷體"/>
              </w:rPr>
            </w:pPr>
          </w:p>
        </w:tc>
        <w:tc>
          <w:tcPr>
            <w:tcW w:w="696" w:type="dxa"/>
            <w:shd w:val="clear" w:color="auto" w:fill="D9D9D9"/>
          </w:tcPr>
          <w:p w14:paraId="7631B345" w14:textId="77777777" w:rsidR="00D364BA" w:rsidRPr="00362205" w:rsidRDefault="00D364BA"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BB7641C" w14:textId="77777777" w:rsidR="00D364BA" w:rsidRPr="00362205" w:rsidRDefault="00D364BA"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58884B9" w14:textId="77777777" w:rsidR="00D364BA" w:rsidRPr="00362205" w:rsidRDefault="00D364BA"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58A578" w14:textId="77777777" w:rsidR="00D364BA" w:rsidRPr="00362205" w:rsidRDefault="00D364BA"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10D0B49A" w14:textId="77777777" w:rsidR="00D364BA" w:rsidRPr="00362205" w:rsidRDefault="00D364BA"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1AD40C7" w14:textId="77777777" w:rsidR="00D364BA" w:rsidRPr="00362205" w:rsidRDefault="00D364BA" w:rsidP="00D364BA">
            <w:pPr>
              <w:rPr>
                <w:rFonts w:ascii="標楷體" w:eastAsia="標楷體" w:hAnsi="標楷體"/>
              </w:rPr>
            </w:pPr>
          </w:p>
        </w:tc>
      </w:tr>
      <w:tr w:rsidR="00AA5A9D" w:rsidRPr="00362205" w14:paraId="0A1D3C33" w14:textId="77777777" w:rsidTr="00D364BA">
        <w:trPr>
          <w:trHeight w:val="244"/>
          <w:jc w:val="center"/>
        </w:trPr>
        <w:tc>
          <w:tcPr>
            <w:tcW w:w="696" w:type="dxa"/>
          </w:tcPr>
          <w:p w14:paraId="75D24382" w14:textId="77777777" w:rsidR="00AA5A9D" w:rsidRPr="00291505" w:rsidRDefault="00AA5A9D" w:rsidP="00AA5A9D">
            <w:pPr>
              <w:rPr>
                <w:rFonts w:ascii="標楷體" w:eastAsia="標楷體" w:hAnsi="標楷體"/>
              </w:rPr>
            </w:pPr>
            <w:r>
              <w:rPr>
                <w:rFonts w:ascii="標楷體" w:eastAsia="標楷體" w:hAnsi="標楷體" w:hint="eastAsia"/>
              </w:rPr>
              <w:t>1</w:t>
            </w:r>
          </w:p>
        </w:tc>
        <w:tc>
          <w:tcPr>
            <w:tcW w:w="1551" w:type="dxa"/>
          </w:tcPr>
          <w:p w14:paraId="1E74BE80" w14:textId="77777777" w:rsidR="00AA5A9D" w:rsidRPr="00F10928" w:rsidRDefault="00AA5A9D" w:rsidP="00AA5A9D">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FBCFA1B" w14:textId="77777777" w:rsidR="00AA5A9D" w:rsidRPr="00291505" w:rsidRDefault="00AA5A9D" w:rsidP="00AA5A9D">
            <w:pPr>
              <w:rPr>
                <w:rFonts w:ascii="標楷體" w:eastAsia="標楷體" w:hAnsi="標楷體" w:hint="eastAsia"/>
              </w:rPr>
            </w:pPr>
            <w:r>
              <w:rPr>
                <w:rFonts w:ascii="標楷體" w:eastAsia="標楷體" w:hAnsi="標楷體" w:hint="eastAsia"/>
              </w:rPr>
              <w:t>7</w:t>
            </w:r>
          </w:p>
        </w:tc>
        <w:tc>
          <w:tcPr>
            <w:tcW w:w="1187" w:type="dxa"/>
          </w:tcPr>
          <w:p w14:paraId="0FD3D433" w14:textId="77777777" w:rsidR="00AA5A9D" w:rsidRPr="00291505" w:rsidRDefault="00AA5A9D" w:rsidP="00AA5A9D">
            <w:pPr>
              <w:rPr>
                <w:rFonts w:ascii="標楷體" w:eastAsia="標楷體" w:hAnsi="標楷體"/>
              </w:rPr>
            </w:pPr>
          </w:p>
        </w:tc>
        <w:tc>
          <w:tcPr>
            <w:tcW w:w="1083" w:type="dxa"/>
          </w:tcPr>
          <w:p w14:paraId="4C805BB4"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734AE48D"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1B2EDF19" w14:textId="77777777" w:rsidR="00AA5A9D" w:rsidRPr="00291505" w:rsidRDefault="00AA5A9D" w:rsidP="00AA5A9D">
            <w:pPr>
              <w:rPr>
                <w:rFonts w:ascii="標楷體" w:eastAsia="標楷體" w:hAnsi="標楷體"/>
              </w:rPr>
            </w:pPr>
            <w:r>
              <w:rPr>
                <w:rFonts w:ascii="標楷體" w:eastAsia="標楷體" w:hAnsi="標楷體" w:hint="eastAsia"/>
              </w:rPr>
              <w:t>W</w:t>
            </w:r>
          </w:p>
        </w:tc>
        <w:tc>
          <w:tcPr>
            <w:tcW w:w="3529" w:type="dxa"/>
          </w:tcPr>
          <w:p w14:paraId="70318EE2"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384354E9" w14:textId="77777777" w:rsidR="00AA5A9D" w:rsidRPr="00291505" w:rsidRDefault="00AA5A9D" w:rsidP="00AA5A9D">
            <w:pPr>
              <w:ind w:left="204"/>
              <w:rPr>
                <w:rFonts w:ascii="標楷體" w:eastAsia="標楷體" w:hAnsi="標楷體" w:hint="eastAsia"/>
              </w:rPr>
            </w:pPr>
            <w:r w:rsidRPr="0078668E">
              <w:rPr>
                <w:rFonts w:ascii="標楷體" w:eastAsia="標楷體" w:hAnsi="標楷體" w:hint="eastAsia"/>
                <w:lang w:eastAsia="zh-HK"/>
              </w:rPr>
              <w:t>日期格式/</w:t>
            </w:r>
            <w:r>
              <w:rPr>
                <w:rFonts w:ascii="標楷體" w:eastAsia="標楷體" w:hAnsi="標楷體"/>
              </w:rPr>
              <w:t>A(DATE,0)</w:t>
            </w:r>
          </w:p>
        </w:tc>
      </w:tr>
      <w:tr w:rsidR="00AA5A9D" w:rsidRPr="00362205" w14:paraId="4F27792D" w14:textId="77777777" w:rsidTr="00D364BA">
        <w:trPr>
          <w:trHeight w:val="244"/>
          <w:jc w:val="center"/>
        </w:trPr>
        <w:tc>
          <w:tcPr>
            <w:tcW w:w="696" w:type="dxa"/>
          </w:tcPr>
          <w:p w14:paraId="1E9B23EE" w14:textId="77777777" w:rsidR="00AA5A9D" w:rsidRPr="00291505" w:rsidRDefault="00AA5A9D" w:rsidP="00AA5A9D">
            <w:pPr>
              <w:rPr>
                <w:rFonts w:ascii="標楷體" w:eastAsia="標楷體" w:hAnsi="標楷體" w:hint="eastAsia"/>
              </w:rPr>
            </w:pPr>
            <w:r>
              <w:rPr>
                <w:rFonts w:ascii="標楷體" w:eastAsia="標楷體" w:hAnsi="標楷體" w:hint="eastAsia"/>
              </w:rPr>
              <w:t>1-1</w:t>
            </w:r>
          </w:p>
        </w:tc>
        <w:tc>
          <w:tcPr>
            <w:tcW w:w="1551" w:type="dxa"/>
          </w:tcPr>
          <w:p w14:paraId="40BE2C2A" w14:textId="77777777" w:rsidR="00AA5A9D" w:rsidRPr="00F10928" w:rsidRDefault="00AA5A9D" w:rsidP="00AA5A9D">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5AB124C4" w14:textId="77777777" w:rsidR="00AA5A9D" w:rsidRDefault="00AA5A9D" w:rsidP="00AA5A9D">
            <w:pPr>
              <w:rPr>
                <w:rFonts w:ascii="標楷體" w:eastAsia="標楷體" w:hAnsi="標楷體" w:hint="eastAsia"/>
              </w:rPr>
            </w:pPr>
            <w:r>
              <w:rPr>
                <w:rFonts w:ascii="標楷體" w:eastAsia="標楷體" w:hAnsi="標楷體" w:hint="eastAsia"/>
              </w:rPr>
              <w:t>7</w:t>
            </w:r>
          </w:p>
        </w:tc>
        <w:tc>
          <w:tcPr>
            <w:tcW w:w="1187" w:type="dxa"/>
          </w:tcPr>
          <w:p w14:paraId="58DC676A" w14:textId="77777777" w:rsidR="00AA5A9D" w:rsidRPr="00291505" w:rsidRDefault="00AA5A9D" w:rsidP="00AA5A9D">
            <w:pPr>
              <w:rPr>
                <w:rFonts w:ascii="標楷體" w:eastAsia="標楷體" w:hAnsi="標楷體"/>
              </w:rPr>
            </w:pPr>
          </w:p>
        </w:tc>
        <w:tc>
          <w:tcPr>
            <w:tcW w:w="1083" w:type="dxa"/>
          </w:tcPr>
          <w:p w14:paraId="1A784326"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12B4C307"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3BAA9C30" w14:textId="77777777" w:rsidR="00AA5A9D" w:rsidRDefault="00AA5A9D" w:rsidP="00AA5A9D">
            <w:pPr>
              <w:rPr>
                <w:rFonts w:ascii="標楷體" w:eastAsia="標楷體" w:hAnsi="標楷體" w:hint="eastAsia"/>
              </w:rPr>
            </w:pPr>
            <w:r>
              <w:rPr>
                <w:rFonts w:ascii="標楷體" w:eastAsia="標楷體" w:hAnsi="標楷體"/>
              </w:rPr>
              <w:t>W</w:t>
            </w:r>
          </w:p>
        </w:tc>
        <w:tc>
          <w:tcPr>
            <w:tcW w:w="3529" w:type="dxa"/>
          </w:tcPr>
          <w:p w14:paraId="1B36C391"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1EF95B42" w14:textId="77777777" w:rsidR="00AA5A9D" w:rsidRDefault="00AA5A9D" w:rsidP="00AA5A9D">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F2EB4B0" w14:textId="77777777" w:rsidR="00AA5A9D" w:rsidRDefault="00AA5A9D" w:rsidP="00AA5A9D">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DD6A93E" w14:textId="77777777" w:rsidR="00AA5A9D" w:rsidRDefault="00AA5A9D" w:rsidP="00AA5A9D">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60A264" w14:textId="77777777" w:rsidR="00D364BA" w:rsidRDefault="00D364BA" w:rsidP="00D364BA">
      <w:pPr>
        <w:tabs>
          <w:tab w:val="left" w:pos="788"/>
        </w:tabs>
        <w:rPr>
          <w:rFonts w:ascii="標楷體" w:eastAsia="標楷體" w:hAnsi="標楷體" w:hint="eastAsia"/>
        </w:rPr>
      </w:pPr>
    </w:p>
    <w:p w14:paraId="6E42B782" w14:textId="77777777" w:rsidR="00D364BA" w:rsidRDefault="00D364BA" w:rsidP="00D364BA">
      <w:pPr>
        <w:tabs>
          <w:tab w:val="left" w:pos="788"/>
        </w:tabs>
        <w:rPr>
          <w:rFonts w:ascii="標楷體" w:eastAsia="標楷體" w:hAnsi="標楷體"/>
        </w:rPr>
      </w:pPr>
    </w:p>
    <w:p w14:paraId="1086E69F" w14:textId="77777777" w:rsidR="00D364BA" w:rsidRPr="00B56858" w:rsidRDefault="00D364BA" w:rsidP="00D364BA"/>
    <w:p w14:paraId="224A26EC" w14:textId="77777777" w:rsidR="00D364BA" w:rsidRDefault="00D364BA" w:rsidP="00372AFD">
      <w:pPr>
        <w:pStyle w:val="a"/>
        <w:numPr>
          <w:ilvl w:val="0"/>
          <w:numId w:val="10"/>
        </w:numPr>
      </w:pPr>
      <w:r>
        <w:rPr>
          <w:rFonts w:hint="eastAsia"/>
        </w:rPr>
        <w:t>輸出</w:t>
      </w:r>
      <w:r w:rsidRPr="00362205">
        <w:t>畫面</w:t>
      </w:r>
      <w:r>
        <w:rPr>
          <w:rFonts w:hint="eastAsia"/>
        </w:rPr>
        <w:t>:</w:t>
      </w:r>
    </w:p>
    <w:p w14:paraId="11C3F850" w14:textId="77777777" w:rsidR="00D364BA" w:rsidRPr="00291505" w:rsidRDefault="00D364BA" w:rsidP="00D364BA">
      <w:pPr>
        <w:rPr>
          <w:rFonts w:ascii="標楷體" w:eastAsia="標楷體" w:hAnsi="標楷體" w:hint="eastAsia"/>
        </w:rPr>
      </w:pPr>
    </w:p>
    <w:p w14:paraId="2619E0F7" w14:textId="5BABBB11" w:rsidR="00D364BA" w:rsidRPr="00291505" w:rsidRDefault="00560ECE" w:rsidP="00D364BA">
      <w:pPr>
        <w:rPr>
          <w:rFonts w:ascii="標楷體" w:eastAsia="標楷體" w:hAnsi="標楷體" w:hint="eastAsia"/>
        </w:rPr>
      </w:pPr>
      <w:r w:rsidRPr="0014378F">
        <w:rPr>
          <w:rFonts w:ascii="標楷體" w:eastAsia="標楷體" w:hAnsi="標楷體"/>
          <w:noProof/>
        </w:rPr>
        <w:drawing>
          <wp:inline distT="0" distB="0" distL="0" distR="0" wp14:anchorId="07B4230D" wp14:editId="5D212595">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49D83DA5" w14:textId="77777777" w:rsidR="00D364BA" w:rsidRPr="00291505" w:rsidRDefault="00D364BA" w:rsidP="00D364BA">
      <w:pPr>
        <w:tabs>
          <w:tab w:val="left" w:pos="788"/>
        </w:tabs>
        <w:rPr>
          <w:rFonts w:ascii="標楷體" w:eastAsia="標楷體" w:hAnsi="標楷體" w:hint="eastAsia"/>
        </w:rPr>
      </w:pPr>
    </w:p>
    <w:p w14:paraId="07C1BB96" w14:textId="77777777" w:rsidR="00D364BA" w:rsidRDefault="00D364BA" w:rsidP="00D364BA">
      <w:pPr>
        <w:rPr>
          <w:noProof/>
        </w:rPr>
      </w:pPr>
    </w:p>
    <w:p w14:paraId="2E461866" w14:textId="77777777" w:rsidR="00D364BA" w:rsidRDefault="00D364BA" w:rsidP="00D364BA">
      <w:pPr>
        <w:rPr>
          <w:rFonts w:hint="eastAsia"/>
          <w:noProof/>
        </w:rPr>
      </w:pPr>
    </w:p>
    <w:p w14:paraId="5222CFA7" w14:textId="77777777" w:rsidR="00D364BA" w:rsidRDefault="00D364BA" w:rsidP="00372AFD">
      <w:pPr>
        <w:pStyle w:val="a"/>
        <w:numPr>
          <w:ilvl w:val="0"/>
          <w:numId w:val="10"/>
        </w:numPr>
      </w:pPr>
      <w:r>
        <w:rPr>
          <w:rFonts w:hint="eastAsia"/>
        </w:rPr>
        <w:t>輸出</w:t>
      </w:r>
      <w:r w:rsidRPr="00362205">
        <w:t>畫面</w:t>
      </w:r>
      <w:r>
        <w:rPr>
          <w:rFonts w:hint="eastAsia"/>
        </w:rPr>
        <w:t>資料說明:</w:t>
      </w:r>
    </w:p>
    <w:p w14:paraId="1C852844" w14:textId="77777777" w:rsidR="00D364BA" w:rsidRDefault="00D364BA" w:rsidP="00D364BA">
      <w:pPr>
        <w:rPr>
          <w:rFonts w:hint="eastAsia"/>
          <w:noProof/>
        </w:rPr>
      </w:pPr>
    </w:p>
    <w:p w14:paraId="3B667013" w14:textId="77777777" w:rsidR="00D364BA" w:rsidRDefault="00D364BA" w:rsidP="00D364B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Change w:id="237">
          <w:tblGrid>
            <w:gridCol w:w="682"/>
            <w:gridCol w:w="967"/>
            <w:gridCol w:w="1586"/>
            <w:gridCol w:w="3336"/>
            <w:gridCol w:w="3623"/>
          </w:tblGrid>
        </w:tblGridChange>
      </w:tblGrid>
      <w:tr w:rsidR="00D364BA" w:rsidRPr="008F1D46" w14:paraId="0CD60C46" w14:textId="77777777" w:rsidTr="00D364BA">
        <w:tc>
          <w:tcPr>
            <w:tcW w:w="697" w:type="dxa"/>
            <w:shd w:val="clear" w:color="auto" w:fill="D9D9D9"/>
          </w:tcPr>
          <w:p w14:paraId="63E66BA8"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9BCF54F"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1B930C"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9E4E1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CA97AB9"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A7002" w:rsidRPr="007A1288" w14:paraId="74D518DC" w14:textId="77777777" w:rsidTr="001C5266">
        <w:tc>
          <w:tcPr>
            <w:tcW w:w="10420" w:type="dxa"/>
            <w:gridSpan w:val="5"/>
            <w:shd w:val="clear" w:color="auto" w:fill="auto"/>
          </w:tcPr>
          <w:p w14:paraId="0AA19B72" w14:textId="77777777" w:rsidR="00AA7002" w:rsidRDefault="00AA7002" w:rsidP="00465AE0">
            <w:pPr>
              <w:rPr>
                <w:rFonts w:ascii="標楷體" w:eastAsia="標楷體" w:hAnsi="標楷體" w:hint="eastAsia"/>
              </w:rPr>
            </w:pPr>
            <w:r>
              <w:rPr>
                <w:rFonts w:ascii="標楷體" w:eastAsia="標楷體" w:hAnsi="標楷體" w:hint="eastAsia"/>
                <w:color w:val="FF0000"/>
              </w:rPr>
              <w:t>法拍費用筆數資料</w:t>
            </w:r>
          </w:p>
        </w:tc>
      </w:tr>
      <w:tr w:rsidR="00CB17EF" w:rsidRPr="007A1288" w14:paraId="182E36E4" w14:textId="77777777" w:rsidTr="00D364BA">
        <w:tc>
          <w:tcPr>
            <w:tcW w:w="697" w:type="dxa"/>
            <w:shd w:val="clear" w:color="auto" w:fill="auto"/>
          </w:tcPr>
          <w:p w14:paraId="2E27B5D2" w14:textId="77777777" w:rsidR="00CB17EF" w:rsidRDefault="00CB17EF" w:rsidP="00CB17EF">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4477038B" w14:textId="77777777" w:rsidR="00CB17EF" w:rsidRPr="000A2653" w:rsidRDefault="00CB17EF" w:rsidP="00CB17EF">
            <w:pPr>
              <w:rPr>
                <w:rFonts w:ascii="標楷體" w:eastAsia="標楷體" w:hAnsi="標楷體" w:hint="eastAsia"/>
                <w:lang w:eastAsia="zh-HK"/>
              </w:rPr>
            </w:pPr>
            <w:r>
              <w:rPr>
                <w:rFonts w:ascii="標楷體" w:eastAsia="標楷體" w:hAnsi="標楷體" w:hint="eastAsia"/>
              </w:rPr>
              <w:t>資料</w:t>
            </w:r>
          </w:p>
        </w:tc>
        <w:tc>
          <w:tcPr>
            <w:tcW w:w="1665" w:type="dxa"/>
            <w:shd w:val="clear" w:color="auto" w:fill="auto"/>
          </w:tcPr>
          <w:p w14:paraId="24CFC590" w14:textId="77777777" w:rsidR="00CB17EF" w:rsidRDefault="00CB17EF" w:rsidP="00CB17EF">
            <w:pPr>
              <w:rPr>
                <w:rFonts w:ascii="標楷體" w:eastAsia="標楷體" w:hAnsi="標楷體" w:hint="eastAsia"/>
              </w:rPr>
            </w:pPr>
            <w:r>
              <w:rPr>
                <w:rFonts w:ascii="標楷體" w:eastAsia="標楷體" w:hAnsi="標楷體" w:hint="eastAsia"/>
              </w:rPr>
              <w:t>件數</w:t>
            </w:r>
          </w:p>
        </w:tc>
        <w:tc>
          <w:tcPr>
            <w:tcW w:w="3336" w:type="dxa"/>
            <w:shd w:val="clear" w:color="auto" w:fill="auto"/>
          </w:tcPr>
          <w:p w14:paraId="51DAE586" w14:textId="77777777" w:rsidR="00CB17EF" w:rsidRDefault="005C243B" w:rsidP="00CB17EF">
            <w:pPr>
              <w:rPr>
                <w:rFonts w:ascii="標楷體" w:eastAsia="標楷體" w:hAnsi="標楷體"/>
                <w:lang w:eastAsia="zh-HK"/>
              </w:rPr>
            </w:pPr>
            <w:r>
              <w:rPr>
                <w:rFonts w:ascii="標楷體" w:eastAsia="標楷體" w:hAnsi="標楷體"/>
              </w:rPr>
              <w:t>ForeclosureFee</w:t>
            </w:r>
            <w:r w:rsidR="00526748">
              <w:rPr>
                <w:rFonts w:ascii="標楷體" w:eastAsia="標楷體" w:hAnsi="標楷體"/>
                <w:lang w:eastAsia="zh-HK"/>
              </w:rPr>
              <w:t>.Fee</w:t>
            </w:r>
          </w:p>
        </w:tc>
        <w:tc>
          <w:tcPr>
            <w:tcW w:w="3719" w:type="dxa"/>
            <w:shd w:val="clear" w:color="auto" w:fill="auto"/>
          </w:tcPr>
          <w:p w14:paraId="55A43911" w14:textId="77777777" w:rsidR="00CB17EF" w:rsidRDefault="00526748" w:rsidP="00526748">
            <w:pPr>
              <w:rPr>
                <w:rFonts w:ascii="標楷體" w:eastAsia="標楷體" w:hAnsi="標楷體" w:hint="eastAsia"/>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CB17EF" w:rsidRPr="007A1288" w14:paraId="11822519" w14:textId="77777777" w:rsidTr="00D364BA">
        <w:tc>
          <w:tcPr>
            <w:tcW w:w="697" w:type="dxa"/>
            <w:shd w:val="clear" w:color="auto" w:fill="auto"/>
          </w:tcPr>
          <w:p w14:paraId="3FFC8A04" w14:textId="77777777" w:rsidR="00CB17EF" w:rsidRDefault="00CB17EF" w:rsidP="00CB17EF">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56479657" w14:textId="77777777" w:rsidR="00CB17EF" w:rsidRDefault="00CB17EF" w:rsidP="00CB17EF">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135F6E1C" w14:textId="77777777" w:rsidR="00CB17EF" w:rsidRDefault="00CB17EF" w:rsidP="00CB17EF">
            <w:pPr>
              <w:rPr>
                <w:rFonts w:ascii="標楷體" w:eastAsia="標楷體" w:hAnsi="標楷體" w:hint="eastAsia"/>
              </w:rPr>
            </w:pPr>
            <w:r>
              <w:rPr>
                <w:rFonts w:ascii="標楷體" w:eastAsia="標楷體" w:hAnsi="標楷體" w:hint="eastAsia"/>
              </w:rPr>
              <w:t>法拍費用</w:t>
            </w:r>
          </w:p>
        </w:tc>
        <w:tc>
          <w:tcPr>
            <w:tcW w:w="3336" w:type="dxa"/>
            <w:shd w:val="clear" w:color="auto" w:fill="auto"/>
          </w:tcPr>
          <w:p w14:paraId="4F0FEE3B" w14:textId="77777777" w:rsidR="00CB17EF" w:rsidRDefault="00CB17EF" w:rsidP="00CB17EF">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13320E8" w14:textId="77777777" w:rsidR="00CB17EF" w:rsidRDefault="00526748" w:rsidP="00CB17EF">
            <w:pPr>
              <w:rPr>
                <w:rFonts w:ascii="標楷體" w:eastAsia="標楷體" w:hAnsi="標楷體" w:hint="eastAsia"/>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w:t>
            </w:r>
            <w:r w:rsidR="00CB17EF">
              <w:rPr>
                <w:rFonts w:ascii="標楷體" w:eastAsia="標楷體" w:hAnsi="標楷體" w:hint="eastAsia"/>
              </w:rPr>
              <w:t>(金額加千分位</w:t>
            </w:r>
            <w:r w:rsidR="00CB17EF">
              <w:rPr>
                <w:rFonts w:ascii="標楷體" w:eastAsia="標楷體" w:hAnsi="標楷體"/>
              </w:rPr>
              <w:t>)</w:t>
            </w:r>
          </w:p>
        </w:tc>
      </w:tr>
      <w:tr w:rsidR="00526748" w:rsidRPr="007A1288" w14:paraId="190C95B0" w14:textId="77777777" w:rsidTr="00D364BA">
        <w:tc>
          <w:tcPr>
            <w:tcW w:w="697" w:type="dxa"/>
            <w:shd w:val="clear" w:color="auto" w:fill="auto"/>
          </w:tcPr>
          <w:p w14:paraId="48D5E821" w14:textId="77777777" w:rsidR="00526748" w:rsidRDefault="00526748" w:rsidP="00526748">
            <w:pPr>
              <w:rPr>
                <w:rFonts w:ascii="標楷體" w:eastAsia="標楷體" w:hAnsi="標楷體" w:hint="eastAsia"/>
              </w:rPr>
            </w:pPr>
            <w:r>
              <w:rPr>
                <w:rFonts w:ascii="標楷體" w:eastAsia="標楷體" w:hAnsi="標楷體" w:hint="eastAsia"/>
              </w:rPr>
              <w:t>3</w:t>
            </w:r>
          </w:p>
        </w:tc>
        <w:tc>
          <w:tcPr>
            <w:tcW w:w="1003" w:type="dxa"/>
            <w:shd w:val="clear" w:color="auto" w:fill="auto"/>
          </w:tcPr>
          <w:p w14:paraId="51370EBB" w14:textId="77777777" w:rsidR="00526748" w:rsidRDefault="00526748" w:rsidP="00526748">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483D067B" w14:textId="77777777" w:rsidR="00526748" w:rsidRDefault="00526748" w:rsidP="00526748">
            <w:pPr>
              <w:rPr>
                <w:rFonts w:ascii="標楷體" w:eastAsia="標楷體" w:hAnsi="標楷體" w:hint="eastAsia"/>
              </w:rPr>
            </w:pPr>
            <w:r>
              <w:rPr>
                <w:rFonts w:ascii="標楷體" w:eastAsia="標楷體" w:hAnsi="標楷體" w:hint="eastAsia"/>
              </w:rPr>
              <w:t>法拍費用累餘</w:t>
            </w:r>
          </w:p>
        </w:tc>
        <w:tc>
          <w:tcPr>
            <w:tcW w:w="3336" w:type="dxa"/>
            <w:shd w:val="clear" w:color="auto" w:fill="auto"/>
          </w:tcPr>
          <w:p w14:paraId="682E81C2"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5B34F0F4" w14:textId="77777777" w:rsidR="00526748" w:rsidRDefault="00526748" w:rsidP="00526748">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526748" w:rsidRPr="007A1288" w14:paraId="5C4BE43E" w14:textId="77777777" w:rsidTr="00D364BA">
        <w:tc>
          <w:tcPr>
            <w:tcW w:w="697" w:type="dxa"/>
            <w:shd w:val="clear" w:color="auto" w:fill="auto"/>
          </w:tcPr>
          <w:p w14:paraId="12D73AA3" w14:textId="77777777" w:rsidR="00526748" w:rsidRDefault="00526748" w:rsidP="00526748">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65F12D72" w14:textId="77777777" w:rsidR="00526748" w:rsidRDefault="00526748" w:rsidP="00526748">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70694B06" w14:textId="77777777" w:rsidR="00526748" w:rsidRDefault="00526748" w:rsidP="00526748">
            <w:pPr>
              <w:rPr>
                <w:rFonts w:ascii="標楷體" w:eastAsia="標楷體" w:hAnsi="標楷體" w:hint="eastAsia"/>
              </w:rPr>
            </w:pPr>
            <w:r>
              <w:rPr>
                <w:rFonts w:ascii="標楷體" w:eastAsia="標楷體" w:hAnsi="標楷體" w:hint="eastAsia"/>
              </w:rPr>
              <w:t>催收法務累餘</w:t>
            </w:r>
          </w:p>
        </w:tc>
        <w:tc>
          <w:tcPr>
            <w:tcW w:w="3336" w:type="dxa"/>
            <w:shd w:val="clear" w:color="auto" w:fill="auto"/>
          </w:tcPr>
          <w:p w14:paraId="12701281"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708292F0" w14:textId="77777777" w:rsidR="00526748" w:rsidRDefault="00526748" w:rsidP="00526748">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A7002" w:rsidRPr="007A1288" w14:paraId="572B50A9" w14:textId="77777777" w:rsidTr="001C5266">
        <w:tc>
          <w:tcPr>
            <w:tcW w:w="10420" w:type="dxa"/>
            <w:gridSpan w:val="5"/>
            <w:shd w:val="clear" w:color="auto" w:fill="auto"/>
          </w:tcPr>
          <w:p w14:paraId="667FFD75" w14:textId="77777777" w:rsidR="00AA7002" w:rsidRDefault="00AA7002" w:rsidP="00CB17EF">
            <w:pPr>
              <w:rPr>
                <w:rFonts w:ascii="標楷體" w:eastAsia="標楷體" w:hAnsi="標楷體" w:hint="eastAsia"/>
              </w:rPr>
            </w:pPr>
            <w:r>
              <w:rPr>
                <w:rFonts w:ascii="標楷體" w:eastAsia="標楷體" w:hAnsi="標楷體" w:hint="eastAsia"/>
                <w:color w:val="FF0000"/>
              </w:rPr>
              <w:t>法拍費用明細</w:t>
            </w:r>
          </w:p>
        </w:tc>
      </w:tr>
      <w:tr w:rsidR="00CB17EF" w:rsidRPr="007A1288" w14:paraId="43BE3A45" w14:textId="77777777" w:rsidTr="00D364BA">
        <w:tc>
          <w:tcPr>
            <w:tcW w:w="697" w:type="dxa"/>
            <w:shd w:val="clear" w:color="auto" w:fill="auto"/>
          </w:tcPr>
          <w:p w14:paraId="33C25776" w14:textId="77777777" w:rsidR="00CB17EF" w:rsidRDefault="00CB17EF" w:rsidP="00CB17EF">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41A20B3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094B2B8" w14:textId="77777777" w:rsidR="00CB17EF" w:rsidRDefault="00CB17EF" w:rsidP="00CB17EF">
            <w:pPr>
              <w:rPr>
                <w:rFonts w:ascii="標楷體" w:eastAsia="標楷體" w:hAnsi="標楷體" w:hint="eastAsia"/>
              </w:rPr>
            </w:pPr>
            <w:r>
              <w:rPr>
                <w:rFonts w:ascii="標楷體" w:eastAsia="標楷體" w:hAnsi="標楷體" w:hint="eastAsia"/>
              </w:rPr>
              <w:t>會計日期</w:t>
            </w:r>
          </w:p>
        </w:tc>
        <w:tc>
          <w:tcPr>
            <w:tcW w:w="3336" w:type="dxa"/>
            <w:shd w:val="clear" w:color="auto" w:fill="auto"/>
          </w:tcPr>
          <w:p w14:paraId="6398F4BD"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7DF1E3D4" w14:textId="77777777" w:rsidR="00CB17EF" w:rsidRDefault="00CB17EF" w:rsidP="00CB17EF">
            <w:pPr>
              <w:rPr>
                <w:rFonts w:ascii="標楷體" w:eastAsia="標楷體" w:hAnsi="標楷體" w:hint="eastAsia"/>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CB17EF" w:rsidRPr="007A1288" w14:paraId="0BB7289C" w14:textId="77777777" w:rsidTr="00D364BA">
        <w:tc>
          <w:tcPr>
            <w:tcW w:w="697" w:type="dxa"/>
            <w:shd w:val="clear" w:color="auto" w:fill="auto"/>
          </w:tcPr>
          <w:p w14:paraId="73CE4573" w14:textId="77777777" w:rsidR="00CB17EF" w:rsidRDefault="00CB17EF" w:rsidP="00CB17EF">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4B4B4B8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29E6D51" w14:textId="77777777" w:rsidR="00CB17EF" w:rsidRDefault="00CB17EF" w:rsidP="00CB17EF">
            <w:pPr>
              <w:rPr>
                <w:rFonts w:ascii="標楷體" w:eastAsia="標楷體" w:hAnsi="標楷體" w:hint="eastAsia"/>
              </w:rPr>
            </w:pPr>
            <w:r>
              <w:rPr>
                <w:rFonts w:ascii="標楷體" w:eastAsia="標楷體" w:hAnsi="標楷體" w:hint="eastAsia"/>
              </w:rPr>
              <w:t>單據日期</w:t>
            </w:r>
          </w:p>
        </w:tc>
        <w:tc>
          <w:tcPr>
            <w:tcW w:w="3336" w:type="dxa"/>
            <w:shd w:val="clear" w:color="auto" w:fill="auto"/>
          </w:tcPr>
          <w:p w14:paraId="32D47107"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B00E0A7" w14:textId="77777777" w:rsidR="00CB17EF" w:rsidRDefault="00CB17EF" w:rsidP="00CB17EF">
            <w:pPr>
              <w:rPr>
                <w:rFonts w:ascii="標楷體" w:eastAsia="標楷體" w:hAnsi="標楷體" w:hint="eastAsia"/>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CB17EF" w:rsidRPr="007A1288" w14:paraId="67581BBF" w14:textId="77777777" w:rsidTr="00D364BA">
        <w:tc>
          <w:tcPr>
            <w:tcW w:w="697" w:type="dxa"/>
            <w:shd w:val="clear" w:color="auto" w:fill="auto"/>
          </w:tcPr>
          <w:p w14:paraId="0C9D9628" w14:textId="77777777" w:rsidR="00CB17EF" w:rsidRDefault="00CB17EF" w:rsidP="00CB17EF">
            <w:pPr>
              <w:rPr>
                <w:rFonts w:ascii="標楷體" w:eastAsia="標楷體" w:hAnsi="標楷體" w:hint="eastAsia"/>
              </w:rPr>
            </w:pPr>
            <w:r>
              <w:rPr>
                <w:rFonts w:ascii="標楷體" w:eastAsia="標楷體" w:hAnsi="標楷體" w:hint="eastAsia"/>
              </w:rPr>
              <w:t>3</w:t>
            </w:r>
          </w:p>
        </w:tc>
        <w:tc>
          <w:tcPr>
            <w:tcW w:w="1003" w:type="dxa"/>
            <w:shd w:val="clear" w:color="auto" w:fill="auto"/>
          </w:tcPr>
          <w:p w14:paraId="149639D3"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62351D74" w14:textId="77777777" w:rsidR="00CB17EF" w:rsidRDefault="00CB17EF" w:rsidP="00CB17EF">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2AB7E81F"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C50C633" w14:textId="77777777" w:rsidR="00CB17EF" w:rsidRDefault="00CB17EF" w:rsidP="00CB17EF">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71D083AB" w14:textId="77777777" w:rsidR="00CB17EF" w:rsidRDefault="00CB17EF" w:rsidP="00CB17EF">
            <w:pPr>
              <w:rPr>
                <w:rFonts w:ascii="標楷體" w:eastAsia="標楷體" w:hAnsi="標楷體" w:hint="eastAsia"/>
              </w:rPr>
            </w:pPr>
            <w:r>
              <w:rPr>
                <w:rFonts w:ascii="標楷體" w:eastAsia="標楷體" w:hAnsi="標楷體" w:hint="eastAsia"/>
              </w:rPr>
              <w:t>戶號+額度</w:t>
            </w:r>
          </w:p>
        </w:tc>
      </w:tr>
      <w:tr w:rsidR="0014378F" w:rsidRPr="007A1288" w14:paraId="1B5E332E" w14:textId="77777777" w:rsidTr="00D364BA">
        <w:tc>
          <w:tcPr>
            <w:tcW w:w="697" w:type="dxa"/>
            <w:shd w:val="clear" w:color="auto" w:fill="auto"/>
          </w:tcPr>
          <w:p w14:paraId="3A2D6C7E" w14:textId="77777777" w:rsidR="0014378F" w:rsidRDefault="0014378F" w:rsidP="00CB17EF">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7BA7EC25" w14:textId="77777777" w:rsidR="0014378F" w:rsidRPr="000A2653" w:rsidRDefault="0014378F" w:rsidP="00CB17EF">
            <w:pPr>
              <w:rPr>
                <w:rFonts w:ascii="標楷體" w:eastAsia="標楷體" w:hAnsi="標楷體" w:hint="eastAsia"/>
                <w:lang w:eastAsia="zh-HK"/>
              </w:rPr>
            </w:pPr>
            <w:r w:rsidRPr="000A2653">
              <w:rPr>
                <w:rFonts w:ascii="標楷體" w:eastAsia="標楷體" w:hAnsi="標楷體" w:hint="eastAsia"/>
                <w:lang w:eastAsia="zh-HK"/>
              </w:rPr>
              <w:t>資料</w:t>
            </w:r>
          </w:p>
        </w:tc>
        <w:tc>
          <w:tcPr>
            <w:tcW w:w="1665" w:type="dxa"/>
            <w:shd w:val="clear" w:color="auto" w:fill="auto"/>
          </w:tcPr>
          <w:p w14:paraId="741B477E" w14:textId="77777777" w:rsidR="0014378F" w:rsidRDefault="0014378F" w:rsidP="00CB17EF">
            <w:pPr>
              <w:rPr>
                <w:rFonts w:ascii="標楷體" w:eastAsia="標楷體" w:hAnsi="標楷體" w:hint="eastAsia"/>
              </w:rPr>
            </w:pPr>
            <w:r>
              <w:rPr>
                <w:rFonts w:ascii="標楷體" w:eastAsia="標楷體" w:hAnsi="標楷體" w:hint="eastAsia"/>
              </w:rPr>
              <w:t>戶名</w:t>
            </w:r>
          </w:p>
        </w:tc>
        <w:tc>
          <w:tcPr>
            <w:tcW w:w="3336" w:type="dxa"/>
            <w:shd w:val="clear" w:color="auto" w:fill="auto"/>
          </w:tcPr>
          <w:p w14:paraId="559296F2" w14:textId="77777777" w:rsidR="0014378F" w:rsidRDefault="0014378F" w:rsidP="00CB17EF">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73B5AA96" w14:textId="77777777" w:rsidR="0014378F" w:rsidRDefault="0014378F" w:rsidP="00CB17EF">
            <w:pPr>
              <w:rPr>
                <w:rFonts w:ascii="標楷體" w:eastAsia="標楷體" w:hAnsi="標楷體" w:hint="eastAsia"/>
              </w:rPr>
            </w:pPr>
            <w:r>
              <w:rPr>
                <w:rFonts w:ascii="標楷體" w:eastAsia="標楷體" w:hAnsi="標楷體" w:hint="eastAsia"/>
              </w:rPr>
              <w:t>戶名</w:t>
            </w:r>
          </w:p>
        </w:tc>
      </w:tr>
      <w:tr w:rsidR="00CB17EF" w:rsidRPr="007A1288" w14:paraId="28CCABE8" w14:textId="77777777" w:rsidTr="00D364BA">
        <w:tc>
          <w:tcPr>
            <w:tcW w:w="697" w:type="dxa"/>
            <w:shd w:val="clear" w:color="auto" w:fill="auto"/>
          </w:tcPr>
          <w:p w14:paraId="07DE3AC4" w14:textId="77777777" w:rsidR="00CB17EF" w:rsidRDefault="0014378F" w:rsidP="00CB17EF">
            <w:pPr>
              <w:rPr>
                <w:rFonts w:ascii="標楷體" w:eastAsia="標楷體" w:hAnsi="標楷體" w:hint="eastAsia"/>
              </w:rPr>
            </w:pPr>
            <w:r>
              <w:rPr>
                <w:rFonts w:ascii="標楷體" w:eastAsia="標楷體" w:hAnsi="標楷體"/>
              </w:rPr>
              <w:t>5</w:t>
            </w:r>
          </w:p>
        </w:tc>
        <w:tc>
          <w:tcPr>
            <w:tcW w:w="1003" w:type="dxa"/>
            <w:shd w:val="clear" w:color="auto" w:fill="auto"/>
          </w:tcPr>
          <w:p w14:paraId="7381168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3A49B153" w14:textId="77777777" w:rsidR="00CB17EF" w:rsidRPr="007A1288" w:rsidRDefault="00CB17EF" w:rsidP="00CB17EF">
            <w:pPr>
              <w:rPr>
                <w:rFonts w:ascii="標楷體" w:eastAsia="標楷體" w:hAnsi="標楷體" w:hint="eastAsia"/>
                <w:lang w:eastAsia="zh-HK"/>
              </w:rPr>
            </w:pPr>
            <w:r>
              <w:rPr>
                <w:rFonts w:ascii="標楷體" w:eastAsia="標楷體" w:hAnsi="標楷體" w:hint="eastAsia"/>
              </w:rPr>
              <w:t>法拍費用</w:t>
            </w:r>
          </w:p>
        </w:tc>
        <w:tc>
          <w:tcPr>
            <w:tcW w:w="3336" w:type="dxa"/>
            <w:shd w:val="clear" w:color="auto" w:fill="auto"/>
          </w:tcPr>
          <w:p w14:paraId="3824A23B" w14:textId="77777777" w:rsidR="00CB17EF" w:rsidRPr="007A1288" w:rsidRDefault="00CB17EF" w:rsidP="00CB17EF">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0708C8B" w14:textId="77777777" w:rsidR="00CB17EF" w:rsidRPr="007A1288" w:rsidRDefault="00CB17EF" w:rsidP="00CB17EF">
            <w:pPr>
              <w:rPr>
                <w:rFonts w:ascii="標楷體" w:eastAsia="標楷體" w:hAnsi="標楷體" w:hint="eastAsia"/>
                <w:lang w:eastAsia="zh-HK"/>
              </w:rPr>
            </w:pPr>
            <w:r>
              <w:rPr>
                <w:rFonts w:ascii="標楷體" w:eastAsia="標楷體" w:hAnsi="標楷體" w:hint="eastAsia"/>
              </w:rPr>
              <w:t>法拍費用(金額加千分位</w:t>
            </w:r>
            <w:r>
              <w:rPr>
                <w:rFonts w:ascii="標楷體" w:eastAsia="標楷體" w:hAnsi="標楷體"/>
              </w:rPr>
              <w:t>)</w:t>
            </w:r>
          </w:p>
        </w:tc>
      </w:tr>
      <w:tr w:rsidR="00CB17EF" w:rsidRPr="007A1288" w14:paraId="6B96F2BF" w14:textId="77777777" w:rsidTr="00D364BA">
        <w:tc>
          <w:tcPr>
            <w:tcW w:w="697" w:type="dxa"/>
            <w:shd w:val="clear" w:color="auto" w:fill="auto"/>
          </w:tcPr>
          <w:p w14:paraId="4EEB9D0D" w14:textId="77777777" w:rsidR="00CB17EF" w:rsidRDefault="0014378F" w:rsidP="00CB17EF">
            <w:pPr>
              <w:rPr>
                <w:rFonts w:ascii="標楷體" w:eastAsia="標楷體" w:hAnsi="標楷體" w:hint="eastAsia"/>
              </w:rPr>
            </w:pPr>
            <w:r>
              <w:rPr>
                <w:rFonts w:ascii="標楷體" w:eastAsia="標楷體" w:hAnsi="標楷體"/>
              </w:rPr>
              <w:t>6</w:t>
            </w:r>
          </w:p>
        </w:tc>
        <w:tc>
          <w:tcPr>
            <w:tcW w:w="1003" w:type="dxa"/>
            <w:shd w:val="clear" w:color="auto" w:fill="auto"/>
          </w:tcPr>
          <w:p w14:paraId="3FF4D749"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EF3E403" w14:textId="77777777" w:rsidR="00CB17EF" w:rsidRPr="007A1288" w:rsidRDefault="00CB17EF" w:rsidP="00CB17EF">
            <w:pPr>
              <w:rPr>
                <w:rFonts w:ascii="標楷體" w:eastAsia="標楷體" w:hAnsi="標楷體" w:hint="eastAsia"/>
                <w:lang w:eastAsia="zh-HK"/>
              </w:rPr>
            </w:pPr>
            <w:r>
              <w:rPr>
                <w:rFonts w:ascii="標楷體" w:eastAsia="標楷體" w:hAnsi="標楷體" w:hint="eastAsia"/>
              </w:rPr>
              <w:t>科目</w:t>
            </w:r>
          </w:p>
        </w:tc>
        <w:tc>
          <w:tcPr>
            <w:tcW w:w="3336" w:type="dxa"/>
            <w:shd w:val="clear" w:color="auto" w:fill="auto"/>
          </w:tcPr>
          <w:p w14:paraId="5D7F0E6C" w14:textId="77777777" w:rsidR="00CB17EF" w:rsidRPr="007A1288" w:rsidRDefault="009A60CC" w:rsidP="00CB17EF">
            <w:pPr>
              <w:rPr>
                <w:rFonts w:ascii="標楷體" w:eastAsia="標楷體" w:hAnsi="標楷體" w:hint="eastAsia"/>
                <w:lang w:eastAsia="zh-HK"/>
              </w:rPr>
            </w:pPr>
            <w:r>
              <w:rPr>
                <w:rFonts w:ascii="標楷體" w:eastAsia="標楷體" w:hAnsi="標楷體"/>
                <w:lang w:eastAsia="zh-HK"/>
              </w:rPr>
              <w:t>ForeclosureFee.</w:t>
            </w:r>
            <w:r w:rsidR="00CB17EF" w:rsidRPr="00D364BA">
              <w:rPr>
                <w:rFonts w:ascii="標楷體" w:eastAsia="標楷體" w:hAnsi="標楷體"/>
                <w:lang w:eastAsia="zh-HK"/>
              </w:rPr>
              <w:t>FeeCode</w:t>
            </w:r>
          </w:p>
        </w:tc>
        <w:tc>
          <w:tcPr>
            <w:tcW w:w="3719" w:type="dxa"/>
            <w:shd w:val="clear" w:color="auto" w:fill="auto"/>
          </w:tcPr>
          <w:p w14:paraId="6E591C13" w14:textId="77777777" w:rsidR="00CB17EF" w:rsidRPr="00D364BA" w:rsidRDefault="009A60CC" w:rsidP="00CB17EF">
            <w:pPr>
              <w:rPr>
                <w:rFonts w:ascii="標楷體" w:eastAsia="標楷體" w:hAnsi="標楷體" w:hint="eastAsia"/>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CB17EF" w:rsidRPr="007A1288" w14:paraId="5950EF39" w14:textId="77777777" w:rsidTr="00D364BA">
        <w:tc>
          <w:tcPr>
            <w:tcW w:w="697" w:type="dxa"/>
            <w:shd w:val="clear" w:color="auto" w:fill="auto"/>
          </w:tcPr>
          <w:p w14:paraId="18EB6E51" w14:textId="77777777" w:rsidR="00CB17EF" w:rsidRDefault="0014378F" w:rsidP="00CB17EF">
            <w:pPr>
              <w:rPr>
                <w:rFonts w:ascii="標楷體" w:eastAsia="標楷體" w:hAnsi="標楷體" w:hint="eastAsia"/>
              </w:rPr>
            </w:pPr>
            <w:r>
              <w:rPr>
                <w:rFonts w:ascii="標楷體" w:eastAsia="標楷體" w:hAnsi="標楷體"/>
              </w:rPr>
              <w:t>7</w:t>
            </w:r>
          </w:p>
        </w:tc>
        <w:tc>
          <w:tcPr>
            <w:tcW w:w="1003" w:type="dxa"/>
            <w:shd w:val="clear" w:color="auto" w:fill="auto"/>
          </w:tcPr>
          <w:p w14:paraId="1AF3E6A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19E55F1B" w14:textId="77777777" w:rsidR="00CB17EF" w:rsidRPr="007A1288" w:rsidRDefault="00CB17EF" w:rsidP="00CB17EF">
            <w:pPr>
              <w:rPr>
                <w:rFonts w:ascii="標楷體" w:eastAsia="標楷體" w:hAnsi="標楷體" w:hint="eastAsia"/>
                <w:lang w:eastAsia="zh-HK"/>
              </w:rPr>
            </w:pPr>
            <w:r>
              <w:rPr>
                <w:rFonts w:ascii="標楷體" w:eastAsia="標楷體" w:hAnsi="標楷體" w:hint="eastAsia"/>
              </w:rPr>
              <w:t>收件日</w:t>
            </w:r>
          </w:p>
        </w:tc>
        <w:tc>
          <w:tcPr>
            <w:tcW w:w="3336" w:type="dxa"/>
            <w:shd w:val="clear" w:color="auto" w:fill="auto"/>
          </w:tcPr>
          <w:p w14:paraId="0F7E43A3" w14:textId="77777777" w:rsidR="00CB17EF" w:rsidRPr="007A1288" w:rsidRDefault="00CB17EF" w:rsidP="00CB17EF">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F579DC" w14:textId="77777777" w:rsidR="00CB17EF" w:rsidRPr="007A1288" w:rsidRDefault="00CB17EF" w:rsidP="00CB17EF">
            <w:pPr>
              <w:rPr>
                <w:rFonts w:ascii="標楷體" w:eastAsia="標楷體" w:hAnsi="標楷體" w:hint="eastAsia"/>
                <w:lang w:eastAsia="zh-HK"/>
              </w:rPr>
            </w:pPr>
            <w:r>
              <w:rPr>
                <w:rFonts w:ascii="標楷體" w:eastAsia="標楷體" w:hAnsi="標楷體" w:hint="eastAsia"/>
              </w:rPr>
              <w:t>收件日</w:t>
            </w:r>
            <w:r w:rsidR="00074FC5">
              <w:rPr>
                <w:rFonts w:ascii="標楷體" w:eastAsia="標楷體" w:hAnsi="標楷體" w:hint="eastAsia"/>
              </w:rPr>
              <w:t>(Y</w:t>
            </w:r>
            <w:r w:rsidR="00074FC5">
              <w:rPr>
                <w:rFonts w:ascii="標楷體" w:eastAsia="標楷體" w:hAnsi="標楷體"/>
              </w:rPr>
              <w:t>YY/MM/DD</w:t>
            </w:r>
            <w:r w:rsidR="00074FC5">
              <w:rPr>
                <w:rFonts w:ascii="標楷體" w:eastAsia="標楷體" w:hAnsi="標楷體" w:hint="eastAsia"/>
              </w:rPr>
              <w:t>)</w:t>
            </w:r>
          </w:p>
        </w:tc>
      </w:tr>
      <w:tr w:rsidR="00CB17EF" w:rsidRPr="007A1288" w14:paraId="15AF779B" w14:textId="77777777" w:rsidTr="00D364BA">
        <w:tc>
          <w:tcPr>
            <w:tcW w:w="697" w:type="dxa"/>
            <w:shd w:val="clear" w:color="auto" w:fill="auto"/>
          </w:tcPr>
          <w:p w14:paraId="10F632C1" w14:textId="77777777" w:rsidR="00CB17EF" w:rsidRDefault="0014378F" w:rsidP="00CB17EF">
            <w:pPr>
              <w:rPr>
                <w:rFonts w:ascii="標楷體" w:eastAsia="標楷體" w:hAnsi="標楷體" w:hint="eastAsia"/>
              </w:rPr>
            </w:pPr>
            <w:r>
              <w:rPr>
                <w:rFonts w:ascii="標楷體" w:eastAsia="標楷體" w:hAnsi="標楷體"/>
              </w:rPr>
              <w:t>8</w:t>
            </w:r>
          </w:p>
        </w:tc>
        <w:tc>
          <w:tcPr>
            <w:tcW w:w="1003" w:type="dxa"/>
            <w:shd w:val="clear" w:color="auto" w:fill="auto"/>
          </w:tcPr>
          <w:p w14:paraId="5005CFCF"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A020CCC" w14:textId="77777777" w:rsidR="00CB17EF" w:rsidRDefault="00CB17EF" w:rsidP="00CB17EF">
            <w:pPr>
              <w:rPr>
                <w:rFonts w:ascii="標楷體" w:eastAsia="標楷體" w:hAnsi="標楷體" w:hint="eastAsia"/>
              </w:rPr>
            </w:pPr>
            <w:r>
              <w:rPr>
                <w:rFonts w:ascii="標楷體" w:eastAsia="標楷體" w:hAnsi="標楷體" w:hint="eastAsia"/>
              </w:rPr>
              <w:t>銷號日期</w:t>
            </w:r>
          </w:p>
        </w:tc>
        <w:tc>
          <w:tcPr>
            <w:tcW w:w="3336" w:type="dxa"/>
            <w:shd w:val="clear" w:color="auto" w:fill="auto"/>
          </w:tcPr>
          <w:p w14:paraId="0BB1A45C" w14:textId="77777777" w:rsidR="00CB17EF" w:rsidRPr="007A1288" w:rsidRDefault="00CB17EF" w:rsidP="00CB17EF">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8FB2461" w14:textId="77777777" w:rsidR="00CB17EF" w:rsidRDefault="00CB17EF" w:rsidP="00CB17EF">
            <w:pPr>
              <w:rPr>
                <w:rFonts w:ascii="標楷體" w:eastAsia="標楷體" w:hAnsi="標楷體" w:hint="eastAsia"/>
              </w:rPr>
            </w:pPr>
            <w:r>
              <w:rPr>
                <w:rFonts w:ascii="標楷體" w:eastAsia="標楷體" w:hAnsi="標楷體" w:hint="eastAsia"/>
              </w:rPr>
              <w:t>銷號日期(</w:t>
            </w:r>
            <w:r>
              <w:rPr>
                <w:rFonts w:ascii="標楷體" w:eastAsia="標楷體" w:hAnsi="標楷體"/>
              </w:rPr>
              <w:t>YYY/MM/DD)</w:t>
            </w:r>
          </w:p>
        </w:tc>
      </w:tr>
      <w:tr w:rsidR="00CB17EF" w:rsidRPr="007A1288" w14:paraId="05AB2A49" w14:textId="77777777" w:rsidTr="00D364BA">
        <w:tc>
          <w:tcPr>
            <w:tcW w:w="697" w:type="dxa"/>
            <w:shd w:val="clear" w:color="auto" w:fill="auto"/>
          </w:tcPr>
          <w:p w14:paraId="078C2B09" w14:textId="77777777" w:rsidR="00CB17EF" w:rsidRDefault="0014378F" w:rsidP="00CB17EF">
            <w:pPr>
              <w:rPr>
                <w:rFonts w:ascii="標楷體" w:eastAsia="標楷體" w:hAnsi="標楷體" w:hint="eastAsia"/>
              </w:rPr>
            </w:pPr>
            <w:r>
              <w:rPr>
                <w:rFonts w:ascii="標楷體" w:eastAsia="標楷體" w:hAnsi="標楷體"/>
              </w:rPr>
              <w:t>9</w:t>
            </w:r>
          </w:p>
        </w:tc>
        <w:tc>
          <w:tcPr>
            <w:tcW w:w="1003" w:type="dxa"/>
            <w:shd w:val="clear" w:color="auto" w:fill="auto"/>
          </w:tcPr>
          <w:p w14:paraId="275BB4D0"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434606A" w14:textId="77777777" w:rsidR="00CB17EF" w:rsidRDefault="00CB17EF" w:rsidP="00CB17EF">
            <w:pPr>
              <w:rPr>
                <w:rFonts w:ascii="標楷體" w:eastAsia="標楷體" w:hAnsi="標楷體" w:hint="eastAsia"/>
              </w:rPr>
            </w:pPr>
            <w:r>
              <w:rPr>
                <w:rFonts w:ascii="標楷體" w:eastAsia="標楷體" w:hAnsi="標楷體" w:hint="eastAsia"/>
              </w:rPr>
              <w:t>催收</w:t>
            </w:r>
          </w:p>
        </w:tc>
        <w:tc>
          <w:tcPr>
            <w:tcW w:w="3336" w:type="dxa"/>
            <w:shd w:val="clear" w:color="auto" w:fill="auto"/>
          </w:tcPr>
          <w:p w14:paraId="6863759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AA3B6DD" w14:textId="77777777" w:rsidR="00CB17EF" w:rsidRDefault="00CB17EF" w:rsidP="00CB17EF">
            <w:pPr>
              <w:rPr>
                <w:rFonts w:ascii="標楷體" w:eastAsia="標楷體" w:hAnsi="標楷體" w:hint="eastAsia"/>
              </w:rPr>
            </w:pPr>
            <w:r>
              <w:rPr>
                <w:rFonts w:ascii="標楷體" w:eastAsia="標楷體" w:hAnsi="標楷體" w:hint="eastAsia"/>
              </w:rPr>
              <w:t>催收依據是否有</w:t>
            </w:r>
            <w:r w:rsidR="00074FC5">
              <w:rPr>
                <w:rFonts w:ascii="標楷體" w:eastAsia="標楷體" w:hAnsi="標楷體" w:hint="eastAsia"/>
              </w:rPr>
              <w:t>[</w:t>
            </w:r>
            <w:r w:rsidRPr="00D73010">
              <w:rPr>
                <w:rFonts w:ascii="標楷體" w:eastAsia="標楷體" w:hAnsi="標楷體" w:hint="eastAsia"/>
              </w:rPr>
              <w:t>轉催收日</w:t>
            </w:r>
            <w:r w:rsidR="00074FC5">
              <w:rPr>
                <w:rFonts w:ascii="標楷體" w:eastAsia="標楷體" w:hAnsi="標楷體" w:hint="eastAsia"/>
              </w:rPr>
              <w:t>(</w:t>
            </w:r>
            <w:r w:rsidR="00074FC5" w:rsidRPr="00D73010">
              <w:rPr>
                <w:rFonts w:ascii="標楷體" w:eastAsia="標楷體" w:hAnsi="標楷體"/>
                <w:lang w:eastAsia="zh-HK"/>
              </w:rPr>
              <w:t>OverdueDate</w:t>
            </w:r>
            <w:r w:rsidR="00074FC5">
              <w:rPr>
                <w:rFonts w:ascii="標楷體" w:eastAsia="標楷體" w:hAnsi="標楷體" w:hint="eastAsia"/>
              </w:rPr>
              <w:t>)]</w:t>
            </w:r>
            <w:r>
              <w:rPr>
                <w:rFonts w:ascii="標楷體" w:eastAsia="標楷體" w:hAnsi="標楷體" w:hint="eastAsia"/>
              </w:rPr>
              <w:t>，有的話為Y，無的話為空</w:t>
            </w:r>
            <w:r w:rsidR="00074FC5">
              <w:rPr>
                <w:rFonts w:ascii="標楷體" w:eastAsia="標楷體" w:hAnsi="標楷體" w:hint="eastAsia"/>
              </w:rPr>
              <w:t>白</w:t>
            </w:r>
          </w:p>
        </w:tc>
      </w:tr>
    </w:tbl>
    <w:p w14:paraId="1281D883" w14:textId="77777777" w:rsidR="009E39FA" w:rsidRDefault="009E39FA" w:rsidP="00D364BA"/>
    <w:p w14:paraId="1A5BD097" w14:textId="77777777" w:rsidR="00D364BA" w:rsidRDefault="009E39FA" w:rsidP="009E39FA">
      <w:r>
        <w:br w:type="page"/>
      </w:r>
    </w:p>
    <w:p w14:paraId="4F5DF0C5" w14:textId="77777777" w:rsidR="00E128C1" w:rsidRPr="000851D1" w:rsidRDefault="00011689" w:rsidP="009E39FA">
      <w:pPr>
        <w:pStyle w:val="3"/>
      </w:pPr>
      <w:hyperlink w:anchor="_法拍費用流程" w:history="1">
        <w:bookmarkStart w:id="238" w:name="_Toc90485650"/>
        <w:bookmarkStart w:id="239" w:name="_Toc90545948"/>
        <w:r w:rsidR="00AD2B72" w:rsidRPr="000851D1">
          <w:rPr>
            <w:rStyle w:val="a7"/>
            <w:rFonts w:ascii="標楷體" w:hAnsi="標楷體" w:hint="eastAsia"/>
            <w:color w:val="auto"/>
            <w:u w:val="none"/>
            <w:lang w:eastAsia="zh-TW"/>
          </w:rPr>
          <w:t>L2603</w:t>
        </w:r>
        <w:r w:rsidR="00E128C1" w:rsidRPr="000851D1">
          <w:rPr>
            <w:rStyle w:val="a7"/>
            <w:rFonts w:ascii="標楷體" w:hAnsi="標楷體" w:hint="eastAsia"/>
            <w:color w:val="auto"/>
            <w:u w:val="none"/>
            <w:lang w:eastAsia="zh-TW"/>
          </w:rPr>
          <w:t>法</w:t>
        </w:r>
        <w:r w:rsidR="00E128C1" w:rsidRPr="000851D1">
          <w:rPr>
            <w:rStyle w:val="a7"/>
            <w:rFonts w:ascii="標楷體" w:hAnsi="標楷體" w:hint="eastAsia"/>
            <w:color w:val="auto"/>
            <w:u w:val="none"/>
            <w:lang w:eastAsia="zh-TW"/>
          </w:rPr>
          <w:t>拍</w:t>
        </w:r>
        <w:r w:rsidR="00E128C1" w:rsidRPr="000851D1">
          <w:rPr>
            <w:rStyle w:val="a7"/>
            <w:rFonts w:ascii="標楷體" w:hAnsi="標楷體" w:hint="eastAsia"/>
            <w:color w:val="auto"/>
            <w:u w:val="none"/>
            <w:lang w:eastAsia="zh-TW"/>
          </w:rPr>
          <w:t>費</w:t>
        </w:r>
        <w:r w:rsidR="00E128C1" w:rsidRPr="000851D1">
          <w:rPr>
            <w:rStyle w:val="a7"/>
            <w:rFonts w:ascii="標楷體" w:hAnsi="標楷體" w:hint="eastAsia"/>
            <w:color w:val="auto"/>
            <w:u w:val="none"/>
            <w:lang w:eastAsia="zh-TW"/>
          </w:rPr>
          <w:t>用</w:t>
        </w:r>
        <w:r w:rsidRPr="000851D1">
          <w:rPr>
            <w:rStyle w:val="a7"/>
            <w:rFonts w:ascii="標楷體" w:hAnsi="標楷體" w:hint="eastAsia"/>
            <w:color w:val="auto"/>
            <w:u w:val="none"/>
          </w:rPr>
          <w:t>借支</w:t>
        </w:r>
        <w:r w:rsidR="00E128C1" w:rsidRPr="000851D1">
          <w:rPr>
            <w:rStyle w:val="a7"/>
            <w:rFonts w:ascii="標楷體" w:hAnsi="標楷體" w:hint="eastAsia"/>
            <w:color w:val="auto"/>
            <w:u w:val="none"/>
            <w:lang w:eastAsia="zh-TW"/>
          </w:rPr>
          <w:t>報表</w:t>
        </w:r>
        <w:r w:rsidR="00E128C1" w:rsidRPr="000851D1">
          <w:rPr>
            <w:rStyle w:val="a7"/>
            <w:rFonts w:ascii="標楷體" w:hAnsi="標楷體" w:hint="eastAsia"/>
            <w:color w:val="auto"/>
            <w:u w:val="none"/>
            <w:lang w:eastAsia="zh-TW"/>
          </w:rPr>
          <w:t>列</w:t>
        </w:r>
        <w:r w:rsidR="00E128C1" w:rsidRPr="000851D1">
          <w:rPr>
            <w:rStyle w:val="a7"/>
            <w:rFonts w:ascii="標楷體" w:hAnsi="標楷體" w:hint="eastAsia"/>
            <w:color w:val="auto"/>
            <w:u w:val="none"/>
            <w:lang w:eastAsia="zh-TW"/>
          </w:rPr>
          <w:t>印</w:t>
        </w:r>
        <w:bookmarkEnd w:id="238"/>
        <w:bookmarkEnd w:id="239"/>
      </w:hyperlink>
    </w:p>
    <w:p w14:paraId="61EA8D15" w14:textId="77777777" w:rsidR="00E128C1" w:rsidRPr="00291505" w:rsidRDefault="00E128C1"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28C1" w:rsidRPr="00291505" w14:paraId="2C45927F"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E333E75" w14:textId="77777777" w:rsidR="00E128C1" w:rsidRPr="00291505" w:rsidRDefault="00E128C1"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F01AEC" w14:textId="77777777" w:rsidR="00E128C1" w:rsidRPr="00FA650C" w:rsidRDefault="00E128C1" w:rsidP="00DD0ED6">
            <w:pPr>
              <w:rPr>
                <w:rFonts w:ascii="標楷體" w:eastAsia="標楷體" w:hAnsi="標楷體"/>
              </w:rPr>
            </w:pPr>
            <w:r w:rsidRPr="00FA650C">
              <w:rPr>
                <w:rFonts w:ascii="標楷體" w:eastAsia="標楷體" w:hAnsi="標楷體" w:hint="eastAsia"/>
              </w:rPr>
              <w:t>法拍費用</w:t>
            </w:r>
            <w:r w:rsidR="00011689" w:rsidRPr="00FA650C">
              <w:rPr>
                <w:rFonts w:ascii="標楷體" w:eastAsia="標楷體" w:hAnsi="標楷體" w:hint="eastAsia"/>
              </w:rPr>
              <w:t>借支</w:t>
            </w:r>
            <w:r w:rsidRPr="00FA650C">
              <w:rPr>
                <w:rFonts w:ascii="標楷體" w:eastAsia="標楷體" w:hAnsi="標楷體" w:hint="eastAsia"/>
              </w:rPr>
              <w:t>報表列印</w:t>
            </w:r>
          </w:p>
        </w:tc>
      </w:tr>
      <w:tr w:rsidR="00FA650C" w:rsidRPr="00291505" w14:paraId="505CE505"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11E5E9" w14:textId="77777777" w:rsidR="00FA650C" w:rsidRPr="00291505" w:rsidRDefault="00FA650C" w:rsidP="00FA650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ADD1F8"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A650C" w:rsidRPr="00291505" w14:paraId="13C2018C" w14:textId="77777777" w:rsidTr="00DD0ED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6CAC710" w14:textId="77777777" w:rsidR="00FA650C" w:rsidRPr="00291505" w:rsidRDefault="00FA650C" w:rsidP="00FA650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366E8" w14:textId="77777777" w:rsidR="00FA650C" w:rsidRPr="00FA650C" w:rsidRDefault="00FA650C" w:rsidP="00FA650C">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26197B">
              <w:rPr>
                <w:rFonts w:ascii="Courier New" w:hAnsi="Courier New" w:cs="Courier New"/>
                <w:color w:val="222222"/>
                <w:shd w:val="clear" w:color="auto" w:fill="FFFFFF"/>
              </w:rPr>
              <w:t>作業流程</w:t>
            </w:r>
            <w:r w:rsidR="0026197B">
              <w:rPr>
                <w:rFonts w:ascii="Courier New" w:hAnsi="Courier New" w:cs="Courier New"/>
                <w:color w:val="222222"/>
                <w:shd w:val="clear" w:color="auto" w:fill="FFFFFF"/>
              </w:rPr>
              <w:t>.</w:t>
            </w:r>
            <w:r w:rsidR="0026197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40CFD807" w14:textId="77777777" w:rsidR="00FA650C" w:rsidRPr="00FA650C" w:rsidRDefault="00FA650C" w:rsidP="00FA650C">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0A33FF">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0A33FF">
              <w:rPr>
                <w:rFonts w:ascii="標楷體" w:eastAsia="標楷體" w:hAnsi="標楷體" w:hint="eastAsia"/>
              </w:rPr>
              <w:t>]</w:t>
            </w:r>
          </w:p>
          <w:p w14:paraId="009F673A" w14:textId="77777777" w:rsidR="00FA650C" w:rsidRPr="00FA650C" w:rsidRDefault="00FA650C" w:rsidP="00FA650C">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7E47D802" w14:textId="77777777" w:rsidR="0026197B" w:rsidRDefault="00FA650C" w:rsidP="00FA650C">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sidR="000A33FF">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0A33FF">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2536D0EC" w14:textId="77777777" w:rsidR="00FA650C" w:rsidRPr="00FA650C" w:rsidRDefault="0026197B" w:rsidP="00FA650C">
            <w:pPr>
              <w:rPr>
                <w:rFonts w:ascii="標楷體" w:eastAsia="標楷體" w:hAnsi="標楷體" w:hint="eastAsia"/>
                <w:lang w:eastAsia="zh-HK"/>
              </w:rPr>
            </w:pPr>
            <w:r>
              <w:rPr>
                <w:rFonts w:ascii="標楷體" w:eastAsia="標楷體" w:hAnsi="標楷體" w:hint="eastAsia"/>
              </w:rPr>
              <w:t xml:space="preserve">      期間</w:t>
            </w:r>
          </w:p>
          <w:p w14:paraId="42F9A70E" w14:textId="77777777" w:rsidR="000A33FF" w:rsidRDefault="00FA650C" w:rsidP="00FA650C">
            <w:pPr>
              <w:rPr>
                <w:rFonts w:ascii="標楷體" w:eastAsia="標楷體" w:hAnsi="標楷體"/>
                <w:szCs w:val="20"/>
                <w:lang w:val="x-none"/>
              </w:rPr>
            </w:pPr>
            <w:r w:rsidRPr="00FA650C">
              <w:rPr>
                <w:rFonts w:ascii="標楷體" w:eastAsia="標楷體" w:hAnsi="標楷體" w:hint="eastAsia"/>
                <w:szCs w:val="20"/>
                <w:lang w:val="x-none"/>
              </w:rPr>
              <w:t>4.資料排序:</w:t>
            </w:r>
          </w:p>
          <w:p w14:paraId="7E8A9C33" w14:textId="77777777" w:rsidR="000A33FF" w:rsidRDefault="000A33FF" w:rsidP="00FA650C">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269741BF" w14:textId="77777777" w:rsidR="00FA650C" w:rsidRPr="000A33FF" w:rsidRDefault="000A33FF" w:rsidP="00FA650C">
            <w:pPr>
              <w:rPr>
                <w:rFonts w:ascii="標楷體" w:eastAsia="標楷體" w:hAnsi="標楷體" w:hint="eastAsia"/>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A650C" w:rsidRPr="00291505" w14:paraId="55DC82C5" w14:textId="77777777" w:rsidTr="00DD0ED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4C22470" w14:textId="77777777" w:rsidR="00FA650C" w:rsidRPr="00291505" w:rsidRDefault="00FA650C" w:rsidP="00FA650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FCA896" w14:textId="77777777" w:rsidR="00FA650C" w:rsidRPr="00FA650C" w:rsidRDefault="00FA650C" w:rsidP="00FA650C">
            <w:pPr>
              <w:rPr>
                <w:rFonts w:ascii="標楷體" w:eastAsia="標楷體" w:hAnsi="標楷體"/>
              </w:rPr>
            </w:pPr>
          </w:p>
        </w:tc>
      </w:tr>
      <w:tr w:rsidR="00FA650C" w:rsidRPr="00291505" w14:paraId="5D992947" w14:textId="77777777" w:rsidTr="00DD0ED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7919836" w14:textId="77777777" w:rsidR="00FA650C" w:rsidRPr="00291505" w:rsidRDefault="00FA650C" w:rsidP="00FA650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88FE85" w14:textId="77777777" w:rsidR="00FA650C" w:rsidRPr="00FA650C" w:rsidRDefault="00FA650C" w:rsidP="00FA650C">
            <w:pPr>
              <w:rPr>
                <w:rFonts w:ascii="標楷體" w:eastAsia="標楷體" w:hAnsi="標楷體"/>
              </w:rPr>
            </w:pPr>
          </w:p>
        </w:tc>
      </w:tr>
      <w:tr w:rsidR="00FA650C" w:rsidRPr="00291505" w14:paraId="606195AC"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7D17776" w14:textId="77777777" w:rsidR="00FA650C" w:rsidRPr="00291505" w:rsidRDefault="00FA650C" w:rsidP="00FA650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E0CE93"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A650C" w:rsidRPr="00291505" w14:paraId="39CBE4F9" w14:textId="77777777" w:rsidTr="00DD0ED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AB7D123" w14:textId="77777777" w:rsidR="00FA650C" w:rsidRPr="00291505" w:rsidRDefault="00FA650C" w:rsidP="00FA650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EE38A" w14:textId="77777777" w:rsidR="00FA650C" w:rsidRPr="00FA650C" w:rsidRDefault="00FA650C" w:rsidP="00FA650C">
            <w:pPr>
              <w:rPr>
                <w:rFonts w:ascii="標楷體" w:eastAsia="標楷體" w:hAnsi="標楷體"/>
              </w:rPr>
            </w:pPr>
          </w:p>
        </w:tc>
      </w:tr>
      <w:tr w:rsidR="00FA650C" w:rsidRPr="00291505" w14:paraId="3126081B"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1BF501" w14:textId="77777777" w:rsidR="00FA650C" w:rsidRPr="00291505" w:rsidRDefault="00FA650C" w:rsidP="00FA650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930B51" w14:textId="77777777" w:rsidR="00FA650C" w:rsidRPr="00FA650C" w:rsidRDefault="00FA650C" w:rsidP="00FA650C">
            <w:pPr>
              <w:rPr>
                <w:rFonts w:ascii="標楷體" w:eastAsia="標楷體" w:hAnsi="標楷體"/>
              </w:rPr>
            </w:pPr>
          </w:p>
        </w:tc>
      </w:tr>
    </w:tbl>
    <w:p w14:paraId="1B11BA05" w14:textId="77777777" w:rsidR="00E128C1" w:rsidRDefault="00E128C1" w:rsidP="00E128C1">
      <w:pPr>
        <w:rPr>
          <w:rFonts w:ascii="標楷體" w:eastAsia="標楷體" w:hAnsi="標楷體"/>
        </w:rPr>
      </w:pPr>
    </w:p>
    <w:p w14:paraId="121A0CDD" w14:textId="77777777" w:rsidR="00FA650C" w:rsidRDefault="00FA650C" w:rsidP="00FA650C">
      <w:pPr>
        <w:rPr>
          <w:rFonts w:ascii="標楷體" w:eastAsia="標楷體" w:hAnsi="標楷體" w:hint="eastAsia"/>
        </w:rPr>
      </w:pPr>
    </w:p>
    <w:p w14:paraId="0C6C32DC" w14:textId="77777777" w:rsidR="00FA650C" w:rsidRPr="005F1722" w:rsidRDefault="00FA650C"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A650C" w:rsidRPr="0022279A" w14:paraId="6FA854FC" w14:textId="77777777" w:rsidTr="00D15982">
        <w:tc>
          <w:tcPr>
            <w:tcW w:w="851" w:type="dxa"/>
            <w:shd w:val="clear" w:color="auto" w:fill="D9D9D9"/>
          </w:tcPr>
          <w:p w14:paraId="2DE7DAB8"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BE928C"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408C632"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說明</w:t>
            </w:r>
          </w:p>
        </w:tc>
      </w:tr>
      <w:tr w:rsidR="00FA650C" w:rsidRPr="0022279A" w14:paraId="5FB4F218" w14:textId="77777777" w:rsidTr="00D15982">
        <w:tc>
          <w:tcPr>
            <w:tcW w:w="851" w:type="dxa"/>
            <w:shd w:val="clear" w:color="auto" w:fill="auto"/>
          </w:tcPr>
          <w:p w14:paraId="27D14C2C" w14:textId="77777777" w:rsidR="00FA650C" w:rsidRDefault="00FA650C" w:rsidP="00D15982">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2363FAF2" w14:textId="77777777" w:rsidR="00FA650C" w:rsidRPr="00344487" w:rsidRDefault="00FA650C"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D9EC9EA" w14:textId="77777777" w:rsidR="00FA650C" w:rsidRPr="00F533E6" w:rsidRDefault="00FA650C" w:rsidP="00D15982">
            <w:pPr>
              <w:rPr>
                <w:rFonts w:ascii="標楷體" w:eastAsia="標楷體" w:hAnsi="標楷體"/>
              </w:rPr>
            </w:pPr>
            <w:r w:rsidRPr="002E356F">
              <w:rPr>
                <w:rFonts w:ascii="標楷體" w:eastAsia="標楷體" w:hAnsi="標楷體" w:hint="eastAsia"/>
              </w:rPr>
              <w:t>法拍費用檔</w:t>
            </w:r>
          </w:p>
        </w:tc>
      </w:tr>
      <w:tr w:rsidR="00FA650C" w:rsidRPr="0022279A" w14:paraId="1605AAEE" w14:textId="77777777" w:rsidTr="00D15982">
        <w:tc>
          <w:tcPr>
            <w:tcW w:w="851" w:type="dxa"/>
            <w:shd w:val="clear" w:color="auto" w:fill="auto"/>
          </w:tcPr>
          <w:p w14:paraId="3BB865A0" w14:textId="77777777" w:rsidR="00FA650C" w:rsidRDefault="00FA650C" w:rsidP="00D15982">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C1F7BF9" w14:textId="77777777" w:rsidR="00FA650C" w:rsidRPr="002E356F" w:rsidRDefault="00FA650C"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EE3D8EC" w14:textId="77777777" w:rsidR="00FA650C" w:rsidRPr="002E356F" w:rsidRDefault="00FA650C" w:rsidP="00D15982">
            <w:pPr>
              <w:rPr>
                <w:rFonts w:ascii="標楷體" w:eastAsia="標楷體" w:hAnsi="標楷體" w:hint="eastAsia"/>
              </w:rPr>
            </w:pPr>
            <w:r>
              <w:rPr>
                <w:rFonts w:ascii="標楷體" w:eastAsia="標楷體" w:hAnsi="標楷體" w:hint="eastAsia"/>
              </w:rPr>
              <w:t>客戶資料主檔</w:t>
            </w:r>
          </w:p>
        </w:tc>
      </w:tr>
      <w:tr w:rsidR="00C32E47" w:rsidRPr="0022279A" w14:paraId="4D8B81C7" w14:textId="77777777" w:rsidTr="00D15982">
        <w:tc>
          <w:tcPr>
            <w:tcW w:w="851" w:type="dxa"/>
            <w:shd w:val="clear" w:color="auto" w:fill="auto"/>
          </w:tcPr>
          <w:p w14:paraId="727B3417" w14:textId="77777777" w:rsidR="00C32E47" w:rsidRDefault="00C32E47" w:rsidP="00C32E47">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7B8A4911"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032214FB" w14:textId="77777777" w:rsidR="00C32E47" w:rsidRPr="002E356F" w:rsidRDefault="00C32E47" w:rsidP="00C32E47">
            <w:pPr>
              <w:rPr>
                <w:rFonts w:ascii="標楷體" w:eastAsia="標楷體" w:hAnsi="標楷體" w:hint="eastAsia"/>
              </w:rPr>
            </w:pPr>
            <w:r w:rsidRPr="00B83D4A">
              <w:rPr>
                <w:rFonts w:ascii="標楷體" w:eastAsia="標楷體" w:hAnsi="標楷體" w:hint="eastAsia"/>
              </w:rPr>
              <w:t>共用代碼檔</w:t>
            </w:r>
          </w:p>
        </w:tc>
      </w:tr>
      <w:tr w:rsidR="00CF6BD4" w:rsidRPr="0022279A" w14:paraId="11D5A732" w14:textId="77777777" w:rsidTr="00D15982">
        <w:tc>
          <w:tcPr>
            <w:tcW w:w="851" w:type="dxa"/>
            <w:shd w:val="clear" w:color="auto" w:fill="auto"/>
          </w:tcPr>
          <w:p w14:paraId="7BFE89A8" w14:textId="77777777" w:rsidR="00CF6BD4" w:rsidRDefault="00CF6BD4" w:rsidP="00CF6BD4">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6EF3E51E" w14:textId="77777777" w:rsidR="00CF6BD4" w:rsidRPr="0050679B" w:rsidRDefault="00CF6BD4" w:rsidP="00CF6BD4">
            <w:pPr>
              <w:rPr>
                <w:rFonts w:ascii="標楷體" w:eastAsia="標楷體" w:hAnsi="標楷體"/>
              </w:rPr>
            </w:pPr>
            <w:r w:rsidRPr="0050679B">
              <w:rPr>
                <w:rFonts w:ascii="標楷體" w:eastAsia="標楷體" w:hAnsi="標楷體"/>
              </w:rPr>
              <w:t>CdEmp</w:t>
            </w:r>
          </w:p>
        </w:tc>
        <w:tc>
          <w:tcPr>
            <w:tcW w:w="3828" w:type="dxa"/>
            <w:shd w:val="clear" w:color="auto" w:fill="auto"/>
          </w:tcPr>
          <w:p w14:paraId="1DA9B01A" w14:textId="77777777" w:rsidR="00CF6BD4" w:rsidRDefault="00CF6BD4" w:rsidP="00CF6BD4">
            <w:pPr>
              <w:rPr>
                <w:rFonts w:ascii="標楷體" w:eastAsia="標楷體" w:hAnsi="標楷體" w:hint="eastAsia"/>
              </w:rPr>
            </w:pPr>
            <w:r w:rsidRPr="00F533E6">
              <w:rPr>
                <w:rFonts w:ascii="標楷體" w:eastAsia="標楷體" w:hAnsi="標楷體" w:hint="eastAsia"/>
              </w:rPr>
              <w:t>員工資料檔</w:t>
            </w:r>
          </w:p>
        </w:tc>
      </w:tr>
    </w:tbl>
    <w:p w14:paraId="4C7BE328" w14:textId="77777777" w:rsidR="00FA650C" w:rsidRPr="005E273A" w:rsidRDefault="00FA650C" w:rsidP="00FA650C">
      <w:pPr>
        <w:rPr>
          <w:rFonts w:ascii="標楷體" w:eastAsia="標楷體" w:hAnsi="標楷體" w:hint="eastAsia"/>
        </w:rPr>
      </w:pPr>
    </w:p>
    <w:p w14:paraId="47C66600" w14:textId="77777777" w:rsidR="00FA650C" w:rsidRPr="00291505" w:rsidRDefault="00FA650C" w:rsidP="00FA650C">
      <w:pPr>
        <w:rPr>
          <w:rFonts w:ascii="標楷體" w:eastAsia="標楷體" w:hAnsi="標楷體" w:hint="eastAsia"/>
        </w:rPr>
      </w:pPr>
    </w:p>
    <w:p w14:paraId="2143DA21" w14:textId="77777777" w:rsidR="00FA650C" w:rsidRPr="00291505" w:rsidRDefault="00FA650C" w:rsidP="00FA650C">
      <w:pPr>
        <w:pStyle w:val="a"/>
      </w:pPr>
      <w:r w:rsidRPr="00291505">
        <w:t>UI畫面</w:t>
      </w:r>
    </w:p>
    <w:p w14:paraId="4313EC72" w14:textId="77777777" w:rsidR="00FA650C" w:rsidRPr="00291505" w:rsidRDefault="00FA650C" w:rsidP="00FA650C">
      <w:pPr>
        <w:pStyle w:val="42"/>
        <w:spacing w:after="48"/>
        <w:ind w:left="1133"/>
        <w:rPr>
          <w:rFonts w:ascii="標楷體" w:hAnsi="標楷體" w:hint="eastAsia"/>
        </w:rPr>
      </w:pPr>
      <w:r w:rsidRPr="00291505">
        <w:rPr>
          <w:rFonts w:ascii="標楷體" w:hAnsi="標楷體" w:hint="eastAsia"/>
        </w:rPr>
        <w:t>輸入畫面：</w:t>
      </w:r>
    </w:p>
    <w:p w14:paraId="6E629DB0" w14:textId="77777777" w:rsidR="00FA650C" w:rsidRPr="00291505" w:rsidRDefault="00FA650C" w:rsidP="00FA650C">
      <w:pPr>
        <w:pStyle w:val="a"/>
        <w:numPr>
          <w:ilvl w:val="0"/>
          <w:numId w:val="0"/>
        </w:numPr>
        <w:ind w:left="1559"/>
      </w:pPr>
    </w:p>
    <w:p w14:paraId="584865B1" w14:textId="3718024B" w:rsidR="00FA650C" w:rsidRPr="00291505" w:rsidRDefault="00560ECE" w:rsidP="00FA650C">
      <w:pPr>
        <w:rPr>
          <w:rFonts w:ascii="標楷體" w:eastAsia="標楷體" w:hAnsi="標楷體"/>
        </w:rPr>
      </w:pPr>
      <w:r w:rsidRPr="005537BE">
        <w:rPr>
          <w:rFonts w:ascii="標楷體" w:eastAsia="標楷體" w:hAnsi="標楷體"/>
          <w:noProof/>
        </w:rPr>
        <w:drawing>
          <wp:inline distT="0" distB="0" distL="0" distR="0" wp14:anchorId="24B16EA9" wp14:editId="13301811">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6C7221C6" w14:textId="77777777" w:rsidR="00FA650C" w:rsidRPr="00291505" w:rsidRDefault="00FA650C" w:rsidP="00FA650C">
      <w:pPr>
        <w:rPr>
          <w:rFonts w:ascii="標楷體" w:eastAsia="標楷體" w:hAnsi="標楷體" w:hint="eastAsia"/>
        </w:rPr>
      </w:pPr>
    </w:p>
    <w:p w14:paraId="71868709" w14:textId="77777777" w:rsidR="00FA650C" w:rsidRDefault="00FA650C" w:rsidP="00372AFD">
      <w:pPr>
        <w:pStyle w:val="a"/>
        <w:numPr>
          <w:ilvl w:val="0"/>
          <w:numId w:val="10"/>
        </w:numPr>
      </w:pPr>
      <w:r>
        <w:t>輸入畫面</w:t>
      </w:r>
      <w:r>
        <w:rPr>
          <w:rFonts w:hint="eastAsia"/>
        </w:rPr>
        <w:t>按鈕</w:t>
      </w:r>
      <w:r>
        <w:t>說明</w:t>
      </w:r>
    </w:p>
    <w:p w14:paraId="50F769DE" w14:textId="77777777" w:rsidR="00FA650C" w:rsidRPr="00F5236F" w:rsidRDefault="00FA650C" w:rsidP="00FA65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A650C" w:rsidRPr="00F5236F" w14:paraId="47E2E741" w14:textId="77777777" w:rsidTr="00D15982">
        <w:tc>
          <w:tcPr>
            <w:tcW w:w="851" w:type="dxa"/>
            <w:shd w:val="clear" w:color="auto" w:fill="D9D9D9"/>
          </w:tcPr>
          <w:p w14:paraId="3EA53E6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4576CE0"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F8B27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功能說明</w:t>
            </w:r>
          </w:p>
        </w:tc>
      </w:tr>
      <w:tr w:rsidR="00FA650C" w:rsidRPr="00F5236F" w14:paraId="0D3771D9" w14:textId="77777777" w:rsidTr="00D15982">
        <w:tc>
          <w:tcPr>
            <w:tcW w:w="851" w:type="dxa"/>
            <w:shd w:val="clear" w:color="auto" w:fill="auto"/>
          </w:tcPr>
          <w:p w14:paraId="66CE7DA8" w14:textId="77777777" w:rsidR="00FA650C" w:rsidRPr="004E0A3F" w:rsidRDefault="00FA650C"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77618" w14:textId="77777777" w:rsidR="00FA650C" w:rsidRPr="004E0A3F" w:rsidRDefault="00545CD2" w:rsidP="00D15982">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0B3A24F4" w14:textId="77777777" w:rsidR="00FA650C" w:rsidRDefault="00FA650C"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0A85AE3" w14:textId="77777777" w:rsidR="000A33FF" w:rsidRDefault="000A33FF" w:rsidP="000A33F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3A3C9" w14:textId="77777777" w:rsidR="000A33FF" w:rsidRDefault="000A33FF" w:rsidP="000A33F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2A5345" w:rsidRPr="00FA650C">
              <w:rPr>
                <w:rFonts w:ascii="標楷體" w:eastAsia="標楷體" w:hAnsi="標楷體" w:hint="eastAsia"/>
              </w:rPr>
              <w:t>收件日期(</w:t>
            </w:r>
            <w:r w:rsidR="002A5345" w:rsidRPr="00FA650C">
              <w:t xml:space="preserve"> </w:t>
            </w:r>
            <w:r w:rsidR="002A5345"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79F3062" w14:textId="77777777" w:rsidR="000A33FF" w:rsidRPr="00651325" w:rsidRDefault="000A33FF" w:rsidP="000A33F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0FFBB0" w14:textId="77777777" w:rsidR="000A33FF" w:rsidRPr="004E0A3F" w:rsidRDefault="000A33FF" w:rsidP="000A33FF">
            <w:pPr>
              <w:rPr>
                <w:rFonts w:ascii="標楷體" w:eastAsia="標楷體" w:hAnsi="標楷體" w:hint="eastAsia"/>
                <w:lang w:eastAsia="zh-HK"/>
              </w:rPr>
            </w:pPr>
            <w:r>
              <w:rPr>
                <w:rFonts w:ascii="標楷體" w:eastAsia="標楷體" w:hAnsi="標楷體" w:hint="eastAsia"/>
              </w:rPr>
              <w:t>3.依查詢條件顯示查詢結果</w:t>
            </w:r>
          </w:p>
        </w:tc>
      </w:tr>
      <w:tr w:rsidR="00FA650C" w:rsidRPr="007A1288" w14:paraId="7C1EB5CF" w14:textId="77777777" w:rsidTr="00D15982">
        <w:tc>
          <w:tcPr>
            <w:tcW w:w="851" w:type="dxa"/>
            <w:shd w:val="clear" w:color="auto" w:fill="auto"/>
          </w:tcPr>
          <w:p w14:paraId="23173C52"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D71C8E4"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134A806"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A650C" w:rsidRPr="007A1288" w14:paraId="76A99900" w14:textId="77777777" w:rsidTr="00D15982">
        <w:tc>
          <w:tcPr>
            <w:tcW w:w="851" w:type="dxa"/>
            <w:shd w:val="clear" w:color="auto" w:fill="auto"/>
          </w:tcPr>
          <w:p w14:paraId="4131B8EA"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B8FC672"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5BCCA4C"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DC1A3C" w:rsidRPr="007A1288" w14:paraId="75CE66D9" w14:textId="77777777" w:rsidTr="00D15982">
        <w:tc>
          <w:tcPr>
            <w:tcW w:w="851" w:type="dxa"/>
            <w:shd w:val="clear" w:color="auto" w:fill="auto"/>
          </w:tcPr>
          <w:p w14:paraId="635F9B92" w14:textId="77777777" w:rsidR="00DC1A3C" w:rsidRPr="007A1288" w:rsidRDefault="00DC1A3C" w:rsidP="00D15982">
            <w:pPr>
              <w:jc w:val="center"/>
              <w:rPr>
                <w:rFonts w:ascii="標楷體" w:eastAsia="標楷體" w:hAnsi="標楷體" w:hint="eastAsia"/>
              </w:rPr>
            </w:pPr>
            <w:r>
              <w:rPr>
                <w:rFonts w:ascii="標楷體" w:eastAsia="標楷體" w:hAnsi="標楷體" w:hint="eastAsia"/>
              </w:rPr>
              <w:t>4</w:t>
            </w:r>
          </w:p>
        </w:tc>
        <w:tc>
          <w:tcPr>
            <w:tcW w:w="2126" w:type="dxa"/>
            <w:shd w:val="clear" w:color="auto" w:fill="auto"/>
          </w:tcPr>
          <w:p w14:paraId="65E01291" w14:textId="77777777" w:rsidR="00DC1A3C" w:rsidRPr="007A1288" w:rsidRDefault="00DC1A3C" w:rsidP="00D15982">
            <w:pPr>
              <w:rPr>
                <w:rFonts w:ascii="標楷體" w:eastAsia="標楷體" w:hAnsi="標楷體" w:hint="eastAsia"/>
                <w:lang w:eastAsia="zh-HK"/>
              </w:rPr>
            </w:pPr>
            <w:r>
              <w:rPr>
                <w:rFonts w:ascii="標楷體" w:eastAsia="標楷體" w:hAnsi="標楷體" w:hint="eastAsia"/>
              </w:rPr>
              <w:t>重新交易</w:t>
            </w:r>
          </w:p>
        </w:tc>
        <w:tc>
          <w:tcPr>
            <w:tcW w:w="7033" w:type="dxa"/>
            <w:shd w:val="clear" w:color="auto" w:fill="auto"/>
          </w:tcPr>
          <w:p w14:paraId="60353F68" w14:textId="77777777" w:rsidR="00DC1A3C" w:rsidRPr="007A1288" w:rsidRDefault="00DC1A3C" w:rsidP="00DC1A3C">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A4C8C85" w14:textId="77777777" w:rsidR="00FA650C" w:rsidRPr="007A1288" w:rsidRDefault="00FA650C" w:rsidP="00FA650C">
      <w:pPr>
        <w:rPr>
          <w:rFonts w:ascii="標楷體" w:eastAsia="標楷體" w:hAnsi="標楷體"/>
        </w:rPr>
      </w:pPr>
    </w:p>
    <w:p w14:paraId="35B77D32" w14:textId="77777777" w:rsidR="00FA650C" w:rsidRDefault="00FA650C" w:rsidP="00FA650C">
      <w:pPr>
        <w:rPr>
          <w:rFonts w:hint="eastAsia"/>
        </w:rPr>
      </w:pPr>
    </w:p>
    <w:p w14:paraId="5B4AA774" w14:textId="77777777" w:rsidR="00FA650C" w:rsidRPr="00583AF3" w:rsidRDefault="00FA650C" w:rsidP="00FA650C">
      <w:pPr>
        <w:rPr>
          <w:rFonts w:hint="eastAsia"/>
        </w:rPr>
      </w:pPr>
    </w:p>
    <w:p w14:paraId="5A06E122" w14:textId="77777777" w:rsidR="00FA650C" w:rsidRDefault="00FA650C" w:rsidP="00372AFD">
      <w:pPr>
        <w:pStyle w:val="a"/>
        <w:numPr>
          <w:ilvl w:val="0"/>
          <w:numId w:val="10"/>
        </w:numPr>
      </w:pPr>
      <w:r>
        <w:t>輸入畫面資料說明</w:t>
      </w:r>
    </w:p>
    <w:p w14:paraId="54F7C6F1" w14:textId="77777777" w:rsidR="00FA650C" w:rsidRPr="00583AF3" w:rsidRDefault="00FA650C" w:rsidP="00FA65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40">
          <w:tblGrid>
            <w:gridCol w:w="696"/>
            <w:gridCol w:w="1551"/>
            <w:gridCol w:w="696"/>
            <w:gridCol w:w="1187"/>
            <w:gridCol w:w="1083"/>
            <w:gridCol w:w="675"/>
            <w:gridCol w:w="696"/>
            <w:gridCol w:w="3529"/>
          </w:tblGrid>
        </w:tblGridChange>
      </w:tblGrid>
      <w:tr w:rsidR="00FA650C" w:rsidRPr="00362205" w14:paraId="163FFAB6" w14:textId="77777777" w:rsidTr="00D15982">
        <w:trPr>
          <w:trHeight w:val="388"/>
          <w:jc w:val="center"/>
        </w:trPr>
        <w:tc>
          <w:tcPr>
            <w:tcW w:w="696" w:type="dxa"/>
            <w:vMerge w:val="restart"/>
            <w:shd w:val="clear" w:color="auto" w:fill="D9D9D9"/>
          </w:tcPr>
          <w:p w14:paraId="4097F37A" w14:textId="77777777" w:rsidR="00FA650C" w:rsidRPr="00362205" w:rsidRDefault="00FA650C"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06466B0" w14:textId="77777777" w:rsidR="00FA650C" w:rsidRPr="00362205" w:rsidRDefault="00FA650C"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6C43FD6" w14:textId="77777777" w:rsidR="00FA650C" w:rsidRPr="00362205" w:rsidRDefault="00FA650C"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D1BCAC" w14:textId="77777777" w:rsidR="00FA650C" w:rsidRPr="00362205" w:rsidRDefault="00FA650C" w:rsidP="00D15982">
            <w:pPr>
              <w:rPr>
                <w:rFonts w:ascii="標楷體" w:eastAsia="標楷體" w:hAnsi="標楷體"/>
              </w:rPr>
            </w:pPr>
            <w:r w:rsidRPr="00362205">
              <w:rPr>
                <w:rFonts w:ascii="標楷體" w:eastAsia="標楷體" w:hAnsi="標楷體"/>
              </w:rPr>
              <w:t>處理邏輯及注意事項</w:t>
            </w:r>
          </w:p>
        </w:tc>
      </w:tr>
      <w:tr w:rsidR="00FA650C" w:rsidRPr="00362205" w14:paraId="4F3FFC5F" w14:textId="77777777" w:rsidTr="00D15982">
        <w:trPr>
          <w:trHeight w:val="244"/>
          <w:jc w:val="center"/>
        </w:trPr>
        <w:tc>
          <w:tcPr>
            <w:tcW w:w="696" w:type="dxa"/>
            <w:vMerge/>
            <w:shd w:val="clear" w:color="auto" w:fill="D9D9D9"/>
          </w:tcPr>
          <w:p w14:paraId="2F81E512" w14:textId="77777777" w:rsidR="00FA650C" w:rsidRPr="00362205" w:rsidRDefault="00FA650C" w:rsidP="00D15982">
            <w:pPr>
              <w:rPr>
                <w:rFonts w:ascii="標楷體" w:eastAsia="標楷體" w:hAnsi="標楷體"/>
              </w:rPr>
            </w:pPr>
          </w:p>
        </w:tc>
        <w:tc>
          <w:tcPr>
            <w:tcW w:w="1551" w:type="dxa"/>
            <w:vMerge/>
            <w:shd w:val="clear" w:color="auto" w:fill="D9D9D9"/>
          </w:tcPr>
          <w:p w14:paraId="253DABEC" w14:textId="77777777" w:rsidR="00FA650C" w:rsidRPr="00362205" w:rsidRDefault="00FA650C" w:rsidP="00D15982">
            <w:pPr>
              <w:rPr>
                <w:rFonts w:ascii="標楷體" w:eastAsia="標楷體" w:hAnsi="標楷體"/>
              </w:rPr>
            </w:pPr>
          </w:p>
        </w:tc>
        <w:tc>
          <w:tcPr>
            <w:tcW w:w="696" w:type="dxa"/>
            <w:shd w:val="clear" w:color="auto" w:fill="D9D9D9"/>
          </w:tcPr>
          <w:p w14:paraId="49F9420B" w14:textId="77777777" w:rsidR="00FA650C" w:rsidRPr="00362205" w:rsidRDefault="00FA650C"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A677A82" w14:textId="77777777" w:rsidR="00FA650C" w:rsidRPr="00362205" w:rsidRDefault="00FA650C"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D3B73F" w14:textId="77777777" w:rsidR="00FA650C" w:rsidRPr="00362205" w:rsidRDefault="00FA650C"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29ECFD" w14:textId="77777777" w:rsidR="00FA650C" w:rsidRPr="00362205" w:rsidRDefault="00FA650C"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22757E8D" w14:textId="77777777" w:rsidR="00FA650C" w:rsidRPr="00362205" w:rsidRDefault="00FA650C"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84BC7F" w14:textId="77777777" w:rsidR="00FA650C" w:rsidRPr="00362205" w:rsidRDefault="00FA650C" w:rsidP="00D15982">
            <w:pPr>
              <w:rPr>
                <w:rFonts w:ascii="標楷體" w:eastAsia="標楷體" w:hAnsi="標楷體"/>
              </w:rPr>
            </w:pPr>
          </w:p>
        </w:tc>
      </w:tr>
      <w:tr w:rsidR="000A33FF" w:rsidRPr="00362205" w14:paraId="636BCA9E" w14:textId="77777777" w:rsidTr="00D15982">
        <w:trPr>
          <w:trHeight w:val="244"/>
          <w:jc w:val="center"/>
        </w:trPr>
        <w:tc>
          <w:tcPr>
            <w:tcW w:w="696" w:type="dxa"/>
          </w:tcPr>
          <w:p w14:paraId="64C1B71B" w14:textId="77777777" w:rsidR="000A33FF" w:rsidRPr="00291505" w:rsidRDefault="000A33FF" w:rsidP="000A33FF">
            <w:pPr>
              <w:rPr>
                <w:rFonts w:ascii="標楷體" w:eastAsia="標楷體" w:hAnsi="標楷體"/>
              </w:rPr>
            </w:pPr>
            <w:r>
              <w:rPr>
                <w:rFonts w:ascii="標楷體" w:eastAsia="標楷體" w:hAnsi="標楷體" w:hint="eastAsia"/>
              </w:rPr>
              <w:t>1</w:t>
            </w:r>
          </w:p>
        </w:tc>
        <w:tc>
          <w:tcPr>
            <w:tcW w:w="1551" w:type="dxa"/>
          </w:tcPr>
          <w:p w14:paraId="769A648A"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起)</w:t>
            </w:r>
          </w:p>
        </w:tc>
        <w:tc>
          <w:tcPr>
            <w:tcW w:w="696" w:type="dxa"/>
          </w:tcPr>
          <w:p w14:paraId="1C100B41" w14:textId="77777777" w:rsidR="000A33FF" w:rsidRPr="00291505" w:rsidRDefault="000A33FF" w:rsidP="000A33FF">
            <w:pPr>
              <w:rPr>
                <w:rFonts w:ascii="標楷體" w:eastAsia="標楷體" w:hAnsi="標楷體" w:hint="eastAsia"/>
              </w:rPr>
            </w:pPr>
            <w:r>
              <w:rPr>
                <w:rFonts w:ascii="標楷體" w:eastAsia="標楷體" w:hAnsi="標楷體" w:hint="eastAsia"/>
              </w:rPr>
              <w:t>7</w:t>
            </w:r>
          </w:p>
        </w:tc>
        <w:tc>
          <w:tcPr>
            <w:tcW w:w="1187" w:type="dxa"/>
          </w:tcPr>
          <w:p w14:paraId="2E8C7FAD" w14:textId="77777777" w:rsidR="000A33FF" w:rsidRPr="00291505" w:rsidRDefault="000A33FF" w:rsidP="000A33FF">
            <w:pPr>
              <w:rPr>
                <w:rFonts w:ascii="標楷體" w:eastAsia="標楷體" w:hAnsi="標楷體"/>
              </w:rPr>
            </w:pPr>
          </w:p>
        </w:tc>
        <w:tc>
          <w:tcPr>
            <w:tcW w:w="1083" w:type="dxa"/>
          </w:tcPr>
          <w:p w14:paraId="5F0AD920" w14:textId="77777777" w:rsidR="000A33FF" w:rsidRPr="00B73FB5" w:rsidRDefault="00B73FB5" w:rsidP="000A33FF">
            <w:pPr>
              <w:rPr>
                <w:rFonts w:ascii="標楷體" w:eastAsia="標楷體" w:hAnsi="標楷體"/>
              </w:rPr>
            </w:pPr>
            <w:r w:rsidRPr="00B73FB5">
              <w:rPr>
                <w:rFonts w:ascii="標楷體" w:eastAsia="標楷體" w:hAnsi="標楷體" w:hint="eastAsia"/>
              </w:rPr>
              <w:t>日期選單</w:t>
            </w:r>
          </w:p>
        </w:tc>
        <w:tc>
          <w:tcPr>
            <w:tcW w:w="675" w:type="dxa"/>
          </w:tcPr>
          <w:p w14:paraId="3E389331"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1B738E3A" w14:textId="77777777" w:rsidR="000A33FF" w:rsidRPr="00291505" w:rsidRDefault="000A33FF" w:rsidP="000A33FF">
            <w:pPr>
              <w:rPr>
                <w:rFonts w:ascii="標楷體" w:eastAsia="標楷體" w:hAnsi="標楷體"/>
              </w:rPr>
            </w:pPr>
            <w:r>
              <w:rPr>
                <w:rFonts w:ascii="標楷體" w:eastAsia="標楷體" w:hAnsi="標楷體" w:hint="eastAsia"/>
              </w:rPr>
              <w:t>W</w:t>
            </w:r>
          </w:p>
        </w:tc>
        <w:tc>
          <w:tcPr>
            <w:tcW w:w="3529" w:type="dxa"/>
          </w:tcPr>
          <w:p w14:paraId="3B240F3A"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7168FAD6" w14:textId="77777777" w:rsidR="000A33FF" w:rsidRPr="00291505" w:rsidRDefault="000A33FF" w:rsidP="000A33FF">
            <w:pPr>
              <w:ind w:left="204"/>
              <w:rPr>
                <w:rFonts w:ascii="標楷體" w:eastAsia="標楷體" w:hAnsi="標楷體" w:hint="eastAsia"/>
              </w:rPr>
            </w:pPr>
            <w:r w:rsidRPr="0078668E">
              <w:rPr>
                <w:rFonts w:ascii="標楷體" w:eastAsia="標楷體" w:hAnsi="標楷體" w:hint="eastAsia"/>
                <w:lang w:eastAsia="zh-HK"/>
              </w:rPr>
              <w:t>日期格式/</w:t>
            </w:r>
            <w:r>
              <w:rPr>
                <w:rFonts w:ascii="標楷體" w:eastAsia="標楷體" w:hAnsi="標楷體"/>
              </w:rPr>
              <w:t>A(DATE,0)</w:t>
            </w:r>
          </w:p>
        </w:tc>
      </w:tr>
      <w:tr w:rsidR="000A33FF" w:rsidRPr="00362205" w14:paraId="62FEEA41" w14:textId="77777777" w:rsidTr="00D15982">
        <w:trPr>
          <w:trHeight w:val="244"/>
          <w:jc w:val="center"/>
        </w:trPr>
        <w:tc>
          <w:tcPr>
            <w:tcW w:w="696" w:type="dxa"/>
          </w:tcPr>
          <w:p w14:paraId="3948F860" w14:textId="77777777" w:rsidR="000A33FF" w:rsidRPr="00291505" w:rsidRDefault="000A33FF" w:rsidP="000A33FF">
            <w:pPr>
              <w:rPr>
                <w:rFonts w:ascii="標楷體" w:eastAsia="標楷體" w:hAnsi="標楷體" w:hint="eastAsia"/>
              </w:rPr>
            </w:pPr>
            <w:r>
              <w:rPr>
                <w:rFonts w:ascii="標楷體" w:eastAsia="標楷體" w:hAnsi="標楷體" w:hint="eastAsia"/>
              </w:rPr>
              <w:t>1-1</w:t>
            </w:r>
          </w:p>
        </w:tc>
        <w:tc>
          <w:tcPr>
            <w:tcW w:w="1551" w:type="dxa"/>
          </w:tcPr>
          <w:p w14:paraId="3F6D40B5" w14:textId="77777777" w:rsidR="000A33FF" w:rsidRPr="005D0B08" w:rsidRDefault="005D0B08" w:rsidP="005D0B08">
            <w:pPr>
              <w:rPr>
                <w:rStyle w:val="a6"/>
                <w:rFonts w:ascii="標楷體" w:eastAsia="標楷體" w:hAnsi="標楷體" w:hint="eastAsia"/>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迄)</w:t>
            </w:r>
          </w:p>
        </w:tc>
        <w:tc>
          <w:tcPr>
            <w:tcW w:w="696" w:type="dxa"/>
          </w:tcPr>
          <w:p w14:paraId="5D5844AE" w14:textId="77777777" w:rsidR="000A33FF" w:rsidRDefault="000A33FF" w:rsidP="000A33FF">
            <w:pPr>
              <w:rPr>
                <w:rFonts w:ascii="標楷體" w:eastAsia="標楷體" w:hAnsi="標楷體" w:hint="eastAsia"/>
              </w:rPr>
            </w:pPr>
            <w:r>
              <w:rPr>
                <w:rFonts w:ascii="標楷體" w:eastAsia="標楷體" w:hAnsi="標楷體" w:hint="eastAsia"/>
              </w:rPr>
              <w:t>7</w:t>
            </w:r>
          </w:p>
        </w:tc>
        <w:tc>
          <w:tcPr>
            <w:tcW w:w="1187" w:type="dxa"/>
          </w:tcPr>
          <w:p w14:paraId="1E4FBAC1" w14:textId="77777777" w:rsidR="000A33FF" w:rsidRPr="00291505" w:rsidRDefault="000A33FF" w:rsidP="000A33FF">
            <w:pPr>
              <w:rPr>
                <w:rFonts w:ascii="標楷體" w:eastAsia="標楷體" w:hAnsi="標楷體"/>
              </w:rPr>
            </w:pPr>
          </w:p>
        </w:tc>
        <w:tc>
          <w:tcPr>
            <w:tcW w:w="1083" w:type="dxa"/>
          </w:tcPr>
          <w:p w14:paraId="73BC3508" w14:textId="77777777" w:rsidR="000A33FF" w:rsidRPr="00B73FB5" w:rsidRDefault="00B73FB5" w:rsidP="000A33FF">
            <w:pPr>
              <w:rPr>
                <w:rFonts w:ascii="標楷體" w:eastAsia="標楷體" w:hAnsi="標楷體"/>
              </w:rPr>
            </w:pPr>
            <w:r>
              <w:rPr>
                <w:rFonts w:ascii="標楷體" w:eastAsia="標楷體" w:hAnsi="標楷體" w:hint="eastAsia"/>
              </w:rPr>
              <w:t>日期選單</w:t>
            </w:r>
          </w:p>
        </w:tc>
        <w:tc>
          <w:tcPr>
            <w:tcW w:w="675" w:type="dxa"/>
          </w:tcPr>
          <w:p w14:paraId="164B7995"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6883FE67" w14:textId="77777777" w:rsidR="000A33FF" w:rsidRDefault="000A33FF" w:rsidP="000A33FF">
            <w:pPr>
              <w:rPr>
                <w:rFonts w:ascii="標楷體" w:eastAsia="標楷體" w:hAnsi="標楷體" w:hint="eastAsia"/>
              </w:rPr>
            </w:pPr>
            <w:r>
              <w:rPr>
                <w:rFonts w:ascii="標楷體" w:eastAsia="標楷體" w:hAnsi="標楷體"/>
              </w:rPr>
              <w:t>W</w:t>
            </w:r>
          </w:p>
        </w:tc>
        <w:tc>
          <w:tcPr>
            <w:tcW w:w="3529" w:type="dxa"/>
          </w:tcPr>
          <w:p w14:paraId="2AC394E1"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C333EF3" w14:textId="77777777" w:rsidR="000A33FF" w:rsidRDefault="000A33FF" w:rsidP="000A33FF">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502C77E" w14:textId="77777777" w:rsidR="000A33FF" w:rsidRDefault="000A33FF" w:rsidP="000A33FF">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6AC1719" w14:textId="77777777" w:rsidR="000A33FF" w:rsidRDefault="000A33FF" w:rsidP="000A33FF">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686DA716" w14:textId="77777777" w:rsidR="00FA650C" w:rsidRDefault="00FA650C" w:rsidP="00FA650C">
      <w:pPr>
        <w:tabs>
          <w:tab w:val="left" w:pos="788"/>
        </w:tabs>
        <w:rPr>
          <w:rFonts w:ascii="標楷體" w:eastAsia="標楷體" w:hAnsi="標楷體" w:hint="eastAsia"/>
        </w:rPr>
      </w:pPr>
    </w:p>
    <w:p w14:paraId="51AFF146" w14:textId="77777777" w:rsidR="00FA650C" w:rsidRDefault="00FA650C" w:rsidP="00FA650C">
      <w:pPr>
        <w:tabs>
          <w:tab w:val="left" w:pos="788"/>
        </w:tabs>
        <w:rPr>
          <w:rFonts w:ascii="標楷體" w:eastAsia="標楷體" w:hAnsi="標楷體"/>
        </w:rPr>
      </w:pPr>
    </w:p>
    <w:p w14:paraId="65C7F50D" w14:textId="77777777" w:rsidR="00FA650C" w:rsidRPr="00B56858" w:rsidRDefault="00FA650C" w:rsidP="00FA650C"/>
    <w:p w14:paraId="4310DFC5" w14:textId="77777777" w:rsidR="00FA650C" w:rsidRDefault="00FA650C" w:rsidP="00372AFD">
      <w:pPr>
        <w:pStyle w:val="a"/>
        <w:numPr>
          <w:ilvl w:val="0"/>
          <w:numId w:val="10"/>
        </w:numPr>
      </w:pPr>
      <w:r>
        <w:rPr>
          <w:rFonts w:hint="eastAsia"/>
        </w:rPr>
        <w:t>輸出</w:t>
      </w:r>
      <w:r w:rsidRPr="00362205">
        <w:t>畫面</w:t>
      </w:r>
      <w:r>
        <w:rPr>
          <w:rFonts w:hint="eastAsia"/>
        </w:rPr>
        <w:t>:</w:t>
      </w:r>
    </w:p>
    <w:p w14:paraId="79655F8E" w14:textId="77777777" w:rsidR="00FA650C" w:rsidRPr="00291505" w:rsidRDefault="00FA650C" w:rsidP="00FA650C">
      <w:pPr>
        <w:rPr>
          <w:rFonts w:ascii="標楷體" w:eastAsia="標楷體" w:hAnsi="標楷體" w:hint="eastAsia"/>
        </w:rPr>
      </w:pPr>
    </w:p>
    <w:p w14:paraId="410FC65E" w14:textId="58049627" w:rsidR="00FA650C" w:rsidRPr="00291505" w:rsidRDefault="00560ECE" w:rsidP="00FA650C">
      <w:pPr>
        <w:rPr>
          <w:rFonts w:ascii="標楷體" w:eastAsia="標楷體" w:hAnsi="標楷體" w:hint="eastAsia"/>
        </w:rPr>
      </w:pPr>
      <w:r w:rsidRPr="00CF6BD4">
        <w:rPr>
          <w:rFonts w:ascii="標楷體" w:eastAsia="標楷體" w:hAnsi="標楷體"/>
          <w:noProof/>
        </w:rPr>
        <w:drawing>
          <wp:inline distT="0" distB="0" distL="0" distR="0" wp14:anchorId="45EF0111" wp14:editId="10A65481">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1539E0B0" w14:textId="77777777" w:rsidR="00FA650C" w:rsidRPr="00291505" w:rsidRDefault="00FA650C" w:rsidP="00FA650C">
      <w:pPr>
        <w:tabs>
          <w:tab w:val="left" w:pos="788"/>
        </w:tabs>
        <w:rPr>
          <w:rFonts w:ascii="標楷體" w:eastAsia="標楷體" w:hAnsi="標楷體" w:hint="eastAsia"/>
        </w:rPr>
      </w:pPr>
    </w:p>
    <w:p w14:paraId="686D7FED" w14:textId="77777777" w:rsidR="00FA650C" w:rsidRDefault="00FA650C" w:rsidP="00FA650C">
      <w:pPr>
        <w:rPr>
          <w:noProof/>
        </w:rPr>
      </w:pPr>
    </w:p>
    <w:p w14:paraId="4BD18595" w14:textId="77777777" w:rsidR="00FA650C" w:rsidRDefault="00FA650C" w:rsidP="00FA650C">
      <w:pPr>
        <w:rPr>
          <w:rFonts w:hint="eastAsia"/>
          <w:noProof/>
        </w:rPr>
      </w:pPr>
    </w:p>
    <w:p w14:paraId="3FFE80D7" w14:textId="77777777" w:rsidR="00FA650C" w:rsidRDefault="00FA650C" w:rsidP="00372AFD">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Change w:id="241">
          <w:tblGrid>
            <w:gridCol w:w="564"/>
            <w:gridCol w:w="702"/>
            <w:gridCol w:w="999"/>
            <w:gridCol w:w="5016"/>
            <w:gridCol w:w="2913"/>
          </w:tblGrid>
        </w:tblGridChange>
      </w:tblGrid>
      <w:tr w:rsidR="009E39FA" w:rsidRPr="008F1D46" w14:paraId="4EB5C952" w14:textId="77777777" w:rsidTr="006A4875">
        <w:tc>
          <w:tcPr>
            <w:tcW w:w="697" w:type="dxa"/>
            <w:shd w:val="clear" w:color="auto" w:fill="D9D9D9"/>
          </w:tcPr>
          <w:p w14:paraId="21A19E89"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04BACD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334B8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4E4C765"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7C22943"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A1288" w14:paraId="4EA004FE" w14:textId="77777777" w:rsidTr="006A4875">
        <w:tc>
          <w:tcPr>
            <w:tcW w:w="3365" w:type="dxa"/>
            <w:gridSpan w:val="3"/>
            <w:shd w:val="clear" w:color="auto" w:fill="auto"/>
          </w:tcPr>
          <w:p w14:paraId="2EF91F1D" w14:textId="77777777" w:rsidR="009E39FA" w:rsidRPr="00465AE0" w:rsidRDefault="009E39FA" w:rsidP="006A4875">
            <w:pPr>
              <w:rPr>
                <w:rFonts w:ascii="標楷體" w:eastAsia="標楷體" w:hAnsi="標楷體" w:hint="eastAsia"/>
                <w:color w:val="FF0000"/>
              </w:rPr>
            </w:pPr>
            <w:r>
              <w:rPr>
                <w:rFonts w:ascii="標楷體" w:eastAsia="標楷體" w:hAnsi="標楷體" w:hint="eastAsia"/>
                <w:color w:val="FF0000"/>
              </w:rPr>
              <w:t>法拍費用件數明細</w:t>
            </w:r>
          </w:p>
        </w:tc>
        <w:tc>
          <w:tcPr>
            <w:tcW w:w="3336" w:type="dxa"/>
            <w:shd w:val="clear" w:color="auto" w:fill="auto"/>
          </w:tcPr>
          <w:p w14:paraId="262B6A96" w14:textId="77777777" w:rsidR="009E39FA" w:rsidRDefault="009E39FA" w:rsidP="006A4875">
            <w:pPr>
              <w:rPr>
                <w:rFonts w:ascii="標楷體" w:eastAsia="標楷體" w:hAnsi="標楷體"/>
                <w:lang w:eastAsia="zh-HK"/>
              </w:rPr>
            </w:pPr>
          </w:p>
        </w:tc>
        <w:tc>
          <w:tcPr>
            <w:tcW w:w="3719" w:type="dxa"/>
            <w:shd w:val="clear" w:color="auto" w:fill="auto"/>
          </w:tcPr>
          <w:p w14:paraId="6AA4C82B" w14:textId="77777777" w:rsidR="009E39FA" w:rsidRDefault="009E39FA" w:rsidP="006A4875">
            <w:pPr>
              <w:rPr>
                <w:rFonts w:ascii="標楷體" w:eastAsia="標楷體" w:hAnsi="標楷體" w:hint="eastAsia"/>
              </w:rPr>
            </w:pPr>
          </w:p>
        </w:tc>
      </w:tr>
      <w:tr w:rsidR="009E39FA" w:rsidRPr="007A1288" w14:paraId="57D3A330" w14:textId="77777777" w:rsidTr="006A4875">
        <w:tc>
          <w:tcPr>
            <w:tcW w:w="697" w:type="dxa"/>
            <w:shd w:val="clear" w:color="auto" w:fill="auto"/>
          </w:tcPr>
          <w:p w14:paraId="6BEC6946" w14:textId="77777777" w:rsidR="009E39FA" w:rsidRDefault="009E39FA" w:rsidP="006A4875">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678F9CEF" w14:textId="77777777" w:rsidR="009E39FA" w:rsidRPr="000A2653" w:rsidRDefault="009E39FA" w:rsidP="006A4875">
            <w:pPr>
              <w:rPr>
                <w:rFonts w:ascii="標楷體" w:eastAsia="標楷體" w:hAnsi="標楷體" w:hint="eastAsia"/>
                <w:lang w:eastAsia="zh-HK"/>
              </w:rPr>
            </w:pPr>
            <w:r>
              <w:rPr>
                <w:rFonts w:ascii="標楷體" w:eastAsia="標楷體" w:hAnsi="標楷體" w:hint="eastAsia"/>
              </w:rPr>
              <w:t>資料</w:t>
            </w:r>
          </w:p>
        </w:tc>
        <w:tc>
          <w:tcPr>
            <w:tcW w:w="1665" w:type="dxa"/>
            <w:shd w:val="clear" w:color="auto" w:fill="auto"/>
          </w:tcPr>
          <w:p w14:paraId="0B847C6E" w14:textId="77777777" w:rsidR="009E39FA" w:rsidRDefault="009E39FA" w:rsidP="006A4875">
            <w:pPr>
              <w:rPr>
                <w:rFonts w:ascii="標楷體" w:eastAsia="標楷體" w:hAnsi="標楷體" w:hint="eastAsia"/>
              </w:rPr>
            </w:pPr>
            <w:r w:rsidRPr="005C243B">
              <w:rPr>
                <w:rFonts w:ascii="標楷體" w:eastAsia="標楷體" w:hAnsi="標楷體" w:hint="eastAsia"/>
              </w:rPr>
              <w:t>暫付及待結轉款項-法務費金額</w:t>
            </w:r>
          </w:p>
        </w:tc>
        <w:tc>
          <w:tcPr>
            <w:tcW w:w="3336" w:type="dxa"/>
            <w:shd w:val="clear" w:color="auto" w:fill="auto"/>
          </w:tcPr>
          <w:p w14:paraId="74A6483F"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2E933F" w14:textId="77777777" w:rsidR="009E39FA" w:rsidRDefault="009E39FA" w:rsidP="006A4875">
            <w:pPr>
              <w:rPr>
                <w:rFonts w:ascii="標楷體" w:eastAsia="標楷體" w:hAnsi="標楷體" w:hint="eastAsia"/>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0B1B35BA" w14:textId="77777777" w:rsidTr="006A4875">
        <w:tc>
          <w:tcPr>
            <w:tcW w:w="697" w:type="dxa"/>
            <w:shd w:val="clear" w:color="auto" w:fill="auto"/>
          </w:tcPr>
          <w:p w14:paraId="6D285754" w14:textId="77777777" w:rsidR="009E39FA" w:rsidRDefault="009E39FA" w:rsidP="006A4875">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3FAB2B20" w14:textId="77777777" w:rsidR="009E39FA" w:rsidRDefault="009E39FA" w:rsidP="006A4875">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24A23CF9" w14:textId="77777777" w:rsidR="009E39FA" w:rsidRDefault="009E39FA" w:rsidP="006A4875">
            <w:pPr>
              <w:rPr>
                <w:rFonts w:ascii="標楷體" w:eastAsia="標楷體" w:hAnsi="標楷體" w:hint="eastAsia"/>
              </w:rPr>
            </w:pPr>
            <w:r w:rsidRPr="005C243B">
              <w:rPr>
                <w:rFonts w:ascii="標楷體" w:eastAsia="標楷體" w:hAnsi="標楷體" w:hint="eastAsia"/>
              </w:rPr>
              <w:t>暫付及待結轉款項-鑑定費金額</w:t>
            </w:r>
          </w:p>
        </w:tc>
        <w:tc>
          <w:tcPr>
            <w:tcW w:w="3336" w:type="dxa"/>
            <w:shd w:val="clear" w:color="auto" w:fill="auto"/>
          </w:tcPr>
          <w:p w14:paraId="7F09E7D5"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A0FCC3E" w14:textId="77777777" w:rsidR="009E39FA" w:rsidRDefault="009E39FA" w:rsidP="006A4875">
            <w:pPr>
              <w:rPr>
                <w:rFonts w:ascii="標楷體" w:eastAsia="標楷體" w:hAnsi="標楷體" w:hint="eastAsia"/>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2C992B58" w14:textId="77777777" w:rsidTr="006A4875">
        <w:tc>
          <w:tcPr>
            <w:tcW w:w="697" w:type="dxa"/>
            <w:shd w:val="clear" w:color="auto" w:fill="auto"/>
          </w:tcPr>
          <w:p w14:paraId="2DE8D3D3" w14:textId="77777777" w:rsidR="009E39FA" w:rsidRDefault="009E39FA" w:rsidP="006A4875">
            <w:pPr>
              <w:rPr>
                <w:rFonts w:ascii="標楷體" w:eastAsia="標楷體" w:hAnsi="標楷體" w:hint="eastAsia"/>
              </w:rPr>
            </w:pPr>
            <w:r>
              <w:rPr>
                <w:rFonts w:ascii="標楷體" w:eastAsia="標楷體" w:hAnsi="標楷體" w:hint="eastAsia"/>
              </w:rPr>
              <w:t>3</w:t>
            </w:r>
          </w:p>
        </w:tc>
        <w:tc>
          <w:tcPr>
            <w:tcW w:w="1003" w:type="dxa"/>
            <w:shd w:val="clear" w:color="auto" w:fill="auto"/>
          </w:tcPr>
          <w:p w14:paraId="5813026B" w14:textId="77777777" w:rsidR="009E39FA" w:rsidRDefault="009E39FA" w:rsidP="006A4875">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6C50A89F" w14:textId="77777777" w:rsidR="009E39FA" w:rsidRDefault="009E39FA" w:rsidP="006A4875">
            <w:pPr>
              <w:rPr>
                <w:rFonts w:ascii="標楷體" w:eastAsia="標楷體" w:hAnsi="標楷體" w:hint="eastAsia"/>
              </w:rPr>
            </w:pPr>
            <w:r w:rsidRPr="005C243B">
              <w:rPr>
                <w:rFonts w:ascii="標楷體" w:eastAsia="標楷體" w:hAnsi="標楷體" w:hint="eastAsia"/>
              </w:rPr>
              <w:t>共計</w:t>
            </w:r>
          </w:p>
        </w:tc>
        <w:tc>
          <w:tcPr>
            <w:tcW w:w="3336" w:type="dxa"/>
            <w:shd w:val="clear" w:color="auto" w:fill="auto"/>
          </w:tcPr>
          <w:p w14:paraId="6D61CF39"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5C57BA76" w14:textId="77777777" w:rsidR="009E39FA" w:rsidRDefault="009E39FA" w:rsidP="006A4875">
            <w:pPr>
              <w:rPr>
                <w:rFonts w:ascii="標楷體" w:eastAsia="標楷體" w:hAnsi="標楷體" w:hint="eastAsia"/>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9E39FA" w:rsidRPr="007A1288" w14:paraId="0BACB38A" w14:textId="77777777" w:rsidTr="006A4875">
        <w:tc>
          <w:tcPr>
            <w:tcW w:w="3365" w:type="dxa"/>
            <w:gridSpan w:val="3"/>
            <w:shd w:val="clear" w:color="auto" w:fill="auto"/>
          </w:tcPr>
          <w:p w14:paraId="0B2086B8" w14:textId="77777777" w:rsidR="009E39FA" w:rsidRPr="00465AE0" w:rsidRDefault="009E39FA" w:rsidP="006A4875">
            <w:pPr>
              <w:rPr>
                <w:rFonts w:ascii="標楷體" w:eastAsia="標楷體" w:hAnsi="標楷體" w:hint="eastAsia"/>
                <w:color w:val="FF0000"/>
              </w:rPr>
            </w:pPr>
            <w:r>
              <w:rPr>
                <w:rFonts w:ascii="標楷體" w:eastAsia="標楷體" w:hAnsi="標楷體" w:hint="eastAsia"/>
                <w:color w:val="FF0000"/>
              </w:rPr>
              <w:t>法拍費用借支明細</w:t>
            </w:r>
          </w:p>
        </w:tc>
        <w:tc>
          <w:tcPr>
            <w:tcW w:w="3336" w:type="dxa"/>
            <w:shd w:val="clear" w:color="auto" w:fill="auto"/>
          </w:tcPr>
          <w:p w14:paraId="79DCF9B6" w14:textId="77777777" w:rsidR="009E39FA" w:rsidRDefault="009E39FA" w:rsidP="006A4875">
            <w:pPr>
              <w:rPr>
                <w:rFonts w:ascii="標楷體" w:eastAsia="標楷體" w:hAnsi="標楷體"/>
                <w:lang w:eastAsia="zh-HK"/>
              </w:rPr>
            </w:pPr>
          </w:p>
        </w:tc>
        <w:tc>
          <w:tcPr>
            <w:tcW w:w="3719" w:type="dxa"/>
            <w:shd w:val="clear" w:color="auto" w:fill="auto"/>
          </w:tcPr>
          <w:p w14:paraId="2D64B627" w14:textId="77777777" w:rsidR="009E39FA" w:rsidRDefault="009E39FA" w:rsidP="006A4875">
            <w:pPr>
              <w:rPr>
                <w:rFonts w:ascii="標楷體" w:eastAsia="標楷體" w:hAnsi="標楷體" w:hint="eastAsia"/>
              </w:rPr>
            </w:pPr>
          </w:p>
        </w:tc>
      </w:tr>
      <w:tr w:rsidR="009E39FA" w:rsidRPr="007A1288" w14:paraId="11AA0450" w14:textId="77777777" w:rsidTr="006A4875">
        <w:tc>
          <w:tcPr>
            <w:tcW w:w="697" w:type="dxa"/>
            <w:shd w:val="clear" w:color="auto" w:fill="auto"/>
          </w:tcPr>
          <w:p w14:paraId="7B705F8A" w14:textId="77777777" w:rsidR="009E39FA" w:rsidRDefault="009E39FA" w:rsidP="006A4875">
            <w:pPr>
              <w:rPr>
                <w:rFonts w:ascii="標楷體" w:eastAsia="標楷體" w:hAnsi="標楷體" w:hint="eastAsia"/>
              </w:rPr>
            </w:pPr>
            <w:r>
              <w:rPr>
                <w:rFonts w:ascii="標楷體" w:eastAsia="標楷體" w:hAnsi="標楷體" w:hint="eastAsia"/>
              </w:rPr>
              <w:t>1</w:t>
            </w:r>
          </w:p>
        </w:tc>
        <w:tc>
          <w:tcPr>
            <w:tcW w:w="1003" w:type="dxa"/>
            <w:shd w:val="clear" w:color="auto" w:fill="auto"/>
          </w:tcPr>
          <w:p w14:paraId="210E29FF"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76DCEAA" w14:textId="77777777" w:rsidR="009E39FA" w:rsidRDefault="009E39FA" w:rsidP="006A4875">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0A9E1DFD" w14:textId="77777777" w:rsidR="009E39FA" w:rsidRDefault="009E39FA" w:rsidP="006A4875">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EF1184C" w14:textId="77777777" w:rsidR="009E39FA" w:rsidRDefault="009E39FA" w:rsidP="006A4875">
            <w:pPr>
              <w:rPr>
                <w:rFonts w:ascii="標楷體" w:eastAsia="標楷體" w:hAnsi="標楷體"/>
                <w:lang w:eastAsia="zh-HK"/>
              </w:rPr>
            </w:pPr>
          </w:p>
        </w:tc>
        <w:tc>
          <w:tcPr>
            <w:tcW w:w="3719" w:type="dxa"/>
            <w:shd w:val="clear" w:color="auto" w:fill="auto"/>
          </w:tcPr>
          <w:p w14:paraId="323E0DF3" w14:textId="77777777" w:rsidR="009E39FA" w:rsidRDefault="009E39FA" w:rsidP="006A4875">
            <w:pPr>
              <w:rPr>
                <w:rFonts w:ascii="標楷體" w:eastAsia="標楷體" w:hAnsi="標楷體" w:hint="eastAsia"/>
              </w:rPr>
            </w:pPr>
            <w:r>
              <w:rPr>
                <w:rFonts w:ascii="標楷體" w:eastAsia="標楷體" w:hAnsi="標楷體" w:hint="eastAsia"/>
              </w:rPr>
              <w:t>戶號</w:t>
            </w:r>
          </w:p>
        </w:tc>
      </w:tr>
      <w:tr w:rsidR="009E39FA" w:rsidRPr="007A1288" w14:paraId="13732F28" w14:textId="77777777" w:rsidTr="006A4875">
        <w:tc>
          <w:tcPr>
            <w:tcW w:w="697" w:type="dxa"/>
            <w:shd w:val="clear" w:color="auto" w:fill="auto"/>
          </w:tcPr>
          <w:p w14:paraId="42742D28" w14:textId="77777777" w:rsidR="009E39FA" w:rsidRDefault="009E39FA" w:rsidP="006A4875">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7DF524EE"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4096B0A7" w14:textId="77777777" w:rsidR="009E39FA" w:rsidRPr="007A1288" w:rsidRDefault="009E39FA" w:rsidP="006A4875">
            <w:pPr>
              <w:rPr>
                <w:rFonts w:ascii="標楷體" w:eastAsia="標楷體" w:hAnsi="標楷體" w:hint="eastAsia"/>
                <w:lang w:eastAsia="zh-HK"/>
              </w:rPr>
            </w:pPr>
            <w:r>
              <w:rPr>
                <w:rFonts w:ascii="標楷體" w:eastAsia="標楷體" w:hAnsi="標楷體" w:hint="eastAsia"/>
              </w:rPr>
              <w:t>戶名</w:t>
            </w:r>
          </w:p>
        </w:tc>
        <w:tc>
          <w:tcPr>
            <w:tcW w:w="3336" w:type="dxa"/>
            <w:shd w:val="clear" w:color="auto" w:fill="auto"/>
          </w:tcPr>
          <w:p w14:paraId="7003C99C" w14:textId="77777777" w:rsidR="009E39FA" w:rsidRPr="007A1288" w:rsidRDefault="009E39FA" w:rsidP="006A4875">
            <w:pPr>
              <w:rPr>
                <w:rFonts w:ascii="標楷體" w:eastAsia="標楷體" w:hAnsi="標楷體" w:hint="eastAsia"/>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C5A68CC" w14:textId="77777777" w:rsidR="009E39FA" w:rsidRPr="007A1288" w:rsidRDefault="009E39FA" w:rsidP="006A4875">
            <w:pPr>
              <w:rPr>
                <w:rFonts w:ascii="標楷體" w:eastAsia="標楷體" w:hAnsi="標楷體" w:hint="eastAsia"/>
                <w:lang w:eastAsia="zh-HK"/>
              </w:rPr>
            </w:pPr>
            <w:r>
              <w:rPr>
                <w:rFonts w:ascii="標楷體" w:eastAsia="標楷體" w:hAnsi="標楷體" w:hint="eastAsia"/>
              </w:rPr>
              <w:t>戶名</w:t>
            </w:r>
          </w:p>
        </w:tc>
      </w:tr>
      <w:tr w:rsidR="009E39FA" w:rsidRPr="007A1288" w14:paraId="0857813F" w14:textId="77777777" w:rsidTr="006A4875">
        <w:tc>
          <w:tcPr>
            <w:tcW w:w="697" w:type="dxa"/>
            <w:shd w:val="clear" w:color="auto" w:fill="auto"/>
          </w:tcPr>
          <w:p w14:paraId="44E4CB3A" w14:textId="77777777" w:rsidR="009E39FA" w:rsidRDefault="009E39FA" w:rsidP="006A4875">
            <w:pPr>
              <w:rPr>
                <w:rFonts w:ascii="標楷體" w:eastAsia="標楷體" w:hAnsi="標楷體" w:hint="eastAsia"/>
              </w:rPr>
            </w:pPr>
            <w:r>
              <w:rPr>
                <w:rFonts w:ascii="標楷體" w:eastAsia="標楷體" w:hAnsi="標楷體" w:hint="eastAsia"/>
              </w:rPr>
              <w:t>3</w:t>
            </w:r>
          </w:p>
        </w:tc>
        <w:tc>
          <w:tcPr>
            <w:tcW w:w="1003" w:type="dxa"/>
            <w:shd w:val="clear" w:color="auto" w:fill="auto"/>
          </w:tcPr>
          <w:p w14:paraId="185544AB"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1A380A5F" w14:textId="77777777" w:rsidR="009E39FA" w:rsidRPr="007A1288" w:rsidRDefault="009E39FA" w:rsidP="006A4875">
            <w:pPr>
              <w:rPr>
                <w:rFonts w:ascii="標楷體" w:eastAsia="標楷體" w:hAnsi="標楷體" w:hint="eastAsia"/>
                <w:lang w:eastAsia="zh-HK"/>
              </w:rPr>
            </w:pPr>
            <w:r>
              <w:rPr>
                <w:rFonts w:ascii="標楷體" w:eastAsia="標楷體" w:hAnsi="標楷體" w:hint="eastAsia"/>
              </w:rPr>
              <w:t>收件日</w:t>
            </w:r>
          </w:p>
        </w:tc>
        <w:tc>
          <w:tcPr>
            <w:tcW w:w="3336" w:type="dxa"/>
            <w:shd w:val="clear" w:color="auto" w:fill="auto"/>
          </w:tcPr>
          <w:p w14:paraId="72F2A577" w14:textId="77777777" w:rsidR="009E39FA" w:rsidRPr="007A1288" w:rsidRDefault="009E39FA" w:rsidP="006A4875">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1C2C6F5" w14:textId="77777777" w:rsidR="009E39FA" w:rsidRPr="007A1288" w:rsidRDefault="009E39FA" w:rsidP="006A4875">
            <w:pPr>
              <w:rPr>
                <w:rFonts w:ascii="標楷體" w:eastAsia="標楷體" w:hAnsi="標楷體" w:hint="eastAsia"/>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9E39FA" w:rsidRPr="007A1288" w14:paraId="7C40D039" w14:textId="77777777" w:rsidTr="006A4875">
        <w:tc>
          <w:tcPr>
            <w:tcW w:w="697" w:type="dxa"/>
            <w:shd w:val="clear" w:color="auto" w:fill="auto"/>
          </w:tcPr>
          <w:p w14:paraId="2005F201" w14:textId="77777777" w:rsidR="009E39FA" w:rsidRDefault="009E39FA" w:rsidP="006A4875">
            <w:pPr>
              <w:rPr>
                <w:rFonts w:ascii="標楷體" w:eastAsia="標楷體" w:hAnsi="標楷體" w:hint="eastAsia"/>
              </w:rPr>
            </w:pPr>
            <w:r>
              <w:rPr>
                <w:rFonts w:ascii="標楷體" w:eastAsia="標楷體" w:hAnsi="標楷體" w:hint="eastAsia"/>
              </w:rPr>
              <w:t>4</w:t>
            </w:r>
          </w:p>
        </w:tc>
        <w:tc>
          <w:tcPr>
            <w:tcW w:w="1003" w:type="dxa"/>
            <w:shd w:val="clear" w:color="auto" w:fill="auto"/>
          </w:tcPr>
          <w:p w14:paraId="1F21D8F9" w14:textId="77777777" w:rsidR="009E39FA" w:rsidRDefault="009E39FA" w:rsidP="006A4875">
            <w:pPr>
              <w:rPr>
                <w:rFonts w:ascii="標楷體" w:eastAsia="標楷體" w:hAnsi="標楷體" w:hint="eastAsia"/>
              </w:rPr>
            </w:pPr>
            <w:r>
              <w:rPr>
                <w:rFonts w:ascii="標楷體" w:eastAsia="標楷體" w:hAnsi="標楷體" w:hint="eastAsia"/>
              </w:rPr>
              <w:t>資料</w:t>
            </w:r>
          </w:p>
        </w:tc>
        <w:tc>
          <w:tcPr>
            <w:tcW w:w="1665" w:type="dxa"/>
            <w:shd w:val="clear" w:color="auto" w:fill="auto"/>
          </w:tcPr>
          <w:p w14:paraId="708D7C4E" w14:textId="77777777" w:rsidR="009E39FA" w:rsidRDefault="009E39FA" w:rsidP="006A4875">
            <w:pPr>
              <w:rPr>
                <w:rFonts w:ascii="標楷體" w:eastAsia="標楷體" w:hAnsi="標楷體" w:hint="eastAsia"/>
              </w:rPr>
            </w:pPr>
            <w:r>
              <w:rPr>
                <w:rFonts w:ascii="標楷體" w:eastAsia="標楷體" w:hAnsi="標楷體" w:hint="eastAsia"/>
              </w:rPr>
              <w:t>法拍費</w:t>
            </w:r>
          </w:p>
        </w:tc>
        <w:tc>
          <w:tcPr>
            <w:tcW w:w="3336" w:type="dxa"/>
            <w:shd w:val="clear" w:color="auto" w:fill="auto"/>
          </w:tcPr>
          <w:p w14:paraId="7EE6B0D9" w14:textId="77777777" w:rsidR="009E39FA" w:rsidRDefault="009E39FA" w:rsidP="006A4875">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31B600D" w14:textId="77777777" w:rsidR="009E39FA" w:rsidRDefault="009E39FA" w:rsidP="006A4875">
            <w:pPr>
              <w:rPr>
                <w:rFonts w:ascii="標楷體" w:eastAsia="標楷體" w:hAnsi="標楷體" w:hint="eastAsia"/>
              </w:rPr>
            </w:pPr>
            <w:r>
              <w:rPr>
                <w:rFonts w:ascii="標楷體" w:eastAsia="標楷體" w:hAnsi="標楷體" w:hint="eastAsia"/>
              </w:rPr>
              <w:t>法拍費(金額加千分位</w:t>
            </w:r>
            <w:r>
              <w:rPr>
                <w:rFonts w:ascii="標楷體" w:eastAsia="標楷體" w:hAnsi="標楷體"/>
              </w:rPr>
              <w:t>)</w:t>
            </w:r>
          </w:p>
        </w:tc>
      </w:tr>
      <w:tr w:rsidR="009E39FA" w:rsidRPr="007A1288" w14:paraId="6AC5461A" w14:textId="77777777" w:rsidTr="006A4875">
        <w:tc>
          <w:tcPr>
            <w:tcW w:w="697" w:type="dxa"/>
            <w:shd w:val="clear" w:color="auto" w:fill="auto"/>
          </w:tcPr>
          <w:p w14:paraId="5D812480" w14:textId="77777777" w:rsidR="009E39FA" w:rsidRDefault="009E39FA" w:rsidP="006A4875">
            <w:pPr>
              <w:rPr>
                <w:rFonts w:ascii="標楷體" w:eastAsia="標楷體" w:hAnsi="標楷體" w:hint="eastAsia"/>
              </w:rPr>
            </w:pPr>
            <w:r>
              <w:rPr>
                <w:rFonts w:ascii="標楷體" w:eastAsia="標楷體" w:hAnsi="標楷體" w:hint="eastAsia"/>
              </w:rPr>
              <w:t>5</w:t>
            </w:r>
          </w:p>
        </w:tc>
        <w:tc>
          <w:tcPr>
            <w:tcW w:w="1003" w:type="dxa"/>
            <w:shd w:val="clear" w:color="auto" w:fill="auto"/>
          </w:tcPr>
          <w:p w14:paraId="3E621DD7"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551F84B1" w14:textId="77777777" w:rsidR="009E39FA" w:rsidRPr="007A1288" w:rsidRDefault="009E39FA" w:rsidP="006A4875">
            <w:pPr>
              <w:rPr>
                <w:rFonts w:ascii="標楷體" w:eastAsia="標楷體" w:hAnsi="標楷體" w:hint="eastAsia"/>
                <w:lang w:eastAsia="zh-HK"/>
              </w:rPr>
            </w:pPr>
            <w:r>
              <w:rPr>
                <w:rFonts w:ascii="標楷體" w:eastAsia="標楷體" w:hAnsi="標楷體" w:hint="eastAsia"/>
              </w:rPr>
              <w:t>科目</w:t>
            </w:r>
          </w:p>
        </w:tc>
        <w:tc>
          <w:tcPr>
            <w:tcW w:w="3336" w:type="dxa"/>
            <w:shd w:val="clear" w:color="auto" w:fill="auto"/>
          </w:tcPr>
          <w:p w14:paraId="35324DFF" w14:textId="77777777" w:rsidR="009E39FA" w:rsidRPr="007A1288" w:rsidRDefault="009E39FA" w:rsidP="006A4875">
            <w:pPr>
              <w:rPr>
                <w:rFonts w:ascii="標楷體" w:eastAsia="標楷體" w:hAnsi="標楷體" w:hint="eastAsia"/>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65E7055A" w14:textId="77777777" w:rsidR="009E39FA" w:rsidRPr="00D364BA" w:rsidRDefault="009E39FA" w:rsidP="006A4875">
            <w:pPr>
              <w:rPr>
                <w:rFonts w:ascii="標楷體" w:eastAsia="標楷體" w:hAnsi="標楷體" w:hint="eastAsia"/>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9E39FA" w:rsidRPr="007A1288" w14:paraId="35B42262" w14:textId="77777777" w:rsidTr="006A4875">
        <w:tc>
          <w:tcPr>
            <w:tcW w:w="697" w:type="dxa"/>
            <w:shd w:val="clear" w:color="auto" w:fill="auto"/>
          </w:tcPr>
          <w:p w14:paraId="2D1F4FAE" w14:textId="77777777" w:rsidR="009E39FA" w:rsidRDefault="009E39FA" w:rsidP="006A4875">
            <w:pPr>
              <w:rPr>
                <w:rFonts w:ascii="標楷體" w:eastAsia="標楷體" w:hAnsi="標楷體" w:hint="eastAsia"/>
              </w:rPr>
            </w:pPr>
            <w:r>
              <w:rPr>
                <w:rFonts w:ascii="標楷體" w:eastAsia="標楷體" w:hAnsi="標楷體" w:hint="eastAsia"/>
              </w:rPr>
              <w:t>6</w:t>
            </w:r>
          </w:p>
        </w:tc>
        <w:tc>
          <w:tcPr>
            <w:tcW w:w="1003" w:type="dxa"/>
            <w:shd w:val="clear" w:color="auto" w:fill="auto"/>
          </w:tcPr>
          <w:p w14:paraId="25407FFC"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67A9BBF" w14:textId="77777777" w:rsidR="009E39FA" w:rsidRDefault="009E39FA" w:rsidP="006A4875">
            <w:pPr>
              <w:rPr>
                <w:rFonts w:ascii="標楷體" w:eastAsia="標楷體" w:hAnsi="標楷體" w:hint="eastAsia"/>
              </w:rPr>
            </w:pPr>
            <w:r>
              <w:rPr>
                <w:rFonts w:ascii="標楷體" w:eastAsia="標楷體" w:hAnsi="標楷體" w:hint="eastAsia"/>
              </w:rPr>
              <w:t>銷帳編號</w:t>
            </w:r>
          </w:p>
        </w:tc>
        <w:tc>
          <w:tcPr>
            <w:tcW w:w="3336" w:type="dxa"/>
            <w:shd w:val="clear" w:color="auto" w:fill="auto"/>
          </w:tcPr>
          <w:p w14:paraId="18B5C6E1"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109B6D13" w14:textId="77777777" w:rsidR="009E39FA" w:rsidRDefault="009E39FA" w:rsidP="006A4875">
            <w:pPr>
              <w:rPr>
                <w:rFonts w:ascii="標楷體" w:eastAsia="標楷體" w:hAnsi="標楷體" w:hint="eastAsia"/>
              </w:rPr>
            </w:pPr>
            <w:r>
              <w:rPr>
                <w:rFonts w:ascii="標楷體" w:eastAsia="標楷體" w:hAnsi="標楷體" w:hint="eastAsia"/>
              </w:rPr>
              <w:t>銷帳編號</w:t>
            </w:r>
          </w:p>
        </w:tc>
      </w:tr>
      <w:tr w:rsidR="009E39FA" w:rsidRPr="007A1288" w14:paraId="44F35869" w14:textId="77777777" w:rsidTr="006A4875">
        <w:tc>
          <w:tcPr>
            <w:tcW w:w="697" w:type="dxa"/>
            <w:shd w:val="clear" w:color="auto" w:fill="auto"/>
          </w:tcPr>
          <w:p w14:paraId="5A97D115" w14:textId="77777777" w:rsidR="009E39FA" w:rsidRDefault="009E39FA" w:rsidP="006A4875">
            <w:pPr>
              <w:rPr>
                <w:rFonts w:ascii="標楷體" w:eastAsia="標楷體" w:hAnsi="標楷體" w:hint="eastAsia"/>
              </w:rPr>
            </w:pPr>
            <w:r>
              <w:rPr>
                <w:rFonts w:ascii="標楷體" w:eastAsia="標楷體" w:hAnsi="標楷體" w:hint="eastAsia"/>
              </w:rPr>
              <w:t>7</w:t>
            </w:r>
          </w:p>
        </w:tc>
        <w:tc>
          <w:tcPr>
            <w:tcW w:w="1003" w:type="dxa"/>
            <w:shd w:val="clear" w:color="auto" w:fill="auto"/>
          </w:tcPr>
          <w:p w14:paraId="0D3CF769" w14:textId="77777777" w:rsidR="009E39FA" w:rsidRPr="000A2653" w:rsidRDefault="009E39FA" w:rsidP="006A4875">
            <w:pPr>
              <w:rPr>
                <w:rFonts w:ascii="標楷體" w:eastAsia="標楷體" w:hAnsi="標楷體" w:hint="eastAsia"/>
                <w:lang w:eastAsia="zh-HK"/>
              </w:rPr>
            </w:pPr>
            <w:r w:rsidRPr="000A2653">
              <w:rPr>
                <w:rFonts w:ascii="標楷體" w:eastAsia="標楷體" w:hAnsi="標楷體" w:hint="eastAsia"/>
                <w:lang w:eastAsia="zh-HK"/>
              </w:rPr>
              <w:t>資料</w:t>
            </w:r>
          </w:p>
        </w:tc>
        <w:tc>
          <w:tcPr>
            <w:tcW w:w="1665" w:type="dxa"/>
            <w:shd w:val="clear" w:color="auto" w:fill="auto"/>
          </w:tcPr>
          <w:p w14:paraId="76EC3662" w14:textId="77777777" w:rsidR="009E39FA" w:rsidRDefault="009E39FA" w:rsidP="006A4875">
            <w:pPr>
              <w:rPr>
                <w:rFonts w:ascii="標楷體" w:eastAsia="標楷體" w:hAnsi="標楷體" w:hint="eastAsia"/>
              </w:rPr>
            </w:pPr>
            <w:r>
              <w:rPr>
                <w:rFonts w:ascii="標楷體" w:eastAsia="標楷體" w:hAnsi="標楷體" w:hint="eastAsia"/>
              </w:rPr>
              <w:t>法務人員</w:t>
            </w:r>
          </w:p>
        </w:tc>
        <w:tc>
          <w:tcPr>
            <w:tcW w:w="3336" w:type="dxa"/>
            <w:shd w:val="clear" w:color="auto" w:fill="auto"/>
          </w:tcPr>
          <w:p w14:paraId="5EEF3321" w14:textId="77777777" w:rsidR="009E39FA" w:rsidRPr="00D73010"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198957A0" w14:textId="77777777" w:rsidR="009E39FA" w:rsidRDefault="009E39FA" w:rsidP="006A4875">
            <w:pPr>
              <w:rPr>
                <w:rFonts w:ascii="標楷體" w:eastAsia="標楷體" w:hAnsi="標楷體" w:hint="eastAsia"/>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9E39FA" w:rsidRPr="007A1288" w14:paraId="74AE9FDF" w14:textId="77777777" w:rsidTr="006A4875">
        <w:tc>
          <w:tcPr>
            <w:tcW w:w="697" w:type="dxa"/>
            <w:shd w:val="clear" w:color="auto" w:fill="auto"/>
          </w:tcPr>
          <w:p w14:paraId="46939254" w14:textId="77777777" w:rsidR="009E39FA" w:rsidRDefault="009E39FA" w:rsidP="006A4875">
            <w:pPr>
              <w:rPr>
                <w:rFonts w:ascii="標楷體" w:eastAsia="標楷體" w:hAnsi="標楷體" w:hint="eastAsia"/>
              </w:rPr>
            </w:pPr>
            <w:r>
              <w:rPr>
                <w:rFonts w:ascii="標楷體" w:eastAsia="標楷體" w:hAnsi="標楷體" w:hint="eastAsia"/>
              </w:rPr>
              <w:t>8</w:t>
            </w:r>
          </w:p>
        </w:tc>
        <w:tc>
          <w:tcPr>
            <w:tcW w:w="1003" w:type="dxa"/>
            <w:shd w:val="clear" w:color="auto" w:fill="auto"/>
          </w:tcPr>
          <w:p w14:paraId="266186B8"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067A1165" w14:textId="77777777" w:rsidR="009E39FA" w:rsidRDefault="009E39FA" w:rsidP="006A4875">
            <w:pPr>
              <w:rPr>
                <w:rFonts w:ascii="標楷體" w:eastAsia="標楷體" w:hAnsi="標楷體" w:hint="eastAsia"/>
              </w:rPr>
            </w:pPr>
            <w:r>
              <w:rPr>
                <w:rFonts w:ascii="標楷體" w:eastAsia="標楷體" w:hAnsi="標楷體" w:hint="eastAsia"/>
              </w:rPr>
              <w:t>備註</w:t>
            </w:r>
          </w:p>
        </w:tc>
        <w:tc>
          <w:tcPr>
            <w:tcW w:w="3336" w:type="dxa"/>
            <w:shd w:val="clear" w:color="auto" w:fill="auto"/>
          </w:tcPr>
          <w:p w14:paraId="13FA0D49"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7ADC68D5" w14:textId="77777777" w:rsidR="009E39FA" w:rsidRDefault="009E39FA" w:rsidP="006A4875">
            <w:pPr>
              <w:rPr>
                <w:rFonts w:ascii="標楷體" w:eastAsia="標楷體" w:hAnsi="標楷體" w:hint="eastAsia"/>
              </w:rPr>
            </w:pPr>
            <w:r>
              <w:rPr>
                <w:rFonts w:ascii="標楷體" w:eastAsia="標楷體" w:hAnsi="標楷體" w:hint="eastAsia"/>
              </w:rPr>
              <w:t>備註</w:t>
            </w:r>
          </w:p>
        </w:tc>
      </w:tr>
    </w:tbl>
    <w:p w14:paraId="6A382ED0" w14:textId="77777777" w:rsidR="00FA650C" w:rsidRDefault="00FA650C" w:rsidP="00FA650C">
      <w:pPr>
        <w:rPr>
          <w:rFonts w:hint="eastAsia"/>
          <w:noProof/>
        </w:rPr>
      </w:pPr>
    </w:p>
    <w:p w14:paraId="0868C4B2" w14:textId="77777777" w:rsidR="00FA650C" w:rsidRDefault="009E39FA" w:rsidP="00FA650C">
      <w:pPr>
        <w:rPr>
          <w:noProof/>
        </w:rPr>
      </w:pPr>
      <w:r>
        <w:rPr>
          <w:noProof/>
        </w:rPr>
        <w:br w:type="page"/>
      </w:r>
    </w:p>
    <w:p w14:paraId="364EA00E" w14:textId="77777777" w:rsidR="00340162" w:rsidRPr="00291505" w:rsidRDefault="00AD2B72" w:rsidP="009E39FA">
      <w:pPr>
        <w:pStyle w:val="3"/>
      </w:pPr>
      <w:bookmarkStart w:id="242" w:name="_Toc90485651"/>
      <w:bookmarkStart w:id="243" w:name="_Toc90545949"/>
      <w:r w:rsidRPr="000851D1">
        <w:rPr>
          <w:rFonts w:hint="eastAsia"/>
          <w:lang w:eastAsia="zh-TW"/>
        </w:rPr>
        <w:t>L2605</w:t>
      </w:r>
      <w:r w:rsidR="00C05316" w:rsidRPr="000851D1">
        <w:rPr>
          <w:rFonts w:hint="eastAsia"/>
        </w:rPr>
        <w:t>法</w:t>
      </w:r>
      <w:r w:rsidR="00C05316" w:rsidRPr="000851D1">
        <w:rPr>
          <w:rFonts w:hint="eastAsia"/>
        </w:rPr>
        <w:t>拍費</w:t>
      </w:r>
      <w:r w:rsidR="00C05316" w:rsidRPr="000851D1">
        <w:rPr>
          <w:rFonts w:hint="eastAsia"/>
        </w:rPr>
        <w:t>用</w:t>
      </w:r>
      <w:r w:rsidR="00C05316" w:rsidRPr="000851D1">
        <w:rPr>
          <w:rFonts w:hint="eastAsia"/>
        </w:rPr>
        <w:t>未銷明細查詢</w:t>
      </w:r>
      <w:bookmarkEnd w:id="242"/>
      <w:bookmarkEnd w:id="243"/>
    </w:p>
    <w:p w14:paraId="015F0631" w14:textId="77777777" w:rsidR="00340162" w:rsidRPr="00291505" w:rsidRDefault="0034016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0162" w:rsidRPr="00291505" w14:paraId="287B8B39"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57D35C2" w14:textId="77777777" w:rsidR="00340162" w:rsidRPr="00291505" w:rsidRDefault="00340162"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84108C" w14:textId="77777777" w:rsidR="00340162" w:rsidRPr="00254DE2" w:rsidRDefault="00C05316" w:rsidP="00340162">
            <w:pPr>
              <w:rPr>
                <w:rFonts w:ascii="標楷體" w:eastAsia="標楷體" w:hAnsi="標楷體"/>
              </w:rPr>
            </w:pPr>
            <w:r w:rsidRPr="00254DE2">
              <w:rPr>
                <w:rFonts w:ascii="標楷體" w:eastAsia="標楷體" w:hAnsi="標楷體" w:hint="eastAsia"/>
              </w:rPr>
              <w:t>法拍費用未銷明細查詢</w:t>
            </w:r>
          </w:p>
        </w:tc>
      </w:tr>
      <w:tr w:rsidR="0050679B" w:rsidRPr="00291505" w14:paraId="7B71C627" w14:textId="77777777" w:rsidTr="00DD0ED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698E4AC" w14:textId="77777777" w:rsidR="0050679B" w:rsidRPr="00291505" w:rsidRDefault="0050679B" w:rsidP="0050679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896197"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50679B" w:rsidRPr="00291505" w14:paraId="656898D3" w14:textId="77777777" w:rsidTr="00DD0ED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6CBC060" w14:textId="77777777" w:rsidR="0050679B" w:rsidRPr="00291505" w:rsidRDefault="0050679B" w:rsidP="0050679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A0069A" w14:textId="77777777" w:rsidR="0050679B" w:rsidRPr="00FA650C" w:rsidRDefault="0050679B" w:rsidP="0050679B">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AF47A2">
              <w:rPr>
                <w:rFonts w:ascii="Courier New" w:hAnsi="Courier New" w:cs="Courier New"/>
                <w:color w:val="222222"/>
                <w:shd w:val="clear" w:color="auto" w:fill="FFFFFF"/>
              </w:rPr>
              <w:t>作業流程</w:t>
            </w:r>
            <w:r w:rsidR="00AF47A2">
              <w:rPr>
                <w:rFonts w:ascii="Courier New" w:hAnsi="Courier New" w:cs="Courier New"/>
                <w:color w:val="222222"/>
                <w:shd w:val="clear" w:color="auto" w:fill="FFFFFF"/>
              </w:rPr>
              <w:t>.</w:t>
            </w:r>
            <w:r w:rsidR="00AF47A2">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532A3915" w14:textId="77777777" w:rsidR="0050679B" w:rsidRPr="00FA650C" w:rsidRDefault="0050679B" w:rsidP="0050679B">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B73FB5">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B73FB5">
              <w:rPr>
                <w:rFonts w:ascii="標楷體" w:eastAsia="標楷體" w:hAnsi="標楷體" w:hint="eastAsia"/>
              </w:rPr>
              <w:t>]</w:t>
            </w:r>
          </w:p>
          <w:p w14:paraId="15DCAD21" w14:textId="77777777" w:rsidR="0050679B" w:rsidRPr="00FA650C" w:rsidRDefault="0050679B" w:rsidP="0050679B">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DEA7DF0" w14:textId="77777777" w:rsidR="009A60CC" w:rsidRDefault="0050679B" w:rsidP="0050679B">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sidR="00B73FB5">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B73FB5">
              <w:rPr>
                <w:rFonts w:ascii="標楷體" w:eastAsia="標楷體" w:hAnsi="標楷體" w:hint="eastAsia"/>
              </w:rPr>
              <w:t>]</w:t>
            </w:r>
            <w:r w:rsidR="00AF47A2">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E4DCF" w14:textId="77777777" w:rsidR="0050679B" w:rsidRPr="00FA650C" w:rsidRDefault="009A60CC" w:rsidP="0050679B">
            <w:pPr>
              <w:rPr>
                <w:rFonts w:ascii="標楷體" w:eastAsia="標楷體" w:hAnsi="標楷體" w:hint="eastAsia"/>
                <w:lang w:eastAsia="zh-HK"/>
              </w:rPr>
            </w:pPr>
            <w:r>
              <w:rPr>
                <w:rFonts w:ascii="標楷體" w:eastAsia="標楷體" w:hAnsi="標楷體" w:hint="eastAsia"/>
              </w:rPr>
              <w:t xml:space="preserve">      </w:t>
            </w:r>
            <w:r w:rsidR="0050679B">
              <w:rPr>
                <w:rFonts w:ascii="標楷體" w:eastAsia="標楷體" w:hAnsi="標楷體" w:hint="eastAsia"/>
              </w:rPr>
              <w:t>日</w:t>
            </w:r>
            <w:r w:rsidR="0050679B" w:rsidRPr="00FA650C">
              <w:rPr>
                <w:rFonts w:ascii="標楷體" w:eastAsia="標楷體" w:hAnsi="標楷體" w:hint="eastAsia"/>
                <w:lang w:eastAsia="zh-HK"/>
              </w:rPr>
              <w:t>」</w:t>
            </w:r>
          </w:p>
          <w:p w14:paraId="4C2BCE13" w14:textId="77777777" w:rsidR="0050679B" w:rsidRDefault="0050679B" w:rsidP="00B73FB5">
            <w:pPr>
              <w:rPr>
                <w:rFonts w:ascii="標楷體" w:eastAsia="標楷體" w:hAnsi="標楷體"/>
                <w:szCs w:val="20"/>
                <w:lang w:val="x-none"/>
              </w:rPr>
            </w:pPr>
            <w:r w:rsidRPr="00FA650C">
              <w:rPr>
                <w:rFonts w:ascii="標楷體" w:eastAsia="標楷體" w:hAnsi="標楷體" w:hint="eastAsia"/>
                <w:szCs w:val="20"/>
                <w:lang w:val="x-none"/>
              </w:rPr>
              <w:t>4.資料排序:</w:t>
            </w:r>
          </w:p>
          <w:p w14:paraId="478D7A81" w14:textId="77777777" w:rsidR="00B73FB5" w:rsidRDefault="00B73FB5" w:rsidP="00B73FB5">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19A18B45" w14:textId="77777777" w:rsidR="00B73FB5" w:rsidRPr="00FA650C" w:rsidRDefault="00B73FB5" w:rsidP="00B73FB5">
            <w:pPr>
              <w:rPr>
                <w:rFonts w:ascii="標楷體" w:eastAsia="標楷體" w:hAnsi="標楷體" w:hint="eastAsia"/>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50679B" w:rsidRPr="00291505" w14:paraId="7F0D6CC0" w14:textId="77777777" w:rsidTr="00DD0ED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8BBD0C8" w14:textId="77777777" w:rsidR="0050679B" w:rsidRPr="00291505" w:rsidRDefault="0050679B" w:rsidP="0050679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458BB4" w14:textId="77777777" w:rsidR="0050679B" w:rsidRPr="00FA650C" w:rsidRDefault="0050679B" w:rsidP="0050679B">
            <w:pPr>
              <w:rPr>
                <w:rFonts w:ascii="標楷體" w:eastAsia="標楷體" w:hAnsi="標楷體"/>
              </w:rPr>
            </w:pPr>
          </w:p>
        </w:tc>
      </w:tr>
      <w:tr w:rsidR="0050679B" w:rsidRPr="00291505" w14:paraId="53D5D688" w14:textId="77777777" w:rsidTr="00DD0ED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1120553" w14:textId="77777777" w:rsidR="0050679B" w:rsidRPr="00291505" w:rsidRDefault="0050679B" w:rsidP="0050679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B63197E" w14:textId="77777777" w:rsidR="0050679B" w:rsidRPr="00FA650C" w:rsidRDefault="0050679B" w:rsidP="0050679B">
            <w:pPr>
              <w:rPr>
                <w:rFonts w:ascii="標楷體" w:eastAsia="標楷體" w:hAnsi="標楷體"/>
              </w:rPr>
            </w:pPr>
          </w:p>
        </w:tc>
      </w:tr>
      <w:tr w:rsidR="0050679B" w:rsidRPr="00291505" w14:paraId="32D58A78"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D93FEA4" w14:textId="77777777" w:rsidR="0050679B" w:rsidRPr="00291505" w:rsidRDefault="0050679B" w:rsidP="0050679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9CAE3F"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50679B" w:rsidRPr="00291505" w14:paraId="1EF8C998" w14:textId="77777777" w:rsidTr="00DD0ED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52DE06E" w14:textId="77777777" w:rsidR="0050679B" w:rsidRPr="00291505" w:rsidRDefault="0050679B" w:rsidP="0050679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07B6B4" w14:textId="77777777" w:rsidR="0050679B" w:rsidRPr="00FA650C" w:rsidRDefault="0050679B" w:rsidP="0050679B">
            <w:pPr>
              <w:rPr>
                <w:rFonts w:ascii="標楷體" w:eastAsia="標楷體" w:hAnsi="標楷體"/>
              </w:rPr>
            </w:pPr>
          </w:p>
        </w:tc>
      </w:tr>
      <w:tr w:rsidR="0050679B" w:rsidRPr="00291505" w14:paraId="346F4E7D" w14:textId="77777777" w:rsidTr="00DD0ED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5A9A85" w14:textId="77777777" w:rsidR="0050679B" w:rsidRPr="00291505" w:rsidRDefault="0050679B" w:rsidP="0050679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E6B30A" w14:textId="77777777" w:rsidR="0050679B" w:rsidRPr="00291505" w:rsidRDefault="0050679B" w:rsidP="0050679B">
            <w:pPr>
              <w:rPr>
                <w:rFonts w:ascii="標楷體" w:eastAsia="標楷體" w:hAnsi="標楷體"/>
              </w:rPr>
            </w:pPr>
          </w:p>
        </w:tc>
      </w:tr>
    </w:tbl>
    <w:p w14:paraId="2D22F2AB" w14:textId="77777777" w:rsidR="00340162" w:rsidRDefault="00340162" w:rsidP="00340162">
      <w:pPr>
        <w:rPr>
          <w:rFonts w:ascii="標楷體" w:eastAsia="標楷體" w:hAnsi="標楷體"/>
        </w:rPr>
      </w:pPr>
    </w:p>
    <w:p w14:paraId="30C45B1F" w14:textId="77777777" w:rsidR="0050679B" w:rsidRDefault="0050679B" w:rsidP="0050679B">
      <w:pPr>
        <w:rPr>
          <w:rFonts w:ascii="標楷體" w:eastAsia="標楷體" w:hAnsi="標楷體" w:hint="eastAsia"/>
        </w:rPr>
      </w:pPr>
    </w:p>
    <w:p w14:paraId="77E8754C" w14:textId="77777777" w:rsidR="0050679B" w:rsidRPr="005F1722" w:rsidRDefault="0050679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0679B" w:rsidRPr="0022279A" w14:paraId="32ECBAAE" w14:textId="77777777" w:rsidTr="00D15982">
        <w:tc>
          <w:tcPr>
            <w:tcW w:w="851" w:type="dxa"/>
            <w:shd w:val="clear" w:color="auto" w:fill="D9D9D9"/>
          </w:tcPr>
          <w:p w14:paraId="2BE8D7ED"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EB0678E"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0817EDC"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說明</w:t>
            </w:r>
          </w:p>
        </w:tc>
      </w:tr>
      <w:tr w:rsidR="0050679B" w:rsidRPr="0022279A" w14:paraId="1A80040E" w14:textId="77777777" w:rsidTr="00D15982">
        <w:tc>
          <w:tcPr>
            <w:tcW w:w="851" w:type="dxa"/>
            <w:shd w:val="clear" w:color="auto" w:fill="auto"/>
          </w:tcPr>
          <w:p w14:paraId="3EC26952" w14:textId="77777777" w:rsidR="0050679B" w:rsidRDefault="0050679B" w:rsidP="00D15982">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434F4CE6" w14:textId="77777777" w:rsidR="0050679B" w:rsidRPr="00344487" w:rsidRDefault="0050679B"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445F2CA" w14:textId="77777777" w:rsidR="0050679B" w:rsidRPr="00F533E6" w:rsidRDefault="0050679B" w:rsidP="00D15982">
            <w:pPr>
              <w:rPr>
                <w:rFonts w:ascii="標楷體" w:eastAsia="標楷體" w:hAnsi="標楷體"/>
              </w:rPr>
            </w:pPr>
            <w:r w:rsidRPr="002E356F">
              <w:rPr>
                <w:rFonts w:ascii="標楷體" w:eastAsia="標楷體" w:hAnsi="標楷體" w:hint="eastAsia"/>
              </w:rPr>
              <w:t>法拍費用檔</w:t>
            </w:r>
          </w:p>
        </w:tc>
      </w:tr>
      <w:tr w:rsidR="0050679B" w:rsidRPr="0022279A" w14:paraId="18D7B8DA" w14:textId="77777777" w:rsidTr="00D15982">
        <w:tc>
          <w:tcPr>
            <w:tcW w:w="851" w:type="dxa"/>
            <w:shd w:val="clear" w:color="auto" w:fill="auto"/>
          </w:tcPr>
          <w:p w14:paraId="3C284A4E" w14:textId="77777777" w:rsidR="0050679B" w:rsidRDefault="0050679B" w:rsidP="00D15982">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0B7552B" w14:textId="77777777" w:rsidR="0050679B" w:rsidRPr="002E356F" w:rsidRDefault="0050679B"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44B53B9" w14:textId="77777777" w:rsidR="0050679B" w:rsidRPr="002E356F" w:rsidRDefault="0050679B" w:rsidP="00D15982">
            <w:pPr>
              <w:rPr>
                <w:rFonts w:ascii="標楷體" w:eastAsia="標楷體" w:hAnsi="標楷體" w:hint="eastAsia"/>
              </w:rPr>
            </w:pPr>
            <w:r>
              <w:rPr>
                <w:rFonts w:ascii="標楷體" w:eastAsia="標楷體" w:hAnsi="標楷體" w:hint="eastAsia"/>
              </w:rPr>
              <w:t>客戶資料主檔</w:t>
            </w:r>
          </w:p>
        </w:tc>
      </w:tr>
      <w:tr w:rsidR="0050679B" w:rsidRPr="0022279A" w14:paraId="31C09098" w14:textId="77777777" w:rsidTr="00D15982">
        <w:tc>
          <w:tcPr>
            <w:tcW w:w="851" w:type="dxa"/>
            <w:shd w:val="clear" w:color="auto" w:fill="auto"/>
          </w:tcPr>
          <w:p w14:paraId="26DB321A" w14:textId="77777777" w:rsidR="0050679B" w:rsidRDefault="000227D0" w:rsidP="00D15982">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21DDE0C" w14:textId="77777777" w:rsidR="0050679B" w:rsidRPr="00FA650C" w:rsidRDefault="0050679B" w:rsidP="00D15982">
            <w:pPr>
              <w:rPr>
                <w:rFonts w:ascii="標楷體" w:eastAsia="標楷體" w:hAnsi="標楷體"/>
              </w:rPr>
            </w:pPr>
            <w:r w:rsidRPr="0050679B">
              <w:rPr>
                <w:rFonts w:ascii="標楷體" w:eastAsia="標楷體" w:hAnsi="標楷體"/>
              </w:rPr>
              <w:t>LoanBorTx</w:t>
            </w:r>
          </w:p>
        </w:tc>
        <w:tc>
          <w:tcPr>
            <w:tcW w:w="3828" w:type="dxa"/>
            <w:shd w:val="clear" w:color="auto" w:fill="auto"/>
          </w:tcPr>
          <w:p w14:paraId="0EDC3A98" w14:textId="77777777" w:rsidR="0050679B" w:rsidRDefault="000227D0" w:rsidP="00D15982">
            <w:pPr>
              <w:rPr>
                <w:rFonts w:ascii="標楷體" w:eastAsia="標楷體" w:hAnsi="標楷體" w:hint="eastAsia"/>
              </w:rPr>
            </w:pPr>
            <w:r w:rsidRPr="00553C37">
              <w:rPr>
                <w:rFonts w:ascii="標楷體" w:eastAsia="標楷體" w:hAnsi="標楷體" w:hint="eastAsia"/>
                <w:lang w:eastAsia="zh-HK"/>
              </w:rPr>
              <w:t>放款交易內容檔</w:t>
            </w:r>
          </w:p>
        </w:tc>
      </w:tr>
      <w:tr w:rsidR="0050679B" w:rsidRPr="0022279A" w14:paraId="2F0E8935" w14:textId="77777777" w:rsidTr="00D15982">
        <w:tc>
          <w:tcPr>
            <w:tcW w:w="851" w:type="dxa"/>
            <w:shd w:val="clear" w:color="auto" w:fill="auto"/>
          </w:tcPr>
          <w:p w14:paraId="4377D39C" w14:textId="77777777" w:rsidR="0050679B" w:rsidRDefault="000227D0" w:rsidP="00D15982">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66FDF0F2" w14:textId="77777777" w:rsidR="0050679B" w:rsidRPr="0050679B" w:rsidRDefault="0050679B" w:rsidP="00D15982">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3711559F" w14:textId="77777777" w:rsidR="0050679B" w:rsidRDefault="00A1532E" w:rsidP="00D15982">
            <w:pPr>
              <w:rPr>
                <w:rFonts w:ascii="標楷體" w:eastAsia="標楷體" w:hAnsi="標楷體" w:hint="eastAsia"/>
              </w:rPr>
            </w:pPr>
            <w:r>
              <w:rPr>
                <w:rFonts w:ascii="標楷體" w:eastAsia="標楷體" w:hAnsi="標楷體" w:hint="eastAsia"/>
              </w:rPr>
              <w:t>放款主檔</w:t>
            </w:r>
          </w:p>
        </w:tc>
      </w:tr>
      <w:tr w:rsidR="0050679B" w:rsidRPr="0022279A" w14:paraId="199A1DDC" w14:textId="77777777" w:rsidTr="00D15982">
        <w:tc>
          <w:tcPr>
            <w:tcW w:w="851" w:type="dxa"/>
            <w:shd w:val="clear" w:color="auto" w:fill="auto"/>
          </w:tcPr>
          <w:p w14:paraId="5BB284ED" w14:textId="77777777" w:rsidR="0050679B" w:rsidRDefault="000227D0" w:rsidP="00D15982">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AA26DA8" w14:textId="77777777" w:rsidR="0050679B" w:rsidRPr="0050679B" w:rsidRDefault="0050679B" w:rsidP="00D15982">
            <w:pPr>
              <w:rPr>
                <w:rFonts w:ascii="標楷體" w:eastAsia="標楷體" w:hAnsi="標楷體"/>
              </w:rPr>
            </w:pPr>
            <w:r w:rsidRPr="0050679B">
              <w:rPr>
                <w:rFonts w:ascii="標楷體" w:eastAsia="標楷體" w:hAnsi="標楷體"/>
              </w:rPr>
              <w:t>ClFac</w:t>
            </w:r>
          </w:p>
        </w:tc>
        <w:tc>
          <w:tcPr>
            <w:tcW w:w="3828" w:type="dxa"/>
            <w:shd w:val="clear" w:color="auto" w:fill="auto"/>
          </w:tcPr>
          <w:p w14:paraId="7455C602" w14:textId="77777777" w:rsidR="0050679B" w:rsidRDefault="00A1532E" w:rsidP="00D15982">
            <w:pPr>
              <w:rPr>
                <w:rFonts w:ascii="標楷體" w:eastAsia="標楷體" w:hAnsi="標楷體" w:hint="eastAsia"/>
              </w:rPr>
            </w:pPr>
            <w:r w:rsidRPr="0058463F">
              <w:rPr>
                <w:rFonts w:ascii="標楷體" w:eastAsia="標楷體" w:hAnsi="標楷體" w:hint="eastAsia"/>
              </w:rPr>
              <w:t>擔保品與額度關聯檔</w:t>
            </w:r>
          </w:p>
        </w:tc>
      </w:tr>
      <w:tr w:rsidR="0050679B" w:rsidRPr="0022279A" w14:paraId="313A1209" w14:textId="77777777" w:rsidTr="00D15982">
        <w:tc>
          <w:tcPr>
            <w:tcW w:w="851" w:type="dxa"/>
            <w:shd w:val="clear" w:color="auto" w:fill="auto"/>
          </w:tcPr>
          <w:p w14:paraId="48784063" w14:textId="77777777" w:rsidR="0050679B" w:rsidRDefault="000227D0" w:rsidP="00D15982">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484AEA09" w14:textId="77777777" w:rsidR="0050679B" w:rsidRPr="0050679B" w:rsidRDefault="0050679B" w:rsidP="00D15982">
            <w:pPr>
              <w:rPr>
                <w:rFonts w:ascii="標楷體" w:eastAsia="標楷體" w:hAnsi="標楷體"/>
              </w:rPr>
            </w:pPr>
            <w:r w:rsidRPr="0050679B">
              <w:rPr>
                <w:rFonts w:ascii="標楷體" w:eastAsia="標楷體" w:hAnsi="標楷體"/>
              </w:rPr>
              <w:t>ClMain</w:t>
            </w:r>
          </w:p>
        </w:tc>
        <w:tc>
          <w:tcPr>
            <w:tcW w:w="3828" w:type="dxa"/>
            <w:shd w:val="clear" w:color="auto" w:fill="auto"/>
          </w:tcPr>
          <w:p w14:paraId="7D012D76" w14:textId="77777777" w:rsidR="0050679B" w:rsidRDefault="00A1532E" w:rsidP="00D15982">
            <w:pPr>
              <w:rPr>
                <w:rFonts w:ascii="標楷體" w:eastAsia="標楷體" w:hAnsi="標楷體" w:hint="eastAsia"/>
              </w:rPr>
            </w:pPr>
            <w:r>
              <w:rPr>
                <w:rFonts w:ascii="標楷體" w:eastAsia="標楷體" w:hAnsi="標楷體" w:hint="eastAsia"/>
                <w:lang w:eastAsia="zh-HK"/>
              </w:rPr>
              <w:t>擔保品主檔</w:t>
            </w:r>
          </w:p>
        </w:tc>
      </w:tr>
      <w:tr w:rsidR="0050679B" w:rsidRPr="0022279A" w14:paraId="56C4078B" w14:textId="77777777" w:rsidTr="00D15982">
        <w:tc>
          <w:tcPr>
            <w:tcW w:w="851" w:type="dxa"/>
            <w:shd w:val="clear" w:color="auto" w:fill="auto"/>
          </w:tcPr>
          <w:p w14:paraId="1BD2BB03" w14:textId="77777777" w:rsidR="0050679B" w:rsidRDefault="000227D0" w:rsidP="00D15982">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7E5D3076" w14:textId="77777777" w:rsidR="0050679B" w:rsidRPr="0050679B" w:rsidRDefault="0050679B" w:rsidP="00D15982">
            <w:pPr>
              <w:rPr>
                <w:rFonts w:ascii="標楷體" w:eastAsia="標楷體" w:hAnsi="標楷體"/>
              </w:rPr>
            </w:pPr>
            <w:r w:rsidRPr="0050679B">
              <w:rPr>
                <w:rFonts w:ascii="標楷體" w:eastAsia="標楷體" w:hAnsi="標楷體"/>
              </w:rPr>
              <w:t>CollList</w:t>
            </w:r>
          </w:p>
        </w:tc>
        <w:tc>
          <w:tcPr>
            <w:tcW w:w="3828" w:type="dxa"/>
            <w:shd w:val="clear" w:color="auto" w:fill="auto"/>
          </w:tcPr>
          <w:p w14:paraId="58191EEB" w14:textId="77777777" w:rsidR="0050679B" w:rsidRDefault="00A1532E" w:rsidP="00D15982">
            <w:pPr>
              <w:rPr>
                <w:rFonts w:ascii="標楷體" w:eastAsia="標楷體" w:hAnsi="標楷體" w:hint="eastAsia"/>
              </w:rPr>
            </w:pPr>
            <w:r w:rsidRPr="00A1532E">
              <w:rPr>
                <w:rFonts w:ascii="標楷體" w:eastAsia="標楷體" w:hAnsi="標楷體" w:hint="eastAsia"/>
              </w:rPr>
              <w:t>法催紀錄清單檔</w:t>
            </w:r>
          </w:p>
        </w:tc>
      </w:tr>
      <w:tr w:rsidR="0050679B" w:rsidRPr="0022279A" w14:paraId="057F423B" w14:textId="77777777" w:rsidTr="00D15982">
        <w:tc>
          <w:tcPr>
            <w:tcW w:w="851" w:type="dxa"/>
            <w:shd w:val="clear" w:color="auto" w:fill="auto"/>
          </w:tcPr>
          <w:p w14:paraId="39624819" w14:textId="77777777" w:rsidR="0050679B" w:rsidRDefault="000227D0" w:rsidP="00D15982">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0A74B071" w14:textId="77777777" w:rsidR="0050679B" w:rsidRPr="0050679B" w:rsidRDefault="0050679B" w:rsidP="00D15982">
            <w:pPr>
              <w:rPr>
                <w:rFonts w:ascii="標楷體" w:eastAsia="標楷體" w:hAnsi="標楷體"/>
              </w:rPr>
            </w:pPr>
            <w:r w:rsidRPr="0050679B">
              <w:rPr>
                <w:rFonts w:ascii="標楷體" w:eastAsia="標楷體" w:hAnsi="標楷體"/>
              </w:rPr>
              <w:t>CdEmp</w:t>
            </w:r>
          </w:p>
        </w:tc>
        <w:tc>
          <w:tcPr>
            <w:tcW w:w="3828" w:type="dxa"/>
            <w:shd w:val="clear" w:color="auto" w:fill="auto"/>
          </w:tcPr>
          <w:p w14:paraId="39A18BDC" w14:textId="77777777" w:rsidR="0050679B" w:rsidRDefault="00A1532E" w:rsidP="00D15982">
            <w:pPr>
              <w:rPr>
                <w:rFonts w:ascii="標楷體" w:eastAsia="標楷體" w:hAnsi="標楷體" w:hint="eastAsia"/>
              </w:rPr>
            </w:pPr>
            <w:r w:rsidRPr="00F533E6">
              <w:rPr>
                <w:rFonts w:ascii="標楷體" w:eastAsia="標楷體" w:hAnsi="標楷體" w:hint="eastAsia"/>
              </w:rPr>
              <w:t>員工資料檔</w:t>
            </w:r>
          </w:p>
        </w:tc>
      </w:tr>
      <w:tr w:rsidR="0050679B" w:rsidRPr="0022279A" w14:paraId="12C35D30" w14:textId="77777777" w:rsidTr="00D15982">
        <w:tc>
          <w:tcPr>
            <w:tcW w:w="851" w:type="dxa"/>
            <w:shd w:val="clear" w:color="auto" w:fill="auto"/>
          </w:tcPr>
          <w:p w14:paraId="7E1C7399" w14:textId="77777777" w:rsidR="0050679B" w:rsidRDefault="000227D0" w:rsidP="00D15982">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248BAE31" w14:textId="77777777" w:rsidR="0050679B" w:rsidRPr="0050679B" w:rsidRDefault="0050679B" w:rsidP="00D15982">
            <w:pPr>
              <w:rPr>
                <w:rFonts w:ascii="標楷體" w:eastAsia="標楷體" w:hAnsi="標楷體"/>
              </w:rPr>
            </w:pPr>
            <w:r w:rsidRPr="0050679B">
              <w:rPr>
                <w:rFonts w:ascii="標楷體" w:eastAsia="標楷體" w:hAnsi="標楷體"/>
              </w:rPr>
              <w:t>CdCity</w:t>
            </w:r>
          </w:p>
        </w:tc>
        <w:tc>
          <w:tcPr>
            <w:tcW w:w="3828" w:type="dxa"/>
            <w:shd w:val="clear" w:color="auto" w:fill="auto"/>
          </w:tcPr>
          <w:p w14:paraId="1DA66026" w14:textId="77777777" w:rsidR="0050679B" w:rsidRDefault="00A1532E" w:rsidP="00D15982">
            <w:pPr>
              <w:rPr>
                <w:rFonts w:ascii="標楷體" w:eastAsia="標楷體" w:hAnsi="標楷體" w:hint="eastAsia"/>
              </w:rPr>
            </w:pPr>
            <w:r w:rsidRPr="00E421BB">
              <w:rPr>
                <w:rFonts w:ascii="標楷體" w:eastAsia="標楷體" w:hAnsi="標楷體" w:hint="eastAsia"/>
              </w:rPr>
              <w:t>地區別代碼檔</w:t>
            </w:r>
          </w:p>
        </w:tc>
      </w:tr>
      <w:tr w:rsidR="00C32E47" w:rsidRPr="0022279A" w14:paraId="520C3530" w14:textId="77777777" w:rsidTr="00D15982">
        <w:tc>
          <w:tcPr>
            <w:tcW w:w="851" w:type="dxa"/>
            <w:shd w:val="clear" w:color="auto" w:fill="auto"/>
          </w:tcPr>
          <w:p w14:paraId="6BDAA392" w14:textId="77777777" w:rsidR="00C32E47" w:rsidRDefault="00C32E47" w:rsidP="00C32E47">
            <w:pPr>
              <w:jc w:val="cente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DC20D87"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588DC6B0" w14:textId="77777777" w:rsidR="00C32E47" w:rsidRPr="002E356F" w:rsidRDefault="00C32E47" w:rsidP="00C32E47">
            <w:pPr>
              <w:rPr>
                <w:rFonts w:ascii="標楷體" w:eastAsia="標楷體" w:hAnsi="標楷體" w:hint="eastAsia"/>
              </w:rPr>
            </w:pPr>
            <w:r w:rsidRPr="00B83D4A">
              <w:rPr>
                <w:rFonts w:ascii="標楷體" w:eastAsia="標楷體" w:hAnsi="標楷體" w:hint="eastAsia"/>
              </w:rPr>
              <w:t>共用代碼檔</w:t>
            </w:r>
          </w:p>
        </w:tc>
      </w:tr>
    </w:tbl>
    <w:p w14:paraId="396157D1" w14:textId="77777777" w:rsidR="0050679B" w:rsidRPr="005E273A" w:rsidRDefault="0050679B" w:rsidP="0050679B">
      <w:pPr>
        <w:rPr>
          <w:rFonts w:ascii="標楷體" w:eastAsia="標楷體" w:hAnsi="標楷體" w:hint="eastAsia"/>
        </w:rPr>
      </w:pPr>
    </w:p>
    <w:p w14:paraId="6672BD8C" w14:textId="77777777" w:rsidR="0050679B" w:rsidRPr="00291505" w:rsidRDefault="0050679B" w:rsidP="0050679B">
      <w:pPr>
        <w:rPr>
          <w:rFonts w:ascii="標楷體" w:eastAsia="標楷體" w:hAnsi="標楷體" w:hint="eastAsia"/>
        </w:rPr>
      </w:pPr>
    </w:p>
    <w:p w14:paraId="5ADE8EC8" w14:textId="77777777" w:rsidR="0050679B" w:rsidRPr="00291505" w:rsidRDefault="0050679B" w:rsidP="0050679B">
      <w:pPr>
        <w:pStyle w:val="a"/>
      </w:pPr>
      <w:r w:rsidRPr="00291505">
        <w:t>UI畫面</w:t>
      </w:r>
    </w:p>
    <w:p w14:paraId="27187037" w14:textId="77777777" w:rsidR="0050679B" w:rsidRPr="00291505" w:rsidRDefault="0050679B" w:rsidP="0050679B">
      <w:pPr>
        <w:pStyle w:val="42"/>
        <w:spacing w:after="48"/>
        <w:ind w:left="1133"/>
        <w:rPr>
          <w:rFonts w:ascii="標楷體" w:hAnsi="標楷體" w:hint="eastAsia"/>
        </w:rPr>
      </w:pPr>
      <w:r w:rsidRPr="00291505">
        <w:rPr>
          <w:rFonts w:ascii="標楷體" w:hAnsi="標楷體" w:hint="eastAsia"/>
        </w:rPr>
        <w:t>輸入畫面：</w:t>
      </w:r>
    </w:p>
    <w:p w14:paraId="6F95B47C" w14:textId="77777777" w:rsidR="0050679B" w:rsidRPr="00291505" w:rsidRDefault="0050679B" w:rsidP="0050679B">
      <w:pPr>
        <w:pStyle w:val="a"/>
        <w:numPr>
          <w:ilvl w:val="0"/>
          <w:numId w:val="0"/>
        </w:numPr>
        <w:ind w:left="1559"/>
      </w:pPr>
    </w:p>
    <w:p w14:paraId="5D39F653" w14:textId="42A1E477" w:rsidR="0050679B" w:rsidRPr="00291505" w:rsidRDefault="00560ECE" w:rsidP="0050679B">
      <w:pPr>
        <w:rPr>
          <w:rFonts w:ascii="標楷體" w:eastAsia="標楷體" w:hAnsi="標楷體"/>
        </w:rPr>
      </w:pPr>
      <w:r w:rsidRPr="00A1532E">
        <w:rPr>
          <w:rFonts w:ascii="標楷體" w:eastAsia="標楷體" w:hAnsi="標楷體"/>
          <w:noProof/>
        </w:rPr>
        <w:drawing>
          <wp:inline distT="0" distB="0" distL="0" distR="0" wp14:anchorId="7D08C170" wp14:editId="7F001E93">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13ABC2F8" w14:textId="77777777" w:rsidR="0050679B" w:rsidRPr="00291505" w:rsidRDefault="0050679B" w:rsidP="0050679B">
      <w:pPr>
        <w:rPr>
          <w:rFonts w:ascii="標楷體" w:eastAsia="標楷體" w:hAnsi="標楷體" w:hint="eastAsia"/>
        </w:rPr>
      </w:pPr>
    </w:p>
    <w:p w14:paraId="3F635E63" w14:textId="77777777" w:rsidR="0050679B" w:rsidRDefault="0050679B" w:rsidP="00372AFD">
      <w:pPr>
        <w:pStyle w:val="a"/>
        <w:numPr>
          <w:ilvl w:val="0"/>
          <w:numId w:val="10"/>
        </w:numPr>
      </w:pPr>
      <w:r>
        <w:t>輸入畫面</w:t>
      </w:r>
      <w:r>
        <w:rPr>
          <w:rFonts w:hint="eastAsia"/>
        </w:rPr>
        <w:t>按鈕</w:t>
      </w:r>
      <w:r>
        <w:t>說明</w:t>
      </w:r>
    </w:p>
    <w:p w14:paraId="6228E1F1" w14:textId="77777777" w:rsidR="0050679B" w:rsidRPr="00F5236F" w:rsidRDefault="0050679B" w:rsidP="0050679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0679B" w:rsidRPr="00F5236F" w14:paraId="543907A7" w14:textId="77777777" w:rsidTr="00D15982">
        <w:tc>
          <w:tcPr>
            <w:tcW w:w="851" w:type="dxa"/>
            <w:shd w:val="clear" w:color="auto" w:fill="D9D9D9"/>
          </w:tcPr>
          <w:p w14:paraId="5570BC8E"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FE83E7"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171979"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功能說明</w:t>
            </w:r>
          </w:p>
        </w:tc>
      </w:tr>
      <w:tr w:rsidR="0050679B" w:rsidRPr="00F5236F" w14:paraId="7AC3D141" w14:textId="77777777" w:rsidTr="00D15982">
        <w:tc>
          <w:tcPr>
            <w:tcW w:w="851" w:type="dxa"/>
            <w:shd w:val="clear" w:color="auto" w:fill="auto"/>
          </w:tcPr>
          <w:p w14:paraId="2AE78390" w14:textId="77777777" w:rsidR="0050679B" w:rsidRPr="004E0A3F" w:rsidRDefault="0050679B"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EAEE263" w14:textId="77777777" w:rsidR="0050679B" w:rsidRPr="004E0A3F" w:rsidRDefault="0050679B" w:rsidP="00D15982">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62FB6D8" w14:textId="77777777" w:rsidR="0050679B" w:rsidRDefault="0050679B"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F86763A" w14:textId="77777777" w:rsidR="009477EC" w:rsidRDefault="009477EC" w:rsidP="009477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26F46" w14:textId="77777777" w:rsidR="009477EC" w:rsidRDefault="009477EC" w:rsidP="009477EC">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5D0B08">
              <w:rPr>
                <w:rFonts w:ascii="標楷體" w:eastAsia="標楷體" w:hAnsi="標楷體" w:hint="eastAsia"/>
              </w:rPr>
              <w:t>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523D952" w14:textId="77777777" w:rsidR="009477EC" w:rsidRPr="00651325" w:rsidRDefault="009477EC" w:rsidP="009477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551999" w14:textId="77777777" w:rsidR="009477EC" w:rsidRPr="004E0A3F" w:rsidRDefault="009477EC" w:rsidP="009477EC">
            <w:pPr>
              <w:rPr>
                <w:rFonts w:ascii="標楷體" w:eastAsia="標楷體" w:hAnsi="標楷體" w:hint="eastAsia"/>
                <w:lang w:eastAsia="zh-HK"/>
              </w:rPr>
            </w:pPr>
            <w:r>
              <w:rPr>
                <w:rFonts w:ascii="標楷體" w:eastAsia="標楷體" w:hAnsi="標楷體" w:hint="eastAsia"/>
              </w:rPr>
              <w:t>3.依查詢條件顯示查詢結果</w:t>
            </w:r>
          </w:p>
        </w:tc>
      </w:tr>
      <w:tr w:rsidR="0050679B" w:rsidRPr="007A1288" w14:paraId="1E13C6C8" w14:textId="77777777" w:rsidTr="00D15982">
        <w:tc>
          <w:tcPr>
            <w:tcW w:w="851" w:type="dxa"/>
            <w:shd w:val="clear" w:color="auto" w:fill="auto"/>
          </w:tcPr>
          <w:p w14:paraId="453FA02D"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4F0B80A"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D11B5F"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50679B" w:rsidRPr="007A1288" w14:paraId="67C5647E" w14:textId="77777777" w:rsidTr="00D15982">
        <w:tc>
          <w:tcPr>
            <w:tcW w:w="851" w:type="dxa"/>
            <w:shd w:val="clear" w:color="auto" w:fill="auto"/>
          </w:tcPr>
          <w:p w14:paraId="77BDB421"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B44F26"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774D33B3"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AAD2964" w14:textId="77777777" w:rsidR="0050679B" w:rsidRDefault="0050679B" w:rsidP="0050679B">
      <w:pPr>
        <w:rPr>
          <w:rFonts w:hint="eastAsia"/>
        </w:rPr>
      </w:pPr>
    </w:p>
    <w:p w14:paraId="00199F39" w14:textId="77777777" w:rsidR="0050679B" w:rsidRPr="00583AF3" w:rsidRDefault="0050679B" w:rsidP="0050679B">
      <w:pPr>
        <w:rPr>
          <w:rFonts w:hint="eastAsia"/>
        </w:rPr>
      </w:pPr>
    </w:p>
    <w:p w14:paraId="71FE0287" w14:textId="77777777" w:rsidR="0050679B" w:rsidRDefault="0050679B" w:rsidP="00372AFD">
      <w:pPr>
        <w:pStyle w:val="a"/>
        <w:numPr>
          <w:ilvl w:val="0"/>
          <w:numId w:val="10"/>
        </w:numPr>
      </w:pPr>
      <w:r>
        <w:t>輸入畫面資料說明</w:t>
      </w:r>
    </w:p>
    <w:p w14:paraId="38B3F76C" w14:textId="77777777" w:rsidR="0050679B" w:rsidRPr="00583AF3" w:rsidRDefault="0050679B" w:rsidP="0050679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44">
          <w:tblGrid>
            <w:gridCol w:w="696"/>
            <w:gridCol w:w="1551"/>
            <w:gridCol w:w="696"/>
            <w:gridCol w:w="1187"/>
            <w:gridCol w:w="1083"/>
            <w:gridCol w:w="675"/>
            <w:gridCol w:w="696"/>
            <w:gridCol w:w="3529"/>
          </w:tblGrid>
        </w:tblGridChange>
      </w:tblGrid>
      <w:tr w:rsidR="0050679B" w:rsidRPr="00362205" w14:paraId="07A2582B" w14:textId="77777777" w:rsidTr="00D15982">
        <w:trPr>
          <w:trHeight w:val="388"/>
          <w:jc w:val="center"/>
        </w:trPr>
        <w:tc>
          <w:tcPr>
            <w:tcW w:w="696" w:type="dxa"/>
            <w:vMerge w:val="restart"/>
            <w:shd w:val="clear" w:color="auto" w:fill="D9D9D9"/>
          </w:tcPr>
          <w:p w14:paraId="6B27AD98" w14:textId="77777777" w:rsidR="0050679B" w:rsidRPr="00362205" w:rsidRDefault="0050679B"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3B855F" w14:textId="77777777" w:rsidR="0050679B" w:rsidRPr="00362205" w:rsidRDefault="0050679B"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2786FBE" w14:textId="77777777" w:rsidR="0050679B" w:rsidRPr="00362205" w:rsidRDefault="0050679B"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163AAF6" w14:textId="77777777" w:rsidR="0050679B" w:rsidRPr="00362205" w:rsidRDefault="0050679B" w:rsidP="00D15982">
            <w:pPr>
              <w:rPr>
                <w:rFonts w:ascii="標楷體" w:eastAsia="標楷體" w:hAnsi="標楷體"/>
              </w:rPr>
            </w:pPr>
            <w:r w:rsidRPr="00362205">
              <w:rPr>
                <w:rFonts w:ascii="標楷體" w:eastAsia="標楷體" w:hAnsi="標楷體"/>
              </w:rPr>
              <w:t>處理邏輯及注意事項</w:t>
            </w:r>
          </w:p>
        </w:tc>
      </w:tr>
      <w:tr w:rsidR="0050679B" w:rsidRPr="00362205" w14:paraId="04CEBDE7" w14:textId="77777777" w:rsidTr="00D15982">
        <w:trPr>
          <w:trHeight w:val="244"/>
          <w:jc w:val="center"/>
        </w:trPr>
        <w:tc>
          <w:tcPr>
            <w:tcW w:w="696" w:type="dxa"/>
            <w:vMerge/>
            <w:shd w:val="clear" w:color="auto" w:fill="D9D9D9"/>
          </w:tcPr>
          <w:p w14:paraId="7A1D10F5" w14:textId="77777777" w:rsidR="0050679B" w:rsidRPr="00362205" w:rsidRDefault="0050679B" w:rsidP="00D15982">
            <w:pPr>
              <w:rPr>
                <w:rFonts w:ascii="標楷體" w:eastAsia="標楷體" w:hAnsi="標楷體"/>
              </w:rPr>
            </w:pPr>
          </w:p>
        </w:tc>
        <w:tc>
          <w:tcPr>
            <w:tcW w:w="1551" w:type="dxa"/>
            <w:vMerge/>
            <w:shd w:val="clear" w:color="auto" w:fill="D9D9D9"/>
          </w:tcPr>
          <w:p w14:paraId="48206EB4" w14:textId="77777777" w:rsidR="0050679B" w:rsidRPr="00362205" w:rsidRDefault="0050679B" w:rsidP="00D15982">
            <w:pPr>
              <w:rPr>
                <w:rFonts w:ascii="標楷體" w:eastAsia="標楷體" w:hAnsi="標楷體"/>
              </w:rPr>
            </w:pPr>
          </w:p>
        </w:tc>
        <w:tc>
          <w:tcPr>
            <w:tcW w:w="696" w:type="dxa"/>
            <w:shd w:val="clear" w:color="auto" w:fill="D9D9D9"/>
          </w:tcPr>
          <w:p w14:paraId="1F43D838" w14:textId="77777777" w:rsidR="0050679B" w:rsidRPr="00362205" w:rsidRDefault="0050679B"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CA943E" w14:textId="77777777" w:rsidR="0050679B" w:rsidRPr="00362205" w:rsidRDefault="0050679B"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EA5D554" w14:textId="77777777" w:rsidR="0050679B" w:rsidRPr="00362205" w:rsidRDefault="0050679B"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AF5EA4F" w14:textId="77777777" w:rsidR="0050679B" w:rsidRPr="00362205" w:rsidRDefault="0050679B"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672A96AA" w14:textId="77777777" w:rsidR="0050679B" w:rsidRPr="00362205" w:rsidRDefault="0050679B"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E2D9E9" w14:textId="77777777" w:rsidR="0050679B" w:rsidRPr="00362205" w:rsidRDefault="0050679B" w:rsidP="00D15982">
            <w:pPr>
              <w:rPr>
                <w:rFonts w:ascii="標楷體" w:eastAsia="標楷體" w:hAnsi="標楷體"/>
              </w:rPr>
            </w:pPr>
          </w:p>
        </w:tc>
      </w:tr>
      <w:tr w:rsidR="0050679B" w:rsidRPr="00362205" w14:paraId="18556C24" w14:textId="77777777" w:rsidTr="00D15982">
        <w:trPr>
          <w:trHeight w:val="244"/>
          <w:jc w:val="center"/>
        </w:trPr>
        <w:tc>
          <w:tcPr>
            <w:tcW w:w="696" w:type="dxa"/>
          </w:tcPr>
          <w:p w14:paraId="0A57FCDF" w14:textId="77777777" w:rsidR="0050679B" w:rsidRPr="00DC1A3C" w:rsidRDefault="0050679B" w:rsidP="00D15982">
            <w:pPr>
              <w:rPr>
                <w:rFonts w:ascii="標楷體" w:eastAsia="標楷體" w:hAnsi="標楷體"/>
              </w:rPr>
            </w:pPr>
            <w:r w:rsidRPr="00DC1A3C">
              <w:rPr>
                <w:rFonts w:ascii="標楷體" w:eastAsia="標楷體" w:hAnsi="標楷體" w:hint="eastAsia"/>
              </w:rPr>
              <w:t>1</w:t>
            </w:r>
          </w:p>
        </w:tc>
        <w:tc>
          <w:tcPr>
            <w:tcW w:w="1551" w:type="dxa"/>
          </w:tcPr>
          <w:p w14:paraId="6C8CA218" w14:textId="77777777" w:rsidR="0050679B" w:rsidRPr="00DC1A3C" w:rsidRDefault="0050679B" w:rsidP="00D15982">
            <w:pPr>
              <w:rPr>
                <w:rFonts w:ascii="標楷體" w:eastAsia="標楷體" w:hAnsi="標楷體"/>
              </w:rPr>
            </w:pPr>
            <w:r w:rsidRPr="00DC1A3C">
              <w:rPr>
                <w:rFonts w:ascii="標楷體" w:eastAsia="標楷體" w:hAnsi="標楷體" w:hint="eastAsia"/>
                <w:color w:val="000000"/>
                <w:spacing w:val="6"/>
                <w:shd w:val="clear" w:color="auto" w:fill="FFFFFF"/>
              </w:rPr>
              <w:t>收件</w:t>
            </w:r>
            <w:r w:rsidR="00A1532E">
              <w:rPr>
                <w:rFonts w:ascii="標楷體" w:eastAsia="標楷體" w:hAnsi="標楷體" w:hint="eastAsia"/>
                <w:color w:val="000000"/>
                <w:spacing w:val="6"/>
                <w:shd w:val="clear" w:color="auto" w:fill="FFFFFF"/>
              </w:rPr>
              <w:t>迄日</w:t>
            </w:r>
          </w:p>
        </w:tc>
        <w:tc>
          <w:tcPr>
            <w:tcW w:w="696" w:type="dxa"/>
          </w:tcPr>
          <w:p w14:paraId="6A335D90" w14:textId="77777777" w:rsidR="0050679B" w:rsidRPr="00DC1A3C" w:rsidRDefault="0050679B" w:rsidP="00D15982">
            <w:pPr>
              <w:rPr>
                <w:rFonts w:ascii="標楷體" w:eastAsia="標楷體" w:hAnsi="標楷體" w:hint="eastAsia"/>
              </w:rPr>
            </w:pPr>
            <w:r w:rsidRPr="00DC1A3C">
              <w:rPr>
                <w:rFonts w:ascii="標楷體" w:eastAsia="標楷體" w:hAnsi="標楷體" w:hint="eastAsia"/>
              </w:rPr>
              <w:t>7</w:t>
            </w:r>
          </w:p>
        </w:tc>
        <w:tc>
          <w:tcPr>
            <w:tcW w:w="1187" w:type="dxa"/>
          </w:tcPr>
          <w:p w14:paraId="4F995E6A" w14:textId="77777777" w:rsidR="0050679B" w:rsidRPr="00DC1A3C" w:rsidRDefault="00A1532E" w:rsidP="00D15982">
            <w:pPr>
              <w:rPr>
                <w:rFonts w:ascii="標楷體" w:eastAsia="標楷體" w:hAnsi="標楷體"/>
              </w:rPr>
            </w:pPr>
            <w:r>
              <w:rPr>
                <w:rFonts w:ascii="標楷體" w:eastAsia="標楷體" w:hAnsi="標楷體" w:hint="eastAsia"/>
              </w:rPr>
              <w:t>系統會計日</w:t>
            </w:r>
          </w:p>
        </w:tc>
        <w:tc>
          <w:tcPr>
            <w:tcW w:w="1083" w:type="dxa"/>
          </w:tcPr>
          <w:p w14:paraId="49C7E113" w14:textId="77777777" w:rsidR="0050679B" w:rsidRPr="00DC1A3C" w:rsidRDefault="00B73FB5" w:rsidP="00D15982">
            <w:pPr>
              <w:rPr>
                <w:rFonts w:ascii="標楷體" w:eastAsia="標楷體" w:hAnsi="標楷體"/>
              </w:rPr>
            </w:pPr>
            <w:r>
              <w:rPr>
                <w:rFonts w:ascii="標楷體" w:eastAsia="標楷體" w:hAnsi="標楷體" w:hint="eastAsia"/>
              </w:rPr>
              <w:t>日期選單</w:t>
            </w:r>
          </w:p>
        </w:tc>
        <w:tc>
          <w:tcPr>
            <w:tcW w:w="675" w:type="dxa"/>
          </w:tcPr>
          <w:p w14:paraId="14126435" w14:textId="77777777" w:rsidR="0050679B" w:rsidRPr="00DC1A3C" w:rsidRDefault="0050679B" w:rsidP="00D15982">
            <w:pPr>
              <w:rPr>
                <w:rFonts w:ascii="標楷體" w:eastAsia="標楷體" w:hAnsi="標楷體"/>
              </w:rPr>
            </w:pPr>
            <w:r w:rsidRPr="00DC1A3C">
              <w:rPr>
                <w:rFonts w:ascii="標楷體" w:eastAsia="標楷體" w:hAnsi="標楷體" w:hint="eastAsia"/>
              </w:rPr>
              <w:t>V</w:t>
            </w:r>
          </w:p>
        </w:tc>
        <w:tc>
          <w:tcPr>
            <w:tcW w:w="696" w:type="dxa"/>
          </w:tcPr>
          <w:p w14:paraId="209AF19D" w14:textId="77777777" w:rsidR="0050679B" w:rsidRPr="00DC1A3C" w:rsidRDefault="0050679B" w:rsidP="00D15982">
            <w:pPr>
              <w:rPr>
                <w:rFonts w:ascii="標楷體" w:eastAsia="標楷體" w:hAnsi="標楷體"/>
              </w:rPr>
            </w:pPr>
            <w:r w:rsidRPr="00DC1A3C">
              <w:rPr>
                <w:rFonts w:ascii="標楷體" w:eastAsia="標楷體" w:hAnsi="標楷體" w:hint="eastAsia"/>
              </w:rPr>
              <w:t>W</w:t>
            </w:r>
          </w:p>
        </w:tc>
        <w:tc>
          <w:tcPr>
            <w:tcW w:w="3529" w:type="dxa"/>
          </w:tcPr>
          <w:p w14:paraId="7333DBE3" w14:textId="77777777" w:rsidR="00B73FB5" w:rsidRPr="0078668E" w:rsidRDefault="00B73FB5" w:rsidP="00B73FB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27879B16" w14:textId="77777777" w:rsidR="0050679B" w:rsidRPr="00DC1A3C" w:rsidRDefault="00B73FB5" w:rsidP="00B73FB5">
            <w:pPr>
              <w:rPr>
                <w:rFonts w:ascii="標楷體" w:eastAsia="標楷體" w:hAnsi="標楷體" w:hint="eastAsia"/>
              </w:rPr>
            </w:pPr>
            <w:r w:rsidRPr="0078668E">
              <w:rPr>
                <w:rFonts w:ascii="標楷體" w:eastAsia="標楷體" w:hAnsi="標楷體" w:hint="eastAsia"/>
                <w:lang w:eastAsia="zh-HK"/>
              </w:rPr>
              <w:t>日期格式/</w:t>
            </w:r>
            <w:r>
              <w:rPr>
                <w:rFonts w:ascii="標楷體" w:eastAsia="標楷體" w:hAnsi="標楷體"/>
              </w:rPr>
              <w:t>A(DATE,0)</w:t>
            </w:r>
          </w:p>
        </w:tc>
      </w:tr>
    </w:tbl>
    <w:p w14:paraId="2022700E" w14:textId="77777777" w:rsidR="0050679B" w:rsidRDefault="0050679B" w:rsidP="0050679B">
      <w:pPr>
        <w:tabs>
          <w:tab w:val="left" w:pos="788"/>
        </w:tabs>
        <w:rPr>
          <w:rFonts w:ascii="標楷體" w:eastAsia="標楷體" w:hAnsi="標楷體" w:hint="eastAsia"/>
        </w:rPr>
      </w:pPr>
    </w:p>
    <w:p w14:paraId="64318DCB" w14:textId="77777777" w:rsidR="0050679B" w:rsidRDefault="0050679B" w:rsidP="0050679B">
      <w:pPr>
        <w:tabs>
          <w:tab w:val="left" w:pos="788"/>
        </w:tabs>
        <w:rPr>
          <w:rFonts w:ascii="標楷體" w:eastAsia="標楷體" w:hAnsi="標楷體"/>
        </w:rPr>
      </w:pPr>
    </w:p>
    <w:p w14:paraId="5C19943D" w14:textId="77777777" w:rsidR="0050679B" w:rsidRPr="00B56858" w:rsidRDefault="0050679B" w:rsidP="0050679B"/>
    <w:p w14:paraId="5C58CCCA" w14:textId="77777777" w:rsidR="0050679B" w:rsidRDefault="0050679B" w:rsidP="00372AFD">
      <w:pPr>
        <w:pStyle w:val="a"/>
        <w:numPr>
          <w:ilvl w:val="0"/>
          <w:numId w:val="10"/>
        </w:numPr>
      </w:pPr>
      <w:r>
        <w:rPr>
          <w:rFonts w:hint="eastAsia"/>
        </w:rPr>
        <w:t>輸出</w:t>
      </w:r>
      <w:r w:rsidRPr="00362205">
        <w:t>畫面</w:t>
      </w:r>
      <w:r>
        <w:rPr>
          <w:rFonts w:hint="eastAsia"/>
        </w:rPr>
        <w:t>:</w:t>
      </w:r>
    </w:p>
    <w:p w14:paraId="55B5390C" w14:textId="77777777" w:rsidR="0050679B" w:rsidRPr="00291505" w:rsidRDefault="0050679B" w:rsidP="0050679B">
      <w:pPr>
        <w:rPr>
          <w:rFonts w:ascii="標楷體" w:eastAsia="標楷體" w:hAnsi="標楷體" w:hint="eastAsia"/>
        </w:rPr>
      </w:pPr>
    </w:p>
    <w:p w14:paraId="245A6F22" w14:textId="136B61E7" w:rsidR="0050679B" w:rsidRPr="00291505" w:rsidRDefault="00560ECE" w:rsidP="0050679B">
      <w:pPr>
        <w:rPr>
          <w:rFonts w:ascii="標楷體" w:eastAsia="標楷體" w:hAnsi="標楷體" w:hint="eastAsia"/>
        </w:rPr>
      </w:pPr>
      <w:r w:rsidRPr="00294C80">
        <w:rPr>
          <w:rFonts w:ascii="標楷體" w:eastAsia="標楷體" w:hAnsi="標楷體"/>
          <w:noProof/>
        </w:rPr>
        <w:drawing>
          <wp:inline distT="0" distB="0" distL="0" distR="0" wp14:anchorId="53F1E4D7" wp14:editId="148A299E">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3C6622CD" w14:textId="77777777" w:rsidR="0050679B" w:rsidRPr="00291505" w:rsidRDefault="0050679B" w:rsidP="0050679B">
      <w:pPr>
        <w:tabs>
          <w:tab w:val="left" w:pos="788"/>
        </w:tabs>
        <w:rPr>
          <w:rFonts w:ascii="標楷體" w:eastAsia="標楷體" w:hAnsi="標楷體" w:hint="eastAsia"/>
        </w:rPr>
      </w:pPr>
    </w:p>
    <w:p w14:paraId="3551D5D6" w14:textId="77777777" w:rsidR="0050679B" w:rsidRDefault="0050679B" w:rsidP="0050679B">
      <w:pPr>
        <w:rPr>
          <w:noProof/>
        </w:rPr>
      </w:pPr>
    </w:p>
    <w:p w14:paraId="1F853189" w14:textId="77777777" w:rsidR="0050679B" w:rsidRDefault="0050679B" w:rsidP="0050679B">
      <w:pPr>
        <w:rPr>
          <w:rFonts w:hint="eastAsia"/>
          <w:noProof/>
        </w:rPr>
      </w:pPr>
    </w:p>
    <w:p w14:paraId="53CA107D" w14:textId="77777777" w:rsidR="0050679B" w:rsidRDefault="0050679B" w:rsidP="00372AFD">
      <w:pPr>
        <w:pStyle w:val="a"/>
        <w:numPr>
          <w:ilvl w:val="0"/>
          <w:numId w:val="10"/>
        </w:numPr>
      </w:pPr>
      <w:r>
        <w:rPr>
          <w:rFonts w:hint="eastAsia"/>
        </w:rPr>
        <w:t>輸出</w:t>
      </w:r>
      <w:r w:rsidRPr="00362205">
        <w:t>畫面</w:t>
      </w:r>
      <w:r>
        <w:rPr>
          <w:rFonts w:hint="eastAsia"/>
        </w:rPr>
        <w:t>資料說明:</w:t>
      </w:r>
    </w:p>
    <w:p w14:paraId="09E75C56" w14:textId="77777777" w:rsidR="0050679B" w:rsidRDefault="0050679B" w:rsidP="0050679B">
      <w:pPr>
        <w:rPr>
          <w:rFonts w:hint="eastAsia"/>
          <w:noProof/>
        </w:rPr>
      </w:pPr>
    </w:p>
    <w:p w14:paraId="0BCE0951" w14:textId="77777777" w:rsidR="0050679B" w:rsidRDefault="0050679B" w:rsidP="0050679B">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Change w:id="245">
          <w:tblGrid>
            <w:gridCol w:w="643"/>
            <w:gridCol w:w="882"/>
            <w:gridCol w:w="1397"/>
            <w:gridCol w:w="3336"/>
            <w:gridCol w:w="3936"/>
          </w:tblGrid>
        </w:tblGridChange>
      </w:tblGrid>
      <w:tr w:rsidR="00BC2EEB" w:rsidRPr="008F1D46" w14:paraId="112D4104" w14:textId="77777777" w:rsidTr="006039BD">
        <w:tc>
          <w:tcPr>
            <w:tcW w:w="670" w:type="dxa"/>
            <w:shd w:val="clear" w:color="auto" w:fill="D9D9D9"/>
          </w:tcPr>
          <w:p w14:paraId="7A481322"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A12EDB9"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3369B1E"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E97742"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7910301"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B66BDD" w:rsidRPr="007A1288" w14:paraId="20DBEC41" w14:textId="77777777" w:rsidTr="006039BD">
        <w:tc>
          <w:tcPr>
            <w:tcW w:w="3148" w:type="dxa"/>
            <w:gridSpan w:val="3"/>
            <w:shd w:val="clear" w:color="auto" w:fill="auto"/>
          </w:tcPr>
          <w:p w14:paraId="1023EF7A" w14:textId="77777777" w:rsidR="0050679B" w:rsidRPr="00465AE0" w:rsidRDefault="0050679B" w:rsidP="006039BD">
            <w:pPr>
              <w:rPr>
                <w:rFonts w:ascii="標楷體" w:eastAsia="標楷體" w:hAnsi="標楷體" w:hint="eastAsia"/>
                <w:color w:val="FF0000"/>
              </w:rPr>
            </w:pPr>
            <w:r>
              <w:rPr>
                <w:rFonts w:ascii="標楷體" w:eastAsia="標楷體" w:hAnsi="標楷體" w:hint="eastAsia"/>
                <w:color w:val="FF0000"/>
              </w:rPr>
              <w:t>法拍費用</w:t>
            </w:r>
            <w:r w:rsidR="005971C2">
              <w:rPr>
                <w:rFonts w:ascii="標楷體" w:eastAsia="標楷體" w:hAnsi="標楷體" w:hint="eastAsia"/>
                <w:color w:val="FF0000"/>
              </w:rPr>
              <w:t>未銷</w:t>
            </w:r>
            <w:r w:rsidR="006039BD">
              <w:rPr>
                <w:rFonts w:ascii="標楷體" w:eastAsia="標楷體" w:hAnsi="標楷體" w:hint="eastAsia"/>
                <w:color w:val="FF0000"/>
              </w:rPr>
              <w:t>筆數明細</w:t>
            </w:r>
          </w:p>
        </w:tc>
        <w:tc>
          <w:tcPr>
            <w:tcW w:w="3336" w:type="dxa"/>
            <w:shd w:val="clear" w:color="auto" w:fill="auto"/>
          </w:tcPr>
          <w:p w14:paraId="4DA6D790" w14:textId="77777777" w:rsidR="0050679B" w:rsidRDefault="0050679B" w:rsidP="00D15982">
            <w:pPr>
              <w:rPr>
                <w:rFonts w:ascii="標楷體" w:eastAsia="標楷體" w:hAnsi="標楷體"/>
                <w:lang w:eastAsia="zh-HK"/>
              </w:rPr>
            </w:pPr>
          </w:p>
        </w:tc>
        <w:tc>
          <w:tcPr>
            <w:tcW w:w="3936" w:type="dxa"/>
            <w:shd w:val="clear" w:color="auto" w:fill="auto"/>
          </w:tcPr>
          <w:p w14:paraId="14A88AA7" w14:textId="77777777" w:rsidR="0050679B" w:rsidRDefault="0050679B" w:rsidP="00D15982">
            <w:pPr>
              <w:rPr>
                <w:rFonts w:ascii="標楷體" w:eastAsia="標楷體" w:hAnsi="標楷體" w:hint="eastAsia"/>
              </w:rPr>
            </w:pPr>
          </w:p>
        </w:tc>
      </w:tr>
      <w:tr w:rsidR="00BC2EEB" w:rsidRPr="007A1288" w14:paraId="3DCFF911" w14:textId="77777777" w:rsidTr="006039BD">
        <w:tc>
          <w:tcPr>
            <w:tcW w:w="670" w:type="dxa"/>
            <w:shd w:val="clear" w:color="auto" w:fill="auto"/>
          </w:tcPr>
          <w:p w14:paraId="30034D4F" w14:textId="77777777" w:rsidR="005971C2" w:rsidRDefault="005971C2" w:rsidP="005971C2">
            <w:pPr>
              <w:rPr>
                <w:rFonts w:ascii="標楷體" w:eastAsia="標楷體" w:hAnsi="標楷體" w:hint="eastAsia"/>
              </w:rPr>
            </w:pPr>
            <w:r>
              <w:rPr>
                <w:rFonts w:ascii="標楷體" w:eastAsia="標楷體" w:hAnsi="標楷體" w:hint="eastAsia"/>
              </w:rPr>
              <w:t>1</w:t>
            </w:r>
          </w:p>
        </w:tc>
        <w:tc>
          <w:tcPr>
            <w:tcW w:w="944" w:type="dxa"/>
            <w:shd w:val="clear" w:color="auto" w:fill="auto"/>
          </w:tcPr>
          <w:p w14:paraId="09B9A56C" w14:textId="77777777" w:rsidR="005971C2" w:rsidRPr="000A2653" w:rsidRDefault="005971C2" w:rsidP="005971C2">
            <w:pPr>
              <w:rPr>
                <w:rFonts w:ascii="標楷體" w:eastAsia="標楷體" w:hAnsi="標楷體" w:hint="eastAsia"/>
                <w:lang w:eastAsia="zh-HK"/>
              </w:rPr>
            </w:pPr>
            <w:r>
              <w:rPr>
                <w:rFonts w:ascii="標楷體" w:eastAsia="標楷體" w:hAnsi="標楷體" w:hint="eastAsia"/>
              </w:rPr>
              <w:t>資料</w:t>
            </w:r>
          </w:p>
        </w:tc>
        <w:tc>
          <w:tcPr>
            <w:tcW w:w="1534" w:type="dxa"/>
            <w:shd w:val="clear" w:color="auto" w:fill="auto"/>
          </w:tcPr>
          <w:p w14:paraId="320BCBEB" w14:textId="77777777" w:rsidR="005971C2" w:rsidRDefault="005971C2" w:rsidP="005971C2">
            <w:pPr>
              <w:rPr>
                <w:rFonts w:ascii="標楷體" w:eastAsia="標楷體" w:hAnsi="標楷體" w:hint="eastAsia"/>
              </w:rPr>
            </w:pPr>
            <w:r w:rsidRPr="005971C2">
              <w:rPr>
                <w:rFonts w:ascii="標楷體" w:eastAsia="標楷體" w:hAnsi="標楷體" w:hint="eastAsia"/>
              </w:rPr>
              <w:t>筆數</w:t>
            </w:r>
          </w:p>
        </w:tc>
        <w:tc>
          <w:tcPr>
            <w:tcW w:w="3336" w:type="dxa"/>
            <w:shd w:val="clear" w:color="auto" w:fill="auto"/>
          </w:tcPr>
          <w:p w14:paraId="099ACC3E" w14:textId="77777777" w:rsidR="005971C2" w:rsidRDefault="006039BD" w:rsidP="005971C2">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129A2025" w14:textId="77777777" w:rsidR="005971C2" w:rsidRDefault="006039BD" w:rsidP="005971C2">
            <w:pPr>
              <w:rPr>
                <w:rFonts w:ascii="標楷體" w:eastAsia="標楷體" w:hAnsi="標楷體" w:hint="eastAsia"/>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6039BD" w:rsidRPr="005971C2" w14:paraId="00385383" w14:textId="77777777" w:rsidTr="006039BD">
        <w:tc>
          <w:tcPr>
            <w:tcW w:w="670" w:type="dxa"/>
            <w:shd w:val="clear" w:color="auto" w:fill="auto"/>
          </w:tcPr>
          <w:p w14:paraId="6E92E1E8" w14:textId="77777777" w:rsidR="006039BD" w:rsidRDefault="006039BD" w:rsidP="006039BD">
            <w:pPr>
              <w:rPr>
                <w:rFonts w:ascii="標楷體" w:eastAsia="標楷體" w:hAnsi="標楷體" w:hint="eastAsia"/>
              </w:rPr>
            </w:pPr>
            <w:r>
              <w:rPr>
                <w:rFonts w:ascii="標楷體" w:eastAsia="標楷體" w:hAnsi="標楷體" w:hint="eastAsia"/>
              </w:rPr>
              <w:t>2</w:t>
            </w:r>
          </w:p>
        </w:tc>
        <w:tc>
          <w:tcPr>
            <w:tcW w:w="944" w:type="dxa"/>
            <w:shd w:val="clear" w:color="auto" w:fill="auto"/>
          </w:tcPr>
          <w:p w14:paraId="13F16E3B" w14:textId="77777777" w:rsidR="006039BD" w:rsidRDefault="006039BD" w:rsidP="006039BD">
            <w:pPr>
              <w:rPr>
                <w:rFonts w:ascii="標楷體" w:eastAsia="標楷體" w:hAnsi="標楷體" w:hint="eastAsia"/>
              </w:rPr>
            </w:pPr>
            <w:r>
              <w:rPr>
                <w:rFonts w:ascii="標楷體" w:eastAsia="標楷體" w:hAnsi="標楷體" w:hint="eastAsia"/>
              </w:rPr>
              <w:t>資料</w:t>
            </w:r>
          </w:p>
        </w:tc>
        <w:tc>
          <w:tcPr>
            <w:tcW w:w="1534" w:type="dxa"/>
            <w:shd w:val="clear" w:color="auto" w:fill="auto"/>
          </w:tcPr>
          <w:p w14:paraId="301E851B" w14:textId="77777777" w:rsidR="006039BD" w:rsidRDefault="006039BD" w:rsidP="006039BD">
            <w:pPr>
              <w:rPr>
                <w:rFonts w:ascii="標楷體" w:eastAsia="標楷體" w:hAnsi="標楷體" w:hint="eastAsia"/>
              </w:rPr>
            </w:pPr>
            <w:r>
              <w:rPr>
                <w:rFonts w:ascii="標楷體" w:eastAsia="標楷體" w:hAnsi="標楷體" w:hint="eastAsia"/>
              </w:rPr>
              <w:t>法務費</w:t>
            </w:r>
          </w:p>
        </w:tc>
        <w:tc>
          <w:tcPr>
            <w:tcW w:w="3336" w:type="dxa"/>
            <w:shd w:val="clear" w:color="auto" w:fill="auto"/>
          </w:tcPr>
          <w:p w14:paraId="1DE53514"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31F2B0" w14:textId="77777777" w:rsidR="006039BD" w:rsidRDefault="006039BD" w:rsidP="006039BD">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6039BD" w:rsidRPr="007A1288" w14:paraId="2923F828" w14:textId="77777777" w:rsidTr="006039BD">
        <w:tc>
          <w:tcPr>
            <w:tcW w:w="670" w:type="dxa"/>
            <w:shd w:val="clear" w:color="auto" w:fill="auto"/>
          </w:tcPr>
          <w:p w14:paraId="0BE86896" w14:textId="77777777" w:rsidR="006039BD" w:rsidRDefault="006039BD" w:rsidP="006039BD">
            <w:pPr>
              <w:rPr>
                <w:rFonts w:ascii="標楷體" w:eastAsia="標楷體" w:hAnsi="標楷體" w:hint="eastAsia"/>
              </w:rPr>
            </w:pPr>
            <w:r>
              <w:rPr>
                <w:rFonts w:ascii="標楷體" w:eastAsia="標楷體" w:hAnsi="標楷體" w:hint="eastAsia"/>
              </w:rPr>
              <w:t>3</w:t>
            </w:r>
          </w:p>
        </w:tc>
        <w:tc>
          <w:tcPr>
            <w:tcW w:w="944" w:type="dxa"/>
            <w:shd w:val="clear" w:color="auto" w:fill="auto"/>
          </w:tcPr>
          <w:p w14:paraId="6E010B79" w14:textId="77777777" w:rsidR="006039BD" w:rsidRDefault="006039BD" w:rsidP="006039BD">
            <w:pPr>
              <w:rPr>
                <w:rFonts w:ascii="標楷體" w:eastAsia="標楷體" w:hAnsi="標楷體" w:hint="eastAsia"/>
              </w:rPr>
            </w:pPr>
            <w:r>
              <w:rPr>
                <w:rFonts w:ascii="標楷體" w:eastAsia="標楷體" w:hAnsi="標楷體" w:hint="eastAsia"/>
              </w:rPr>
              <w:t>資料</w:t>
            </w:r>
          </w:p>
        </w:tc>
        <w:tc>
          <w:tcPr>
            <w:tcW w:w="1534" w:type="dxa"/>
            <w:shd w:val="clear" w:color="auto" w:fill="auto"/>
          </w:tcPr>
          <w:p w14:paraId="39220607" w14:textId="77777777" w:rsidR="006039BD" w:rsidRDefault="006039BD" w:rsidP="006039BD">
            <w:pPr>
              <w:rPr>
                <w:rFonts w:ascii="標楷體" w:eastAsia="標楷體" w:hAnsi="標楷體" w:hint="eastAsia"/>
              </w:rPr>
            </w:pPr>
            <w:r w:rsidRPr="005971C2">
              <w:rPr>
                <w:rFonts w:ascii="標楷體" w:eastAsia="標楷體" w:hAnsi="標楷體" w:hint="eastAsia"/>
              </w:rPr>
              <w:t>催收法務費</w:t>
            </w:r>
          </w:p>
        </w:tc>
        <w:tc>
          <w:tcPr>
            <w:tcW w:w="3336" w:type="dxa"/>
            <w:shd w:val="clear" w:color="auto" w:fill="auto"/>
          </w:tcPr>
          <w:p w14:paraId="694E0671"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15A1D53" w14:textId="77777777" w:rsidR="006039BD" w:rsidRDefault="006039BD" w:rsidP="006039BD">
            <w:pPr>
              <w:rPr>
                <w:rFonts w:ascii="標楷體" w:eastAsia="標楷體" w:hAnsi="標楷體" w:hint="eastAsia"/>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B66BDD" w:rsidRPr="007A1288" w14:paraId="12519292" w14:textId="77777777" w:rsidTr="006039BD">
        <w:tc>
          <w:tcPr>
            <w:tcW w:w="670" w:type="dxa"/>
            <w:shd w:val="clear" w:color="auto" w:fill="auto"/>
          </w:tcPr>
          <w:p w14:paraId="63F3EBDF" w14:textId="77777777" w:rsidR="00AB6C59" w:rsidRDefault="00AB6C59" w:rsidP="00AB6C59">
            <w:pPr>
              <w:rPr>
                <w:rFonts w:ascii="標楷體" w:eastAsia="標楷體" w:hAnsi="標楷體" w:hint="eastAsia"/>
              </w:rPr>
            </w:pPr>
            <w:r>
              <w:rPr>
                <w:rFonts w:ascii="標楷體" w:eastAsia="標楷體" w:hAnsi="標楷體" w:hint="eastAsia"/>
              </w:rPr>
              <w:t>4</w:t>
            </w:r>
          </w:p>
        </w:tc>
        <w:tc>
          <w:tcPr>
            <w:tcW w:w="944" w:type="dxa"/>
            <w:shd w:val="clear" w:color="auto" w:fill="auto"/>
          </w:tcPr>
          <w:p w14:paraId="1FACC5F2" w14:textId="77777777" w:rsidR="00AB6C59" w:rsidRDefault="00AB6C59" w:rsidP="00AB6C59">
            <w:pPr>
              <w:rPr>
                <w:rFonts w:ascii="標楷體" w:eastAsia="標楷體" w:hAnsi="標楷體" w:hint="eastAsia"/>
              </w:rPr>
            </w:pPr>
            <w:r>
              <w:rPr>
                <w:rFonts w:ascii="標楷體" w:eastAsia="標楷體" w:hAnsi="標楷體" w:hint="eastAsia"/>
              </w:rPr>
              <w:t>資料</w:t>
            </w:r>
          </w:p>
        </w:tc>
        <w:tc>
          <w:tcPr>
            <w:tcW w:w="1534" w:type="dxa"/>
            <w:shd w:val="clear" w:color="auto" w:fill="auto"/>
          </w:tcPr>
          <w:p w14:paraId="42329906" w14:textId="77777777" w:rsidR="00AB6C59" w:rsidRDefault="00AB6C59" w:rsidP="00AB6C59">
            <w:pPr>
              <w:rPr>
                <w:rFonts w:ascii="標楷體" w:eastAsia="標楷體" w:hAnsi="標楷體" w:hint="eastAsia"/>
              </w:rPr>
            </w:pPr>
            <w:r w:rsidRPr="005971C2">
              <w:rPr>
                <w:rFonts w:ascii="標楷體" w:eastAsia="標楷體" w:hAnsi="標楷體" w:hint="eastAsia"/>
              </w:rPr>
              <w:t>金額</w:t>
            </w:r>
          </w:p>
        </w:tc>
        <w:tc>
          <w:tcPr>
            <w:tcW w:w="3336" w:type="dxa"/>
            <w:shd w:val="clear" w:color="auto" w:fill="auto"/>
          </w:tcPr>
          <w:p w14:paraId="2A25594B" w14:textId="77777777" w:rsidR="00AB6C59" w:rsidRPr="005C243B" w:rsidRDefault="00345865" w:rsidP="00AB6C59">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5DF4B1D" w14:textId="77777777" w:rsidR="00AB6C59" w:rsidRDefault="006039BD" w:rsidP="00AB6C59">
            <w:pPr>
              <w:rPr>
                <w:rFonts w:ascii="標楷體" w:eastAsia="標楷體" w:hAnsi="標楷體" w:hint="eastAsia"/>
              </w:rPr>
            </w:pPr>
            <w:r>
              <w:rPr>
                <w:rFonts w:ascii="標楷體" w:eastAsia="標楷體" w:hAnsi="標楷體" w:hint="eastAsia"/>
              </w:rPr>
              <w:t>累計</w:t>
            </w:r>
            <w:r w:rsidR="00606A1B">
              <w:rPr>
                <w:rFonts w:ascii="標楷體" w:eastAsia="標楷體" w:hAnsi="標楷體" w:hint="eastAsia"/>
              </w:rPr>
              <w:t>[</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w:t>
            </w:r>
            <w:r w:rsidR="00BC2EEB">
              <w:rPr>
                <w:rFonts w:ascii="標楷體" w:eastAsia="標楷體" w:hAnsi="標楷體" w:hint="eastAsia"/>
              </w:rPr>
              <w:t>(金額加千分位</w:t>
            </w:r>
            <w:r w:rsidR="00BC2EEB">
              <w:rPr>
                <w:rFonts w:ascii="標楷體" w:eastAsia="標楷體" w:hAnsi="標楷體"/>
              </w:rPr>
              <w:t>)</w:t>
            </w:r>
          </w:p>
        </w:tc>
      </w:tr>
      <w:tr w:rsidR="00BC2EEB" w:rsidRPr="007A1288" w14:paraId="345CCEF2" w14:textId="77777777" w:rsidTr="006039BD">
        <w:tc>
          <w:tcPr>
            <w:tcW w:w="3148" w:type="dxa"/>
            <w:gridSpan w:val="3"/>
            <w:shd w:val="clear" w:color="auto" w:fill="auto"/>
          </w:tcPr>
          <w:p w14:paraId="5E70A867" w14:textId="77777777" w:rsidR="00AB6C59" w:rsidRPr="00465AE0" w:rsidRDefault="006039BD" w:rsidP="00AB6C59">
            <w:pPr>
              <w:rPr>
                <w:rFonts w:ascii="標楷體" w:eastAsia="標楷體" w:hAnsi="標楷體" w:hint="eastAsia"/>
                <w:color w:val="FF0000"/>
              </w:rPr>
            </w:pPr>
            <w:r>
              <w:rPr>
                <w:rFonts w:ascii="標楷體" w:eastAsia="標楷體" w:hAnsi="標楷體" w:hint="eastAsia"/>
                <w:color w:val="FF0000"/>
              </w:rPr>
              <w:t>法拍費用未銷明細</w:t>
            </w:r>
          </w:p>
        </w:tc>
        <w:tc>
          <w:tcPr>
            <w:tcW w:w="3336" w:type="dxa"/>
            <w:shd w:val="clear" w:color="auto" w:fill="auto"/>
          </w:tcPr>
          <w:p w14:paraId="22F96E8E" w14:textId="77777777" w:rsidR="00AB6C59" w:rsidRDefault="00AB6C59" w:rsidP="00AB6C59">
            <w:pPr>
              <w:rPr>
                <w:rFonts w:ascii="標楷體" w:eastAsia="標楷體" w:hAnsi="標楷體"/>
                <w:lang w:eastAsia="zh-HK"/>
              </w:rPr>
            </w:pPr>
          </w:p>
        </w:tc>
        <w:tc>
          <w:tcPr>
            <w:tcW w:w="3936" w:type="dxa"/>
            <w:shd w:val="clear" w:color="auto" w:fill="auto"/>
          </w:tcPr>
          <w:p w14:paraId="56131015" w14:textId="77777777" w:rsidR="00AB6C59" w:rsidRDefault="00AB6C59" w:rsidP="00AB6C59">
            <w:pPr>
              <w:rPr>
                <w:rFonts w:ascii="標楷體" w:eastAsia="標楷體" w:hAnsi="標楷體" w:hint="eastAsia"/>
              </w:rPr>
            </w:pPr>
          </w:p>
        </w:tc>
      </w:tr>
      <w:tr w:rsidR="00BC2EEB" w:rsidRPr="007A1288" w14:paraId="30285FA9" w14:textId="77777777" w:rsidTr="006039BD">
        <w:tc>
          <w:tcPr>
            <w:tcW w:w="670" w:type="dxa"/>
            <w:shd w:val="clear" w:color="auto" w:fill="auto"/>
          </w:tcPr>
          <w:p w14:paraId="677BE12B" w14:textId="77777777" w:rsidR="00AB6C59" w:rsidRDefault="00AB6C59" w:rsidP="00AB6C59">
            <w:pPr>
              <w:rPr>
                <w:rFonts w:ascii="標楷體" w:eastAsia="標楷體" w:hAnsi="標楷體" w:hint="eastAsia"/>
              </w:rPr>
            </w:pPr>
            <w:r>
              <w:rPr>
                <w:rFonts w:ascii="標楷體" w:eastAsia="標楷體" w:hAnsi="標楷體" w:hint="eastAsia"/>
              </w:rPr>
              <w:t>1</w:t>
            </w:r>
          </w:p>
        </w:tc>
        <w:tc>
          <w:tcPr>
            <w:tcW w:w="944" w:type="dxa"/>
            <w:shd w:val="clear" w:color="auto" w:fill="auto"/>
          </w:tcPr>
          <w:p w14:paraId="167A24DC"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66E4D786" w14:textId="77777777" w:rsidR="00AB6C59" w:rsidRDefault="00AB6C59" w:rsidP="00AB6C59">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742D1415" w14:textId="77777777" w:rsidR="00345865" w:rsidRDefault="00AB6C59" w:rsidP="00AB6C59">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006852C2" w14:textId="77777777" w:rsidR="00AB6C59" w:rsidRDefault="00345865" w:rsidP="00AB6C59">
            <w:pPr>
              <w:rPr>
                <w:rFonts w:ascii="標楷體" w:eastAsia="標楷體" w:hAnsi="標楷體" w:hint="eastAsia"/>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3D3B89F5" w14:textId="77777777" w:rsidR="00AB6C59" w:rsidRDefault="00AB6C59" w:rsidP="00AB6C59">
            <w:pPr>
              <w:rPr>
                <w:rFonts w:ascii="標楷體" w:eastAsia="標楷體" w:hAnsi="標楷體" w:hint="eastAsia"/>
              </w:rPr>
            </w:pPr>
            <w:r>
              <w:rPr>
                <w:rFonts w:ascii="標楷體" w:eastAsia="標楷體" w:hAnsi="標楷體" w:hint="eastAsia"/>
              </w:rPr>
              <w:t>戶號</w:t>
            </w:r>
            <w:r w:rsidR="00345865">
              <w:rPr>
                <w:rFonts w:ascii="標楷體" w:eastAsia="標楷體" w:hAnsi="標楷體" w:hint="eastAsia"/>
              </w:rPr>
              <w:t>+額度</w:t>
            </w:r>
          </w:p>
        </w:tc>
      </w:tr>
      <w:tr w:rsidR="00BC2EEB" w:rsidRPr="007A1288" w14:paraId="270B6CB0" w14:textId="77777777" w:rsidTr="006039BD">
        <w:tc>
          <w:tcPr>
            <w:tcW w:w="670" w:type="dxa"/>
            <w:shd w:val="clear" w:color="auto" w:fill="auto"/>
          </w:tcPr>
          <w:p w14:paraId="17EAAE97" w14:textId="77777777" w:rsidR="00AB6C59" w:rsidRDefault="00AB6C59" w:rsidP="00AB6C59">
            <w:pPr>
              <w:rPr>
                <w:rFonts w:ascii="標楷體" w:eastAsia="標楷體" w:hAnsi="標楷體" w:hint="eastAsia"/>
              </w:rPr>
            </w:pPr>
            <w:r>
              <w:rPr>
                <w:rFonts w:ascii="標楷體" w:eastAsia="標楷體" w:hAnsi="標楷體" w:hint="eastAsia"/>
              </w:rPr>
              <w:t>2</w:t>
            </w:r>
          </w:p>
        </w:tc>
        <w:tc>
          <w:tcPr>
            <w:tcW w:w="944" w:type="dxa"/>
            <w:shd w:val="clear" w:color="auto" w:fill="auto"/>
          </w:tcPr>
          <w:p w14:paraId="21388251"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0FEC1E64" w14:textId="77777777" w:rsidR="00AB6C59" w:rsidRPr="007A1288" w:rsidRDefault="00AB6C59" w:rsidP="00AB6C59">
            <w:pPr>
              <w:rPr>
                <w:rFonts w:ascii="標楷體" w:eastAsia="標楷體" w:hAnsi="標楷體" w:hint="eastAsia"/>
                <w:lang w:eastAsia="zh-HK"/>
              </w:rPr>
            </w:pPr>
            <w:r>
              <w:rPr>
                <w:rFonts w:ascii="標楷體" w:eastAsia="標楷體" w:hAnsi="標楷體" w:hint="eastAsia"/>
              </w:rPr>
              <w:t>戶名</w:t>
            </w:r>
          </w:p>
        </w:tc>
        <w:tc>
          <w:tcPr>
            <w:tcW w:w="3336" w:type="dxa"/>
            <w:shd w:val="clear" w:color="auto" w:fill="auto"/>
          </w:tcPr>
          <w:p w14:paraId="7056A84F" w14:textId="77777777" w:rsidR="00AB6C59" w:rsidRPr="007A1288" w:rsidRDefault="00AB6C59" w:rsidP="00AB6C59">
            <w:pPr>
              <w:rPr>
                <w:rFonts w:ascii="標楷體" w:eastAsia="標楷體" w:hAnsi="標楷體" w:hint="eastAsia"/>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4783D190" w14:textId="77777777" w:rsidR="00AB6C59" w:rsidRPr="007A1288" w:rsidRDefault="00AB6C59" w:rsidP="00AB6C59">
            <w:pPr>
              <w:rPr>
                <w:rFonts w:ascii="標楷體" w:eastAsia="標楷體" w:hAnsi="標楷體" w:hint="eastAsia"/>
                <w:lang w:eastAsia="zh-HK"/>
              </w:rPr>
            </w:pPr>
            <w:r>
              <w:rPr>
                <w:rFonts w:ascii="標楷體" w:eastAsia="標楷體" w:hAnsi="標楷體" w:hint="eastAsia"/>
              </w:rPr>
              <w:t>戶名</w:t>
            </w:r>
          </w:p>
        </w:tc>
      </w:tr>
      <w:tr w:rsidR="00BC2EEB" w:rsidRPr="007A1288" w14:paraId="17CEDD2A" w14:textId="77777777" w:rsidTr="006039BD">
        <w:tc>
          <w:tcPr>
            <w:tcW w:w="670" w:type="dxa"/>
            <w:shd w:val="clear" w:color="auto" w:fill="auto"/>
          </w:tcPr>
          <w:p w14:paraId="7C555A93" w14:textId="77777777" w:rsidR="00AB6C59" w:rsidRDefault="00AB6C59" w:rsidP="00AB6C59">
            <w:pPr>
              <w:rPr>
                <w:rFonts w:ascii="標楷體" w:eastAsia="標楷體" w:hAnsi="標楷體" w:hint="eastAsia"/>
              </w:rPr>
            </w:pPr>
            <w:r>
              <w:rPr>
                <w:rFonts w:ascii="標楷體" w:eastAsia="標楷體" w:hAnsi="標楷體" w:hint="eastAsia"/>
              </w:rPr>
              <w:t>3</w:t>
            </w:r>
          </w:p>
        </w:tc>
        <w:tc>
          <w:tcPr>
            <w:tcW w:w="944" w:type="dxa"/>
            <w:shd w:val="clear" w:color="auto" w:fill="auto"/>
          </w:tcPr>
          <w:p w14:paraId="7180B3E8"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7182CAE2" w14:textId="77777777" w:rsidR="00AB6C59" w:rsidRPr="007A1288" w:rsidRDefault="00AB6C59" w:rsidP="00AB6C59">
            <w:pPr>
              <w:rPr>
                <w:rFonts w:ascii="標楷體" w:eastAsia="標楷體" w:hAnsi="標楷體" w:hint="eastAsia"/>
                <w:lang w:eastAsia="zh-HK"/>
              </w:rPr>
            </w:pPr>
            <w:r>
              <w:rPr>
                <w:rFonts w:ascii="標楷體" w:eastAsia="標楷體" w:hAnsi="標楷體" w:hint="eastAsia"/>
              </w:rPr>
              <w:t>收件日</w:t>
            </w:r>
          </w:p>
        </w:tc>
        <w:tc>
          <w:tcPr>
            <w:tcW w:w="3336" w:type="dxa"/>
            <w:shd w:val="clear" w:color="auto" w:fill="auto"/>
          </w:tcPr>
          <w:p w14:paraId="41AE26D4" w14:textId="77777777" w:rsidR="00AB6C59" w:rsidRPr="007A1288" w:rsidRDefault="00AB6C59" w:rsidP="00AB6C59">
            <w:pPr>
              <w:rPr>
                <w:rFonts w:ascii="標楷體" w:eastAsia="標楷體" w:hAnsi="標楷體" w:hint="eastAsia"/>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51146E0E" w14:textId="77777777" w:rsidR="00AB6C59" w:rsidRPr="007A1288" w:rsidRDefault="00AB6C59" w:rsidP="00AB6C59">
            <w:pPr>
              <w:rPr>
                <w:rFonts w:ascii="標楷體" w:eastAsia="標楷體" w:hAnsi="標楷體" w:hint="eastAsia"/>
                <w:lang w:eastAsia="zh-HK"/>
              </w:rPr>
            </w:pPr>
            <w:r>
              <w:rPr>
                <w:rFonts w:ascii="標楷體" w:eastAsia="標楷體" w:hAnsi="標楷體" w:hint="eastAsia"/>
              </w:rPr>
              <w:t>收件日</w:t>
            </w:r>
            <w:r w:rsidR="005075FA">
              <w:rPr>
                <w:rFonts w:ascii="標楷體" w:eastAsia="標楷體" w:hAnsi="標楷體" w:hint="eastAsia"/>
              </w:rPr>
              <w:t>(</w:t>
            </w:r>
            <w:r w:rsidR="005075FA">
              <w:rPr>
                <w:rFonts w:ascii="標楷體" w:eastAsia="標楷體" w:hAnsi="標楷體"/>
              </w:rPr>
              <w:t>YYY/MM/DD)</w:t>
            </w:r>
          </w:p>
        </w:tc>
      </w:tr>
      <w:tr w:rsidR="00BC2EEB" w:rsidRPr="007A1288" w14:paraId="7FAF7F23" w14:textId="77777777" w:rsidTr="006039BD">
        <w:tc>
          <w:tcPr>
            <w:tcW w:w="670" w:type="dxa"/>
            <w:shd w:val="clear" w:color="auto" w:fill="auto"/>
          </w:tcPr>
          <w:p w14:paraId="76075212" w14:textId="77777777" w:rsidR="00AB6C59" w:rsidRDefault="00AB6C59" w:rsidP="00AB6C59">
            <w:pPr>
              <w:rPr>
                <w:rFonts w:ascii="標楷體" w:eastAsia="標楷體" w:hAnsi="標楷體" w:hint="eastAsia"/>
              </w:rPr>
            </w:pPr>
            <w:r>
              <w:rPr>
                <w:rFonts w:ascii="標楷體" w:eastAsia="標楷體" w:hAnsi="標楷體" w:hint="eastAsia"/>
              </w:rPr>
              <w:t>4</w:t>
            </w:r>
          </w:p>
        </w:tc>
        <w:tc>
          <w:tcPr>
            <w:tcW w:w="944" w:type="dxa"/>
            <w:shd w:val="clear" w:color="auto" w:fill="auto"/>
          </w:tcPr>
          <w:p w14:paraId="11E47720" w14:textId="77777777" w:rsidR="00AB6C59" w:rsidRDefault="00AB6C59" w:rsidP="00AB6C59">
            <w:pPr>
              <w:rPr>
                <w:rFonts w:ascii="標楷體" w:eastAsia="標楷體" w:hAnsi="標楷體" w:hint="eastAsia"/>
              </w:rPr>
            </w:pPr>
            <w:r>
              <w:rPr>
                <w:rFonts w:ascii="標楷體" w:eastAsia="標楷體" w:hAnsi="標楷體" w:hint="eastAsia"/>
              </w:rPr>
              <w:t>資料</w:t>
            </w:r>
          </w:p>
        </w:tc>
        <w:tc>
          <w:tcPr>
            <w:tcW w:w="1534" w:type="dxa"/>
            <w:shd w:val="clear" w:color="auto" w:fill="auto"/>
          </w:tcPr>
          <w:p w14:paraId="04BAC066" w14:textId="77777777" w:rsidR="00AB6C59" w:rsidRDefault="00345865" w:rsidP="00AB6C59">
            <w:pPr>
              <w:rPr>
                <w:rFonts w:ascii="標楷體" w:eastAsia="標楷體" w:hAnsi="標楷體" w:hint="eastAsia"/>
              </w:rPr>
            </w:pPr>
            <w:r>
              <w:rPr>
                <w:rFonts w:ascii="標楷體" w:eastAsia="標楷體" w:hAnsi="標楷體" w:hint="eastAsia"/>
              </w:rPr>
              <w:t>法拍費</w:t>
            </w:r>
          </w:p>
        </w:tc>
        <w:tc>
          <w:tcPr>
            <w:tcW w:w="3336" w:type="dxa"/>
            <w:shd w:val="clear" w:color="auto" w:fill="auto"/>
          </w:tcPr>
          <w:p w14:paraId="0B73BE42" w14:textId="77777777" w:rsidR="00AB6C59" w:rsidRDefault="00AB6C59" w:rsidP="00AB6C59">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72569C1A" w14:textId="77777777" w:rsidR="00AB6C59" w:rsidRDefault="005D0B08" w:rsidP="00AB6C59">
            <w:pPr>
              <w:rPr>
                <w:rFonts w:ascii="標楷體" w:eastAsia="標楷體" w:hAnsi="標楷體" w:hint="eastAsia"/>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為0</w:t>
            </w:r>
            <w:r>
              <w:rPr>
                <w:rFonts w:ascii="標楷體" w:eastAsia="標楷體" w:hAnsi="標楷體" w:hint="eastAsia"/>
              </w:rPr>
              <w:t>的法拍費</w:t>
            </w:r>
            <w:r w:rsidR="00345865">
              <w:rPr>
                <w:rFonts w:ascii="標楷體" w:eastAsia="標楷體" w:hAnsi="標楷體" w:hint="eastAsia"/>
              </w:rPr>
              <w:t>(金額加千分位</w:t>
            </w:r>
            <w:r w:rsidR="008B197B">
              <w:rPr>
                <w:rFonts w:ascii="標楷體" w:eastAsia="標楷體" w:hAnsi="標楷體"/>
              </w:rPr>
              <w:t>)</w:t>
            </w:r>
          </w:p>
        </w:tc>
      </w:tr>
      <w:tr w:rsidR="00BC2EEB" w:rsidRPr="007A1288" w14:paraId="032892AE" w14:textId="77777777" w:rsidTr="006039BD">
        <w:tc>
          <w:tcPr>
            <w:tcW w:w="670" w:type="dxa"/>
            <w:shd w:val="clear" w:color="auto" w:fill="auto"/>
          </w:tcPr>
          <w:p w14:paraId="0AAD5EEC" w14:textId="77777777" w:rsidR="00345865" w:rsidRDefault="00345865" w:rsidP="00345865">
            <w:pPr>
              <w:rPr>
                <w:rFonts w:ascii="標楷體" w:eastAsia="標楷體" w:hAnsi="標楷體" w:hint="eastAsia"/>
              </w:rPr>
            </w:pPr>
            <w:r>
              <w:rPr>
                <w:rFonts w:ascii="標楷體" w:eastAsia="標楷體" w:hAnsi="標楷體" w:hint="eastAsia"/>
              </w:rPr>
              <w:t>5</w:t>
            </w:r>
          </w:p>
        </w:tc>
        <w:tc>
          <w:tcPr>
            <w:tcW w:w="944" w:type="dxa"/>
            <w:shd w:val="clear" w:color="auto" w:fill="auto"/>
          </w:tcPr>
          <w:p w14:paraId="381F4B4B" w14:textId="77777777" w:rsidR="00345865" w:rsidRDefault="00345865" w:rsidP="00345865">
            <w:r w:rsidRPr="000A2653">
              <w:rPr>
                <w:rFonts w:ascii="標楷體" w:eastAsia="標楷體" w:hAnsi="標楷體" w:hint="eastAsia"/>
                <w:lang w:eastAsia="zh-HK"/>
              </w:rPr>
              <w:t>資料</w:t>
            </w:r>
          </w:p>
        </w:tc>
        <w:tc>
          <w:tcPr>
            <w:tcW w:w="1534" w:type="dxa"/>
            <w:shd w:val="clear" w:color="auto" w:fill="auto"/>
          </w:tcPr>
          <w:p w14:paraId="239841A2" w14:textId="77777777" w:rsidR="00345865" w:rsidRPr="007A1288" w:rsidRDefault="00345865" w:rsidP="00345865">
            <w:pPr>
              <w:rPr>
                <w:rFonts w:ascii="標楷體" w:eastAsia="標楷體" w:hAnsi="標楷體" w:hint="eastAsia"/>
                <w:lang w:eastAsia="zh-HK"/>
              </w:rPr>
            </w:pPr>
            <w:r>
              <w:rPr>
                <w:rFonts w:ascii="標楷體" w:eastAsia="標楷體" w:hAnsi="標楷體" w:hint="eastAsia"/>
              </w:rPr>
              <w:t>催收法拍費</w:t>
            </w:r>
          </w:p>
        </w:tc>
        <w:tc>
          <w:tcPr>
            <w:tcW w:w="3336" w:type="dxa"/>
            <w:shd w:val="clear" w:color="auto" w:fill="auto"/>
          </w:tcPr>
          <w:p w14:paraId="231A9EF9" w14:textId="77777777" w:rsidR="00345865" w:rsidRDefault="00345865" w:rsidP="00345865">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F5175FF" w14:textId="77777777" w:rsidR="00345865" w:rsidRDefault="005D0B08" w:rsidP="00345865">
            <w:pPr>
              <w:rPr>
                <w:rFonts w:ascii="標楷體" w:eastAsia="標楷體" w:hAnsi="標楷體" w:hint="eastAsia"/>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大於0</w:t>
            </w:r>
            <w:r>
              <w:rPr>
                <w:rFonts w:ascii="標楷體" w:eastAsia="標楷體" w:hAnsi="標楷體" w:hint="eastAsia"/>
              </w:rPr>
              <w:t>的法拍費</w:t>
            </w:r>
            <w:r w:rsidR="00345865">
              <w:rPr>
                <w:rFonts w:ascii="標楷體" w:eastAsia="標楷體" w:hAnsi="標楷體" w:hint="eastAsia"/>
              </w:rPr>
              <w:t>(金額加千分位</w:t>
            </w:r>
            <w:r w:rsidR="00345865">
              <w:rPr>
                <w:rFonts w:ascii="標楷體" w:eastAsia="標楷體" w:hAnsi="標楷體"/>
              </w:rPr>
              <w:t>)</w:t>
            </w:r>
          </w:p>
        </w:tc>
      </w:tr>
      <w:tr w:rsidR="00BC2EEB" w:rsidRPr="007A1288" w14:paraId="63344D9F" w14:textId="77777777" w:rsidTr="006039BD">
        <w:tc>
          <w:tcPr>
            <w:tcW w:w="670" w:type="dxa"/>
            <w:shd w:val="clear" w:color="auto" w:fill="auto"/>
          </w:tcPr>
          <w:p w14:paraId="468FC4EC" w14:textId="77777777" w:rsidR="00BC2EEB" w:rsidRDefault="00BC2EEB" w:rsidP="00BC2EEB">
            <w:pPr>
              <w:rPr>
                <w:rFonts w:ascii="標楷體" w:eastAsia="標楷體" w:hAnsi="標楷體" w:hint="eastAsia"/>
              </w:rPr>
            </w:pPr>
            <w:r>
              <w:rPr>
                <w:rFonts w:ascii="標楷體" w:eastAsia="標楷體" w:hAnsi="標楷體" w:hint="eastAsia"/>
              </w:rPr>
              <w:t>6</w:t>
            </w:r>
          </w:p>
        </w:tc>
        <w:tc>
          <w:tcPr>
            <w:tcW w:w="944" w:type="dxa"/>
            <w:shd w:val="clear" w:color="auto" w:fill="auto"/>
          </w:tcPr>
          <w:p w14:paraId="148275EB"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6BF27D3A" w14:textId="77777777" w:rsidR="00BC2EEB" w:rsidRDefault="00BC2EEB" w:rsidP="00BC2EEB">
            <w:pPr>
              <w:rPr>
                <w:rFonts w:ascii="標楷體" w:eastAsia="標楷體" w:hAnsi="標楷體" w:hint="eastAsia"/>
              </w:rPr>
            </w:pPr>
            <w:r>
              <w:rPr>
                <w:rFonts w:ascii="標楷體" w:eastAsia="標楷體" w:hAnsi="標楷體" w:hint="eastAsia"/>
              </w:rPr>
              <w:t>法拍費合計</w:t>
            </w:r>
          </w:p>
        </w:tc>
        <w:tc>
          <w:tcPr>
            <w:tcW w:w="3336" w:type="dxa"/>
            <w:shd w:val="clear" w:color="auto" w:fill="auto"/>
          </w:tcPr>
          <w:p w14:paraId="50BB1780" w14:textId="77777777" w:rsidR="00BC2EEB" w:rsidRDefault="00BC2EEB"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481660A" w14:textId="77777777" w:rsidR="00BC2EEB" w:rsidRDefault="00BC2EEB" w:rsidP="00BC2EEB">
            <w:pPr>
              <w:rPr>
                <w:rFonts w:ascii="標楷體" w:eastAsia="標楷體" w:hAnsi="標楷體" w:hint="eastAsia"/>
              </w:rPr>
            </w:pPr>
            <w:r>
              <w:rPr>
                <w:rFonts w:ascii="標楷體" w:eastAsia="標楷體" w:hAnsi="標楷體" w:hint="eastAsia"/>
              </w:rPr>
              <w:t>法拍費合計(金額加千分位</w:t>
            </w:r>
            <w:r>
              <w:rPr>
                <w:rFonts w:ascii="標楷體" w:eastAsia="標楷體" w:hAnsi="標楷體"/>
              </w:rPr>
              <w:t>)</w:t>
            </w:r>
          </w:p>
        </w:tc>
      </w:tr>
      <w:tr w:rsidR="00BC2EEB" w:rsidRPr="007A1288" w14:paraId="1E8AF6DD" w14:textId="77777777" w:rsidTr="006039BD">
        <w:tc>
          <w:tcPr>
            <w:tcW w:w="670" w:type="dxa"/>
            <w:shd w:val="clear" w:color="auto" w:fill="auto"/>
          </w:tcPr>
          <w:p w14:paraId="6892AB3F" w14:textId="77777777" w:rsidR="00BC2EEB" w:rsidRDefault="00BC2EEB" w:rsidP="00BC2EEB">
            <w:pPr>
              <w:rPr>
                <w:rFonts w:ascii="標楷體" w:eastAsia="標楷體" w:hAnsi="標楷體" w:hint="eastAsia"/>
              </w:rPr>
            </w:pPr>
            <w:r>
              <w:rPr>
                <w:rFonts w:ascii="標楷體" w:eastAsia="標楷體" w:hAnsi="標楷體" w:hint="eastAsia"/>
              </w:rPr>
              <w:t>7</w:t>
            </w:r>
          </w:p>
        </w:tc>
        <w:tc>
          <w:tcPr>
            <w:tcW w:w="944" w:type="dxa"/>
            <w:shd w:val="clear" w:color="auto" w:fill="auto"/>
          </w:tcPr>
          <w:p w14:paraId="5DC06B99" w14:textId="77777777" w:rsidR="00BC2EEB" w:rsidRPr="000A2653" w:rsidRDefault="00BC2EEB" w:rsidP="00BC2EEB">
            <w:pPr>
              <w:rPr>
                <w:rFonts w:ascii="標楷體" w:eastAsia="標楷體" w:hAnsi="標楷體" w:hint="eastAsia"/>
                <w:lang w:eastAsia="zh-HK"/>
              </w:rPr>
            </w:pPr>
            <w:r w:rsidRPr="000A2653">
              <w:rPr>
                <w:rFonts w:ascii="標楷體" w:eastAsia="標楷體" w:hAnsi="標楷體" w:hint="eastAsia"/>
                <w:lang w:eastAsia="zh-HK"/>
              </w:rPr>
              <w:t>資料</w:t>
            </w:r>
          </w:p>
        </w:tc>
        <w:tc>
          <w:tcPr>
            <w:tcW w:w="1534" w:type="dxa"/>
            <w:shd w:val="clear" w:color="auto" w:fill="auto"/>
          </w:tcPr>
          <w:p w14:paraId="39ECB302" w14:textId="77777777" w:rsidR="00BC2EEB" w:rsidRDefault="00BC2EEB" w:rsidP="00BC2EEB">
            <w:pPr>
              <w:rPr>
                <w:rFonts w:ascii="標楷體" w:eastAsia="標楷體" w:hAnsi="標楷體" w:hint="eastAsia"/>
              </w:rPr>
            </w:pPr>
            <w:r>
              <w:rPr>
                <w:rFonts w:ascii="標楷體" w:eastAsia="標楷體" w:hAnsi="標楷體" w:hint="eastAsia"/>
              </w:rPr>
              <w:t>本戶累溢短</w:t>
            </w:r>
          </w:p>
        </w:tc>
        <w:tc>
          <w:tcPr>
            <w:tcW w:w="3336" w:type="dxa"/>
            <w:shd w:val="clear" w:color="auto" w:fill="auto"/>
          </w:tcPr>
          <w:p w14:paraId="489C392E" w14:textId="77777777" w:rsidR="00BC2EEB" w:rsidRDefault="00BC2EEB" w:rsidP="00BC2EEB">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2C4A714E" w14:textId="77777777" w:rsidR="00BC2EEB" w:rsidRPr="00D73010" w:rsidRDefault="00BC2EEB" w:rsidP="00BC2EEB">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3EE97DC6" w14:textId="77777777" w:rsidR="00BC2EEB" w:rsidRDefault="001C1D05" w:rsidP="00BC2EEB">
            <w:pPr>
              <w:rPr>
                <w:rFonts w:ascii="標楷體" w:eastAsia="標楷體" w:hAnsi="標楷體" w:hint="eastAsia"/>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00BC2EEB"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sidR="00BC2EEB">
              <w:rPr>
                <w:rFonts w:ascii="標楷體" w:eastAsia="標楷體" w:hAnsi="標楷體" w:hint="eastAsia"/>
              </w:rPr>
              <w:t>-</w:t>
            </w:r>
            <w:r>
              <w:rPr>
                <w:rFonts w:ascii="標楷體" w:eastAsia="標楷體" w:hAnsi="標楷體"/>
              </w:rPr>
              <w:t>[</w:t>
            </w:r>
            <w:r w:rsidR="00BC2EEB"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294C80" w:rsidRPr="007A1288" w14:paraId="33BE9321" w14:textId="77777777" w:rsidTr="006039BD">
        <w:tc>
          <w:tcPr>
            <w:tcW w:w="670" w:type="dxa"/>
            <w:shd w:val="clear" w:color="auto" w:fill="auto"/>
          </w:tcPr>
          <w:p w14:paraId="542D3F45" w14:textId="77777777" w:rsidR="00294C80" w:rsidRDefault="00294C80" w:rsidP="00BC2EEB">
            <w:pPr>
              <w:rPr>
                <w:rFonts w:ascii="標楷體" w:eastAsia="標楷體" w:hAnsi="標楷體" w:hint="eastAsia"/>
              </w:rPr>
            </w:pPr>
            <w:r>
              <w:rPr>
                <w:rFonts w:ascii="標楷體" w:eastAsia="標楷體" w:hAnsi="標楷體" w:hint="eastAsia"/>
              </w:rPr>
              <w:t>8</w:t>
            </w:r>
          </w:p>
        </w:tc>
        <w:tc>
          <w:tcPr>
            <w:tcW w:w="944" w:type="dxa"/>
            <w:shd w:val="clear" w:color="auto" w:fill="auto"/>
          </w:tcPr>
          <w:p w14:paraId="66E122BD" w14:textId="77777777" w:rsidR="00294C80" w:rsidRPr="000A2653" w:rsidRDefault="00294C80" w:rsidP="00BC2EEB">
            <w:pPr>
              <w:rPr>
                <w:rFonts w:ascii="標楷體" w:eastAsia="標楷體" w:hAnsi="標楷體" w:hint="eastAsia"/>
                <w:lang w:eastAsia="zh-HK"/>
              </w:rPr>
            </w:pPr>
            <w:r w:rsidRPr="000A2653">
              <w:rPr>
                <w:rFonts w:ascii="標楷體" w:eastAsia="標楷體" w:hAnsi="標楷體" w:hint="eastAsia"/>
                <w:lang w:eastAsia="zh-HK"/>
              </w:rPr>
              <w:t>資料</w:t>
            </w:r>
          </w:p>
        </w:tc>
        <w:tc>
          <w:tcPr>
            <w:tcW w:w="1534" w:type="dxa"/>
            <w:shd w:val="clear" w:color="auto" w:fill="auto"/>
          </w:tcPr>
          <w:p w14:paraId="65FEA358" w14:textId="77777777" w:rsidR="00294C80" w:rsidRDefault="00294C80" w:rsidP="00BC2EEB">
            <w:pPr>
              <w:rPr>
                <w:rFonts w:ascii="標楷體" w:eastAsia="標楷體" w:hAnsi="標楷體" w:hint="eastAsia"/>
              </w:rPr>
            </w:pPr>
            <w:r>
              <w:rPr>
                <w:rFonts w:ascii="標楷體" w:eastAsia="標楷體" w:hAnsi="標楷體" w:hint="eastAsia"/>
              </w:rPr>
              <w:t>擔保品大類</w:t>
            </w:r>
          </w:p>
        </w:tc>
        <w:tc>
          <w:tcPr>
            <w:tcW w:w="3336" w:type="dxa"/>
            <w:shd w:val="clear" w:color="auto" w:fill="auto"/>
          </w:tcPr>
          <w:p w14:paraId="74CD5C61" w14:textId="77777777" w:rsidR="00294C80" w:rsidRDefault="00294C80" w:rsidP="00BC2EEB">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055DE748" w14:textId="77777777" w:rsidR="00294C80" w:rsidRDefault="00294C80" w:rsidP="00BC2EEB">
            <w:pPr>
              <w:rPr>
                <w:rFonts w:ascii="標楷體" w:eastAsia="標楷體" w:hAnsi="標楷體"/>
              </w:rPr>
            </w:pPr>
            <w:r>
              <w:rPr>
                <w:rFonts w:ascii="標楷體" w:eastAsia="標楷體" w:hAnsi="標楷體" w:hint="eastAsia"/>
              </w:rPr>
              <w:t>擔保品大類依據擔保品編號1</w:t>
            </w:r>
          </w:p>
          <w:p w14:paraId="7E7E7A50" w14:textId="77777777" w:rsidR="00294C80" w:rsidRDefault="00294C80" w:rsidP="00BC2EEB">
            <w:pPr>
              <w:rPr>
                <w:rFonts w:ascii="標楷體" w:eastAsia="標楷體" w:hAnsi="標楷體"/>
              </w:rPr>
            </w:pPr>
            <w:r>
              <w:rPr>
                <w:rFonts w:ascii="標楷體" w:eastAsia="標楷體" w:hAnsi="標楷體" w:hint="eastAsia"/>
              </w:rPr>
              <w:t>分別為</w:t>
            </w:r>
          </w:p>
          <w:p w14:paraId="55274200" w14:textId="77777777" w:rsidR="00294C80" w:rsidRDefault="00294C80" w:rsidP="00BC2EEB">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5E1BEC6A" w14:textId="77777777" w:rsidR="00294C80" w:rsidRDefault="00294C80" w:rsidP="00BC2EEB">
            <w:pPr>
              <w:rPr>
                <w:rFonts w:ascii="標楷體" w:eastAsia="標楷體" w:hAnsi="標楷體"/>
              </w:rPr>
            </w:pPr>
            <w:r>
              <w:rPr>
                <w:rFonts w:ascii="標楷體" w:eastAsia="標楷體" w:hAnsi="標楷體" w:hint="eastAsia"/>
              </w:rPr>
              <w:t>3.股票</w:t>
            </w:r>
          </w:p>
          <w:p w14:paraId="7049865B" w14:textId="77777777" w:rsidR="00294C80" w:rsidRDefault="00294C80" w:rsidP="00BC2EEB">
            <w:pPr>
              <w:rPr>
                <w:rFonts w:ascii="標楷體" w:eastAsia="標楷體" w:hAnsi="標楷體"/>
              </w:rPr>
            </w:pPr>
            <w:r>
              <w:rPr>
                <w:rFonts w:ascii="標楷體" w:eastAsia="標楷體" w:hAnsi="標楷體" w:hint="eastAsia"/>
              </w:rPr>
              <w:t>4.股票</w:t>
            </w:r>
          </w:p>
          <w:p w14:paraId="4FB447D2" w14:textId="77777777" w:rsidR="00294C80" w:rsidRDefault="00294C80" w:rsidP="00BC2EEB">
            <w:pPr>
              <w:rPr>
                <w:rFonts w:ascii="標楷體" w:eastAsia="標楷體" w:hAnsi="標楷體"/>
              </w:rPr>
            </w:pPr>
            <w:r>
              <w:rPr>
                <w:rFonts w:ascii="標楷體" w:eastAsia="標楷體" w:hAnsi="標楷體" w:hint="eastAsia"/>
              </w:rPr>
              <w:t>5.其他擔保品</w:t>
            </w:r>
          </w:p>
          <w:p w14:paraId="52341962" w14:textId="77777777" w:rsidR="00294C80" w:rsidRDefault="00294C80" w:rsidP="00BC2EEB">
            <w:pPr>
              <w:rPr>
                <w:rFonts w:ascii="標楷體" w:eastAsia="標楷體" w:hAnsi="標楷體" w:hint="eastAsia"/>
                <w:lang w:eastAsia="zh-HK"/>
              </w:rPr>
            </w:pPr>
            <w:r>
              <w:rPr>
                <w:rFonts w:ascii="標楷體" w:eastAsia="標楷體" w:hAnsi="標楷體" w:hint="eastAsia"/>
              </w:rPr>
              <w:t>9.動產</w:t>
            </w:r>
          </w:p>
        </w:tc>
      </w:tr>
      <w:tr w:rsidR="00BC2EEB" w:rsidRPr="007A1288" w14:paraId="5DA3F9F5" w14:textId="77777777" w:rsidTr="006039BD">
        <w:tc>
          <w:tcPr>
            <w:tcW w:w="670" w:type="dxa"/>
            <w:shd w:val="clear" w:color="auto" w:fill="auto"/>
          </w:tcPr>
          <w:p w14:paraId="311F1A41" w14:textId="77777777" w:rsidR="00BC2EEB" w:rsidRDefault="00BC2EEB" w:rsidP="00BC2EEB">
            <w:pPr>
              <w:rPr>
                <w:rFonts w:ascii="標楷體" w:eastAsia="標楷體" w:hAnsi="標楷體" w:hint="eastAsia"/>
              </w:rPr>
            </w:pPr>
            <w:r>
              <w:rPr>
                <w:rFonts w:ascii="標楷體" w:eastAsia="標楷體" w:hAnsi="標楷體" w:hint="eastAsia"/>
              </w:rPr>
              <w:t>8</w:t>
            </w:r>
          </w:p>
        </w:tc>
        <w:tc>
          <w:tcPr>
            <w:tcW w:w="944" w:type="dxa"/>
            <w:shd w:val="clear" w:color="auto" w:fill="auto"/>
          </w:tcPr>
          <w:p w14:paraId="113EEB1C"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35CE4D31" w14:textId="77777777" w:rsidR="00BC2EEB" w:rsidRDefault="00BC2EEB" w:rsidP="00BC2EEB">
            <w:pPr>
              <w:rPr>
                <w:rFonts w:ascii="標楷體" w:eastAsia="標楷體" w:hAnsi="標楷體" w:hint="eastAsia"/>
              </w:rPr>
            </w:pPr>
            <w:r>
              <w:rPr>
                <w:rFonts w:ascii="標楷體" w:eastAsia="標楷體" w:hAnsi="標楷體" w:hint="eastAsia"/>
              </w:rPr>
              <w:t>地區別</w:t>
            </w:r>
          </w:p>
        </w:tc>
        <w:tc>
          <w:tcPr>
            <w:tcW w:w="3336" w:type="dxa"/>
            <w:shd w:val="clear" w:color="auto" w:fill="auto"/>
          </w:tcPr>
          <w:p w14:paraId="4674173C"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EAC28BE" w14:textId="77777777" w:rsidR="00BC2EEB" w:rsidRDefault="00BC2EEB" w:rsidP="00BC2EEB">
            <w:pPr>
              <w:rPr>
                <w:rFonts w:ascii="標楷體" w:eastAsia="標楷體" w:hAnsi="標楷體" w:hint="eastAsia"/>
              </w:rPr>
            </w:pPr>
            <w:r>
              <w:rPr>
                <w:rFonts w:ascii="標楷體" w:eastAsia="標楷體" w:hAnsi="標楷體" w:hint="eastAsia"/>
              </w:rPr>
              <w:t>地區別</w:t>
            </w:r>
          </w:p>
        </w:tc>
      </w:tr>
      <w:tr w:rsidR="00B66BDD" w:rsidRPr="007A1288" w14:paraId="61809E25" w14:textId="77777777" w:rsidTr="006039BD">
        <w:tc>
          <w:tcPr>
            <w:tcW w:w="670" w:type="dxa"/>
            <w:shd w:val="clear" w:color="auto" w:fill="auto"/>
          </w:tcPr>
          <w:p w14:paraId="76B90C6F" w14:textId="77777777" w:rsidR="00BC2EEB" w:rsidRDefault="00BC2EEB" w:rsidP="00BC2EEB">
            <w:pPr>
              <w:rPr>
                <w:rFonts w:ascii="標楷體" w:eastAsia="標楷體" w:hAnsi="標楷體" w:hint="eastAsia"/>
              </w:rPr>
            </w:pPr>
            <w:r>
              <w:rPr>
                <w:rFonts w:ascii="標楷體" w:eastAsia="標楷體" w:hAnsi="標楷體" w:hint="eastAsia"/>
              </w:rPr>
              <w:t>9</w:t>
            </w:r>
          </w:p>
        </w:tc>
        <w:tc>
          <w:tcPr>
            <w:tcW w:w="944" w:type="dxa"/>
            <w:shd w:val="clear" w:color="auto" w:fill="auto"/>
          </w:tcPr>
          <w:p w14:paraId="341EF5C3"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C701FF" w14:textId="77777777" w:rsidR="00BC2EEB" w:rsidRDefault="00BC2EEB" w:rsidP="00BC2EEB">
            <w:pPr>
              <w:rPr>
                <w:rFonts w:ascii="標楷體" w:eastAsia="標楷體" w:hAnsi="標楷體" w:hint="eastAsia"/>
              </w:rPr>
            </w:pPr>
            <w:r>
              <w:rPr>
                <w:rFonts w:ascii="標楷體" w:eastAsia="標楷體" w:hAnsi="標楷體" w:hint="eastAsia"/>
              </w:rPr>
              <w:t>地區別名稱</w:t>
            </w:r>
          </w:p>
        </w:tc>
        <w:tc>
          <w:tcPr>
            <w:tcW w:w="3336" w:type="dxa"/>
            <w:shd w:val="clear" w:color="auto" w:fill="auto"/>
          </w:tcPr>
          <w:p w14:paraId="47A46A67"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0992D84C" w14:textId="77777777" w:rsidR="00BC2EEB" w:rsidRDefault="00420EE7" w:rsidP="00420EE7">
            <w:pPr>
              <w:rPr>
                <w:rFonts w:ascii="標楷體" w:eastAsia="標楷體" w:hAnsi="標楷體" w:hint="eastAsia"/>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B66BDD" w:rsidRPr="007A1288" w14:paraId="275BC071" w14:textId="77777777" w:rsidTr="006039BD">
        <w:tc>
          <w:tcPr>
            <w:tcW w:w="670" w:type="dxa"/>
            <w:shd w:val="clear" w:color="auto" w:fill="auto"/>
          </w:tcPr>
          <w:p w14:paraId="1E3FD6AC" w14:textId="77777777" w:rsidR="00BC2EEB" w:rsidRDefault="00BC2EEB" w:rsidP="00BC2EEB">
            <w:pPr>
              <w:rPr>
                <w:rFonts w:ascii="標楷體" w:eastAsia="標楷體" w:hAnsi="標楷體" w:hint="eastAsia"/>
              </w:rPr>
            </w:pPr>
            <w:r>
              <w:rPr>
                <w:rFonts w:ascii="標楷體" w:eastAsia="標楷體" w:hAnsi="標楷體" w:hint="eastAsia"/>
              </w:rPr>
              <w:t>10</w:t>
            </w:r>
          </w:p>
        </w:tc>
        <w:tc>
          <w:tcPr>
            <w:tcW w:w="944" w:type="dxa"/>
            <w:shd w:val="clear" w:color="auto" w:fill="auto"/>
          </w:tcPr>
          <w:p w14:paraId="121B472C"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B862FC9" w14:textId="77777777" w:rsidR="00BC2EEB" w:rsidRDefault="00BC2EEB" w:rsidP="00BC2EEB">
            <w:pPr>
              <w:rPr>
                <w:rFonts w:ascii="標楷體" w:eastAsia="標楷體" w:hAnsi="標楷體" w:hint="eastAsia"/>
              </w:rPr>
            </w:pPr>
            <w:r>
              <w:rPr>
                <w:rFonts w:ascii="標楷體" w:eastAsia="標楷體" w:hAnsi="標楷體" w:hint="eastAsia"/>
              </w:rPr>
              <w:t>戶況</w:t>
            </w:r>
          </w:p>
        </w:tc>
        <w:tc>
          <w:tcPr>
            <w:tcW w:w="3336" w:type="dxa"/>
            <w:shd w:val="clear" w:color="auto" w:fill="auto"/>
          </w:tcPr>
          <w:p w14:paraId="25E412D4"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39B31C91" w14:textId="77777777" w:rsidR="00C32E47" w:rsidRDefault="00C32E47" w:rsidP="009250DB">
            <w:pPr>
              <w:rPr>
                <w:rFonts w:ascii="標楷體" w:eastAsia="標楷體" w:hAnsi="標楷體" w:hint="eastAsia"/>
              </w:rPr>
            </w:pPr>
            <w:r w:rsidRPr="00B83D4A">
              <w:rPr>
                <w:rFonts w:ascii="標楷體" w:eastAsia="標楷體" w:hAnsi="標楷體" w:hint="eastAsia"/>
              </w:rPr>
              <w:t>依據</w:t>
            </w:r>
            <w:r>
              <w:rPr>
                <w:rFonts w:ascii="標楷體" w:eastAsia="標楷體" w:hAnsi="標楷體" w:hint="eastAsia"/>
              </w:rPr>
              <w:t>[</w:t>
            </w:r>
            <w:r w:rsidR="009250DB">
              <w:rPr>
                <w:rFonts w:ascii="標楷體" w:eastAsia="標楷體" w:hAnsi="標楷體"/>
                <w:lang w:eastAsia="zh-HK"/>
              </w:rPr>
              <w:t>LoanBorMai</w:t>
            </w:r>
            <w:r w:rsidR="009250DB">
              <w:rPr>
                <w:rFonts w:ascii="標楷體" w:eastAsia="標楷體" w:hAnsi="標楷體" w:hint="eastAsia"/>
              </w:rPr>
              <w:t>(放款主檔)</w:t>
            </w:r>
            <w:r>
              <w:rPr>
                <w:rFonts w:ascii="標楷體" w:eastAsia="標楷體" w:hAnsi="標楷體" w:hint="eastAsia"/>
              </w:rPr>
              <w:t>]</w:t>
            </w:r>
            <w:r w:rsidR="009250DB">
              <w:rPr>
                <w:rFonts w:ascii="標楷體" w:eastAsia="標楷體" w:hAnsi="標楷體" w:hint="eastAsia"/>
              </w:rPr>
              <w:t>的[</w:t>
            </w:r>
            <w:r w:rsidR="009250DB" w:rsidRPr="009250DB">
              <w:rPr>
                <w:rFonts w:ascii="標楷體" w:eastAsia="標楷體" w:hAnsi="標楷體" w:hint="eastAsia"/>
              </w:rPr>
              <w:t>戶況</w:t>
            </w:r>
            <w:r w:rsidR="009250DB">
              <w:rPr>
                <w:rFonts w:ascii="標楷體" w:eastAsia="標楷體" w:hAnsi="標楷體" w:hint="eastAsia"/>
              </w:rPr>
              <w:t>(</w:t>
            </w:r>
            <w:r w:rsidR="009250DB" w:rsidRPr="00BC2EEB">
              <w:rPr>
                <w:rFonts w:ascii="標楷體" w:eastAsia="標楷體" w:hAnsi="標楷體"/>
                <w:lang w:eastAsia="zh-HK"/>
              </w:rPr>
              <w:t>Status</w:t>
            </w:r>
            <w:r w:rsidR="009250DB">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sidR="000B2521">
              <w:rPr>
                <w:rFonts w:ascii="標楷體" w:eastAsia="標楷體" w:hAnsi="標楷體" w:hint="eastAsia"/>
              </w:rPr>
              <w:t>的戶況</w:t>
            </w:r>
          </w:p>
        </w:tc>
      </w:tr>
      <w:tr w:rsidR="00B66BDD" w:rsidRPr="007A1288" w14:paraId="6AB551A4" w14:textId="77777777" w:rsidTr="006039BD">
        <w:tc>
          <w:tcPr>
            <w:tcW w:w="670" w:type="dxa"/>
            <w:shd w:val="clear" w:color="auto" w:fill="auto"/>
          </w:tcPr>
          <w:p w14:paraId="05F279C2" w14:textId="77777777" w:rsidR="00BC2EEB" w:rsidRDefault="00BC2EEB" w:rsidP="00BC2EEB">
            <w:pPr>
              <w:rPr>
                <w:rFonts w:ascii="標楷體" w:eastAsia="標楷體" w:hAnsi="標楷體" w:hint="eastAsia"/>
              </w:rPr>
            </w:pPr>
            <w:r>
              <w:rPr>
                <w:rFonts w:ascii="標楷體" w:eastAsia="標楷體" w:hAnsi="標楷體" w:hint="eastAsia"/>
              </w:rPr>
              <w:t>11</w:t>
            </w:r>
          </w:p>
        </w:tc>
        <w:tc>
          <w:tcPr>
            <w:tcW w:w="944" w:type="dxa"/>
            <w:shd w:val="clear" w:color="auto" w:fill="auto"/>
          </w:tcPr>
          <w:p w14:paraId="4235BEA0"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DECDFA" w14:textId="77777777" w:rsidR="00BC2EEB" w:rsidRDefault="00BC2EEB" w:rsidP="00BC2EEB">
            <w:pPr>
              <w:rPr>
                <w:rFonts w:ascii="標楷體" w:eastAsia="標楷體" w:hAnsi="標楷體" w:hint="eastAsia"/>
              </w:rPr>
            </w:pPr>
            <w:r>
              <w:rPr>
                <w:rFonts w:ascii="標楷體" w:eastAsia="標楷體" w:hAnsi="標楷體" w:hint="eastAsia"/>
              </w:rPr>
              <w:t>繳息迄日</w:t>
            </w:r>
          </w:p>
        </w:tc>
        <w:tc>
          <w:tcPr>
            <w:tcW w:w="3336" w:type="dxa"/>
            <w:shd w:val="clear" w:color="auto" w:fill="auto"/>
          </w:tcPr>
          <w:p w14:paraId="5890BF18" w14:textId="77777777" w:rsidR="00BC2EEB" w:rsidRDefault="00BC2EEB" w:rsidP="00BC2EEB">
            <w:pPr>
              <w:rPr>
                <w:rFonts w:ascii="標楷體" w:eastAsia="標楷體" w:hAnsi="標楷體" w:hint="eastAsia"/>
                <w:lang w:eastAsia="zh-HK"/>
              </w:rPr>
            </w:pPr>
            <w:r>
              <w:rPr>
                <w:rFonts w:ascii="標楷體" w:eastAsia="標楷體" w:hAnsi="標楷體"/>
                <w:lang w:eastAsia="zh-HK"/>
              </w:rPr>
              <w:t>LoanBorMain.</w:t>
            </w:r>
            <w:r w:rsidRPr="00BC2EEB">
              <w:rPr>
                <w:rFonts w:ascii="標楷體" w:eastAsia="標楷體" w:hAnsi="標楷體"/>
                <w:lang w:eastAsia="zh-HK"/>
              </w:rPr>
              <w:t>DrawdownDate</w:t>
            </w:r>
            <w:r w:rsidR="00B66BDD">
              <w:rPr>
                <w:rFonts w:ascii="標楷體" w:eastAsia="標楷體" w:hAnsi="標楷體" w:hint="eastAsia"/>
              </w:rPr>
              <w:t>或</w:t>
            </w:r>
          </w:p>
          <w:p w14:paraId="43FFDC4D"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49B354FB" w14:textId="77777777" w:rsidR="00BC2EEB" w:rsidRDefault="00BC2EEB" w:rsidP="00BC2EEB">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w:t>
            </w:r>
            <w:r w:rsidR="00B66BDD">
              <w:rPr>
                <w:rFonts w:ascii="標楷體" w:eastAsia="標楷體" w:hAnsi="標楷體" w:hint="eastAsia"/>
              </w:rPr>
              <w:t>抓</w:t>
            </w:r>
            <w:r w:rsidR="00B66BDD">
              <w:rPr>
                <w:rFonts w:ascii="標楷體" w:eastAsia="標楷體" w:hAnsi="標楷體"/>
                <w:lang w:eastAsia="zh-HK"/>
              </w:rPr>
              <w:t>LoanBorMain.</w:t>
            </w:r>
            <w:r w:rsidR="00B66BDD" w:rsidRPr="00BC2EEB">
              <w:rPr>
                <w:rFonts w:ascii="標楷體" w:eastAsia="標楷體" w:hAnsi="標楷體"/>
                <w:lang w:eastAsia="zh-HK"/>
              </w:rPr>
              <w:t>DrawdownDate</w:t>
            </w:r>
            <w:r w:rsidR="00B66BDD">
              <w:rPr>
                <w:rFonts w:ascii="標楷體" w:eastAsia="標楷體" w:hAnsi="標楷體" w:hint="eastAsia"/>
              </w:rPr>
              <w:t>(</w:t>
            </w:r>
            <w:r w:rsidR="00B66BDD" w:rsidRPr="00B66BDD">
              <w:rPr>
                <w:rFonts w:ascii="標楷體" w:eastAsia="標楷體" w:hAnsi="標楷體" w:hint="eastAsia"/>
              </w:rPr>
              <w:t>撥款日期, 預約日期</w:t>
            </w:r>
            <w:r w:rsidR="00B66BDD">
              <w:rPr>
                <w:rFonts w:ascii="標楷體" w:eastAsia="標楷體" w:hAnsi="標楷體" w:hint="eastAsia"/>
              </w:rPr>
              <w:t>)</w:t>
            </w:r>
          </w:p>
          <w:p w14:paraId="7FD0074F" w14:textId="77777777" w:rsidR="00BC2EEB" w:rsidRDefault="00BC2EEB" w:rsidP="00BC2EEB">
            <w:pPr>
              <w:rPr>
                <w:rFonts w:ascii="標楷體" w:eastAsia="標楷體" w:hAnsi="標楷體" w:hint="eastAsia"/>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B66BDD" w:rsidRPr="007A1288" w14:paraId="244DEC2D" w14:textId="77777777" w:rsidTr="006039BD">
        <w:tc>
          <w:tcPr>
            <w:tcW w:w="670" w:type="dxa"/>
            <w:shd w:val="clear" w:color="auto" w:fill="auto"/>
          </w:tcPr>
          <w:p w14:paraId="4909E8CE" w14:textId="77777777" w:rsidR="00BC2EEB" w:rsidRDefault="00BC2EEB" w:rsidP="00BC2EEB">
            <w:pPr>
              <w:rPr>
                <w:rFonts w:ascii="標楷體" w:eastAsia="標楷體" w:hAnsi="標楷體" w:hint="eastAsia"/>
              </w:rPr>
            </w:pPr>
            <w:r>
              <w:rPr>
                <w:rFonts w:ascii="標楷體" w:eastAsia="標楷體" w:hAnsi="標楷體" w:hint="eastAsia"/>
              </w:rPr>
              <w:t>12</w:t>
            </w:r>
          </w:p>
        </w:tc>
        <w:tc>
          <w:tcPr>
            <w:tcW w:w="944" w:type="dxa"/>
            <w:shd w:val="clear" w:color="auto" w:fill="auto"/>
          </w:tcPr>
          <w:p w14:paraId="1C34F3B7"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67674E5" w14:textId="77777777" w:rsidR="00BC2EEB" w:rsidRDefault="00BC2EEB" w:rsidP="00BC2EEB">
            <w:pPr>
              <w:rPr>
                <w:rFonts w:ascii="標楷體" w:eastAsia="標楷體" w:hAnsi="標楷體" w:hint="eastAsia"/>
              </w:rPr>
            </w:pPr>
            <w:r>
              <w:rPr>
                <w:rFonts w:ascii="標楷體" w:eastAsia="標楷體" w:hAnsi="標楷體" w:hint="eastAsia"/>
              </w:rPr>
              <w:t>催收人員</w:t>
            </w:r>
          </w:p>
        </w:tc>
        <w:tc>
          <w:tcPr>
            <w:tcW w:w="3336" w:type="dxa"/>
            <w:shd w:val="clear" w:color="auto" w:fill="auto"/>
          </w:tcPr>
          <w:p w14:paraId="796F3E9E" w14:textId="77777777" w:rsidR="00BC2EEB" w:rsidRPr="007A1288" w:rsidRDefault="00B66BDD" w:rsidP="00BC2EEB">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sidR="00294C80">
              <w:rPr>
                <w:rFonts w:ascii="標楷體" w:eastAsia="標楷體" w:hAnsi="標楷體" w:hint="eastAsia"/>
              </w:rPr>
              <w:t>+</w:t>
            </w:r>
            <w:r w:rsidR="00294C80">
              <w:rPr>
                <w:rFonts w:ascii="標楷體" w:eastAsia="標楷體" w:hAnsi="標楷體"/>
                <w:lang w:eastAsia="zh-HK"/>
              </w:rPr>
              <w:t xml:space="preserve"> CdEmp</w:t>
            </w:r>
            <w:r w:rsidR="00294C80">
              <w:rPr>
                <w:rFonts w:ascii="標楷體" w:eastAsia="標楷體" w:hAnsi="標楷體" w:hint="eastAsia"/>
              </w:rPr>
              <w:t>.</w:t>
            </w:r>
            <w:r w:rsidR="00294C80">
              <w:rPr>
                <w:rFonts w:ascii="標楷體" w:eastAsia="標楷體" w:hAnsi="標楷體"/>
                <w:lang w:eastAsia="zh-HK"/>
              </w:rPr>
              <w:t>Fullname</w:t>
            </w:r>
          </w:p>
        </w:tc>
        <w:tc>
          <w:tcPr>
            <w:tcW w:w="3936" w:type="dxa"/>
            <w:shd w:val="clear" w:color="auto" w:fill="auto"/>
          </w:tcPr>
          <w:p w14:paraId="3BC233E7" w14:textId="77777777" w:rsidR="00294C80" w:rsidRDefault="00294C80" w:rsidP="00BC2EEB">
            <w:pPr>
              <w:rPr>
                <w:rFonts w:ascii="標楷體" w:eastAsia="標楷體" w:hAnsi="標楷體" w:hint="eastAsia"/>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B66BDD" w:rsidRPr="007A1288" w14:paraId="4D1E62E3" w14:textId="77777777" w:rsidTr="006039BD">
        <w:tc>
          <w:tcPr>
            <w:tcW w:w="670" w:type="dxa"/>
            <w:shd w:val="clear" w:color="auto" w:fill="auto"/>
          </w:tcPr>
          <w:p w14:paraId="5C6A4A38" w14:textId="77777777" w:rsidR="00BC2EEB" w:rsidRDefault="00BC2EEB" w:rsidP="00BC2EEB">
            <w:pPr>
              <w:rPr>
                <w:rFonts w:ascii="標楷體" w:eastAsia="標楷體" w:hAnsi="標楷體" w:hint="eastAsia"/>
              </w:rPr>
            </w:pPr>
            <w:r>
              <w:rPr>
                <w:rFonts w:ascii="標楷體" w:eastAsia="標楷體" w:hAnsi="標楷體" w:hint="eastAsia"/>
              </w:rPr>
              <w:t>13</w:t>
            </w:r>
          </w:p>
        </w:tc>
        <w:tc>
          <w:tcPr>
            <w:tcW w:w="944" w:type="dxa"/>
            <w:shd w:val="clear" w:color="auto" w:fill="auto"/>
          </w:tcPr>
          <w:p w14:paraId="74AE384F"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5AB3131A" w14:textId="77777777" w:rsidR="00BC2EEB" w:rsidRDefault="00BC2EEB" w:rsidP="00BC2EEB">
            <w:pPr>
              <w:rPr>
                <w:rFonts w:ascii="標楷體" w:eastAsia="標楷體" w:hAnsi="標楷體" w:hint="eastAsia"/>
              </w:rPr>
            </w:pPr>
            <w:r>
              <w:rPr>
                <w:rFonts w:ascii="標楷體" w:eastAsia="標楷體" w:hAnsi="標楷體" w:hint="eastAsia"/>
              </w:rPr>
              <w:t>轉催收註記</w:t>
            </w:r>
          </w:p>
        </w:tc>
        <w:tc>
          <w:tcPr>
            <w:tcW w:w="3336" w:type="dxa"/>
            <w:shd w:val="clear" w:color="auto" w:fill="auto"/>
          </w:tcPr>
          <w:p w14:paraId="22F0B592" w14:textId="77777777" w:rsidR="00BC2EEB" w:rsidRPr="007A1288" w:rsidRDefault="00B66BDD"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077275D0" w14:textId="77777777" w:rsidR="00BC2EEB" w:rsidRDefault="00BC2EEB" w:rsidP="00BC2EEB">
            <w:pPr>
              <w:rPr>
                <w:rFonts w:ascii="標楷體" w:eastAsia="標楷體" w:hAnsi="標楷體" w:hint="eastAsia"/>
              </w:rPr>
            </w:pPr>
            <w:r>
              <w:rPr>
                <w:rFonts w:ascii="標楷體" w:eastAsia="標楷體" w:hAnsi="標楷體" w:hint="eastAsia"/>
              </w:rPr>
              <w:t>轉催收註記</w:t>
            </w:r>
            <w:r w:rsidR="00B66BDD">
              <w:rPr>
                <w:rFonts w:ascii="標楷體" w:eastAsia="標楷體" w:hAnsi="標楷體" w:hint="eastAsia"/>
              </w:rPr>
              <w:t>依據</w:t>
            </w:r>
            <w:r w:rsidR="00420EE7">
              <w:rPr>
                <w:rFonts w:ascii="標楷體" w:eastAsia="標楷體" w:hAnsi="標楷體" w:hint="eastAsia"/>
              </w:rPr>
              <w:t>[</w:t>
            </w:r>
            <w:r w:rsidR="00B66BDD" w:rsidRPr="00B66BDD">
              <w:rPr>
                <w:rFonts w:ascii="標楷體" w:eastAsia="標楷體" w:hAnsi="標楷體" w:hint="eastAsia"/>
              </w:rPr>
              <w:t>轉催收日</w:t>
            </w:r>
            <w:r w:rsidR="00420EE7">
              <w:rPr>
                <w:rFonts w:ascii="標楷體" w:eastAsia="標楷體" w:hAnsi="標楷體" w:hint="eastAsia"/>
              </w:rPr>
              <w:t>(</w:t>
            </w:r>
            <w:r w:rsidR="00420EE7" w:rsidRPr="00B66BDD">
              <w:rPr>
                <w:rFonts w:ascii="標楷體" w:eastAsia="標楷體" w:hAnsi="標楷體"/>
                <w:lang w:eastAsia="zh-HK"/>
              </w:rPr>
              <w:t>OverdueDate</w:t>
            </w:r>
            <w:r w:rsidR="00420EE7">
              <w:rPr>
                <w:rFonts w:ascii="標楷體" w:eastAsia="標楷體" w:hAnsi="標楷體" w:hint="eastAsia"/>
              </w:rPr>
              <w:t>)]</w:t>
            </w:r>
            <w:r w:rsidR="00B66BDD">
              <w:rPr>
                <w:rFonts w:ascii="標楷體" w:eastAsia="標楷體" w:hAnsi="標楷體" w:hint="eastAsia"/>
              </w:rPr>
              <w:t>不為0顯示Y，否則為空</w:t>
            </w:r>
            <w:r w:rsidR="00420EE7">
              <w:rPr>
                <w:rFonts w:ascii="標楷體" w:eastAsia="標楷體" w:hAnsi="標楷體" w:hint="eastAsia"/>
              </w:rPr>
              <w:t>白</w:t>
            </w:r>
          </w:p>
        </w:tc>
      </w:tr>
    </w:tbl>
    <w:p w14:paraId="21C46C64" w14:textId="77777777" w:rsidR="0050679B" w:rsidRDefault="0050679B" w:rsidP="0050679B"/>
    <w:p w14:paraId="077F0E93" w14:textId="77777777" w:rsidR="00E7615C" w:rsidRPr="00291505" w:rsidRDefault="00E7615C" w:rsidP="00E7615C">
      <w:pPr>
        <w:rPr>
          <w:rFonts w:ascii="標楷體" w:eastAsia="標楷體" w:hAnsi="標楷體" w:hint="eastAsia"/>
        </w:rPr>
      </w:pPr>
    </w:p>
    <w:p w14:paraId="305ED380" w14:textId="77777777" w:rsidR="00E7615C" w:rsidRPr="00291505" w:rsidRDefault="009E39FA" w:rsidP="00E7615C">
      <w:pPr>
        <w:rPr>
          <w:rFonts w:ascii="標楷體" w:eastAsia="標楷體" w:hAnsi="標楷體" w:hint="eastAsia"/>
        </w:rPr>
      </w:pPr>
      <w:r>
        <w:rPr>
          <w:rFonts w:ascii="標楷體" w:eastAsia="標楷體" w:hAnsi="標楷體"/>
        </w:rPr>
        <w:br w:type="page"/>
      </w:r>
    </w:p>
    <w:p w14:paraId="40E4B4E2" w14:textId="77777777" w:rsidR="005A4904" w:rsidRPr="000851D1" w:rsidRDefault="00AD2B72" w:rsidP="009E39FA">
      <w:pPr>
        <w:pStyle w:val="3"/>
      </w:pPr>
      <w:bookmarkStart w:id="246" w:name="_Toc90485652"/>
      <w:bookmarkStart w:id="247" w:name="_Toc90545950"/>
      <w:r w:rsidRPr="000851D1">
        <w:rPr>
          <w:rStyle w:val="a7"/>
          <w:rFonts w:hint="eastAsia"/>
          <w:color w:val="auto"/>
          <w:u w:val="none"/>
        </w:rPr>
        <w:t>L2613</w:t>
      </w:r>
      <w:r w:rsidR="005A4904" w:rsidRPr="000851D1">
        <w:rPr>
          <w:rStyle w:val="a7"/>
          <w:rFonts w:ascii="標楷體" w:hAnsi="標楷體" w:hint="eastAsia"/>
          <w:color w:val="auto"/>
          <w:u w:val="none"/>
          <w:lang w:eastAsia="zh-TW"/>
        </w:rPr>
        <w:t>法務費</w:t>
      </w:r>
      <w:r w:rsidR="005A4904" w:rsidRPr="000851D1">
        <w:rPr>
          <w:rStyle w:val="a7"/>
          <w:rFonts w:ascii="標楷體" w:hAnsi="標楷體" w:hint="eastAsia"/>
          <w:color w:val="auto"/>
          <w:u w:val="none"/>
          <w:lang w:eastAsia="zh-TW"/>
        </w:rPr>
        <w:t>轉</w:t>
      </w:r>
      <w:r w:rsidR="005A4904" w:rsidRPr="000851D1">
        <w:rPr>
          <w:rStyle w:val="a7"/>
          <w:rFonts w:ascii="標楷體" w:hAnsi="標楷體" w:hint="eastAsia"/>
          <w:color w:val="auto"/>
          <w:u w:val="none"/>
          <w:lang w:eastAsia="zh-TW"/>
        </w:rPr>
        <w:t>催</w:t>
      </w:r>
      <w:r w:rsidR="005A4904" w:rsidRPr="000851D1">
        <w:rPr>
          <w:rStyle w:val="a7"/>
          <w:rFonts w:ascii="標楷體" w:hAnsi="標楷體" w:hint="eastAsia"/>
          <w:color w:val="auto"/>
          <w:u w:val="none"/>
          <w:lang w:eastAsia="zh-TW"/>
        </w:rPr>
        <w:t>收明細表</w:t>
      </w:r>
      <w:bookmarkEnd w:id="246"/>
      <w:bookmarkEnd w:id="247"/>
    </w:p>
    <w:p w14:paraId="20FC24B6" w14:textId="77777777" w:rsidR="005A4904" w:rsidRPr="00291505" w:rsidRDefault="005A490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4904" w:rsidRPr="00291505" w14:paraId="4671B708" w14:textId="77777777" w:rsidTr="00B47C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190F18" w14:textId="77777777" w:rsidR="005A4904" w:rsidRPr="00291505" w:rsidRDefault="005A4904" w:rsidP="00B47CD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64CF4E" w14:textId="77777777" w:rsidR="005A4904" w:rsidRPr="00291505" w:rsidRDefault="005A4904" w:rsidP="00B47CDA">
            <w:pPr>
              <w:rPr>
                <w:rFonts w:ascii="標楷體" w:eastAsia="標楷體" w:hAnsi="標楷體"/>
              </w:rPr>
            </w:pPr>
            <w:r w:rsidRPr="00291505">
              <w:rPr>
                <w:rFonts w:ascii="標楷體" w:eastAsia="標楷體" w:hAnsi="標楷體" w:hint="eastAsia"/>
              </w:rPr>
              <w:t>法務費轉催收明細表</w:t>
            </w:r>
          </w:p>
        </w:tc>
      </w:tr>
      <w:tr w:rsidR="008562D7" w:rsidRPr="00291505" w14:paraId="0BD664DB" w14:textId="77777777" w:rsidTr="00B47C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38783A1" w14:textId="77777777" w:rsidR="008562D7" w:rsidRPr="00291505" w:rsidRDefault="008562D7" w:rsidP="008562D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D1632C" w14:textId="77777777" w:rsidR="008562D7" w:rsidRPr="00FA650C" w:rsidRDefault="008562D7"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8562D7" w:rsidRPr="00291505" w14:paraId="4F658FC4" w14:textId="77777777" w:rsidTr="00B47C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AE7DF2E" w14:textId="77777777" w:rsidR="008562D7" w:rsidRPr="00291505" w:rsidRDefault="008562D7" w:rsidP="008562D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69B556" w14:textId="77777777" w:rsidR="008562D7" w:rsidRPr="00FA650C" w:rsidRDefault="008562D7" w:rsidP="008562D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004A4C">
              <w:rPr>
                <w:rFonts w:ascii="Courier New" w:hAnsi="Courier New" w:cs="Courier New"/>
                <w:color w:val="222222"/>
                <w:shd w:val="clear" w:color="auto" w:fill="FFFFFF"/>
              </w:rPr>
              <w:t>作業流程</w:t>
            </w:r>
            <w:r w:rsidR="00004A4C">
              <w:rPr>
                <w:rFonts w:ascii="Courier New" w:hAnsi="Courier New" w:cs="Courier New"/>
                <w:color w:val="222222"/>
                <w:shd w:val="clear" w:color="auto" w:fill="FFFFFF"/>
              </w:rPr>
              <w:t>.</w:t>
            </w:r>
            <w:r w:rsidR="00004A4C">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E5E84FA" w14:textId="77777777" w:rsidR="008562D7" w:rsidRPr="00FA650C" w:rsidRDefault="008562D7" w:rsidP="008562D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B203179" w14:textId="77777777" w:rsidR="008562D7" w:rsidRPr="008562D7" w:rsidRDefault="008562D7" w:rsidP="008562D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1D16FA2D" w14:textId="77777777" w:rsidR="00004A4C" w:rsidRDefault="008562D7" w:rsidP="008562D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00004A4C">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58856B5" w14:textId="77777777" w:rsidR="008562D7" w:rsidRPr="008562D7" w:rsidRDefault="00004A4C" w:rsidP="008562D7">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 xml:space="preserve">     </w:t>
            </w:r>
            <w:r w:rsidR="008562D7" w:rsidRPr="008562D7">
              <w:rPr>
                <w:rFonts w:ascii="標楷體" w:eastAsia="標楷體" w:hAnsi="標楷體" w:hint="eastAsia"/>
                <w:color w:val="000000"/>
                <w:spacing w:val="6"/>
                <w:shd w:val="clear" w:color="auto" w:fill="FFFFFF"/>
              </w:rPr>
              <w:t>收日期</w:t>
            </w:r>
            <w:r w:rsidR="008562D7" w:rsidRPr="008562D7">
              <w:rPr>
                <w:rFonts w:ascii="標楷體" w:eastAsia="標楷體" w:hAnsi="標楷體" w:hint="eastAsia"/>
                <w:lang w:eastAsia="zh-HK"/>
              </w:rPr>
              <w:t>」</w:t>
            </w:r>
          </w:p>
          <w:p w14:paraId="2A7326BC" w14:textId="77777777" w:rsidR="008562D7" w:rsidRPr="008562D7" w:rsidRDefault="008562D7" w:rsidP="008562D7">
            <w:pPr>
              <w:rPr>
                <w:rFonts w:ascii="標楷體" w:eastAsia="標楷體" w:hAnsi="標楷體"/>
                <w:szCs w:val="20"/>
                <w:lang w:val="x-none"/>
              </w:rPr>
            </w:pPr>
            <w:r w:rsidRPr="008562D7">
              <w:rPr>
                <w:rFonts w:ascii="標楷體" w:eastAsia="標楷體" w:hAnsi="標楷體" w:hint="eastAsia"/>
                <w:szCs w:val="20"/>
                <w:lang w:val="x-none"/>
              </w:rPr>
              <w:t>4.資料排序:</w:t>
            </w:r>
            <w:r w:rsidR="00205D85">
              <w:t xml:space="preserve"> </w:t>
            </w:r>
          </w:p>
          <w:p w14:paraId="1EA1D0FE" w14:textId="77777777" w:rsidR="008562D7" w:rsidRPr="008562D7" w:rsidRDefault="008562D7" w:rsidP="008562D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00205D85" w:rsidRPr="00205D85">
              <w:rPr>
                <w:rFonts w:ascii="標楷體" w:eastAsia="標楷體" w:hAnsi="標楷體" w:hint="eastAsia"/>
              </w:rPr>
              <w:t>登放日期</w:t>
            </w:r>
            <w:r w:rsidRPr="008562D7">
              <w:rPr>
                <w:rFonts w:ascii="標楷體" w:eastAsia="標楷體" w:hAnsi="標楷體" w:hint="eastAsia"/>
              </w:rPr>
              <w:t>(</w:t>
            </w:r>
            <w:r w:rsidR="00205D85"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40DB59D2" w14:textId="77777777" w:rsidR="008562D7" w:rsidRDefault="008562D7" w:rsidP="008562D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00205D85" w:rsidRPr="00205D85">
              <w:rPr>
                <w:rFonts w:ascii="標楷體" w:eastAsia="標楷體" w:hAnsi="標楷體" w:hint="eastAsia"/>
              </w:rPr>
              <w:t>登放序號</w:t>
            </w:r>
            <w:r w:rsidRPr="008562D7">
              <w:rPr>
                <w:rFonts w:ascii="標楷體" w:eastAsia="標楷體" w:hAnsi="標楷體" w:hint="eastAsia"/>
              </w:rPr>
              <w:t>(</w:t>
            </w:r>
            <w:r w:rsidR="00205D85"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A1193F2" w14:textId="77777777" w:rsidR="00205D85" w:rsidRPr="00FA650C" w:rsidRDefault="00205D85" w:rsidP="008562D7">
            <w:pPr>
              <w:rPr>
                <w:rFonts w:ascii="標楷體" w:eastAsia="標楷體" w:hAnsi="標楷體" w:hint="eastAsia"/>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8562D7" w:rsidRPr="00291505" w14:paraId="0EC4A92E" w14:textId="77777777" w:rsidTr="00B47C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6493EC7" w14:textId="77777777" w:rsidR="008562D7" w:rsidRPr="00291505" w:rsidRDefault="008562D7" w:rsidP="008562D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FA1356" w14:textId="77777777" w:rsidR="008562D7" w:rsidRPr="00291505" w:rsidRDefault="008562D7" w:rsidP="008562D7">
            <w:pPr>
              <w:rPr>
                <w:rFonts w:ascii="標楷體" w:eastAsia="標楷體" w:hAnsi="標楷體"/>
              </w:rPr>
            </w:pPr>
          </w:p>
        </w:tc>
      </w:tr>
      <w:tr w:rsidR="008562D7" w:rsidRPr="00291505" w14:paraId="14BBEBF0" w14:textId="77777777" w:rsidTr="00B47C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99B0282" w14:textId="77777777" w:rsidR="008562D7" w:rsidRPr="00291505" w:rsidRDefault="008562D7" w:rsidP="008562D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BC02EE" w14:textId="77777777" w:rsidR="008562D7" w:rsidRPr="00291505" w:rsidRDefault="008562D7" w:rsidP="008562D7">
            <w:pPr>
              <w:rPr>
                <w:rFonts w:ascii="標楷體" w:eastAsia="標楷體" w:hAnsi="標楷體"/>
              </w:rPr>
            </w:pPr>
          </w:p>
          <w:p w14:paraId="59C925CC" w14:textId="77777777" w:rsidR="008562D7" w:rsidRPr="00291505" w:rsidRDefault="008562D7" w:rsidP="008562D7">
            <w:pPr>
              <w:tabs>
                <w:tab w:val="left" w:pos="767"/>
              </w:tabs>
              <w:rPr>
                <w:rFonts w:ascii="標楷體" w:eastAsia="標楷體" w:hAnsi="標楷體"/>
              </w:rPr>
            </w:pPr>
            <w:r w:rsidRPr="00291505">
              <w:rPr>
                <w:rFonts w:ascii="標楷體" w:eastAsia="標楷體" w:hAnsi="標楷體"/>
              </w:rPr>
              <w:tab/>
            </w:r>
          </w:p>
        </w:tc>
      </w:tr>
      <w:tr w:rsidR="008562D7" w:rsidRPr="00291505" w14:paraId="165E0CE7" w14:textId="77777777" w:rsidTr="00B47C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8570E16" w14:textId="77777777" w:rsidR="008562D7" w:rsidRPr="00291505" w:rsidRDefault="008562D7" w:rsidP="008562D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C428CE" w14:textId="77777777" w:rsidR="008562D7" w:rsidRPr="00291505" w:rsidRDefault="00375E16"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8562D7" w:rsidRPr="00291505" w14:paraId="6C262ADD" w14:textId="77777777" w:rsidTr="00B47C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121B7E3" w14:textId="77777777" w:rsidR="008562D7" w:rsidRPr="00291505" w:rsidRDefault="008562D7" w:rsidP="008562D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983B41" w14:textId="77777777" w:rsidR="008562D7" w:rsidRPr="00291505" w:rsidRDefault="008562D7" w:rsidP="008562D7">
            <w:pPr>
              <w:rPr>
                <w:rFonts w:ascii="標楷體" w:eastAsia="標楷體" w:hAnsi="標楷體"/>
              </w:rPr>
            </w:pPr>
          </w:p>
        </w:tc>
      </w:tr>
      <w:tr w:rsidR="008562D7" w:rsidRPr="00291505" w14:paraId="1ABB882D" w14:textId="77777777" w:rsidTr="00B47C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F47630A" w14:textId="77777777" w:rsidR="008562D7" w:rsidRPr="00291505" w:rsidRDefault="008562D7" w:rsidP="008562D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AF28C3" w14:textId="77777777" w:rsidR="008562D7" w:rsidRPr="00291505" w:rsidRDefault="008562D7" w:rsidP="008562D7">
            <w:pPr>
              <w:rPr>
                <w:rFonts w:ascii="標楷體" w:eastAsia="標楷體" w:hAnsi="標楷體"/>
              </w:rPr>
            </w:pPr>
          </w:p>
        </w:tc>
      </w:tr>
    </w:tbl>
    <w:p w14:paraId="2763D6D4" w14:textId="77777777" w:rsidR="005A4904" w:rsidRDefault="005A4904" w:rsidP="005A4904">
      <w:pPr>
        <w:rPr>
          <w:rFonts w:ascii="標楷體" w:eastAsia="標楷體" w:hAnsi="標楷體" w:hint="eastAsia"/>
        </w:rPr>
      </w:pPr>
    </w:p>
    <w:p w14:paraId="3C354A7F" w14:textId="77777777" w:rsidR="00375E16" w:rsidRDefault="00375E16" w:rsidP="00375E16">
      <w:pPr>
        <w:rPr>
          <w:rFonts w:ascii="標楷體" w:eastAsia="標楷體" w:hAnsi="標楷體" w:hint="eastAsia"/>
        </w:rPr>
      </w:pPr>
    </w:p>
    <w:p w14:paraId="6377CEEA" w14:textId="77777777" w:rsidR="00375E16" w:rsidRPr="005F1722" w:rsidRDefault="00375E1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5E16" w:rsidRPr="0022279A" w14:paraId="38EFB7AC" w14:textId="77777777" w:rsidTr="0008408E">
        <w:tc>
          <w:tcPr>
            <w:tcW w:w="851" w:type="dxa"/>
            <w:shd w:val="clear" w:color="auto" w:fill="D9D9D9"/>
          </w:tcPr>
          <w:p w14:paraId="0649CC9D"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3B6233"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331D15"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說明</w:t>
            </w:r>
          </w:p>
        </w:tc>
      </w:tr>
      <w:tr w:rsidR="00375E16" w:rsidRPr="0022279A" w14:paraId="59E95369" w14:textId="77777777" w:rsidTr="0008408E">
        <w:tc>
          <w:tcPr>
            <w:tcW w:w="851" w:type="dxa"/>
            <w:shd w:val="clear" w:color="auto" w:fill="auto"/>
          </w:tcPr>
          <w:p w14:paraId="5F6623DD" w14:textId="77777777" w:rsidR="00375E16" w:rsidRDefault="00375E16" w:rsidP="0008408E">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6C7AC214" w14:textId="77777777" w:rsidR="00375E16" w:rsidRPr="00344487" w:rsidRDefault="00375E16" w:rsidP="0008408E">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C746F94" w14:textId="77777777" w:rsidR="00375E16" w:rsidRPr="00F533E6" w:rsidRDefault="00375E16" w:rsidP="0008408E">
            <w:pPr>
              <w:rPr>
                <w:rFonts w:ascii="標楷體" w:eastAsia="標楷體" w:hAnsi="標楷體"/>
              </w:rPr>
            </w:pPr>
            <w:r w:rsidRPr="002E356F">
              <w:rPr>
                <w:rFonts w:ascii="標楷體" w:eastAsia="標楷體" w:hAnsi="標楷體" w:hint="eastAsia"/>
              </w:rPr>
              <w:t>法拍費用檔</w:t>
            </w:r>
          </w:p>
        </w:tc>
      </w:tr>
      <w:tr w:rsidR="00375E16" w:rsidRPr="0022279A" w14:paraId="17DAE0D2" w14:textId="77777777" w:rsidTr="0008408E">
        <w:tc>
          <w:tcPr>
            <w:tcW w:w="851" w:type="dxa"/>
            <w:shd w:val="clear" w:color="auto" w:fill="auto"/>
          </w:tcPr>
          <w:p w14:paraId="6731CA65" w14:textId="77777777" w:rsidR="00375E16" w:rsidRDefault="00375E16" w:rsidP="0008408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C2E6A11" w14:textId="77777777" w:rsidR="00375E16" w:rsidRPr="002E356F" w:rsidRDefault="00375E16" w:rsidP="0008408E">
            <w:pPr>
              <w:rPr>
                <w:rFonts w:ascii="標楷體" w:eastAsia="標楷體" w:hAnsi="標楷體"/>
              </w:rPr>
            </w:pPr>
            <w:r w:rsidRPr="00FA650C">
              <w:rPr>
                <w:rFonts w:ascii="標楷體" w:eastAsia="標楷體" w:hAnsi="標楷體"/>
              </w:rPr>
              <w:t>CustMain</w:t>
            </w:r>
          </w:p>
        </w:tc>
        <w:tc>
          <w:tcPr>
            <w:tcW w:w="3828" w:type="dxa"/>
            <w:shd w:val="clear" w:color="auto" w:fill="auto"/>
          </w:tcPr>
          <w:p w14:paraId="1BA8052A" w14:textId="77777777" w:rsidR="00375E16" w:rsidRPr="002E356F" w:rsidRDefault="00375E16" w:rsidP="0008408E">
            <w:pPr>
              <w:rPr>
                <w:rFonts w:ascii="標楷體" w:eastAsia="標楷體" w:hAnsi="標楷體" w:hint="eastAsia"/>
              </w:rPr>
            </w:pPr>
            <w:r>
              <w:rPr>
                <w:rFonts w:ascii="標楷體" w:eastAsia="標楷體" w:hAnsi="標楷體" w:hint="eastAsia"/>
              </w:rPr>
              <w:t>客戶資料主檔</w:t>
            </w:r>
          </w:p>
        </w:tc>
      </w:tr>
      <w:tr w:rsidR="00375E16" w:rsidRPr="0022279A" w14:paraId="004C5B51" w14:textId="77777777" w:rsidTr="0008408E">
        <w:tc>
          <w:tcPr>
            <w:tcW w:w="851" w:type="dxa"/>
            <w:shd w:val="clear" w:color="auto" w:fill="auto"/>
          </w:tcPr>
          <w:p w14:paraId="42EF937C" w14:textId="77777777" w:rsidR="00375E16" w:rsidRDefault="00375E16" w:rsidP="0008408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7BF9C28D" w14:textId="77777777" w:rsidR="00375E16" w:rsidRPr="00FA650C" w:rsidRDefault="00375E16" w:rsidP="0008408E">
            <w:pPr>
              <w:rPr>
                <w:rFonts w:ascii="標楷體" w:eastAsia="標楷體" w:hAnsi="標楷體"/>
              </w:rPr>
            </w:pPr>
            <w:r w:rsidRPr="00375E16">
              <w:rPr>
                <w:rFonts w:ascii="標楷體" w:eastAsia="標楷體" w:hAnsi="標楷體"/>
              </w:rPr>
              <w:t>AcDetail</w:t>
            </w:r>
          </w:p>
        </w:tc>
        <w:tc>
          <w:tcPr>
            <w:tcW w:w="3828" w:type="dxa"/>
            <w:shd w:val="clear" w:color="auto" w:fill="auto"/>
          </w:tcPr>
          <w:p w14:paraId="37A99881" w14:textId="77777777" w:rsidR="00375E16" w:rsidRDefault="00375E16" w:rsidP="0008408E">
            <w:pPr>
              <w:rPr>
                <w:rFonts w:ascii="標楷體" w:eastAsia="標楷體" w:hAnsi="標楷體" w:hint="eastAsia"/>
              </w:rPr>
            </w:pPr>
            <w:r w:rsidRPr="00375E16">
              <w:rPr>
                <w:rFonts w:ascii="標楷體" w:eastAsia="標楷體" w:hAnsi="標楷體" w:hint="eastAsia"/>
              </w:rPr>
              <w:t>會計帳務明細檔</w:t>
            </w:r>
          </w:p>
        </w:tc>
      </w:tr>
      <w:tr w:rsidR="00A164B5" w:rsidRPr="0022279A" w14:paraId="3F2E3EC2" w14:textId="77777777" w:rsidTr="0008408E">
        <w:tc>
          <w:tcPr>
            <w:tcW w:w="851" w:type="dxa"/>
            <w:shd w:val="clear" w:color="auto" w:fill="auto"/>
          </w:tcPr>
          <w:p w14:paraId="0C57ECB9" w14:textId="77777777" w:rsidR="00A164B5" w:rsidRDefault="00A164B5" w:rsidP="00A164B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42134D3" w14:textId="77777777" w:rsidR="00A164B5" w:rsidRPr="002E356F" w:rsidRDefault="00A164B5" w:rsidP="00A164B5">
            <w:pPr>
              <w:rPr>
                <w:rFonts w:ascii="標楷體" w:eastAsia="標楷體" w:hAnsi="標楷體"/>
              </w:rPr>
            </w:pPr>
            <w:r w:rsidRPr="008D7A6B">
              <w:rPr>
                <w:rFonts w:ascii="標楷體" w:eastAsia="標楷體" w:hAnsi="標楷體"/>
              </w:rPr>
              <w:t>CdCode</w:t>
            </w:r>
          </w:p>
        </w:tc>
        <w:tc>
          <w:tcPr>
            <w:tcW w:w="3828" w:type="dxa"/>
            <w:shd w:val="clear" w:color="auto" w:fill="auto"/>
          </w:tcPr>
          <w:p w14:paraId="28F44CAD" w14:textId="77777777" w:rsidR="00A164B5" w:rsidRPr="002E356F" w:rsidRDefault="00A164B5" w:rsidP="00A164B5">
            <w:pPr>
              <w:rPr>
                <w:rFonts w:ascii="標楷體" w:eastAsia="標楷體" w:hAnsi="標楷體" w:hint="eastAsia"/>
              </w:rPr>
            </w:pPr>
            <w:r w:rsidRPr="00B83D4A">
              <w:rPr>
                <w:rFonts w:ascii="標楷體" w:eastAsia="標楷體" w:hAnsi="標楷體" w:hint="eastAsia"/>
              </w:rPr>
              <w:t>共用代碼檔</w:t>
            </w:r>
          </w:p>
        </w:tc>
      </w:tr>
    </w:tbl>
    <w:p w14:paraId="6C2A799E" w14:textId="77777777" w:rsidR="00375E16" w:rsidRPr="005E273A" w:rsidRDefault="00375E16" w:rsidP="00375E16">
      <w:pPr>
        <w:rPr>
          <w:rFonts w:ascii="標楷體" w:eastAsia="標楷體" w:hAnsi="標楷體" w:hint="eastAsia"/>
        </w:rPr>
      </w:pPr>
    </w:p>
    <w:p w14:paraId="3488A287" w14:textId="77777777" w:rsidR="00375E16" w:rsidRPr="00291505" w:rsidRDefault="00375E16" w:rsidP="005A4904">
      <w:pPr>
        <w:rPr>
          <w:rFonts w:ascii="標楷體" w:eastAsia="標楷體" w:hAnsi="標楷體" w:hint="eastAsia"/>
        </w:rPr>
      </w:pPr>
    </w:p>
    <w:p w14:paraId="78CFDFE5" w14:textId="77777777" w:rsidR="005A4904" w:rsidRPr="00291505" w:rsidRDefault="005A4904" w:rsidP="00C231A1">
      <w:pPr>
        <w:pStyle w:val="a"/>
      </w:pPr>
      <w:r w:rsidRPr="00291505">
        <w:t>UI畫面</w:t>
      </w:r>
    </w:p>
    <w:p w14:paraId="59CD3FA3" w14:textId="77777777" w:rsidR="005A4904" w:rsidRDefault="005A4904" w:rsidP="00D00CE1">
      <w:pPr>
        <w:pStyle w:val="42"/>
        <w:spacing w:after="48"/>
        <w:ind w:left="1133"/>
        <w:rPr>
          <w:rFonts w:ascii="標楷體" w:hAnsi="標楷體" w:hint="eastAsia"/>
        </w:rPr>
      </w:pPr>
      <w:r w:rsidRPr="00291505">
        <w:rPr>
          <w:rFonts w:ascii="標楷體" w:hAnsi="標楷體" w:hint="eastAsia"/>
        </w:rPr>
        <w:t>輸入畫面：</w:t>
      </w:r>
    </w:p>
    <w:p w14:paraId="320F3C56" w14:textId="17888279" w:rsidR="002A2010" w:rsidRDefault="00560ECE" w:rsidP="002A2010">
      <w:pPr>
        <w:pStyle w:val="42"/>
        <w:spacing w:after="48"/>
        <w:ind w:leftChars="196" w:left="470"/>
        <w:rPr>
          <w:rFonts w:ascii="標楷體" w:hAnsi="標楷體"/>
          <w:noProof/>
        </w:rPr>
      </w:pPr>
      <w:r w:rsidRPr="00004A4C">
        <w:rPr>
          <w:rFonts w:ascii="標楷體" w:hAnsi="標楷體"/>
          <w:noProof/>
        </w:rPr>
        <w:drawing>
          <wp:inline distT="0" distB="0" distL="0" distR="0" wp14:anchorId="01E4EF64" wp14:editId="5D516B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0D8A8D35" w14:textId="77777777" w:rsidR="00375E16" w:rsidRDefault="00375E16" w:rsidP="002A2010">
      <w:pPr>
        <w:pStyle w:val="42"/>
        <w:spacing w:after="48"/>
        <w:ind w:leftChars="196" w:left="470"/>
        <w:rPr>
          <w:rFonts w:ascii="標楷體" w:hAnsi="標楷體"/>
          <w:noProof/>
        </w:rPr>
      </w:pPr>
    </w:p>
    <w:p w14:paraId="1757D531" w14:textId="77777777" w:rsidR="00375E16" w:rsidRDefault="00375E16" w:rsidP="002A2010">
      <w:pPr>
        <w:pStyle w:val="42"/>
        <w:spacing w:after="48"/>
        <w:ind w:leftChars="196" w:left="470"/>
        <w:rPr>
          <w:rFonts w:ascii="標楷體" w:hAnsi="標楷體"/>
          <w:noProof/>
        </w:rPr>
      </w:pPr>
    </w:p>
    <w:p w14:paraId="1F9A6F5A" w14:textId="77777777" w:rsidR="00375E16" w:rsidRPr="00291505" w:rsidRDefault="00375E16" w:rsidP="00375E16">
      <w:pPr>
        <w:rPr>
          <w:rFonts w:ascii="標楷體" w:eastAsia="標楷體" w:hAnsi="標楷體" w:hint="eastAsia"/>
        </w:rPr>
      </w:pPr>
    </w:p>
    <w:p w14:paraId="02AE8C2B" w14:textId="77777777" w:rsidR="00375E16" w:rsidRDefault="00375E16" w:rsidP="00372AFD">
      <w:pPr>
        <w:pStyle w:val="a"/>
        <w:numPr>
          <w:ilvl w:val="0"/>
          <w:numId w:val="10"/>
        </w:numPr>
      </w:pPr>
      <w:r>
        <w:t>輸入畫面</w:t>
      </w:r>
      <w:r>
        <w:rPr>
          <w:rFonts w:hint="eastAsia"/>
        </w:rPr>
        <w:t>按鈕</w:t>
      </w:r>
      <w:r>
        <w:t>說明</w:t>
      </w:r>
    </w:p>
    <w:p w14:paraId="7D43F122" w14:textId="77777777" w:rsidR="00375E16" w:rsidRPr="00F5236F" w:rsidRDefault="00375E16" w:rsidP="00375E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75E16" w:rsidRPr="00F5236F" w14:paraId="03880E19" w14:textId="77777777" w:rsidTr="0008408E">
        <w:tc>
          <w:tcPr>
            <w:tcW w:w="851" w:type="dxa"/>
            <w:shd w:val="clear" w:color="auto" w:fill="D9D9D9"/>
          </w:tcPr>
          <w:p w14:paraId="3286A94E"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19DACB"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1EB8632"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功能說明</w:t>
            </w:r>
          </w:p>
        </w:tc>
      </w:tr>
      <w:tr w:rsidR="00375E16" w:rsidRPr="00F5236F" w14:paraId="68315537" w14:textId="77777777" w:rsidTr="0008408E">
        <w:tc>
          <w:tcPr>
            <w:tcW w:w="851" w:type="dxa"/>
            <w:shd w:val="clear" w:color="auto" w:fill="auto"/>
          </w:tcPr>
          <w:p w14:paraId="15919812" w14:textId="77777777" w:rsidR="00375E16" w:rsidRPr="004E0A3F" w:rsidRDefault="00375E16" w:rsidP="0008408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3ACDB" w14:textId="77777777" w:rsidR="00375E16" w:rsidRPr="004E0A3F" w:rsidRDefault="00375E16" w:rsidP="0008408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F8AF786" w14:textId="77777777" w:rsidR="00375E16" w:rsidRDefault="00375E16" w:rsidP="0008408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146785D" w14:textId="77777777" w:rsidR="00375E16" w:rsidRDefault="00375E16" w:rsidP="000840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8479D3" w14:textId="77777777" w:rsidR="00375E16" w:rsidRDefault="00375E16" w:rsidP="0008408E">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0427F06" w14:textId="77777777" w:rsidR="00375E16" w:rsidRPr="00651325" w:rsidRDefault="00375E16" w:rsidP="000840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0FEE2E" w14:textId="77777777" w:rsidR="00375E16" w:rsidRPr="004E0A3F" w:rsidRDefault="007A041D" w:rsidP="0008408E">
            <w:pPr>
              <w:rPr>
                <w:rFonts w:ascii="標楷體" w:eastAsia="標楷體" w:hAnsi="標楷體" w:hint="eastAsia"/>
                <w:lang w:eastAsia="zh-HK"/>
              </w:rPr>
            </w:pPr>
            <w:r>
              <w:rPr>
                <w:rFonts w:ascii="標楷體" w:eastAsia="標楷體" w:hAnsi="標楷體" w:hint="eastAsia"/>
              </w:rPr>
              <w:t>3</w:t>
            </w:r>
            <w:r w:rsidR="00375E16">
              <w:rPr>
                <w:rFonts w:ascii="標楷體" w:eastAsia="標楷體" w:hAnsi="標楷體" w:hint="eastAsia"/>
              </w:rPr>
              <w:t>.依查詢條件顯示查詢結果</w:t>
            </w:r>
          </w:p>
        </w:tc>
      </w:tr>
      <w:tr w:rsidR="00375E16" w:rsidRPr="00F5236F" w14:paraId="5A000DE5" w14:textId="77777777" w:rsidTr="0008408E">
        <w:tc>
          <w:tcPr>
            <w:tcW w:w="851" w:type="dxa"/>
            <w:shd w:val="clear" w:color="auto" w:fill="auto"/>
          </w:tcPr>
          <w:p w14:paraId="479F1E95" w14:textId="77777777" w:rsidR="00375E16" w:rsidRPr="004E0A3F" w:rsidRDefault="00375E16" w:rsidP="0008408E">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3E6520C8" w14:textId="77777777" w:rsidR="00375E16" w:rsidRPr="004E0A3F" w:rsidRDefault="00375E16" w:rsidP="0008408E">
            <w:pPr>
              <w:rPr>
                <w:rFonts w:ascii="標楷體" w:eastAsia="標楷體" w:hAnsi="標楷體" w:hint="eastAsia"/>
                <w:lang w:eastAsia="zh-HK"/>
              </w:rPr>
            </w:pPr>
            <w:r>
              <w:rPr>
                <w:rFonts w:ascii="標楷體" w:eastAsia="標楷體" w:hAnsi="標楷體" w:hint="eastAsia"/>
                <w:lang w:eastAsia="zh-HK"/>
              </w:rPr>
              <w:t>暫存</w:t>
            </w:r>
          </w:p>
        </w:tc>
        <w:tc>
          <w:tcPr>
            <w:tcW w:w="7033" w:type="dxa"/>
            <w:shd w:val="clear" w:color="auto" w:fill="auto"/>
          </w:tcPr>
          <w:p w14:paraId="48A76CA7" w14:textId="77777777" w:rsidR="00375E16" w:rsidRDefault="00545CD2" w:rsidP="0008408E">
            <w:pPr>
              <w:rPr>
                <w:rFonts w:ascii="標楷體" w:eastAsia="標楷體" w:hAnsi="標楷體" w:hint="eastAsia"/>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375E16" w:rsidRPr="007A1288" w14:paraId="1A9FD5E1" w14:textId="77777777" w:rsidTr="0008408E">
        <w:tc>
          <w:tcPr>
            <w:tcW w:w="851" w:type="dxa"/>
            <w:shd w:val="clear" w:color="auto" w:fill="auto"/>
          </w:tcPr>
          <w:p w14:paraId="4F21F21E" w14:textId="77777777" w:rsidR="00375E16" w:rsidRPr="007A1288" w:rsidRDefault="00375E16" w:rsidP="0008408E">
            <w:pPr>
              <w:jc w:val="center"/>
              <w:rPr>
                <w:rFonts w:ascii="標楷體" w:eastAsia="標楷體" w:hAnsi="標楷體"/>
              </w:rPr>
            </w:pPr>
            <w:r>
              <w:rPr>
                <w:rFonts w:ascii="標楷體" w:eastAsia="標楷體" w:hAnsi="標楷體"/>
              </w:rPr>
              <w:t>3</w:t>
            </w:r>
          </w:p>
        </w:tc>
        <w:tc>
          <w:tcPr>
            <w:tcW w:w="2126" w:type="dxa"/>
            <w:shd w:val="clear" w:color="auto" w:fill="auto"/>
          </w:tcPr>
          <w:p w14:paraId="6452404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278429A"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375E16" w:rsidRPr="007A1288" w14:paraId="3899631C" w14:textId="77777777" w:rsidTr="0008408E">
        <w:tc>
          <w:tcPr>
            <w:tcW w:w="851" w:type="dxa"/>
            <w:shd w:val="clear" w:color="auto" w:fill="auto"/>
          </w:tcPr>
          <w:p w14:paraId="00DCDA9B" w14:textId="77777777" w:rsidR="00375E16" w:rsidRPr="007A1288" w:rsidRDefault="00375E16" w:rsidP="0008408E">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BB12D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ACDEA11"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F7BEB98" w14:textId="77777777" w:rsidR="00375E16" w:rsidRDefault="00375E16" w:rsidP="00375E16">
      <w:pPr>
        <w:rPr>
          <w:rFonts w:hint="eastAsia"/>
        </w:rPr>
      </w:pPr>
    </w:p>
    <w:p w14:paraId="000A1438" w14:textId="77777777" w:rsidR="00375E16" w:rsidRPr="00583AF3" w:rsidRDefault="00375E16" w:rsidP="00375E16">
      <w:pPr>
        <w:rPr>
          <w:rFonts w:hint="eastAsia"/>
        </w:rPr>
      </w:pPr>
    </w:p>
    <w:p w14:paraId="1DB64E56" w14:textId="77777777" w:rsidR="005A4904" w:rsidRPr="00291505" w:rsidRDefault="005A4904" w:rsidP="005A4904">
      <w:pPr>
        <w:rPr>
          <w:rFonts w:ascii="標楷體" w:eastAsia="標楷體" w:hAnsi="標楷體" w:hint="eastAsia"/>
        </w:rPr>
      </w:pPr>
    </w:p>
    <w:p w14:paraId="75E7F03D" w14:textId="77777777" w:rsidR="0010743A" w:rsidRPr="00291505" w:rsidRDefault="0010743A" w:rsidP="005A4904">
      <w:pPr>
        <w:rPr>
          <w:rFonts w:ascii="標楷體" w:eastAsia="標楷體" w:hAnsi="標楷體" w:hint="eastAsia"/>
        </w:rPr>
      </w:pPr>
    </w:p>
    <w:p w14:paraId="5DF84813" w14:textId="77777777" w:rsidR="00375E16" w:rsidRPr="00583AF3" w:rsidRDefault="00375E16" w:rsidP="00375E16">
      <w:pPr>
        <w:rPr>
          <w:rFonts w:hint="eastAsia"/>
        </w:rPr>
      </w:pPr>
    </w:p>
    <w:p w14:paraId="18F1DABE" w14:textId="77777777" w:rsidR="00375E16" w:rsidRDefault="00375E16" w:rsidP="00372AFD">
      <w:pPr>
        <w:pStyle w:val="a"/>
        <w:numPr>
          <w:ilvl w:val="0"/>
          <w:numId w:val="10"/>
        </w:numPr>
      </w:pPr>
      <w:r>
        <w:t>輸入畫面資料說明</w:t>
      </w:r>
    </w:p>
    <w:p w14:paraId="11617CB3" w14:textId="77777777" w:rsidR="00375E16" w:rsidRPr="00583AF3" w:rsidRDefault="00375E16" w:rsidP="00375E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48">
          <w:tblGrid>
            <w:gridCol w:w="696"/>
            <w:gridCol w:w="1551"/>
            <w:gridCol w:w="696"/>
            <w:gridCol w:w="1187"/>
            <w:gridCol w:w="1083"/>
            <w:gridCol w:w="675"/>
            <w:gridCol w:w="696"/>
            <w:gridCol w:w="3529"/>
          </w:tblGrid>
        </w:tblGridChange>
      </w:tblGrid>
      <w:tr w:rsidR="00375E16" w:rsidRPr="00362205" w14:paraId="29E4A4AC" w14:textId="77777777" w:rsidTr="0008408E">
        <w:trPr>
          <w:trHeight w:val="388"/>
          <w:jc w:val="center"/>
        </w:trPr>
        <w:tc>
          <w:tcPr>
            <w:tcW w:w="696" w:type="dxa"/>
            <w:vMerge w:val="restart"/>
            <w:shd w:val="clear" w:color="auto" w:fill="D9D9D9"/>
          </w:tcPr>
          <w:p w14:paraId="63F9920D" w14:textId="77777777" w:rsidR="00375E16" w:rsidRPr="00362205" w:rsidRDefault="00375E16" w:rsidP="000840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864F14F" w14:textId="77777777" w:rsidR="00375E16" w:rsidRPr="00362205" w:rsidRDefault="00375E16" w:rsidP="0008408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8A55D0" w14:textId="77777777" w:rsidR="00375E16" w:rsidRPr="00362205" w:rsidRDefault="00375E16" w:rsidP="000840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0AFEF9" w14:textId="77777777" w:rsidR="00375E16" w:rsidRPr="00362205" w:rsidRDefault="00375E16" w:rsidP="0008408E">
            <w:pPr>
              <w:rPr>
                <w:rFonts w:ascii="標楷體" w:eastAsia="標楷體" w:hAnsi="標楷體"/>
              </w:rPr>
            </w:pPr>
            <w:r w:rsidRPr="00362205">
              <w:rPr>
                <w:rFonts w:ascii="標楷體" w:eastAsia="標楷體" w:hAnsi="標楷體"/>
              </w:rPr>
              <w:t>處理邏輯及注意事項</w:t>
            </w:r>
          </w:p>
        </w:tc>
      </w:tr>
      <w:tr w:rsidR="00375E16" w:rsidRPr="00362205" w14:paraId="577B65B1" w14:textId="77777777" w:rsidTr="0008408E">
        <w:trPr>
          <w:trHeight w:val="244"/>
          <w:jc w:val="center"/>
        </w:trPr>
        <w:tc>
          <w:tcPr>
            <w:tcW w:w="696" w:type="dxa"/>
            <w:vMerge/>
            <w:shd w:val="clear" w:color="auto" w:fill="D9D9D9"/>
          </w:tcPr>
          <w:p w14:paraId="438E2B08" w14:textId="77777777" w:rsidR="00375E16" w:rsidRPr="00362205" w:rsidRDefault="00375E16" w:rsidP="0008408E">
            <w:pPr>
              <w:rPr>
                <w:rFonts w:ascii="標楷體" w:eastAsia="標楷體" w:hAnsi="標楷體"/>
              </w:rPr>
            </w:pPr>
          </w:p>
        </w:tc>
        <w:tc>
          <w:tcPr>
            <w:tcW w:w="1551" w:type="dxa"/>
            <w:vMerge/>
            <w:shd w:val="clear" w:color="auto" w:fill="D9D9D9"/>
          </w:tcPr>
          <w:p w14:paraId="4015B5DC" w14:textId="77777777" w:rsidR="00375E16" w:rsidRPr="00362205" w:rsidRDefault="00375E16" w:rsidP="0008408E">
            <w:pPr>
              <w:rPr>
                <w:rFonts w:ascii="標楷體" w:eastAsia="標楷體" w:hAnsi="標楷體"/>
              </w:rPr>
            </w:pPr>
          </w:p>
        </w:tc>
        <w:tc>
          <w:tcPr>
            <w:tcW w:w="696" w:type="dxa"/>
            <w:shd w:val="clear" w:color="auto" w:fill="D9D9D9"/>
          </w:tcPr>
          <w:p w14:paraId="1BEE9E9A" w14:textId="77777777" w:rsidR="00375E16" w:rsidRPr="00362205" w:rsidRDefault="00375E16" w:rsidP="000840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74014" w14:textId="77777777" w:rsidR="00375E16" w:rsidRPr="00362205" w:rsidRDefault="00375E16" w:rsidP="000840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47219B4" w14:textId="77777777" w:rsidR="00375E16" w:rsidRPr="00362205" w:rsidRDefault="00375E16" w:rsidP="000840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850F172" w14:textId="77777777" w:rsidR="00375E16" w:rsidRPr="00362205" w:rsidRDefault="00375E16" w:rsidP="0008408E">
            <w:pPr>
              <w:rPr>
                <w:rFonts w:ascii="標楷體" w:eastAsia="標楷體" w:hAnsi="標楷體"/>
              </w:rPr>
            </w:pPr>
            <w:r w:rsidRPr="00362205">
              <w:rPr>
                <w:rFonts w:ascii="標楷體" w:eastAsia="標楷體" w:hAnsi="標楷體"/>
              </w:rPr>
              <w:t>必填</w:t>
            </w:r>
          </w:p>
        </w:tc>
        <w:tc>
          <w:tcPr>
            <w:tcW w:w="696" w:type="dxa"/>
            <w:shd w:val="clear" w:color="auto" w:fill="D9D9D9"/>
          </w:tcPr>
          <w:p w14:paraId="044B8134" w14:textId="77777777" w:rsidR="00375E16" w:rsidRPr="00362205" w:rsidRDefault="00375E16" w:rsidP="000840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A852BF" w14:textId="77777777" w:rsidR="00375E16" w:rsidRPr="00362205" w:rsidRDefault="00375E16" w:rsidP="0008408E">
            <w:pPr>
              <w:rPr>
                <w:rFonts w:ascii="標楷體" w:eastAsia="標楷體" w:hAnsi="標楷體"/>
              </w:rPr>
            </w:pPr>
          </w:p>
        </w:tc>
      </w:tr>
      <w:tr w:rsidR="00375E16" w:rsidRPr="00362205" w14:paraId="714A0CC2" w14:textId="77777777" w:rsidTr="0008408E">
        <w:trPr>
          <w:trHeight w:val="244"/>
          <w:jc w:val="center"/>
        </w:trPr>
        <w:tc>
          <w:tcPr>
            <w:tcW w:w="696" w:type="dxa"/>
          </w:tcPr>
          <w:p w14:paraId="33F91E41" w14:textId="77777777" w:rsidR="00375E16" w:rsidRPr="00DC1A3C" w:rsidRDefault="00375E16" w:rsidP="0008408E">
            <w:pPr>
              <w:rPr>
                <w:rFonts w:ascii="標楷體" w:eastAsia="標楷體" w:hAnsi="標楷體"/>
              </w:rPr>
            </w:pPr>
            <w:r w:rsidRPr="00DC1A3C">
              <w:rPr>
                <w:rFonts w:ascii="標楷體" w:eastAsia="標楷體" w:hAnsi="標楷體" w:hint="eastAsia"/>
              </w:rPr>
              <w:t>1</w:t>
            </w:r>
          </w:p>
        </w:tc>
        <w:tc>
          <w:tcPr>
            <w:tcW w:w="1551" w:type="dxa"/>
          </w:tcPr>
          <w:p w14:paraId="770A6D1D" w14:textId="77777777" w:rsidR="00375E16" w:rsidRPr="00DC1A3C" w:rsidRDefault="00375E16" w:rsidP="0008408E">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p>
        </w:tc>
        <w:tc>
          <w:tcPr>
            <w:tcW w:w="696" w:type="dxa"/>
          </w:tcPr>
          <w:p w14:paraId="6608F901" w14:textId="77777777" w:rsidR="00375E16" w:rsidRPr="00DC1A3C" w:rsidRDefault="00375E16" w:rsidP="0008408E">
            <w:pPr>
              <w:rPr>
                <w:rFonts w:ascii="標楷體" w:eastAsia="標楷體" w:hAnsi="標楷體" w:hint="eastAsia"/>
              </w:rPr>
            </w:pPr>
            <w:r w:rsidRPr="00DC1A3C">
              <w:rPr>
                <w:rFonts w:ascii="標楷體" w:eastAsia="標楷體" w:hAnsi="標楷體" w:hint="eastAsia"/>
              </w:rPr>
              <w:t>7</w:t>
            </w:r>
          </w:p>
        </w:tc>
        <w:tc>
          <w:tcPr>
            <w:tcW w:w="1187" w:type="dxa"/>
          </w:tcPr>
          <w:p w14:paraId="014584CB" w14:textId="77777777" w:rsidR="00375E16" w:rsidRPr="00DC1A3C" w:rsidRDefault="00375E16" w:rsidP="0008408E">
            <w:pPr>
              <w:rPr>
                <w:rFonts w:ascii="標楷體" w:eastAsia="標楷體" w:hAnsi="標楷體"/>
              </w:rPr>
            </w:pPr>
            <w:r>
              <w:rPr>
                <w:rFonts w:ascii="標楷體" w:eastAsia="標楷體" w:hAnsi="標楷體" w:hint="eastAsia"/>
              </w:rPr>
              <w:t>系統會計日</w:t>
            </w:r>
          </w:p>
        </w:tc>
        <w:tc>
          <w:tcPr>
            <w:tcW w:w="1083" w:type="dxa"/>
          </w:tcPr>
          <w:p w14:paraId="630402A9" w14:textId="77777777" w:rsidR="00375E16" w:rsidRPr="00DC1A3C" w:rsidRDefault="00375E16" w:rsidP="0008408E">
            <w:pPr>
              <w:rPr>
                <w:rFonts w:ascii="標楷體" w:eastAsia="標楷體" w:hAnsi="標楷體"/>
              </w:rPr>
            </w:pPr>
            <w:r>
              <w:rPr>
                <w:rFonts w:ascii="標楷體" w:eastAsia="標楷體" w:hAnsi="標楷體" w:hint="eastAsia"/>
              </w:rPr>
              <w:t>日期選單</w:t>
            </w:r>
          </w:p>
        </w:tc>
        <w:tc>
          <w:tcPr>
            <w:tcW w:w="675" w:type="dxa"/>
          </w:tcPr>
          <w:p w14:paraId="2BE6FFF6" w14:textId="77777777" w:rsidR="00375E16" w:rsidRPr="00DC1A3C" w:rsidRDefault="00375E16" w:rsidP="0008408E">
            <w:pPr>
              <w:rPr>
                <w:rFonts w:ascii="標楷體" w:eastAsia="標楷體" w:hAnsi="標楷體"/>
              </w:rPr>
            </w:pPr>
            <w:r w:rsidRPr="00DC1A3C">
              <w:rPr>
                <w:rFonts w:ascii="標楷體" w:eastAsia="標楷體" w:hAnsi="標楷體" w:hint="eastAsia"/>
              </w:rPr>
              <w:t>V</w:t>
            </w:r>
          </w:p>
        </w:tc>
        <w:tc>
          <w:tcPr>
            <w:tcW w:w="696" w:type="dxa"/>
          </w:tcPr>
          <w:p w14:paraId="57F65B41" w14:textId="77777777" w:rsidR="00375E16" w:rsidRPr="00DC1A3C" w:rsidRDefault="00375E16" w:rsidP="0008408E">
            <w:pPr>
              <w:rPr>
                <w:rFonts w:ascii="標楷體" w:eastAsia="標楷體" w:hAnsi="標楷體"/>
              </w:rPr>
            </w:pPr>
            <w:r w:rsidRPr="00DC1A3C">
              <w:rPr>
                <w:rFonts w:ascii="標楷體" w:eastAsia="標楷體" w:hAnsi="標楷體" w:hint="eastAsia"/>
              </w:rPr>
              <w:t>W</w:t>
            </w:r>
          </w:p>
        </w:tc>
        <w:tc>
          <w:tcPr>
            <w:tcW w:w="3529" w:type="dxa"/>
          </w:tcPr>
          <w:p w14:paraId="2117B31E" w14:textId="77777777" w:rsidR="00721140" w:rsidRPr="0078668E" w:rsidRDefault="00721140" w:rsidP="0072114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53F4BF5" w14:textId="77777777" w:rsidR="00721140" w:rsidRDefault="00721140" w:rsidP="0072114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851C97A" w14:textId="77777777" w:rsidR="00721140" w:rsidRDefault="00721140" w:rsidP="00721140">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4AB0E22" w14:textId="77777777" w:rsidR="00375E16" w:rsidRPr="00DC1A3C" w:rsidRDefault="00721140" w:rsidP="0008408E">
            <w:pPr>
              <w:rPr>
                <w:rFonts w:ascii="標楷體" w:eastAsia="標楷體" w:hAnsi="標楷體" w:hint="eastAsia"/>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375E16" w:rsidRPr="00362205" w14:paraId="5F72200D" w14:textId="77777777" w:rsidTr="0008408E">
        <w:trPr>
          <w:trHeight w:val="244"/>
          <w:jc w:val="center"/>
        </w:trPr>
        <w:tc>
          <w:tcPr>
            <w:tcW w:w="696" w:type="dxa"/>
          </w:tcPr>
          <w:p w14:paraId="40D86996" w14:textId="77777777" w:rsidR="00375E16" w:rsidRPr="00DC1A3C" w:rsidRDefault="00375E16" w:rsidP="00375E16">
            <w:pPr>
              <w:rPr>
                <w:rFonts w:ascii="標楷體" w:eastAsia="標楷體" w:hAnsi="標楷體" w:hint="eastAsia"/>
              </w:rPr>
            </w:pPr>
            <w:r>
              <w:rPr>
                <w:rFonts w:ascii="標楷體" w:eastAsia="標楷體" w:hAnsi="標楷體" w:hint="eastAsia"/>
              </w:rPr>
              <w:t>1-1</w:t>
            </w:r>
          </w:p>
        </w:tc>
        <w:tc>
          <w:tcPr>
            <w:tcW w:w="1551" w:type="dxa"/>
          </w:tcPr>
          <w:p w14:paraId="495763C0" w14:textId="77777777" w:rsidR="00375E16" w:rsidRPr="00DC1A3C" w:rsidRDefault="00375E16" w:rsidP="00375E16">
            <w:pPr>
              <w:rPr>
                <w:rFonts w:ascii="標楷體" w:eastAsia="標楷體" w:hAnsi="標楷體" w:hint="eastAsia"/>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迄日</w:t>
            </w:r>
          </w:p>
        </w:tc>
        <w:tc>
          <w:tcPr>
            <w:tcW w:w="696" w:type="dxa"/>
          </w:tcPr>
          <w:p w14:paraId="389AA8CC" w14:textId="77777777" w:rsidR="00375E16" w:rsidRPr="00DC1A3C" w:rsidRDefault="00375E16" w:rsidP="00375E16">
            <w:pPr>
              <w:rPr>
                <w:rFonts w:ascii="標楷體" w:eastAsia="標楷體" w:hAnsi="標楷體" w:hint="eastAsia"/>
              </w:rPr>
            </w:pPr>
            <w:r>
              <w:rPr>
                <w:rFonts w:ascii="標楷體" w:eastAsia="標楷體" w:hAnsi="標楷體" w:hint="eastAsia"/>
              </w:rPr>
              <w:t>7</w:t>
            </w:r>
          </w:p>
        </w:tc>
        <w:tc>
          <w:tcPr>
            <w:tcW w:w="1187" w:type="dxa"/>
          </w:tcPr>
          <w:p w14:paraId="204A711A" w14:textId="77777777" w:rsidR="00375E16" w:rsidRDefault="00375E16" w:rsidP="00375E16">
            <w:pPr>
              <w:rPr>
                <w:rFonts w:ascii="標楷體" w:eastAsia="標楷體" w:hAnsi="標楷體" w:hint="eastAsia"/>
              </w:rPr>
            </w:pPr>
            <w:r>
              <w:rPr>
                <w:rFonts w:ascii="標楷體" w:eastAsia="標楷體" w:hAnsi="標楷體" w:hint="eastAsia"/>
              </w:rPr>
              <w:t>系統會計日</w:t>
            </w:r>
          </w:p>
        </w:tc>
        <w:tc>
          <w:tcPr>
            <w:tcW w:w="1083" w:type="dxa"/>
          </w:tcPr>
          <w:p w14:paraId="62E1C7DD" w14:textId="77777777" w:rsidR="00375E16" w:rsidRPr="00DC1A3C" w:rsidRDefault="00375E16" w:rsidP="00375E16">
            <w:pPr>
              <w:rPr>
                <w:rFonts w:ascii="標楷體" w:eastAsia="標楷體" w:hAnsi="標楷體"/>
              </w:rPr>
            </w:pPr>
            <w:r>
              <w:rPr>
                <w:rFonts w:ascii="標楷體" w:eastAsia="標楷體" w:hAnsi="標楷體" w:hint="eastAsia"/>
              </w:rPr>
              <w:t>日期選單</w:t>
            </w:r>
          </w:p>
        </w:tc>
        <w:tc>
          <w:tcPr>
            <w:tcW w:w="675" w:type="dxa"/>
          </w:tcPr>
          <w:p w14:paraId="0ABD45D3" w14:textId="77777777" w:rsidR="00375E16" w:rsidRPr="00DC1A3C" w:rsidRDefault="00375E16" w:rsidP="00375E16">
            <w:pPr>
              <w:rPr>
                <w:rFonts w:ascii="標楷體" w:eastAsia="標楷體" w:hAnsi="標楷體"/>
              </w:rPr>
            </w:pPr>
            <w:r w:rsidRPr="00DC1A3C">
              <w:rPr>
                <w:rFonts w:ascii="標楷體" w:eastAsia="標楷體" w:hAnsi="標楷體" w:hint="eastAsia"/>
              </w:rPr>
              <w:t>V</w:t>
            </w:r>
          </w:p>
        </w:tc>
        <w:tc>
          <w:tcPr>
            <w:tcW w:w="696" w:type="dxa"/>
          </w:tcPr>
          <w:p w14:paraId="1A2C6FA5" w14:textId="77777777" w:rsidR="00375E16" w:rsidRPr="00DC1A3C" w:rsidRDefault="00375E16" w:rsidP="00375E16">
            <w:pPr>
              <w:rPr>
                <w:rFonts w:ascii="標楷體" w:eastAsia="標楷體" w:hAnsi="標楷體"/>
              </w:rPr>
            </w:pPr>
            <w:r w:rsidRPr="00DC1A3C">
              <w:rPr>
                <w:rFonts w:ascii="標楷體" w:eastAsia="標楷體" w:hAnsi="標楷體" w:hint="eastAsia"/>
              </w:rPr>
              <w:t>W</w:t>
            </w:r>
          </w:p>
        </w:tc>
        <w:tc>
          <w:tcPr>
            <w:tcW w:w="3529" w:type="dxa"/>
          </w:tcPr>
          <w:p w14:paraId="35C3C510" w14:textId="77777777" w:rsidR="00375E16" w:rsidRPr="0078668E" w:rsidRDefault="00375E16" w:rsidP="00375E16">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326BD287" w14:textId="77777777" w:rsidR="00375E16" w:rsidRDefault="00375E16" w:rsidP="00375E16">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6D78451B" w14:textId="77777777" w:rsidR="00375E16" w:rsidRDefault="00375E16" w:rsidP="00375E16">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3A000243" w14:textId="77777777" w:rsidR="00721140" w:rsidRDefault="00721140" w:rsidP="00375E16">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2D639C15" w14:textId="77777777" w:rsidR="00375E16" w:rsidRDefault="00375E16" w:rsidP="00375E16">
            <w:pPr>
              <w:rPr>
                <w:rFonts w:ascii="標楷體" w:eastAsia="標楷體" w:hAnsi="標楷體"/>
                <w:lang w:eastAsia="zh-HK"/>
              </w:rPr>
            </w:pPr>
            <w:r>
              <w:rPr>
                <w:rFonts w:ascii="標楷體" w:eastAsia="標楷體" w:hAnsi="標楷體" w:hint="eastAsia"/>
              </w:rPr>
              <w:t>(</w:t>
            </w:r>
            <w:r w:rsidR="007A041D">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6167A001" w14:textId="77777777" w:rsidR="00375E16" w:rsidRDefault="00375E16" w:rsidP="00375E16">
            <w:pPr>
              <w:ind w:left="204" w:hangingChars="85" w:hanging="204"/>
              <w:rPr>
                <w:rFonts w:ascii="標楷體" w:eastAsia="標楷體" w:hAnsi="標楷體" w:hint="eastAsia"/>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447CD2" w14:textId="77777777" w:rsidR="00375E16" w:rsidRPr="00B56858" w:rsidRDefault="00375E16" w:rsidP="00375E16">
      <w:pPr>
        <w:rPr>
          <w:rFonts w:hint="eastAsia"/>
        </w:rPr>
      </w:pPr>
    </w:p>
    <w:p w14:paraId="367565EC" w14:textId="77777777" w:rsidR="00721140" w:rsidRPr="00B56858" w:rsidRDefault="00721140" w:rsidP="00721140"/>
    <w:p w14:paraId="50D3DC36" w14:textId="77777777" w:rsidR="00721140" w:rsidRDefault="00721140" w:rsidP="00372AFD">
      <w:pPr>
        <w:pStyle w:val="a"/>
        <w:numPr>
          <w:ilvl w:val="0"/>
          <w:numId w:val="10"/>
        </w:numPr>
      </w:pPr>
      <w:r>
        <w:rPr>
          <w:rFonts w:hint="eastAsia"/>
        </w:rPr>
        <w:t>輸出</w:t>
      </w:r>
      <w:r w:rsidRPr="00362205">
        <w:t>畫面</w:t>
      </w:r>
      <w:r>
        <w:rPr>
          <w:rFonts w:hint="eastAsia"/>
        </w:rPr>
        <w:t>:</w:t>
      </w:r>
    </w:p>
    <w:p w14:paraId="6AB3D669" w14:textId="77777777" w:rsidR="00721140" w:rsidRPr="00291505" w:rsidRDefault="00721140" w:rsidP="00721140">
      <w:pPr>
        <w:rPr>
          <w:rFonts w:ascii="標楷體" w:eastAsia="標楷體" w:hAnsi="標楷體" w:hint="eastAsia"/>
        </w:rPr>
      </w:pPr>
    </w:p>
    <w:p w14:paraId="10356F56" w14:textId="0A837C5B" w:rsidR="00721140" w:rsidRPr="00291505" w:rsidRDefault="00560ECE" w:rsidP="00721140">
      <w:pPr>
        <w:rPr>
          <w:rFonts w:ascii="標楷體" w:eastAsia="標楷體" w:hAnsi="標楷體" w:hint="eastAsia"/>
        </w:rPr>
      </w:pPr>
      <w:r w:rsidRPr="00004A4C">
        <w:rPr>
          <w:rFonts w:ascii="標楷體" w:eastAsia="標楷體" w:hAnsi="標楷體"/>
          <w:noProof/>
        </w:rPr>
        <w:drawing>
          <wp:inline distT="0" distB="0" distL="0" distR="0" wp14:anchorId="46C0764A" wp14:editId="6EBAACC9">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CFCED03" w14:textId="77777777" w:rsidR="00721140" w:rsidRPr="00291505" w:rsidRDefault="00721140" w:rsidP="00721140">
      <w:pPr>
        <w:tabs>
          <w:tab w:val="left" w:pos="788"/>
        </w:tabs>
        <w:rPr>
          <w:rFonts w:ascii="標楷體" w:eastAsia="標楷體" w:hAnsi="標楷體" w:hint="eastAsia"/>
        </w:rPr>
      </w:pPr>
    </w:p>
    <w:p w14:paraId="3E1D83D3" w14:textId="77777777" w:rsidR="00721140" w:rsidRDefault="00721140" w:rsidP="00721140">
      <w:pPr>
        <w:rPr>
          <w:noProof/>
        </w:rPr>
      </w:pPr>
    </w:p>
    <w:p w14:paraId="0D5719AF" w14:textId="77777777" w:rsidR="00721140" w:rsidRDefault="00721140" w:rsidP="00721140">
      <w:pPr>
        <w:rPr>
          <w:rFonts w:hint="eastAsia"/>
          <w:noProof/>
        </w:rPr>
      </w:pPr>
    </w:p>
    <w:p w14:paraId="618114DB" w14:textId="77777777" w:rsidR="00721140" w:rsidRDefault="00721140" w:rsidP="00372AFD">
      <w:pPr>
        <w:pStyle w:val="a"/>
        <w:numPr>
          <w:ilvl w:val="0"/>
          <w:numId w:val="10"/>
        </w:numPr>
      </w:pPr>
      <w:r>
        <w:rPr>
          <w:rFonts w:hint="eastAsia"/>
        </w:rPr>
        <w:t>輸出</w:t>
      </w:r>
      <w:r w:rsidRPr="00362205">
        <w:t>畫面</w:t>
      </w:r>
      <w:r>
        <w:rPr>
          <w:rFonts w:hint="eastAsia"/>
        </w:rPr>
        <w:t>資料說明:</w:t>
      </w:r>
    </w:p>
    <w:p w14:paraId="3009FDEF" w14:textId="77777777" w:rsidR="00721140" w:rsidRDefault="00721140" w:rsidP="00721140">
      <w:pPr>
        <w:rPr>
          <w:rFonts w:hint="eastAsia"/>
          <w:noProof/>
        </w:rPr>
      </w:pPr>
    </w:p>
    <w:p w14:paraId="0A5F94A4" w14:textId="77777777" w:rsidR="00721140" w:rsidRDefault="00721140" w:rsidP="0072114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Change w:id="249">
          <w:tblGrid>
            <w:gridCol w:w="656"/>
            <w:gridCol w:w="912"/>
            <w:gridCol w:w="1464"/>
            <w:gridCol w:w="3336"/>
            <w:gridCol w:w="3826"/>
          </w:tblGrid>
        </w:tblGridChange>
      </w:tblGrid>
      <w:tr w:rsidR="00721140" w:rsidRPr="008F1D46" w14:paraId="468255DB" w14:textId="77777777" w:rsidTr="007A041D">
        <w:tc>
          <w:tcPr>
            <w:tcW w:w="670" w:type="dxa"/>
            <w:shd w:val="clear" w:color="auto" w:fill="D9D9D9"/>
          </w:tcPr>
          <w:p w14:paraId="0FD610C0"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224D5FEE"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D66008F"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D303249" w14:textId="77777777" w:rsidR="00721140" w:rsidRPr="00F533E6" w:rsidRDefault="00721140" w:rsidP="0008408E">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5D05E72B"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A041D" w:rsidRPr="007A1288" w14:paraId="210EBA7D" w14:textId="77777777" w:rsidTr="007A041D">
        <w:tc>
          <w:tcPr>
            <w:tcW w:w="670" w:type="dxa"/>
            <w:shd w:val="clear" w:color="auto" w:fill="auto"/>
          </w:tcPr>
          <w:p w14:paraId="1124885B" w14:textId="77777777" w:rsidR="007A041D" w:rsidRDefault="007A041D" w:rsidP="007A041D">
            <w:pPr>
              <w:rPr>
                <w:rFonts w:ascii="標楷體" w:eastAsia="標楷體" w:hAnsi="標楷體" w:hint="eastAsia"/>
              </w:rPr>
            </w:pPr>
            <w:r>
              <w:rPr>
                <w:rFonts w:ascii="標楷體" w:eastAsia="標楷體" w:hAnsi="標楷體" w:hint="eastAsia"/>
              </w:rPr>
              <w:t>1</w:t>
            </w:r>
          </w:p>
        </w:tc>
        <w:tc>
          <w:tcPr>
            <w:tcW w:w="944" w:type="dxa"/>
            <w:shd w:val="clear" w:color="auto" w:fill="auto"/>
          </w:tcPr>
          <w:p w14:paraId="418FBDB6"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26DC0DD" w14:textId="77777777" w:rsidR="007A041D" w:rsidRDefault="007A041D" w:rsidP="007A041D">
            <w:pPr>
              <w:rPr>
                <w:rFonts w:ascii="標楷體" w:eastAsia="標楷體" w:hAnsi="標楷體" w:hint="eastAsia"/>
              </w:rPr>
            </w:pPr>
            <w:r w:rsidRPr="007A041D">
              <w:rPr>
                <w:rFonts w:ascii="標楷體" w:eastAsia="標楷體" w:hAnsi="標楷體" w:hint="eastAsia"/>
              </w:rPr>
              <w:t>轉催日期</w:t>
            </w:r>
          </w:p>
        </w:tc>
        <w:tc>
          <w:tcPr>
            <w:tcW w:w="3336" w:type="dxa"/>
            <w:shd w:val="clear" w:color="auto" w:fill="auto"/>
          </w:tcPr>
          <w:p w14:paraId="078CBEA6" w14:textId="77777777" w:rsidR="007A041D" w:rsidRDefault="007A041D" w:rsidP="007A041D">
            <w:pPr>
              <w:rPr>
                <w:rFonts w:ascii="標楷體" w:eastAsia="標楷體" w:hAnsi="標楷體" w:hint="eastAsia"/>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3D7A8A0C" w14:textId="77777777" w:rsidR="007A041D" w:rsidRDefault="007A041D" w:rsidP="007A041D">
            <w:pPr>
              <w:rPr>
                <w:rFonts w:ascii="標楷體" w:eastAsia="標楷體" w:hAnsi="標楷體" w:hint="eastAsia"/>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7A041D" w:rsidRPr="007A1288" w14:paraId="1397A8F7" w14:textId="77777777" w:rsidTr="007A041D">
        <w:tc>
          <w:tcPr>
            <w:tcW w:w="670" w:type="dxa"/>
            <w:shd w:val="clear" w:color="auto" w:fill="auto"/>
          </w:tcPr>
          <w:p w14:paraId="4D1515DE" w14:textId="77777777" w:rsidR="007A041D" w:rsidRDefault="007A041D" w:rsidP="007A041D">
            <w:pPr>
              <w:rPr>
                <w:rFonts w:ascii="標楷體" w:eastAsia="標楷體" w:hAnsi="標楷體" w:hint="eastAsia"/>
              </w:rPr>
            </w:pPr>
            <w:r>
              <w:rPr>
                <w:rFonts w:ascii="標楷體" w:eastAsia="標楷體" w:hAnsi="標楷體" w:hint="eastAsia"/>
              </w:rPr>
              <w:t>2</w:t>
            </w:r>
          </w:p>
        </w:tc>
        <w:tc>
          <w:tcPr>
            <w:tcW w:w="944" w:type="dxa"/>
            <w:shd w:val="clear" w:color="auto" w:fill="auto"/>
          </w:tcPr>
          <w:p w14:paraId="3CF4B1ED"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5AA77E"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戶號</w:t>
            </w:r>
          </w:p>
        </w:tc>
        <w:tc>
          <w:tcPr>
            <w:tcW w:w="3336" w:type="dxa"/>
            <w:shd w:val="clear" w:color="auto" w:fill="auto"/>
          </w:tcPr>
          <w:p w14:paraId="3AD850CF" w14:textId="77777777" w:rsidR="007A041D" w:rsidRPr="007A1288" w:rsidRDefault="007A041D" w:rsidP="007A041D">
            <w:pPr>
              <w:rPr>
                <w:rFonts w:ascii="標楷體" w:eastAsia="標楷體" w:hAnsi="標楷體" w:hint="eastAsia"/>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17A0EC58"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戶號</w:t>
            </w:r>
          </w:p>
        </w:tc>
      </w:tr>
      <w:tr w:rsidR="007A041D" w:rsidRPr="007A1288" w14:paraId="04B38E00" w14:textId="77777777" w:rsidTr="007A041D">
        <w:tc>
          <w:tcPr>
            <w:tcW w:w="670" w:type="dxa"/>
            <w:shd w:val="clear" w:color="auto" w:fill="auto"/>
          </w:tcPr>
          <w:p w14:paraId="3C39B9A9" w14:textId="77777777" w:rsidR="007A041D" w:rsidRDefault="007A041D" w:rsidP="007A041D">
            <w:pPr>
              <w:rPr>
                <w:rFonts w:ascii="標楷體" w:eastAsia="標楷體" w:hAnsi="標楷體" w:hint="eastAsia"/>
              </w:rPr>
            </w:pPr>
            <w:r>
              <w:rPr>
                <w:rFonts w:ascii="標楷體" w:eastAsia="標楷體" w:hAnsi="標楷體" w:hint="eastAsia"/>
              </w:rPr>
              <w:t>3</w:t>
            </w:r>
          </w:p>
        </w:tc>
        <w:tc>
          <w:tcPr>
            <w:tcW w:w="944" w:type="dxa"/>
            <w:shd w:val="clear" w:color="auto" w:fill="auto"/>
          </w:tcPr>
          <w:p w14:paraId="0D946F80"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863295"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戶名</w:t>
            </w:r>
          </w:p>
        </w:tc>
        <w:tc>
          <w:tcPr>
            <w:tcW w:w="3336" w:type="dxa"/>
            <w:shd w:val="clear" w:color="auto" w:fill="auto"/>
          </w:tcPr>
          <w:p w14:paraId="414F30A1" w14:textId="77777777" w:rsidR="007A041D" w:rsidRPr="007A1288" w:rsidRDefault="007A041D" w:rsidP="007A041D">
            <w:pPr>
              <w:rPr>
                <w:rFonts w:ascii="標楷體" w:eastAsia="標楷體" w:hAnsi="標楷體" w:hint="eastAsia"/>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16097AAA"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戶名</w:t>
            </w:r>
          </w:p>
        </w:tc>
      </w:tr>
      <w:tr w:rsidR="007A041D" w:rsidRPr="007A1288" w14:paraId="222F804E" w14:textId="77777777" w:rsidTr="007A041D">
        <w:tc>
          <w:tcPr>
            <w:tcW w:w="670" w:type="dxa"/>
            <w:shd w:val="clear" w:color="auto" w:fill="auto"/>
          </w:tcPr>
          <w:p w14:paraId="775B38FD" w14:textId="77777777" w:rsidR="007A041D" w:rsidRDefault="007A041D" w:rsidP="007A041D">
            <w:pPr>
              <w:rPr>
                <w:rFonts w:ascii="標楷體" w:eastAsia="標楷體" w:hAnsi="標楷體" w:hint="eastAsia"/>
              </w:rPr>
            </w:pPr>
            <w:r>
              <w:rPr>
                <w:rFonts w:ascii="標楷體" w:eastAsia="標楷體" w:hAnsi="標楷體" w:hint="eastAsia"/>
              </w:rPr>
              <w:t>4</w:t>
            </w:r>
          </w:p>
        </w:tc>
        <w:tc>
          <w:tcPr>
            <w:tcW w:w="944" w:type="dxa"/>
            <w:shd w:val="clear" w:color="auto" w:fill="auto"/>
          </w:tcPr>
          <w:p w14:paraId="01A63B73" w14:textId="77777777" w:rsidR="007A041D" w:rsidRDefault="007A041D" w:rsidP="007A041D">
            <w:pPr>
              <w:rPr>
                <w:rFonts w:ascii="標楷體" w:eastAsia="標楷體" w:hAnsi="標楷體" w:hint="eastAsia"/>
              </w:rPr>
            </w:pPr>
            <w:r>
              <w:rPr>
                <w:rFonts w:ascii="標楷體" w:eastAsia="標楷體" w:hAnsi="標楷體" w:hint="eastAsia"/>
              </w:rPr>
              <w:t>資料</w:t>
            </w:r>
          </w:p>
        </w:tc>
        <w:tc>
          <w:tcPr>
            <w:tcW w:w="1534" w:type="dxa"/>
            <w:shd w:val="clear" w:color="auto" w:fill="auto"/>
          </w:tcPr>
          <w:p w14:paraId="61434FDD" w14:textId="77777777" w:rsidR="007A041D" w:rsidRDefault="007A041D" w:rsidP="007A041D">
            <w:pPr>
              <w:rPr>
                <w:rFonts w:ascii="標楷體" w:eastAsia="標楷體" w:hAnsi="標楷體" w:hint="eastAsia"/>
              </w:rPr>
            </w:pPr>
            <w:r w:rsidRPr="007A041D">
              <w:rPr>
                <w:rFonts w:ascii="標楷體" w:eastAsia="標楷體" w:hAnsi="標楷體" w:hint="eastAsia"/>
              </w:rPr>
              <w:t>收件日</w:t>
            </w:r>
          </w:p>
        </w:tc>
        <w:tc>
          <w:tcPr>
            <w:tcW w:w="3336" w:type="dxa"/>
            <w:shd w:val="clear" w:color="auto" w:fill="auto"/>
          </w:tcPr>
          <w:p w14:paraId="6E5BCE1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52FF2B5D" w14:textId="77777777" w:rsidR="007A041D" w:rsidRDefault="007A041D" w:rsidP="007A041D">
            <w:pPr>
              <w:rPr>
                <w:rFonts w:ascii="標楷體" w:eastAsia="標楷體" w:hAnsi="標楷體" w:hint="eastAsia"/>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7A041D" w:rsidRPr="007A1288" w14:paraId="503370AE" w14:textId="77777777" w:rsidTr="007A041D">
        <w:tc>
          <w:tcPr>
            <w:tcW w:w="670" w:type="dxa"/>
            <w:shd w:val="clear" w:color="auto" w:fill="auto"/>
          </w:tcPr>
          <w:p w14:paraId="1359EAEF" w14:textId="77777777" w:rsidR="007A041D" w:rsidRDefault="007A041D" w:rsidP="007A041D">
            <w:pPr>
              <w:rPr>
                <w:rFonts w:ascii="標楷體" w:eastAsia="標楷體" w:hAnsi="標楷體" w:hint="eastAsia"/>
              </w:rPr>
            </w:pPr>
            <w:r>
              <w:rPr>
                <w:rFonts w:ascii="標楷體" w:eastAsia="標楷體" w:hAnsi="標楷體" w:hint="eastAsia"/>
              </w:rPr>
              <w:t>5</w:t>
            </w:r>
          </w:p>
        </w:tc>
        <w:tc>
          <w:tcPr>
            <w:tcW w:w="944" w:type="dxa"/>
            <w:shd w:val="clear" w:color="auto" w:fill="auto"/>
          </w:tcPr>
          <w:p w14:paraId="7B9687F2"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58EA46CC"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單據日期</w:t>
            </w:r>
          </w:p>
        </w:tc>
        <w:tc>
          <w:tcPr>
            <w:tcW w:w="3336" w:type="dxa"/>
            <w:shd w:val="clear" w:color="auto" w:fill="auto"/>
          </w:tcPr>
          <w:p w14:paraId="2EAAF1E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6F0FE790" w14:textId="77777777" w:rsidR="007A041D" w:rsidRPr="007A1288" w:rsidRDefault="007A041D" w:rsidP="007A041D">
            <w:pPr>
              <w:rPr>
                <w:rFonts w:ascii="標楷體" w:eastAsia="標楷體" w:hAnsi="標楷體" w:hint="eastAsia"/>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7A041D" w:rsidRPr="007A1288" w14:paraId="5E636075" w14:textId="77777777" w:rsidTr="007A041D">
        <w:tc>
          <w:tcPr>
            <w:tcW w:w="670" w:type="dxa"/>
            <w:shd w:val="clear" w:color="auto" w:fill="auto"/>
          </w:tcPr>
          <w:p w14:paraId="6076964E" w14:textId="77777777" w:rsidR="007A041D" w:rsidRDefault="007A041D" w:rsidP="007A041D">
            <w:pPr>
              <w:rPr>
                <w:rFonts w:ascii="標楷體" w:eastAsia="標楷體" w:hAnsi="標楷體" w:hint="eastAsia"/>
              </w:rPr>
            </w:pPr>
            <w:r>
              <w:rPr>
                <w:rFonts w:ascii="標楷體" w:eastAsia="標楷體" w:hAnsi="標楷體" w:hint="eastAsia"/>
              </w:rPr>
              <w:t>6</w:t>
            </w:r>
          </w:p>
        </w:tc>
        <w:tc>
          <w:tcPr>
            <w:tcW w:w="944" w:type="dxa"/>
            <w:shd w:val="clear" w:color="auto" w:fill="auto"/>
          </w:tcPr>
          <w:p w14:paraId="40711909"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DDA3AEC" w14:textId="77777777" w:rsidR="007A041D" w:rsidRDefault="007A041D" w:rsidP="007A041D">
            <w:pPr>
              <w:rPr>
                <w:rFonts w:ascii="標楷體" w:eastAsia="標楷體" w:hAnsi="標楷體" w:hint="eastAsia"/>
              </w:rPr>
            </w:pPr>
            <w:r w:rsidRPr="007A041D">
              <w:rPr>
                <w:rFonts w:ascii="標楷體" w:eastAsia="標楷體" w:hAnsi="標楷體" w:hint="eastAsia"/>
              </w:rPr>
              <w:t>科目</w:t>
            </w:r>
          </w:p>
        </w:tc>
        <w:tc>
          <w:tcPr>
            <w:tcW w:w="3336" w:type="dxa"/>
            <w:shd w:val="clear" w:color="auto" w:fill="auto"/>
          </w:tcPr>
          <w:p w14:paraId="4813429B"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25EF0A1A" w14:textId="77777777" w:rsidR="007A041D" w:rsidRDefault="009A60CC" w:rsidP="007A041D">
            <w:pPr>
              <w:rPr>
                <w:rFonts w:ascii="標楷體" w:eastAsia="標楷體" w:hAnsi="標楷體" w:hint="eastAsia"/>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7A041D" w:rsidRPr="007A1288" w14:paraId="0F9B96AE" w14:textId="77777777" w:rsidTr="007A041D">
        <w:tc>
          <w:tcPr>
            <w:tcW w:w="670" w:type="dxa"/>
            <w:shd w:val="clear" w:color="auto" w:fill="auto"/>
          </w:tcPr>
          <w:p w14:paraId="2578609E" w14:textId="77777777" w:rsidR="007A041D" w:rsidRDefault="007A041D" w:rsidP="007A041D">
            <w:pPr>
              <w:rPr>
                <w:rFonts w:ascii="標楷體" w:eastAsia="標楷體" w:hAnsi="標楷體" w:hint="eastAsia"/>
              </w:rPr>
            </w:pPr>
            <w:r>
              <w:rPr>
                <w:rFonts w:ascii="標楷體" w:eastAsia="標楷體" w:hAnsi="標楷體" w:hint="eastAsia"/>
              </w:rPr>
              <w:t>7</w:t>
            </w:r>
          </w:p>
        </w:tc>
        <w:tc>
          <w:tcPr>
            <w:tcW w:w="944" w:type="dxa"/>
            <w:shd w:val="clear" w:color="auto" w:fill="auto"/>
          </w:tcPr>
          <w:p w14:paraId="161F4765" w14:textId="77777777" w:rsidR="007A041D" w:rsidRPr="000A2653" w:rsidRDefault="007A041D" w:rsidP="007A041D">
            <w:pPr>
              <w:rPr>
                <w:rFonts w:ascii="標楷體" w:eastAsia="標楷體" w:hAnsi="標楷體" w:hint="eastAsia"/>
                <w:lang w:eastAsia="zh-HK"/>
              </w:rPr>
            </w:pPr>
            <w:r w:rsidRPr="000A2653">
              <w:rPr>
                <w:rFonts w:ascii="標楷體" w:eastAsia="標楷體" w:hAnsi="標楷體" w:hint="eastAsia"/>
                <w:lang w:eastAsia="zh-HK"/>
              </w:rPr>
              <w:t>資料</w:t>
            </w:r>
          </w:p>
        </w:tc>
        <w:tc>
          <w:tcPr>
            <w:tcW w:w="1534" w:type="dxa"/>
            <w:shd w:val="clear" w:color="auto" w:fill="auto"/>
          </w:tcPr>
          <w:p w14:paraId="4902B7CC" w14:textId="77777777" w:rsidR="007A041D" w:rsidRDefault="007A041D" w:rsidP="007A041D">
            <w:pPr>
              <w:rPr>
                <w:rFonts w:ascii="標楷體" w:eastAsia="標楷體" w:hAnsi="標楷體" w:hint="eastAsia"/>
              </w:rPr>
            </w:pPr>
            <w:r w:rsidRPr="007A041D">
              <w:rPr>
                <w:rFonts w:ascii="標楷體" w:eastAsia="標楷體" w:hAnsi="標楷體" w:hint="eastAsia"/>
              </w:rPr>
              <w:t>法務費</w:t>
            </w:r>
          </w:p>
        </w:tc>
        <w:tc>
          <w:tcPr>
            <w:tcW w:w="3336" w:type="dxa"/>
            <w:shd w:val="clear" w:color="auto" w:fill="auto"/>
          </w:tcPr>
          <w:p w14:paraId="0851D93E" w14:textId="77777777" w:rsidR="007A041D" w:rsidRPr="00D73010"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4707C19E" w14:textId="77777777" w:rsidR="007A041D" w:rsidRDefault="007A041D" w:rsidP="007A041D">
            <w:pPr>
              <w:rPr>
                <w:rFonts w:ascii="標楷體" w:eastAsia="標楷體" w:hAnsi="標楷體" w:hint="eastAsia"/>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7A041D" w:rsidRPr="007A1288" w14:paraId="117CC640" w14:textId="77777777" w:rsidTr="007A041D">
        <w:tc>
          <w:tcPr>
            <w:tcW w:w="670" w:type="dxa"/>
            <w:shd w:val="clear" w:color="auto" w:fill="auto"/>
          </w:tcPr>
          <w:p w14:paraId="5EF0413D" w14:textId="77777777" w:rsidR="007A041D" w:rsidRDefault="007A041D" w:rsidP="007A041D">
            <w:pPr>
              <w:rPr>
                <w:rFonts w:ascii="標楷體" w:eastAsia="標楷體" w:hAnsi="標楷體" w:hint="eastAsia"/>
              </w:rPr>
            </w:pPr>
            <w:r>
              <w:rPr>
                <w:rFonts w:ascii="標楷體" w:eastAsia="標楷體" w:hAnsi="標楷體" w:hint="eastAsia"/>
              </w:rPr>
              <w:t>8</w:t>
            </w:r>
          </w:p>
        </w:tc>
        <w:tc>
          <w:tcPr>
            <w:tcW w:w="944" w:type="dxa"/>
            <w:shd w:val="clear" w:color="auto" w:fill="auto"/>
          </w:tcPr>
          <w:p w14:paraId="4203AB8F"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21D96418" w14:textId="77777777" w:rsidR="007A041D" w:rsidRDefault="007A041D" w:rsidP="007A041D">
            <w:pPr>
              <w:rPr>
                <w:rFonts w:ascii="標楷體" w:eastAsia="標楷體" w:hAnsi="標楷體" w:hint="eastAsia"/>
              </w:rPr>
            </w:pPr>
            <w:r w:rsidRPr="007A041D">
              <w:rPr>
                <w:rFonts w:ascii="標楷體" w:eastAsia="標楷體" w:hAnsi="標楷體" w:hint="eastAsia"/>
              </w:rPr>
              <w:t>記錄號碼</w:t>
            </w:r>
          </w:p>
        </w:tc>
        <w:tc>
          <w:tcPr>
            <w:tcW w:w="3336" w:type="dxa"/>
            <w:shd w:val="clear" w:color="auto" w:fill="auto"/>
          </w:tcPr>
          <w:p w14:paraId="2BE1A9B6"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0B387F6A" w14:textId="77777777" w:rsidR="007A041D" w:rsidRDefault="007A041D" w:rsidP="007A041D">
            <w:pPr>
              <w:rPr>
                <w:rFonts w:ascii="標楷體" w:eastAsia="標楷體" w:hAnsi="標楷體" w:hint="eastAsia"/>
              </w:rPr>
            </w:pPr>
            <w:r w:rsidRPr="007A041D">
              <w:rPr>
                <w:rFonts w:ascii="標楷體" w:eastAsia="標楷體" w:hAnsi="標楷體" w:hint="eastAsia"/>
              </w:rPr>
              <w:t>記錄號碼</w:t>
            </w:r>
          </w:p>
        </w:tc>
      </w:tr>
      <w:tr w:rsidR="007A041D" w:rsidRPr="007A1288" w14:paraId="422B5499" w14:textId="77777777" w:rsidTr="007A041D">
        <w:tc>
          <w:tcPr>
            <w:tcW w:w="670" w:type="dxa"/>
            <w:shd w:val="clear" w:color="auto" w:fill="auto"/>
          </w:tcPr>
          <w:p w14:paraId="7ACE3653" w14:textId="77777777" w:rsidR="007A041D" w:rsidRDefault="007A041D" w:rsidP="007A041D">
            <w:pPr>
              <w:rPr>
                <w:rFonts w:ascii="標楷體" w:eastAsia="標楷體" w:hAnsi="標楷體" w:hint="eastAsia"/>
              </w:rPr>
            </w:pPr>
            <w:r>
              <w:rPr>
                <w:rFonts w:ascii="標楷體" w:eastAsia="標楷體" w:hAnsi="標楷體" w:hint="eastAsia"/>
              </w:rPr>
              <w:t>9</w:t>
            </w:r>
          </w:p>
        </w:tc>
        <w:tc>
          <w:tcPr>
            <w:tcW w:w="944" w:type="dxa"/>
            <w:shd w:val="clear" w:color="auto" w:fill="auto"/>
          </w:tcPr>
          <w:p w14:paraId="54070D61"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2D992C90" w14:textId="77777777" w:rsidR="007A041D" w:rsidRDefault="007A041D" w:rsidP="007A041D">
            <w:pPr>
              <w:rPr>
                <w:rFonts w:ascii="標楷體" w:eastAsia="標楷體" w:hAnsi="標楷體" w:hint="eastAsia"/>
              </w:rPr>
            </w:pPr>
            <w:r w:rsidRPr="007A041D">
              <w:rPr>
                <w:rFonts w:ascii="標楷體" w:eastAsia="標楷體" w:hAnsi="標楷體" w:hint="eastAsia"/>
              </w:rPr>
              <w:t>借方傳票</w:t>
            </w:r>
          </w:p>
        </w:tc>
        <w:tc>
          <w:tcPr>
            <w:tcW w:w="3336" w:type="dxa"/>
            <w:shd w:val="clear" w:color="auto" w:fill="auto"/>
          </w:tcPr>
          <w:p w14:paraId="684F607C"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8355C86" w14:textId="77777777" w:rsidR="007A041D" w:rsidRDefault="007A041D" w:rsidP="0056538B">
            <w:pPr>
              <w:rPr>
                <w:rFonts w:ascii="標楷體" w:eastAsia="標楷體" w:hAnsi="標楷體" w:hint="eastAsia"/>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7A041D" w:rsidRPr="007A1288" w14:paraId="634CA308" w14:textId="77777777" w:rsidTr="007A041D">
        <w:tc>
          <w:tcPr>
            <w:tcW w:w="670" w:type="dxa"/>
            <w:shd w:val="clear" w:color="auto" w:fill="auto"/>
          </w:tcPr>
          <w:p w14:paraId="13595C35" w14:textId="77777777" w:rsidR="007A041D" w:rsidRDefault="007A041D" w:rsidP="007A041D">
            <w:pPr>
              <w:rPr>
                <w:rFonts w:ascii="標楷體" w:eastAsia="標楷體" w:hAnsi="標楷體" w:hint="eastAsia"/>
              </w:rPr>
            </w:pPr>
            <w:r>
              <w:rPr>
                <w:rFonts w:ascii="標楷體" w:eastAsia="標楷體" w:hAnsi="標楷體" w:hint="eastAsia"/>
              </w:rPr>
              <w:t>10</w:t>
            </w:r>
          </w:p>
        </w:tc>
        <w:tc>
          <w:tcPr>
            <w:tcW w:w="944" w:type="dxa"/>
            <w:shd w:val="clear" w:color="auto" w:fill="auto"/>
          </w:tcPr>
          <w:p w14:paraId="663322EF"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52D0282E" w14:textId="77777777" w:rsidR="007A041D" w:rsidRDefault="007A041D" w:rsidP="007A041D">
            <w:pPr>
              <w:rPr>
                <w:rFonts w:ascii="標楷體" w:eastAsia="標楷體" w:hAnsi="標楷體" w:hint="eastAsia"/>
              </w:rPr>
            </w:pPr>
            <w:r w:rsidRPr="007A041D">
              <w:rPr>
                <w:rFonts w:ascii="標楷體" w:eastAsia="標楷體" w:hAnsi="標楷體" w:hint="eastAsia"/>
              </w:rPr>
              <w:t>貸方傳票</w:t>
            </w:r>
          </w:p>
        </w:tc>
        <w:tc>
          <w:tcPr>
            <w:tcW w:w="3336" w:type="dxa"/>
            <w:shd w:val="clear" w:color="auto" w:fill="auto"/>
          </w:tcPr>
          <w:p w14:paraId="16A24222"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69CFC886" w14:textId="77777777" w:rsidR="007A041D" w:rsidRDefault="007A041D" w:rsidP="00B17BF7">
            <w:pPr>
              <w:rPr>
                <w:rFonts w:ascii="標楷體" w:eastAsia="標楷體" w:hAnsi="標楷體" w:hint="eastAsia"/>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w:t>
            </w:r>
            <w:r w:rsidR="0056538B">
              <w:rPr>
                <w:rFonts w:ascii="標楷體" w:eastAsia="標楷體" w:hAnsi="標楷體" w:hint="eastAsia"/>
              </w:rPr>
              <w:t>時顯示</w:t>
            </w:r>
          </w:p>
        </w:tc>
      </w:tr>
      <w:tr w:rsidR="00967D1B" w:rsidRPr="007A1288" w14:paraId="123C2508" w14:textId="77777777" w:rsidTr="007A041D">
        <w:tc>
          <w:tcPr>
            <w:tcW w:w="670" w:type="dxa"/>
            <w:shd w:val="clear" w:color="auto" w:fill="auto"/>
          </w:tcPr>
          <w:p w14:paraId="0E174865" w14:textId="77777777" w:rsidR="00967D1B" w:rsidRDefault="00967D1B" w:rsidP="007A041D">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944" w:type="dxa"/>
            <w:shd w:val="clear" w:color="auto" w:fill="auto"/>
          </w:tcPr>
          <w:p w14:paraId="2E41000B" w14:textId="77777777" w:rsidR="00967D1B" w:rsidRPr="007F07EF" w:rsidRDefault="00967D1B" w:rsidP="007A041D">
            <w:pPr>
              <w:rPr>
                <w:rFonts w:ascii="標楷體" w:eastAsia="標楷體" w:hAnsi="標楷體" w:hint="eastAsia"/>
                <w:lang w:eastAsia="zh-HK"/>
              </w:rPr>
            </w:pPr>
            <w:r>
              <w:rPr>
                <w:rFonts w:ascii="標楷體" w:eastAsia="標楷體" w:hAnsi="標楷體" w:hint="eastAsia"/>
              </w:rPr>
              <w:t>資料</w:t>
            </w:r>
          </w:p>
        </w:tc>
        <w:tc>
          <w:tcPr>
            <w:tcW w:w="1534" w:type="dxa"/>
            <w:shd w:val="clear" w:color="auto" w:fill="auto"/>
          </w:tcPr>
          <w:p w14:paraId="0EAB6610" w14:textId="77777777" w:rsidR="00967D1B" w:rsidRPr="00967D1B" w:rsidRDefault="00967D1B" w:rsidP="007A041D">
            <w:pPr>
              <w:rPr>
                <w:rFonts w:ascii="標楷體" w:eastAsia="標楷體" w:hAnsi="標楷體" w:hint="eastAsia"/>
                <w:color w:val="002060"/>
              </w:rPr>
            </w:pPr>
            <w:r w:rsidRPr="00967D1B">
              <w:rPr>
                <w:rFonts w:ascii="標楷體" w:eastAsia="標楷體" w:hAnsi="標楷體" w:hint="eastAsia"/>
                <w:color w:val="002060"/>
              </w:rPr>
              <w:t>轉催收合計</w:t>
            </w:r>
          </w:p>
        </w:tc>
        <w:tc>
          <w:tcPr>
            <w:tcW w:w="3336" w:type="dxa"/>
            <w:shd w:val="clear" w:color="auto" w:fill="auto"/>
          </w:tcPr>
          <w:p w14:paraId="607732E7" w14:textId="77777777" w:rsidR="00967D1B" w:rsidRDefault="00967D1B"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7E89F82" w14:textId="77777777" w:rsidR="00967D1B" w:rsidRPr="007A041D" w:rsidRDefault="00967D1B" w:rsidP="00B17BF7">
            <w:pPr>
              <w:rPr>
                <w:rFonts w:ascii="標楷體" w:eastAsia="標楷體" w:hAnsi="標楷體" w:hint="eastAsia"/>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28655F7A" w14:textId="77777777" w:rsidR="009E39FA" w:rsidRDefault="009E39FA" w:rsidP="00721140"/>
    <w:p w14:paraId="540C8E4E" w14:textId="77777777" w:rsidR="00721140" w:rsidRDefault="009E39FA" w:rsidP="009E39FA">
      <w:r>
        <w:br w:type="page"/>
      </w:r>
    </w:p>
    <w:p w14:paraId="00BC2F04" w14:textId="77777777" w:rsidR="00830BA5" w:rsidRPr="00291505" w:rsidRDefault="00AD2B72" w:rsidP="009E39FA">
      <w:pPr>
        <w:pStyle w:val="3"/>
      </w:pPr>
      <w:bookmarkStart w:id="250" w:name="_Toc90485653"/>
      <w:bookmarkStart w:id="251" w:name="_Toc90545951"/>
      <w:r w:rsidRPr="00AC2467">
        <w:rPr>
          <w:rFonts w:hint="eastAsia"/>
        </w:rPr>
        <w:t>L2614</w:t>
      </w:r>
      <w:r w:rsidR="00830BA5" w:rsidRPr="00AC2467">
        <w:rPr>
          <w:rFonts w:hint="eastAsia"/>
        </w:rPr>
        <w:t>法</w:t>
      </w:r>
      <w:r w:rsidR="00830BA5" w:rsidRPr="00AC2467">
        <w:rPr>
          <w:rFonts w:hint="eastAsia"/>
        </w:rPr>
        <w:t>務</w:t>
      </w:r>
      <w:r w:rsidR="00830BA5" w:rsidRPr="00AC2467">
        <w:rPr>
          <w:rFonts w:hint="eastAsia"/>
        </w:rPr>
        <w:t>費轉催</w:t>
      </w:r>
      <w:r w:rsidR="00830BA5" w:rsidRPr="00AC2467">
        <w:rPr>
          <w:rFonts w:hint="eastAsia"/>
        </w:rPr>
        <w:t>收</w:t>
      </w:r>
      <w:r w:rsidR="00830BA5" w:rsidRPr="00AC2467">
        <w:rPr>
          <w:rFonts w:hint="eastAsia"/>
        </w:rPr>
        <w:t>傳票開立作業</w:t>
      </w:r>
      <w:r w:rsidR="00AC2467">
        <w:rPr>
          <w:rFonts w:hint="eastAsia"/>
        </w:rPr>
        <w:t>(</w:t>
      </w:r>
      <w:r w:rsidR="00AC2467">
        <w:rPr>
          <w:rFonts w:hint="eastAsia"/>
        </w:rPr>
        <w:t>列印</w:t>
      </w:r>
      <w:r w:rsidR="00AC2467">
        <w:rPr>
          <w:rFonts w:hint="eastAsia"/>
        </w:rPr>
        <w:t>)</w:t>
      </w:r>
      <w:bookmarkEnd w:id="250"/>
      <w:bookmarkEnd w:id="251"/>
    </w:p>
    <w:p w14:paraId="4E64566A" w14:textId="77777777" w:rsidR="00830BA5" w:rsidRPr="00291505" w:rsidRDefault="00830B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0BA5" w:rsidRPr="00291505" w14:paraId="611B0DC9" w14:textId="77777777" w:rsidTr="00B47C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A53EF8E" w14:textId="77777777" w:rsidR="00830BA5" w:rsidRPr="00AC2467" w:rsidRDefault="00830BA5" w:rsidP="00B47CDA">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A1818" w14:textId="77777777" w:rsidR="00830BA5" w:rsidRPr="00AC2467" w:rsidRDefault="00AC2467" w:rsidP="00AC2467">
            <w:pPr>
              <w:rPr>
                <w:rFonts w:ascii="標楷體" w:eastAsia="標楷體" w:hAnsi="標楷體"/>
              </w:rPr>
            </w:pPr>
            <w:r w:rsidRPr="00AC2467">
              <w:rPr>
                <w:rFonts w:ascii="標楷體" w:eastAsia="標楷體" w:hAnsi="標楷體"/>
              </w:rPr>
              <w:t>法務費轉催收傳票開立作業(列印)</w:t>
            </w:r>
          </w:p>
        </w:tc>
      </w:tr>
      <w:tr w:rsidR="00AC2467" w:rsidRPr="00291505" w14:paraId="4C1146BE" w14:textId="77777777" w:rsidTr="00B47CD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5ECB348" w14:textId="77777777" w:rsidR="00AC2467" w:rsidRPr="00AC2467" w:rsidRDefault="00AC2467" w:rsidP="00AC246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A6BF9A" w14:textId="77777777" w:rsidR="00AC2467" w:rsidRPr="00AC2467" w:rsidRDefault="00AC2467" w:rsidP="00AC246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開立作業(列印)</w:t>
            </w:r>
          </w:p>
        </w:tc>
      </w:tr>
      <w:tr w:rsidR="00AC2467" w:rsidRPr="00291505" w14:paraId="57B5CAE3" w14:textId="77777777" w:rsidTr="00B47CD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DD3D205" w14:textId="77777777" w:rsidR="00AC2467" w:rsidRPr="00291505" w:rsidRDefault="00AC2467" w:rsidP="00AC246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CF257" w14:textId="77777777" w:rsidR="00AC2467" w:rsidRPr="00FA650C" w:rsidRDefault="00AC2467" w:rsidP="00AC246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F5429B">
              <w:rPr>
                <w:rFonts w:ascii="Courier New" w:hAnsi="Courier New" w:cs="Courier New"/>
                <w:color w:val="222222"/>
                <w:shd w:val="clear" w:color="auto" w:fill="FFFFFF"/>
              </w:rPr>
              <w:t>作業流程</w:t>
            </w:r>
            <w:r w:rsidR="00F5429B">
              <w:rPr>
                <w:rFonts w:ascii="Courier New" w:hAnsi="Courier New" w:cs="Courier New"/>
                <w:color w:val="222222"/>
                <w:shd w:val="clear" w:color="auto" w:fill="FFFFFF"/>
              </w:rPr>
              <w:t>.</w:t>
            </w:r>
            <w:r w:rsidR="00F5429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159DC5B" w14:textId="77777777" w:rsidR="00AC2467" w:rsidRPr="00FA650C" w:rsidRDefault="00AC2467" w:rsidP="00AC246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0F67665A" w14:textId="77777777" w:rsidR="00AC2467" w:rsidRPr="008562D7" w:rsidRDefault="00AC2467" w:rsidP="00AC246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0CCE55A1" w14:textId="77777777" w:rsidR="007F1FDC" w:rsidRDefault="00AC2467" w:rsidP="00AC246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62B7A72D" w14:textId="77777777" w:rsidR="00AC2467" w:rsidRPr="008562D7" w:rsidRDefault="007F1FDC" w:rsidP="00AC2467">
            <w:pPr>
              <w:rPr>
                <w:rFonts w:ascii="標楷體" w:eastAsia="標楷體" w:hAnsi="標楷體" w:hint="eastAsia"/>
                <w:color w:val="000000"/>
                <w:spacing w:val="6"/>
                <w:shd w:val="clear" w:color="auto" w:fill="FFFFFF"/>
              </w:rPr>
            </w:pPr>
            <w:r>
              <w:rPr>
                <w:rFonts w:ascii="標楷體" w:eastAsia="標楷體" w:hAnsi="標楷體" w:hint="eastAsia"/>
                <w:color w:val="000000"/>
                <w:spacing w:val="6"/>
                <w:shd w:val="clear" w:color="auto" w:fill="FFFFFF"/>
              </w:rPr>
              <w:t xml:space="preserve">      期</w:t>
            </w:r>
            <w:r w:rsidR="00AC2467" w:rsidRPr="008562D7">
              <w:rPr>
                <w:rFonts w:ascii="標楷體" w:eastAsia="標楷體" w:hAnsi="標楷體" w:hint="eastAsia"/>
                <w:lang w:eastAsia="zh-HK"/>
              </w:rPr>
              <w:t>」</w:t>
            </w:r>
          </w:p>
          <w:p w14:paraId="3A955133" w14:textId="77777777" w:rsidR="00AC2467" w:rsidRPr="008562D7" w:rsidRDefault="00AC2467" w:rsidP="00AC2467">
            <w:pPr>
              <w:rPr>
                <w:rFonts w:ascii="標楷體" w:eastAsia="標楷體" w:hAnsi="標楷體"/>
                <w:szCs w:val="20"/>
                <w:lang w:val="x-none"/>
              </w:rPr>
            </w:pPr>
            <w:r w:rsidRPr="008562D7">
              <w:rPr>
                <w:rFonts w:ascii="標楷體" w:eastAsia="標楷體" w:hAnsi="標楷體" w:hint="eastAsia"/>
                <w:szCs w:val="20"/>
                <w:lang w:val="x-none"/>
              </w:rPr>
              <w:t>4.資料排序:</w:t>
            </w:r>
          </w:p>
          <w:p w14:paraId="0D58E1EE" w14:textId="77777777" w:rsidR="00205D85" w:rsidRPr="008562D7" w:rsidRDefault="00205D85" w:rsidP="00205D85">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5E0171E" w14:textId="77777777" w:rsidR="00205D85" w:rsidRDefault="00205D85" w:rsidP="00205D85">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0E3A175" w14:textId="77777777" w:rsidR="00AC2467" w:rsidRPr="00FA650C" w:rsidRDefault="00205D85" w:rsidP="00205D85">
            <w:pPr>
              <w:rPr>
                <w:rFonts w:ascii="標楷體" w:eastAsia="標楷體" w:hAnsi="標楷體" w:hint="eastAsia"/>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C2467" w:rsidRPr="00291505" w14:paraId="545DD0F6" w14:textId="77777777" w:rsidTr="00B47CD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43547F2" w14:textId="77777777" w:rsidR="00AC2467" w:rsidRPr="00291505" w:rsidRDefault="00AC2467" w:rsidP="00AC246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15F4D1" w14:textId="77777777" w:rsidR="00AC2467" w:rsidRPr="00291505" w:rsidRDefault="00AC2467" w:rsidP="00AC2467">
            <w:pPr>
              <w:rPr>
                <w:rFonts w:ascii="標楷體" w:eastAsia="標楷體" w:hAnsi="標楷體"/>
              </w:rPr>
            </w:pPr>
          </w:p>
        </w:tc>
      </w:tr>
      <w:tr w:rsidR="00AC2467" w:rsidRPr="00291505" w14:paraId="64103F9E" w14:textId="77777777" w:rsidTr="00B47CD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E2661CF" w14:textId="77777777" w:rsidR="00AC2467" w:rsidRPr="00291505" w:rsidRDefault="00AC2467" w:rsidP="00AC246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830005" w14:textId="77777777" w:rsidR="00AC2467" w:rsidRPr="00291505" w:rsidRDefault="00AC2467" w:rsidP="00AC2467">
            <w:pPr>
              <w:rPr>
                <w:rFonts w:ascii="標楷體" w:eastAsia="標楷體" w:hAnsi="標楷體"/>
              </w:rPr>
            </w:pPr>
          </w:p>
          <w:p w14:paraId="69A46DAC" w14:textId="77777777" w:rsidR="00AC2467" w:rsidRPr="00291505" w:rsidRDefault="00AC2467" w:rsidP="00AC2467">
            <w:pPr>
              <w:tabs>
                <w:tab w:val="left" w:pos="767"/>
              </w:tabs>
              <w:rPr>
                <w:rFonts w:ascii="標楷體" w:eastAsia="標楷體" w:hAnsi="標楷體"/>
              </w:rPr>
            </w:pPr>
            <w:r w:rsidRPr="00291505">
              <w:rPr>
                <w:rFonts w:ascii="標楷體" w:eastAsia="標楷體" w:hAnsi="標楷體"/>
              </w:rPr>
              <w:tab/>
            </w:r>
          </w:p>
        </w:tc>
      </w:tr>
      <w:tr w:rsidR="00AC2467" w:rsidRPr="00291505" w14:paraId="2FBA8341" w14:textId="77777777" w:rsidTr="00B47C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656BF6" w14:textId="77777777" w:rsidR="00AC2467" w:rsidRPr="00291505" w:rsidRDefault="00AC2467" w:rsidP="00AC246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EB94DB" w14:textId="77777777" w:rsidR="00AC2467" w:rsidRPr="00291505" w:rsidRDefault="00AC2467" w:rsidP="00AC246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C2467" w:rsidRPr="00291505" w14:paraId="6EEA1E53" w14:textId="77777777" w:rsidTr="00B47CD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14A2B75" w14:textId="77777777" w:rsidR="00AC2467" w:rsidRPr="00291505" w:rsidRDefault="00AC2467" w:rsidP="00AC246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71EEFD" w14:textId="77777777" w:rsidR="00AC2467" w:rsidRPr="00291505" w:rsidRDefault="00AC2467" w:rsidP="00AC2467">
            <w:pPr>
              <w:rPr>
                <w:rFonts w:ascii="標楷體" w:eastAsia="標楷體" w:hAnsi="標楷體"/>
              </w:rPr>
            </w:pPr>
          </w:p>
        </w:tc>
      </w:tr>
      <w:tr w:rsidR="00AC2467" w:rsidRPr="00291505" w14:paraId="6003B223" w14:textId="77777777" w:rsidTr="00B47CD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9A3BC2" w14:textId="77777777" w:rsidR="00AC2467" w:rsidRPr="00291505" w:rsidRDefault="00AC2467" w:rsidP="00AC246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340A5" w14:textId="77777777" w:rsidR="00AC2467" w:rsidRPr="00291505" w:rsidRDefault="00AC2467" w:rsidP="00AC2467">
            <w:pPr>
              <w:rPr>
                <w:rFonts w:ascii="標楷體" w:eastAsia="標楷體" w:hAnsi="標楷體"/>
              </w:rPr>
            </w:pPr>
          </w:p>
        </w:tc>
      </w:tr>
    </w:tbl>
    <w:p w14:paraId="08D5CB66" w14:textId="77777777" w:rsidR="00AC2467" w:rsidRDefault="00AC2467" w:rsidP="00AC2467">
      <w:pPr>
        <w:rPr>
          <w:rFonts w:ascii="標楷體" w:eastAsia="標楷體" w:hAnsi="標楷體" w:hint="eastAsia"/>
        </w:rPr>
      </w:pPr>
    </w:p>
    <w:p w14:paraId="0CE8C400" w14:textId="77777777" w:rsidR="00AC2467" w:rsidRDefault="00AC2467" w:rsidP="00AC2467">
      <w:pPr>
        <w:rPr>
          <w:rFonts w:ascii="標楷體" w:eastAsia="標楷體" w:hAnsi="標楷體" w:hint="eastAsia"/>
        </w:rPr>
      </w:pPr>
    </w:p>
    <w:p w14:paraId="58B3F377" w14:textId="77777777" w:rsidR="00AC2467" w:rsidRPr="005F1722" w:rsidRDefault="00AC246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2467" w:rsidRPr="0022279A" w14:paraId="2E1CFA57" w14:textId="77777777" w:rsidTr="003F413A">
        <w:tc>
          <w:tcPr>
            <w:tcW w:w="851" w:type="dxa"/>
            <w:shd w:val="clear" w:color="auto" w:fill="D9D9D9"/>
          </w:tcPr>
          <w:p w14:paraId="0A8FF04E"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F028C2B"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C8316D"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說明</w:t>
            </w:r>
          </w:p>
        </w:tc>
      </w:tr>
      <w:tr w:rsidR="00AC2467" w:rsidRPr="0022279A" w14:paraId="7BF7E7CD" w14:textId="77777777" w:rsidTr="003F413A">
        <w:tc>
          <w:tcPr>
            <w:tcW w:w="851" w:type="dxa"/>
            <w:shd w:val="clear" w:color="auto" w:fill="auto"/>
          </w:tcPr>
          <w:p w14:paraId="28BCA9FB" w14:textId="77777777" w:rsidR="00AC2467" w:rsidRDefault="00AC2467" w:rsidP="003F413A">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68D1DBDF" w14:textId="77777777" w:rsidR="00AC2467" w:rsidRPr="00344487" w:rsidRDefault="00AC2467" w:rsidP="003F413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5ECE41C" w14:textId="77777777" w:rsidR="00AC2467" w:rsidRPr="00F533E6" w:rsidRDefault="00AC2467" w:rsidP="003F413A">
            <w:pPr>
              <w:rPr>
                <w:rFonts w:ascii="標楷體" w:eastAsia="標楷體" w:hAnsi="標楷體"/>
              </w:rPr>
            </w:pPr>
            <w:r w:rsidRPr="002E356F">
              <w:rPr>
                <w:rFonts w:ascii="標楷體" w:eastAsia="標楷體" w:hAnsi="標楷體" w:hint="eastAsia"/>
              </w:rPr>
              <w:t>法拍費用檔</w:t>
            </w:r>
          </w:p>
        </w:tc>
      </w:tr>
      <w:tr w:rsidR="00AC2467" w:rsidRPr="0022279A" w14:paraId="689A982C" w14:textId="77777777" w:rsidTr="003F413A">
        <w:tc>
          <w:tcPr>
            <w:tcW w:w="851" w:type="dxa"/>
            <w:shd w:val="clear" w:color="auto" w:fill="auto"/>
          </w:tcPr>
          <w:p w14:paraId="7084974F" w14:textId="77777777" w:rsidR="00AC2467" w:rsidRDefault="00AC2467" w:rsidP="003F413A">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9ADAB03" w14:textId="77777777" w:rsidR="00AC2467" w:rsidRPr="002E356F" w:rsidRDefault="00AC2467" w:rsidP="003F413A">
            <w:pPr>
              <w:rPr>
                <w:rFonts w:ascii="標楷體" w:eastAsia="標楷體" w:hAnsi="標楷體"/>
              </w:rPr>
            </w:pPr>
            <w:r w:rsidRPr="00FA650C">
              <w:rPr>
                <w:rFonts w:ascii="標楷體" w:eastAsia="標楷體" w:hAnsi="標楷體"/>
              </w:rPr>
              <w:t>CustMain</w:t>
            </w:r>
          </w:p>
        </w:tc>
        <w:tc>
          <w:tcPr>
            <w:tcW w:w="3828" w:type="dxa"/>
            <w:shd w:val="clear" w:color="auto" w:fill="auto"/>
          </w:tcPr>
          <w:p w14:paraId="06864891" w14:textId="77777777" w:rsidR="00AC2467" w:rsidRPr="002E356F" w:rsidRDefault="00AC2467" w:rsidP="003F413A">
            <w:pPr>
              <w:rPr>
                <w:rFonts w:ascii="標楷體" w:eastAsia="標楷體" w:hAnsi="標楷體" w:hint="eastAsia"/>
              </w:rPr>
            </w:pPr>
            <w:r>
              <w:rPr>
                <w:rFonts w:ascii="標楷體" w:eastAsia="標楷體" w:hAnsi="標楷體" w:hint="eastAsia"/>
              </w:rPr>
              <w:t>客戶資料主檔</w:t>
            </w:r>
          </w:p>
        </w:tc>
      </w:tr>
      <w:tr w:rsidR="00AC2467" w:rsidRPr="0022279A" w14:paraId="6C494C80" w14:textId="77777777" w:rsidTr="003F413A">
        <w:tc>
          <w:tcPr>
            <w:tcW w:w="851" w:type="dxa"/>
            <w:shd w:val="clear" w:color="auto" w:fill="auto"/>
          </w:tcPr>
          <w:p w14:paraId="0DCCC45A" w14:textId="77777777" w:rsidR="00AC2467" w:rsidRDefault="00AC2467" w:rsidP="003F413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395678C" w14:textId="77777777" w:rsidR="00AC2467" w:rsidRPr="00FA650C" w:rsidRDefault="00AC2467" w:rsidP="003F413A">
            <w:pPr>
              <w:rPr>
                <w:rFonts w:ascii="標楷體" w:eastAsia="標楷體" w:hAnsi="標楷體"/>
              </w:rPr>
            </w:pPr>
            <w:r w:rsidRPr="00375E16">
              <w:rPr>
                <w:rFonts w:ascii="標楷體" w:eastAsia="標楷體" w:hAnsi="標楷體"/>
              </w:rPr>
              <w:t>AcDetail</w:t>
            </w:r>
          </w:p>
        </w:tc>
        <w:tc>
          <w:tcPr>
            <w:tcW w:w="3828" w:type="dxa"/>
            <w:shd w:val="clear" w:color="auto" w:fill="auto"/>
          </w:tcPr>
          <w:p w14:paraId="15B217D7" w14:textId="77777777" w:rsidR="00AC2467" w:rsidRDefault="00AC2467" w:rsidP="003F413A">
            <w:pPr>
              <w:rPr>
                <w:rFonts w:ascii="標楷體" w:eastAsia="標楷體" w:hAnsi="標楷體" w:hint="eastAsia"/>
              </w:rPr>
            </w:pPr>
            <w:r w:rsidRPr="00375E16">
              <w:rPr>
                <w:rFonts w:ascii="標楷體" w:eastAsia="標楷體" w:hAnsi="標楷體" w:hint="eastAsia"/>
              </w:rPr>
              <w:t>會計帳務明細檔</w:t>
            </w:r>
          </w:p>
        </w:tc>
      </w:tr>
      <w:tr w:rsidR="00AC2467" w:rsidRPr="0022279A" w14:paraId="1295C163" w14:textId="77777777" w:rsidTr="003F413A">
        <w:tc>
          <w:tcPr>
            <w:tcW w:w="851" w:type="dxa"/>
            <w:shd w:val="clear" w:color="auto" w:fill="auto"/>
          </w:tcPr>
          <w:p w14:paraId="5308A995" w14:textId="77777777" w:rsidR="00AC2467" w:rsidRDefault="00AC2467" w:rsidP="003F413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0E5EA64E" w14:textId="77777777" w:rsidR="00AC2467" w:rsidRPr="00375E16" w:rsidRDefault="00AC2467" w:rsidP="003F413A">
            <w:pPr>
              <w:rPr>
                <w:rFonts w:ascii="標楷體" w:eastAsia="標楷體" w:hAnsi="標楷體"/>
              </w:rPr>
            </w:pPr>
            <w:r w:rsidRPr="00AC2467">
              <w:rPr>
                <w:rFonts w:ascii="標楷體" w:eastAsia="標楷體" w:hAnsi="標楷體"/>
              </w:rPr>
              <w:t>CdAcCode</w:t>
            </w:r>
          </w:p>
        </w:tc>
        <w:tc>
          <w:tcPr>
            <w:tcW w:w="3828" w:type="dxa"/>
            <w:shd w:val="clear" w:color="auto" w:fill="auto"/>
          </w:tcPr>
          <w:p w14:paraId="601EA466" w14:textId="77777777" w:rsidR="00AC2467" w:rsidRPr="00375E16" w:rsidRDefault="00AC2467" w:rsidP="003F413A">
            <w:pPr>
              <w:rPr>
                <w:rFonts w:ascii="標楷體" w:eastAsia="標楷體" w:hAnsi="標楷體" w:hint="eastAsia"/>
              </w:rPr>
            </w:pPr>
            <w:r w:rsidRPr="00AC2467">
              <w:rPr>
                <w:rFonts w:ascii="標楷體" w:eastAsia="標楷體" w:hAnsi="標楷體" w:hint="eastAsia"/>
              </w:rPr>
              <w:t>會計科子細目設定檔</w:t>
            </w:r>
          </w:p>
        </w:tc>
      </w:tr>
    </w:tbl>
    <w:p w14:paraId="1628AEC3" w14:textId="77777777" w:rsidR="00AC2467" w:rsidRPr="005E273A" w:rsidRDefault="00AC2467" w:rsidP="00AC2467">
      <w:pPr>
        <w:rPr>
          <w:rFonts w:ascii="標楷體" w:eastAsia="標楷體" w:hAnsi="標楷體" w:hint="eastAsia"/>
        </w:rPr>
      </w:pPr>
    </w:p>
    <w:p w14:paraId="31C5205E" w14:textId="77777777" w:rsidR="00AC2467" w:rsidRPr="00291505" w:rsidRDefault="00AC2467" w:rsidP="00AC2467">
      <w:pPr>
        <w:rPr>
          <w:rFonts w:ascii="標楷體" w:eastAsia="標楷體" w:hAnsi="標楷體" w:hint="eastAsia"/>
        </w:rPr>
      </w:pPr>
    </w:p>
    <w:p w14:paraId="72779275" w14:textId="77777777" w:rsidR="00AC2467" w:rsidRPr="00291505" w:rsidRDefault="00AC2467" w:rsidP="00AC2467">
      <w:pPr>
        <w:pStyle w:val="a"/>
      </w:pPr>
      <w:r w:rsidRPr="00291505">
        <w:t>UI畫面</w:t>
      </w:r>
    </w:p>
    <w:p w14:paraId="703A8A50" w14:textId="77777777" w:rsidR="00AC2467" w:rsidRDefault="00AC2467" w:rsidP="00AC2467">
      <w:pPr>
        <w:pStyle w:val="42"/>
        <w:spacing w:after="48"/>
        <w:ind w:left="1133"/>
        <w:rPr>
          <w:rFonts w:ascii="標楷體" w:hAnsi="標楷體" w:hint="eastAsia"/>
        </w:rPr>
      </w:pPr>
      <w:r w:rsidRPr="00291505">
        <w:rPr>
          <w:rFonts w:ascii="標楷體" w:hAnsi="標楷體" w:hint="eastAsia"/>
        </w:rPr>
        <w:t>輸入畫面：</w:t>
      </w:r>
    </w:p>
    <w:p w14:paraId="10D909FD" w14:textId="07AE4D97" w:rsidR="00AC2467" w:rsidRDefault="00560ECE" w:rsidP="00545CD2">
      <w:pPr>
        <w:pStyle w:val="42"/>
        <w:spacing w:after="48"/>
        <w:ind w:leftChars="0" w:left="0"/>
        <w:rPr>
          <w:rFonts w:ascii="標楷體" w:hAnsi="標楷體"/>
          <w:noProof/>
        </w:rPr>
      </w:pPr>
      <w:r w:rsidRPr="00545CD2">
        <w:rPr>
          <w:rFonts w:ascii="標楷體" w:hAnsi="標楷體"/>
          <w:noProof/>
        </w:rPr>
        <w:drawing>
          <wp:inline distT="0" distB="0" distL="0" distR="0" wp14:anchorId="6086E01B" wp14:editId="114B0FEA">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7160EA2D" w14:textId="77777777" w:rsidR="00AC2467" w:rsidRDefault="00AC2467" w:rsidP="00AC2467">
      <w:pPr>
        <w:pStyle w:val="42"/>
        <w:spacing w:after="48"/>
        <w:ind w:leftChars="196" w:left="470"/>
        <w:rPr>
          <w:rFonts w:ascii="標楷體" w:hAnsi="標楷體"/>
          <w:noProof/>
        </w:rPr>
      </w:pPr>
    </w:p>
    <w:p w14:paraId="2E04B430" w14:textId="77777777" w:rsidR="00AC2467" w:rsidRDefault="00AC2467" w:rsidP="00372AFD">
      <w:pPr>
        <w:pStyle w:val="a"/>
        <w:numPr>
          <w:ilvl w:val="0"/>
          <w:numId w:val="10"/>
        </w:numPr>
      </w:pPr>
      <w:r>
        <w:t>輸入畫面</w:t>
      </w:r>
      <w:r>
        <w:rPr>
          <w:rFonts w:hint="eastAsia"/>
        </w:rPr>
        <w:t>按鈕</w:t>
      </w:r>
      <w:r>
        <w:t>說明</w:t>
      </w:r>
    </w:p>
    <w:p w14:paraId="05816863" w14:textId="77777777" w:rsidR="00AC2467" w:rsidRPr="00F5236F" w:rsidRDefault="00AC2467" w:rsidP="00AC246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C2467" w:rsidRPr="00F5236F" w14:paraId="055852B8" w14:textId="77777777" w:rsidTr="003F413A">
        <w:tc>
          <w:tcPr>
            <w:tcW w:w="851" w:type="dxa"/>
            <w:shd w:val="clear" w:color="auto" w:fill="D9D9D9"/>
          </w:tcPr>
          <w:p w14:paraId="508E545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F4748A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CBC0D54"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功能說明</w:t>
            </w:r>
          </w:p>
        </w:tc>
      </w:tr>
      <w:tr w:rsidR="00AC2467" w:rsidRPr="00F5236F" w14:paraId="6663BBFA" w14:textId="77777777" w:rsidTr="003F413A">
        <w:tc>
          <w:tcPr>
            <w:tcW w:w="851" w:type="dxa"/>
            <w:shd w:val="clear" w:color="auto" w:fill="auto"/>
          </w:tcPr>
          <w:p w14:paraId="286A126B" w14:textId="77777777" w:rsidR="00AC2467" w:rsidRPr="004E0A3F" w:rsidRDefault="00AC2467" w:rsidP="003F413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85167D8" w14:textId="77777777" w:rsidR="00AC2467" w:rsidRPr="004E0A3F" w:rsidRDefault="00AC2467" w:rsidP="003F413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6097C32" w14:textId="77777777" w:rsidR="00AC2467" w:rsidRDefault="00AC2467" w:rsidP="003F413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4EE62E2" w14:textId="77777777" w:rsidR="00AC2467" w:rsidRDefault="00AC2467" w:rsidP="003F41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42DF9" w14:textId="77777777" w:rsidR="00AC2467" w:rsidRDefault="00AC2467" w:rsidP="003F413A">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7C362F">
              <w:rPr>
                <w:rFonts w:ascii="標楷體" w:eastAsia="標楷體" w:hAnsi="標楷體" w:hint="eastAsia"/>
              </w:rPr>
              <w:t>期</w:t>
            </w:r>
            <w:r w:rsidR="004A394F" w:rsidRPr="008562D7">
              <w:rPr>
                <w:rFonts w:ascii="標楷體" w:eastAsia="標楷體" w:hAnsi="標楷體" w:hint="eastAsia"/>
              </w:rPr>
              <w:t>(</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0749A4E" w14:textId="77777777" w:rsidR="00AC2467" w:rsidRPr="00651325" w:rsidRDefault="00AC2467" w:rsidP="003F41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504495" w14:textId="77777777" w:rsidR="00AC2467" w:rsidRPr="004E0A3F" w:rsidRDefault="00AC2467" w:rsidP="003F413A">
            <w:pPr>
              <w:rPr>
                <w:rFonts w:ascii="標楷體" w:eastAsia="標楷體" w:hAnsi="標楷體" w:hint="eastAsia"/>
                <w:lang w:eastAsia="zh-HK"/>
              </w:rPr>
            </w:pPr>
            <w:r>
              <w:rPr>
                <w:rFonts w:ascii="標楷體" w:eastAsia="標楷體" w:hAnsi="標楷體" w:hint="eastAsia"/>
              </w:rPr>
              <w:t>3.依查詢條件顯示查詢結果</w:t>
            </w:r>
          </w:p>
        </w:tc>
      </w:tr>
      <w:tr w:rsidR="00AC2467" w:rsidRPr="00F5236F" w14:paraId="33A55628" w14:textId="77777777" w:rsidTr="003F413A">
        <w:tc>
          <w:tcPr>
            <w:tcW w:w="851" w:type="dxa"/>
            <w:shd w:val="clear" w:color="auto" w:fill="auto"/>
          </w:tcPr>
          <w:p w14:paraId="1B2F65D6" w14:textId="77777777" w:rsidR="00AC2467" w:rsidRPr="004E0A3F" w:rsidRDefault="00AC2467" w:rsidP="003F413A">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04629637" w14:textId="77777777" w:rsidR="00AC2467" w:rsidRPr="004E0A3F" w:rsidRDefault="00AC2467" w:rsidP="003F413A">
            <w:pPr>
              <w:rPr>
                <w:rFonts w:ascii="標楷體" w:eastAsia="標楷體" w:hAnsi="標楷體" w:hint="eastAsia"/>
                <w:lang w:eastAsia="zh-HK"/>
              </w:rPr>
            </w:pPr>
            <w:r>
              <w:rPr>
                <w:rFonts w:ascii="標楷體" w:eastAsia="標楷體" w:hAnsi="標楷體" w:hint="eastAsia"/>
                <w:lang w:eastAsia="zh-HK"/>
              </w:rPr>
              <w:t>暫存</w:t>
            </w:r>
          </w:p>
        </w:tc>
        <w:tc>
          <w:tcPr>
            <w:tcW w:w="7033" w:type="dxa"/>
            <w:shd w:val="clear" w:color="auto" w:fill="auto"/>
          </w:tcPr>
          <w:p w14:paraId="55297CCB" w14:textId="77777777" w:rsidR="00AC2467" w:rsidRDefault="00545CD2" w:rsidP="003F413A">
            <w:pPr>
              <w:rPr>
                <w:rFonts w:ascii="標楷體" w:eastAsia="標楷體" w:hAnsi="標楷體" w:hint="eastAsia"/>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AC2467" w:rsidRPr="007A1288" w14:paraId="703295AA" w14:textId="77777777" w:rsidTr="003F413A">
        <w:tc>
          <w:tcPr>
            <w:tcW w:w="851" w:type="dxa"/>
            <w:shd w:val="clear" w:color="auto" w:fill="auto"/>
          </w:tcPr>
          <w:p w14:paraId="68E71146" w14:textId="77777777" w:rsidR="00AC2467" w:rsidRPr="007A1288" w:rsidRDefault="00AC2467" w:rsidP="003F413A">
            <w:pPr>
              <w:jc w:val="center"/>
              <w:rPr>
                <w:rFonts w:ascii="標楷體" w:eastAsia="標楷體" w:hAnsi="標楷體"/>
              </w:rPr>
            </w:pPr>
            <w:r>
              <w:rPr>
                <w:rFonts w:ascii="標楷體" w:eastAsia="標楷體" w:hAnsi="標楷體"/>
              </w:rPr>
              <w:t>3</w:t>
            </w:r>
          </w:p>
        </w:tc>
        <w:tc>
          <w:tcPr>
            <w:tcW w:w="2126" w:type="dxa"/>
            <w:shd w:val="clear" w:color="auto" w:fill="auto"/>
          </w:tcPr>
          <w:p w14:paraId="038E94FB"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FF61FE7"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C2467" w:rsidRPr="007A1288" w14:paraId="2968CF52" w14:textId="77777777" w:rsidTr="003F413A">
        <w:tc>
          <w:tcPr>
            <w:tcW w:w="851" w:type="dxa"/>
            <w:shd w:val="clear" w:color="auto" w:fill="auto"/>
          </w:tcPr>
          <w:p w14:paraId="5FA4962A" w14:textId="77777777" w:rsidR="00AC2467" w:rsidRPr="007A1288" w:rsidRDefault="00AC2467" w:rsidP="003F413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821A96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E6C3CE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4E6441F" w14:textId="77777777" w:rsidR="00AC2467" w:rsidRDefault="00AC2467" w:rsidP="00AC2467">
      <w:pPr>
        <w:rPr>
          <w:rFonts w:hint="eastAsia"/>
        </w:rPr>
      </w:pPr>
    </w:p>
    <w:p w14:paraId="00D0301C" w14:textId="77777777" w:rsidR="00AC2467" w:rsidRDefault="00AC2467" w:rsidP="00AC2467">
      <w:pPr>
        <w:pStyle w:val="42"/>
        <w:spacing w:after="48"/>
        <w:ind w:leftChars="196" w:left="470"/>
        <w:rPr>
          <w:rFonts w:ascii="標楷體" w:hAnsi="標楷體"/>
          <w:noProof/>
        </w:rPr>
      </w:pPr>
    </w:p>
    <w:p w14:paraId="4DD2434A" w14:textId="77777777" w:rsidR="00545CD2" w:rsidRDefault="00545CD2" w:rsidP="00AC2467">
      <w:pPr>
        <w:pStyle w:val="42"/>
        <w:spacing w:after="48"/>
        <w:ind w:leftChars="196" w:left="470"/>
        <w:rPr>
          <w:rFonts w:ascii="標楷體" w:hAnsi="標楷體"/>
          <w:noProof/>
        </w:rPr>
      </w:pPr>
    </w:p>
    <w:p w14:paraId="166C52AA" w14:textId="77777777" w:rsidR="00545CD2" w:rsidRDefault="00545CD2" w:rsidP="00AC2467">
      <w:pPr>
        <w:pStyle w:val="42"/>
        <w:spacing w:after="48"/>
        <w:ind w:leftChars="196" w:left="470"/>
        <w:rPr>
          <w:rFonts w:ascii="標楷體" w:hAnsi="標楷體"/>
          <w:noProof/>
        </w:rPr>
      </w:pPr>
    </w:p>
    <w:p w14:paraId="54AC0E76" w14:textId="77777777" w:rsidR="00545CD2" w:rsidRPr="00291505" w:rsidRDefault="00545CD2" w:rsidP="00545CD2">
      <w:pPr>
        <w:rPr>
          <w:rFonts w:ascii="標楷體" w:eastAsia="標楷體" w:hAnsi="標楷體" w:hint="eastAsia"/>
        </w:rPr>
      </w:pPr>
    </w:p>
    <w:p w14:paraId="67B3A260" w14:textId="77777777" w:rsidR="00545CD2" w:rsidRPr="00583AF3" w:rsidRDefault="00545CD2" w:rsidP="00545CD2">
      <w:pPr>
        <w:rPr>
          <w:rFonts w:hint="eastAsia"/>
        </w:rPr>
      </w:pPr>
    </w:p>
    <w:p w14:paraId="71693116" w14:textId="77777777" w:rsidR="00545CD2" w:rsidRDefault="00545CD2" w:rsidP="00372AFD">
      <w:pPr>
        <w:pStyle w:val="a"/>
        <w:numPr>
          <w:ilvl w:val="0"/>
          <w:numId w:val="10"/>
        </w:numPr>
      </w:pPr>
      <w:r>
        <w:t>輸入畫面資料說明</w:t>
      </w:r>
    </w:p>
    <w:p w14:paraId="6B8D0EA1" w14:textId="77777777" w:rsidR="00545CD2" w:rsidRPr="00583AF3" w:rsidRDefault="00545CD2" w:rsidP="00545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52">
          <w:tblGrid>
            <w:gridCol w:w="696"/>
            <w:gridCol w:w="1551"/>
            <w:gridCol w:w="696"/>
            <w:gridCol w:w="1187"/>
            <w:gridCol w:w="1083"/>
            <w:gridCol w:w="675"/>
            <w:gridCol w:w="696"/>
            <w:gridCol w:w="3529"/>
          </w:tblGrid>
        </w:tblGridChange>
      </w:tblGrid>
      <w:tr w:rsidR="00545CD2" w:rsidRPr="00362205" w14:paraId="0FB9E52C" w14:textId="77777777" w:rsidTr="003F413A">
        <w:trPr>
          <w:trHeight w:val="388"/>
          <w:jc w:val="center"/>
        </w:trPr>
        <w:tc>
          <w:tcPr>
            <w:tcW w:w="696" w:type="dxa"/>
            <w:vMerge w:val="restart"/>
            <w:shd w:val="clear" w:color="auto" w:fill="D9D9D9"/>
          </w:tcPr>
          <w:p w14:paraId="1D771739" w14:textId="77777777" w:rsidR="00545CD2" w:rsidRPr="00362205" w:rsidRDefault="00545CD2" w:rsidP="003F413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C2AC5C" w14:textId="77777777" w:rsidR="00545CD2" w:rsidRPr="00362205" w:rsidRDefault="00545CD2" w:rsidP="003F413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5B50A3" w14:textId="77777777" w:rsidR="00545CD2" w:rsidRPr="00362205" w:rsidRDefault="00545CD2" w:rsidP="003F413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3169EF" w14:textId="77777777" w:rsidR="00545CD2" w:rsidRPr="00362205" w:rsidRDefault="00545CD2" w:rsidP="003F413A">
            <w:pPr>
              <w:rPr>
                <w:rFonts w:ascii="標楷體" w:eastAsia="標楷體" w:hAnsi="標楷體"/>
              </w:rPr>
            </w:pPr>
            <w:r w:rsidRPr="00362205">
              <w:rPr>
                <w:rFonts w:ascii="標楷體" w:eastAsia="標楷體" w:hAnsi="標楷體"/>
              </w:rPr>
              <w:t>處理邏輯及注意事項</w:t>
            </w:r>
          </w:p>
        </w:tc>
      </w:tr>
      <w:tr w:rsidR="00545CD2" w:rsidRPr="00362205" w14:paraId="1917B2BA" w14:textId="77777777" w:rsidTr="003F413A">
        <w:trPr>
          <w:trHeight w:val="244"/>
          <w:jc w:val="center"/>
        </w:trPr>
        <w:tc>
          <w:tcPr>
            <w:tcW w:w="696" w:type="dxa"/>
            <w:vMerge/>
            <w:shd w:val="clear" w:color="auto" w:fill="D9D9D9"/>
          </w:tcPr>
          <w:p w14:paraId="69997976" w14:textId="77777777" w:rsidR="00545CD2" w:rsidRPr="00362205" w:rsidRDefault="00545CD2" w:rsidP="003F413A">
            <w:pPr>
              <w:rPr>
                <w:rFonts w:ascii="標楷體" w:eastAsia="標楷體" w:hAnsi="標楷體"/>
              </w:rPr>
            </w:pPr>
          </w:p>
        </w:tc>
        <w:tc>
          <w:tcPr>
            <w:tcW w:w="1551" w:type="dxa"/>
            <w:vMerge/>
            <w:shd w:val="clear" w:color="auto" w:fill="D9D9D9"/>
          </w:tcPr>
          <w:p w14:paraId="3FD591B6" w14:textId="77777777" w:rsidR="00545CD2" w:rsidRPr="00362205" w:rsidRDefault="00545CD2" w:rsidP="003F413A">
            <w:pPr>
              <w:rPr>
                <w:rFonts w:ascii="標楷體" w:eastAsia="標楷體" w:hAnsi="標楷體"/>
              </w:rPr>
            </w:pPr>
          </w:p>
        </w:tc>
        <w:tc>
          <w:tcPr>
            <w:tcW w:w="696" w:type="dxa"/>
            <w:shd w:val="clear" w:color="auto" w:fill="D9D9D9"/>
          </w:tcPr>
          <w:p w14:paraId="7F43D7E4" w14:textId="77777777" w:rsidR="00545CD2" w:rsidRPr="00362205" w:rsidRDefault="00545CD2" w:rsidP="003F413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8BE51CB" w14:textId="77777777" w:rsidR="00545CD2" w:rsidRPr="00362205" w:rsidRDefault="00545CD2" w:rsidP="003F413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54BE46" w14:textId="77777777" w:rsidR="00545CD2" w:rsidRPr="00362205" w:rsidRDefault="00545CD2" w:rsidP="003F413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61461FE" w14:textId="77777777" w:rsidR="00545CD2" w:rsidRPr="00362205" w:rsidRDefault="00545CD2" w:rsidP="003F413A">
            <w:pPr>
              <w:rPr>
                <w:rFonts w:ascii="標楷體" w:eastAsia="標楷體" w:hAnsi="標楷體"/>
              </w:rPr>
            </w:pPr>
            <w:r w:rsidRPr="00362205">
              <w:rPr>
                <w:rFonts w:ascii="標楷體" w:eastAsia="標楷體" w:hAnsi="標楷體"/>
              </w:rPr>
              <w:t>必填</w:t>
            </w:r>
          </w:p>
        </w:tc>
        <w:tc>
          <w:tcPr>
            <w:tcW w:w="696" w:type="dxa"/>
            <w:shd w:val="clear" w:color="auto" w:fill="D9D9D9"/>
          </w:tcPr>
          <w:p w14:paraId="27000998" w14:textId="77777777" w:rsidR="00545CD2" w:rsidRPr="00362205" w:rsidRDefault="00545CD2" w:rsidP="003F413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77CC829" w14:textId="77777777" w:rsidR="00545CD2" w:rsidRPr="00362205" w:rsidRDefault="00545CD2" w:rsidP="003F413A">
            <w:pPr>
              <w:rPr>
                <w:rFonts w:ascii="標楷體" w:eastAsia="標楷體" w:hAnsi="標楷體"/>
              </w:rPr>
            </w:pPr>
          </w:p>
        </w:tc>
      </w:tr>
      <w:tr w:rsidR="00545CD2" w:rsidRPr="00362205" w14:paraId="480CF35C" w14:textId="77777777" w:rsidTr="003F413A">
        <w:trPr>
          <w:trHeight w:val="244"/>
          <w:jc w:val="center"/>
        </w:trPr>
        <w:tc>
          <w:tcPr>
            <w:tcW w:w="696" w:type="dxa"/>
          </w:tcPr>
          <w:p w14:paraId="3D303747"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p>
        </w:tc>
        <w:tc>
          <w:tcPr>
            <w:tcW w:w="1551" w:type="dxa"/>
          </w:tcPr>
          <w:p w14:paraId="7DC570FC" w14:textId="77777777" w:rsidR="00545CD2" w:rsidRPr="00545CD2" w:rsidRDefault="00545CD2" w:rsidP="003F413A">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1A8C7DB8" w14:textId="77777777" w:rsidR="00545CD2" w:rsidRPr="00545CD2" w:rsidRDefault="00545CD2" w:rsidP="003F413A">
            <w:pPr>
              <w:rPr>
                <w:rFonts w:ascii="標楷體" w:eastAsia="標楷體" w:hAnsi="標楷體" w:hint="eastAsia"/>
              </w:rPr>
            </w:pPr>
            <w:r w:rsidRPr="00545CD2">
              <w:rPr>
                <w:rFonts w:ascii="標楷體" w:eastAsia="標楷體" w:hAnsi="標楷體" w:hint="eastAsia"/>
              </w:rPr>
              <w:t>7</w:t>
            </w:r>
          </w:p>
        </w:tc>
        <w:tc>
          <w:tcPr>
            <w:tcW w:w="1187" w:type="dxa"/>
          </w:tcPr>
          <w:p w14:paraId="1ABFAD39" w14:textId="77777777" w:rsidR="00545CD2" w:rsidRPr="00545CD2" w:rsidRDefault="00545CD2" w:rsidP="003F413A">
            <w:pPr>
              <w:rPr>
                <w:rFonts w:ascii="標楷體" w:eastAsia="標楷體" w:hAnsi="標楷體"/>
              </w:rPr>
            </w:pPr>
          </w:p>
        </w:tc>
        <w:tc>
          <w:tcPr>
            <w:tcW w:w="1083" w:type="dxa"/>
          </w:tcPr>
          <w:p w14:paraId="46653215" w14:textId="77777777" w:rsidR="00545CD2" w:rsidRPr="00545CD2" w:rsidRDefault="00545CD2" w:rsidP="003F413A">
            <w:pPr>
              <w:rPr>
                <w:rFonts w:ascii="標楷體" w:eastAsia="標楷體" w:hAnsi="標楷體"/>
              </w:rPr>
            </w:pPr>
            <w:r w:rsidRPr="00545CD2">
              <w:rPr>
                <w:rFonts w:ascii="標楷體" w:eastAsia="標楷體" w:hAnsi="標楷體" w:hint="eastAsia"/>
              </w:rPr>
              <w:t>日期選單</w:t>
            </w:r>
          </w:p>
        </w:tc>
        <w:tc>
          <w:tcPr>
            <w:tcW w:w="675" w:type="dxa"/>
          </w:tcPr>
          <w:p w14:paraId="333F2952" w14:textId="77777777" w:rsidR="00545CD2" w:rsidRPr="00545CD2" w:rsidRDefault="00545CD2" w:rsidP="003F413A">
            <w:pPr>
              <w:rPr>
                <w:rFonts w:ascii="標楷體" w:eastAsia="標楷體" w:hAnsi="標楷體"/>
              </w:rPr>
            </w:pPr>
            <w:r w:rsidRPr="00545CD2">
              <w:rPr>
                <w:rFonts w:ascii="標楷體" w:eastAsia="標楷體" w:hAnsi="標楷體" w:hint="eastAsia"/>
              </w:rPr>
              <w:t>V</w:t>
            </w:r>
          </w:p>
        </w:tc>
        <w:tc>
          <w:tcPr>
            <w:tcW w:w="696" w:type="dxa"/>
          </w:tcPr>
          <w:p w14:paraId="1920F287" w14:textId="77777777" w:rsidR="00545CD2" w:rsidRPr="00545CD2" w:rsidRDefault="00545CD2" w:rsidP="003F413A">
            <w:pPr>
              <w:rPr>
                <w:rFonts w:ascii="標楷體" w:eastAsia="標楷體" w:hAnsi="標楷體"/>
              </w:rPr>
            </w:pPr>
            <w:r w:rsidRPr="00545CD2">
              <w:rPr>
                <w:rFonts w:ascii="標楷體" w:eastAsia="標楷體" w:hAnsi="標楷體" w:hint="eastAsia"/>
              </w:rPr>
              <w:t>W</w:t>
            </w:r>
          </w:p>
        </w:tc>
        <w:tc>
          <w:tcPr>
            <w:tcW w:w="3529" w:type="dxa"/>
          </w:tcPr>
          <w:p w14:paraId="2004E050" w14:textId="77777777" w:rsidR="00545CD2" w:rsidRPr="00545CD2" w:rsidRDefault="00545CD2" w:rsidP="003F413A">
            <w:pPr>
              <w:ind w:left="204" w:hangingChars="85" w:hanging="204"/>
              <w:rPr>
                <w:rFonts w:ascii="標楷體" w:eastAsia="標楷體" w:hAnsi="標楷體"/>
              </w:rPr>
            </w:pPr>
            <w:r w:rsidRPr="00545CD2">
              <w:rPr>
                <w:rFonts w:ascii="標楷體" w:eastAsia="標楷體" w:hAnsi="標楷體" w:hint="eastAsia"/>
              </w:rPr>
              <w:t>1.</w:t>
            </w:r>
            <w:r w:rsidR="005E4FA9">
              <w:rPr>
                <w:rFonts w:ascii="標楷體" w:eastAsia="標楷體" w:hAnsi="標楷體" w:hint="eastAsia"/>
              </w:rPr>
              <w:t>限輸入日期</w:t>
            </w:r>
            <w:r w:rsidRPr="00545CD2">
              <w:rPr>
                <w:rFonts w:ascii="標楷體" w:eastAsia="標楷體" w:hAnsi="標楷體" w:hint="eastAsia"/>
              </w:rPr>
              <w:t>, 檢核條件：</w:t>
            </w:r>
          </w:p>
          <w:p w14:paraId="761E2A89"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7E52C2ED" w14:textId="77777777" w:rsidR="00545CD2" w:rsidRPr="00545CD2" w:rsidRDefault="00545CD2" w:rsidP="003F413A">
            <w:pPr>
              <w:rPr>
                <w:rFonts w:ascii="標楷體" w:eastAsia="標楷體" w:hAnsi="標楷體" w:hint="eastAsia"/>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33E0F49A" w14:textId="77777777" w:rsidR="00545CD2" w:rsidRPr="00B56858" w:rsidRDefault="00545CD2" w:rsidP="00545CD2">
      <w:pPr>
        <w:rPr>
          <w:rFonts w:hint="eastAsia"/>
        </w:rPr>
      </w:pPr>
    </w:p>
    <w:p w14:paraId="58148C2A" w14:textId="77777777" w:rsidR="00545CD2" w:rsidRPr="00545CD2" w:rsidRDefault="00545CD2" w:rsidP="00545CD2"/>
    <w:p w14:paraId="27520765" w14:textId="77777777" w:rsidR="00593B05" w:rsidRPr="00B56858" w:rsidRDefault="00593B05" w:rsidP="00593B05"/>
    <w:p w14:paraId="10F262E5" w14:textId="77777777" w:rsidR="00593B05" w:rsidRDefault="00593B05" w:rsidP="00372AFD">
      <w:pPr>
        <w:pStyle w:val="a"/>
        <w:numPr>
          <w:ilvl w:val="0"/>
          <w:numId w:val="10"/>
        </w:numPr>
      </w:pPr>
      <w:r>
        <w:rPr>
          <w:rFonts w:hint="eastAsia"/>
        </w:rPr>
        <w:t>輸出</w:t>
      </w:r>
      <w:r w:rsidRPr="00362205">
        <w:t>畫面</w:t>
      </w:r>
      <w:r>
        <w:rPr>
          <w:rFonts w:hint="eastAsia"/>
        </w:rPr>
        <w:t>:</w:t>
      </w:r>
    </w:p>
    <w:p w14:paraId="3DC89D52" w14:textId="77777777" w:rsidR="00593B05" w:rsidRPr="00291505" w:rsidRDefault="00593B05" w:rsidP="00593B05">
      <w:pPr>
        <w:rPr>
          <w:rFonts w:ascii="標楷體" w:eastAsia="標楷體" w:hAnsi="標楷體" w:hint="eastAsia"/>
        </w:rPr>
      </w:pPr>
    </w:p>
    <w:p w14:paraId="54481A1F" w14:textId="1CF22D74" w:rsidR="00593B05" w:rsidRPr="00291505" w:rsidRDefault="00560ECE" w:rsidP="00593B05">
      <w:pPr>
        <w:rPr>
          <w:rFonts w:ascii="標楷體" w:eastAsia="標楷體" w:hAnsi="標楷體" w:hint="eastAsia"/>
        </w:rPr>
      </w:pPr>
      <w:r w:rsidRPr="004A394F">
        <w:rPr>
          <w:rFonts w:ascii="標楷體" w:eastAsia="標楷體" w:hAnsi="標楷體"/>
          <w:noProof/>
        </w:rPr>
        <w:drawing>
          <wp:inline distT="0" distB="0" distL="0" distR="0" wp14:anchorId="315059E1" wp14:editId="48667062">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6D1EEE1A" w14:textId="77777777" w:rsidR="00593B05" w:rsidRPr="00291505" w:rsidRDefault="00593B05" w:rsidP="00593B05">
      <w:pPr>
        <w:tabs>
          <w:tab w:val="left" w:pos="788"/>
        </w:tabs>
        <w:rPr>
          <w:rFonts w:ascii="標楷體" w:eastAsia="標楷體" w:hAnsi="標楷體" w:hint="eastAsia"/>
        </w:rPr>
      </w:pPr>
    </w:p>
    <w:p w14:paraId="56A1494A" w14:textId="77777777" w:rsidR="00593B05" w:rsidRDefault="00593B05" w:rsidP="00593B05">
      <w:pPr>
        <w:rPr>
          <w:noProof/>
        </w:rPr>
      </w:pPr>
    </w:p>
    <w:p w14:paraId="048580D1" w14:textId="77777777" w:rsidR="00593B05" w:rsidRDefault="00593B05" w:rsidP="00593B05">
      <w:pPr>
        <w:rPr>
          <w:rFonts w:hint="eastAsia"/>
          <w:noProof/>
        </w:rPr>
      </w:pPr>
    </w:p>
    <w:p w14:paraId="10AB78BE" w14:textId="77777777" w:rsidR="00593B05" w:rsidRDefault="00593B05" w:rsidP="00372AFD">
      <w:pPr>
        <w:pStyle w:val="a"/>
        <w:numPr>
          <w:ilvl w:val="0"/>
          <w:numId w:val="10"/>
        </w:numPr>
      </w:pPr>
      <w:r>
        <w:rPr>
          <w:rFonts w:hint="eastAsia"/>
        </w:rPr>
        <w:t>輸出</w:t>
      </w:r>
      <w:r w:rsidRPr="00362205">
        <w:t>畫面</w:t>
      </w:r>
      <w:r>
        <w:rPr>
          <w:rFonts w:hint="eastAsia"/>
        </w:rPr>
        <w:t>資料說明:</w:t>
      </w:r>
    </w:p>
    <w:p w14:paraId="1D43C7F3" w14:textId="77777777" w:rsidR="00593B05" w:rsidRDefault="00593B05" w:rsidP="00593B05">
      <w:pPr>
        <w:rPr>
          <w:rFonts w:hint="eastAsia"/>
          <w:noProof/>
        </w:rPr>
      </w:pPr>
    </w:p>
    <w:p w14:paraId="4C5A6E39" w14:textId="77777777" w:rsidR="00593B05" w:rsidRDefault="00593B05" w:rsidP="00593B0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Change w:id="253">
          <w:tblGrid>
            <w:gridCol w:w="661"/>
            <w:gridCol w:w="922"/>
            <w:gridCol w:w="1485"/>
            <w:gridCol w:w="3298"/>
            <w:gridCol w:w="3828"/>
          </w:tblGrid>
        </w:tblGridChange>
      </w:tblGrid>
      <w:tr w:rsidR="00593B05" w:rsidRPr="008F1D46" w14:paraId="66F3DE5E" w14:textId="77777777" w:rsidTr="003F413A">
        <w:tc>
          <w:tcPr>
            <w:tcW w:w="670" w:type="dxa"/>
            <w:shd w:val="clear" w:color="auto" w:fill="D9D9D9"/>
          </w:tcPr>
          <w:p w14:paraId="44435C58"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673A7B6D"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499DEE2C"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AC6E533" w14:textId="77777777" w:rsidR="00593B05" w:rsidRPr="00F533E6" w:rsidRDefault="00593B05" w:rsidP="003F413A">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4B53BFDA"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93B05" w:rsidRPr="007A1288" w14:paraId="07AA9718" w14:textId="77777777" w:rsidTr="003F413A">
        <w:tc>
          <w:tcPr>
            <w:tcW w:w="670" w:type="dxa"/>
            <w:shd w:val="clear" w:color="auto" w:fill="auto"/>
          </w:tcPr>
          <w:p w14:paraId="34A6A3A0" w14:textId="77777777" w:rsidR="00593B05" w:rsidRDefault="00593B05" w:rsidP="003F413A">
            <w:pPr>
              <w:rPr>
                <w:rFonts w:ascii="標楷體" w:eastAsia="標楷體" w:hAnsi="標楷體" w:hint="eastAsia"/>
              </w:rPr>
            </w:pPr>
            <w:r>
              <w:rPr>
                <w:rFonts w:ascii="標楷體" w:eastAsia="標楷體" w:hAnsi="標楷體" w:hint="eastAsia"/>
              </w:rPr>
              <w:t>1</w:t>
            </w:r>
          </w:p>
        </w:tc>
        <w:tc>
          <w:tcPr>
            <w:tcW w:w="944" w:type="dxa"/>
            <w:shd w:val="clear" w:color="auto" w:fill="auto"/>
          </w:tcPr>
          <w:p w14:paraId="77E0050B"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682E619E" w14:textId="77777777" w:rsidR="00593B05" w:rsidRDefault="004A394F" w:rsidP="003F413A">
            <w:pPr>
              <w:rPr>
                <w:rFonts w:ascii="標楷體" w:eastAsia="標楷體" w:hAnsi="標楷體" w:hint="eastAsia"/>
              </w:rPr>
            </w:pPr>
            <w:r>
              <w:rPr>
                <w:rFonts w:ascii="標楷體" w:eastAsia="標楷體" w:hAnsi="標楷體" w:hint="eastAsia"/>
              </w:rPr>
              <w:t>交易序號</w:t>
            </w:r>
          </w:p>
        </w:tc>
        <w:tc>
          <w:tcPr>
            <w:tcW w:w="3336" w:type="dxa"/>
            <w:shd w:val="clear" w:color="auto" w:fill="auto"/>
          </w:tcPr>
          <w:p w14:paraId="5663D685" w14:textId="77777777" w:rsidR="00593B05" w:rsidRDefault="004A394F" w:rsidP="003F413A">
            <w:pPr>
              <w:rPr>
                <w:rFonts w:ascii="標楷體" w:eastAsia="標楷體" w:hAnsi="標楷體" w:hint="eastAsia"/>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4F298A47" w14:textId="77777777" w:rsidR="00593B05" w:rsidRDefault="004A394F" w:rsidP="003F413A">
            <w:pPr>
              <w:rPr>
                <w:rFonts w:ascii="標楷體" w:eastAsia="標楷體" w:hAnsi="標楷體" w:hint="eastAsia"/>
              </w:rPr>
            </w:pPr>
            <w:r>
              <w:rPr>
                <w:rFonts w:ascii="標楷體" w:eastAsia="標楷體" w:hAnsi="標楷體" w:hint="eastAsia"/>
              </w:rPr>
              <w:t>交易序號</w:t>
            </w:r>
          </w:p>
        </w:tc>
      </w:tr>
      <w:tr w:rsidR="00593B05" w:rsidRPr="007A1288" w14:paraId="21AC611D" w14:textId="77777777" w:rsidTr="003F413A">
        <w:tc>
          <w:tcPr>
            <w:tcW w:w="670" w:type="dxa"/>
            <w:shd w:val="clear" w:color="auto" w:fill="auto"/>
          </w:tcPr>
          <w:p w14:paraId="36732A44" w14:textId="77777777" w:rsidR="00593B05" w:rsidRDefault="00593B05" w:rsidP="003F413A">
            <w:pPr>
              <w:rPr>
                <w:rFonts w:ascii="標楷體" w:eastAsia="標楷體" w:hAnsi="標楷體" w:hint="eastAsia"/>
              </w:rPr>
            </w:pPr>
            <w:r>
              <w:rPr>
                <w:rFonts w:ascii="標楷體" w:eastAsia="標楷體" w:hAnsi="標楷體" w:hint="eastAsia"/>
              </w:rPr>
              <w:t>2</w:t>
            </w:r>
          </w:p>
        </w:tc>
        <w:tc>
          <w:tcPr>
            <w:tcW w:w="944" w:type="dxa"/>
            <w:shd w:val="clear" w:color="auto" w:fill="auto"/>
          </w:tcPr>
          <w:p w14:paraId="7B295588"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7BC332A5" w14:textId="77777777" w:rsidR="00593B05" w:rsidRPr="007A1288" w:rsidRDefault="004A394F" w:rsidP="003F413A">
            <w:pPr>
              <w:rPr>
                <w:rFonts w:ascii="標楷體" w:eastAsia="標楷體" w:hAnsi="標楷體" w:hint="eastAsia"/>
                <w:lang w:eastAsia="zh-HK"/>
              </w:rPr>
            </w:pPr>
            <w:r>
              <w:rPr>
                <w:rFonts w:ascii="標楷體" w:eastAsia="標楷體" w:hAnsi="標楷體" w:hint="eastAsia"/>
              </w:rPr>
              <w:t>傳票號碼</w:t>
            </w:r>
          </w:p>
        </w:tc>
        <w:tc>
          <w:tcPr>
            <w:tcW w:w="3336" w:type="dxa"/>
            <w:shd w:val="clear" w:color="auto" w:fill="auto"/>
          </w:tcPr>
          <w:p w14:paraId="0A7AE80B" w14:textId="77777777" w:rsidR="00593B05" w:rsidRPr="007A1288" w:rsidRDefault="004A394F" w:rsidP="003F413A">
            <w:pPr>
              <w:rPr>
                <w:rFonts w:ascii="標楷體" w:eastAsia="標楷體" w:hAnsi="標楷體" w:hint="eastAsia"/>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824AA77" w14:textId="77777777" w:rsidR="00593B05" w:rsidRPr="007A1288" w:rsidRDefault="004A394F" w:rsidP="003F413A">
            <w:pPr>
              <w:rPr>
                <w:rFonts w:ascii="標楷體" w:eastAsia="標楷體" w:hAnsi="標楷體" w:hint="eastAsia"/>
                <w:lang w:eastAsia="zh-HK"/>
              </w:rPr>
            </w:pPr>
            <w:r>
              <w:rPr>
                <w:rFonts w:ascii="標楷體" w:eastAsia="標楷體" w:hAnsi="標楷體" w:hint="eastAsia"/>
              </w:rPr>
              <w:t>傳票號碼</w:t>
            </w:r>
          </w:p>
        </w:tc>
      </w:tr>
      <w:tr w:rsidR="00593B05" w:rsidRPr="00967D1B" w14:paraId="114CDA3E" w14:textId="77777777" w:rsidTr="003F413A">
        <w:tc>
          <w:tcPr>
            <w:tcW w:w="670" w:type="dxa"/>
            <w:shd w:val="clear" w:color="auto" w:fill="auto"/>
          </w:tcPr>
          <w:p w14:paraId="6D164CC1" w14:textId="77777777" w:rsidR="00593B05" w:rsidRDefault="00593B05" w:rsidP="003F413A">
            <w:pPr>
              <w:rPr>
                <w:rFonts w:ascii="標楷體" w:eastAsia="標楷體" w:hAnsi="標楷體" w:hint="eastAsia"/>
              </w:rPr>
            </w:pPr>
            <w:r>
              <w:rPr>
                <w:rFonts w:ascii="標楷體" w:eastAsia="標楷體" w:hAnsi="標楷體" w:hint="eastAsia"/>
              </w:rPr>
              <w:t>3</w:t>
            </w:r>
          </w:p>
        </w:tc>
        <w:tc>
          <w:tcPr>
            <w:tcW w:w="944" w:type="dxa"/>
            <w:shd w:val="clear" w:color="auto" w:fill="auto"/>
          </w:tcPr>
          <w:p w14:paraId="0B8B834D"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0238C5C4" w14:textId="77777777" w:rsidR="00593B05" w:rsidRPr="007A1288" w:rsidRDefault="004A394F" w:rsidP="003F413A">
            <w:pPr>
              <w:rPr>
                <w:rFonts w:ascii="標楷體" w:eastAsia="標楷體" w:hAnsi="標楷體" w:hint="eastAsia"/>
                <w:lang w:eastAsia="zh-HK"/>
              </w:rPr>
            </w:pPr>
            <w:r>
              <w:rPr>
                <w:rFonts w:ascii="標楷體" w:eastAsia="標楷體" w:hAnsi="標楷體" w:hint="eastAsia"/>
              </w:rPr>
              <w:t>科子目名稱</w:t>
            </w:r>
          </w:p>
        </w:tc>
        <w:tc>
          <w:tcPr>
            <w:tcW w:w="3336" w:type="dxa"/>
            <w:shd w:val="clear" w:color="auto" w:fill="auto"/>
          </w:tcPr>
          <w:p w14:paraId="5707AACC" w14:textId="77777777" w:rsidR="00593B05" w:rsidRDefault="004A394F" w:rsidP="003F413A">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5C302F99" w14:textId="77777777" w:rsidR="004A394F"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3F9EE91B" w14:textId="77777777" w:rsidR="004A394F" w:rsidRPr="007A1288" w:rsidRDefault="004A394F" w:rsidP="004A394F">
            <w:pPr>
              <w:rPr>
                <w:rFonts w:ascii="標楷體" w:eastAsia="標楷體" w:hAnsi="標楷體" w:hint="eastAsia"/>
                <w:lang w:eastAsia="zh-HK"/>
              </w:rPr>
            </w:pPr>
            <w:r w:rsidRPr="004A394F">
              <w:rPr>
                <w:rFonts w:ascii="標楷體" w:eastAsia="標楷體" w:hAnsi="標楷體"/>
                <w:lang w:eastAsia="zh-HK"/>
              </w:rPr>
              <w:t>CdAcCode.AcNoItem</w:t>
            </w:r>
          </w:p>
        </w:tc>
        <w:tc>
          <w:tcPr>
            <w:tcW w:w="3936" w:type="dxa"/>
            <w:shd w:val="clear" w:color="auto" w:fill="auto"/>
          </w:tcPr>
          <w:p w14:paraId="4E61998F" w14:textId="77777777" w:rsidR="00593B05" w:rsidRPr="007A1288" w:rsidRDefault="00967D1B" w:rsidP="003F413A">
            <w:pPr>
              <w:rPr>
                <w:rFonts w:ascii="標楷體" w:eastAsia="標楷體" w:hAnsi="標楷體" w:hint="eastAsia"/>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004A394F"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593B05" w:rsidRPr="007A1288" w14:paraId="23E932B9" w14:textId="77777777" w:rsidTr="003F413A">
        <w:tc>
          <w:tcPr>
            <w:tcW w:w="670" w:type="dxa"/>
            <w:shd w:val="clear" w:color="auto" w:fill="auto"/>
          </w:tcPr>
          <w:p w14:paraId="4C5D4774" w14:textId="77777777" w:rsidR="00593B05" w:rsidRDefault="00593B05" w:rsidP="003F413A">
            <w:pPr>
              <w:rPr>
                <w:rFonts w:ascii="標楷體" w:eastAsia="標楷體" w:hAnsi="標楷體" w:hint="eastAsia"/>
              </w:rPr>
            </w:pPr>
            <w:r>
              <w:rPr>
                <w:rFonts w:ascii="標楷體" w:eastAsia="標楷體" w:hAnsi="標楷體" w:hint="eastAsia"/>
              </w:rPr>
              <w:t>9</w:t>
            </w:r>
          </w:p>
        </w:tc>
        <w:tc>
          <w:tcPr>
            <w:tcW w:w="944" w:type="dxa"/>
            <w:shd w:val="clear" w:color="auto" w:fill="auto"/>
          </w:tcPr>
          <w:p w14:paraId="318AF932"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3B86B4A7" w14:textId="77777777" w:rsidR="00593B05" w:rsidRDefault="004A394F" w:rsidP="003F413A">
            <w:pPr>
              <w:rPr>
                <w:rFonts w:ascii="標楷體" w:eastAsia="標楷體" w:hAnsi="標楷體" w:hint="eastAsia"/>
              </w:rPr>
            </w:pPr>
            <w:r>
              <w:rPr>
                <w:rFonts w:ascii="標楷體" w:eastAsia="標楷體" w:hAnsi="標楷體" w:hint="eastAsia"/>
              </w:rPr>
              <w:t>借方金額</w:t>
            </w:r>
          </w:p>
        </w:tc>
        <w:tc>
          <w:tcPr>
            <w:tcW w:w="3336" w:type="dxa"/>
            <w:shd w:val="clear" w:color="auto" w:fill="auto"/>
          </w:tcPr>
          <w:p w14:paraId="39CD3B11"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5FD132" w14:textId="77777777" w:rsidR="00593B05" w:rsidRDefault="00593B05" w:rsidP="003F413A">
            <w:pPr>
              <w:rPr>
                <w:rFonts w:ascii="標楷體" w:eastAsia="標楷體" w:hAnsi="標楷體" w:hint="eastAsia"/>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593B05" w:rsidRPr="007A1288" w14:paraId="0B696FA9" w14:textId="77777777" w:rsidTr="003F413A">
        <w:tc>
          <w:tcPr>
            <w:tcW w:w="670" w:type="dxa"/>
            <w:shd w:val="clear" w:color="auto" w:fill="auto"/>
          </w:tcPr>
          <w:p w14:paraId="444BA897" w14:textId="77777777" w:rsidR="00593B05" w:rsidRDefault="00593B05" w:rsidP="003F413A">
            <w:pPr>
              <w:rPr>
                <w:rFonts w:ascii="標楷體" w:eastAsia="標楷體" w:hAnsi="標楷體" w:hint="eastAsia"/>
              </w:rPr>
            </w:pPr>
            <w:r>
              <w:rPr>
                <w:rFonts w:ascii="標楷體" w:eastAsia="標楷體" w:hAnsi="標楷體" w:hint="eastAsia"/>
              </w:rPr>
              <w:t>10</w:t>
            </w:r>
          </w:p>
        </w:tc>
        <w:tc>
          <w:tcPr>
            <w:tcW w:w="944" w:type="dxa"/>
            <w:shd w:val="clear" w:color="auto" w:fill="auto"/>
          </w:tcPr>
          <w:p w14:paraId="258F8A57"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0EBAEB26" w14:textId="77777777" w:rsidR="00593B05" w:rsidRDefault="004A394F" w:rsidP="003F413A">
            <w:pPr>
              <w:rPr>
                <w:rFonts w:ascii="標楷體" w:eastAsia="標楷體" w:hAnsi="標楷體" w:hint="eastAsia"/>
              </w:rPr>
            </w:pPr>
            <w:r>
              <w:rPr>
                <w:rFonts w:ascii="標楷體" w:eastAsia="標楷體" w:hAnsi="標楷體" w:hint="eastAsia"/>
              </w:rPr>
              <w:t>貸方金額</w:t>
            </w:r>
          </w:p>
        </w:tc>
        <w:tc>
          <w:tcPr>
            <w:tcW w:w="3336" w:type="dxa"/>
            <w:shd w:val="clear" w:color="auto" w:fill="auto"/>
          </w:tcPr>
          <w:p w14:paraId="33DBC57B"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33CDC3" w14:textId="77777777" w:rsidR="00593B05" w:rsidRDefault="00593B05" w:rsidP="003F413A">
            <w:pPr>
              <w:rPr>
                <w:rFonts w:ascii="標楷體" w:eastAsia="標楷體" w:hAnsi="標楷體" w:hint="eastAsia"/>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w:t>
            </w:r>
            <w:r w:rsidR="0056538B">
              <w:rPr>
                <w:rFonts w:ascii="標楷體" w:eastAsia="標楷體" w:hAnsi="標楷體" w:hint="eastAsia"/>
              </w:rPr>
              <w:t>顯示</w:t>
            </w:r>
          </w:p>
        </w:tc>
      </w:tr>
      <w:tr w:rsidR="004A394F" w:rsidRPr="007A1288" w14:paraId="73B73257" w14:textId="77777777" w:rsidTr="003F413A">
        <w:tc>
          <w:tcPr>
            <w:tcW w:w="670" w:type="dxa"/>
            <w:shd w:val="clear" w:color="auto" w:fill="auto"/>
          </w:tcPr>
          <w:p w14:paraId="66ED5440" w14:textId="77777777" w:rsidR="004A394F" w:rsidRDefault="004A394F" w:rsidP="004A394F">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944" w:type="dxa"/>
            <w:shd w:val="clear" w:color="auto" w:fill="auto"/>
          </w:tcPr>
          <w:p w14:paraId="39C5FB62" w14:textId="77777777" w:rsidR="004A394F" w:rsidRPr="007F07EF" w:rsidRDefault="004A394F" w:rsidP="004A394F">
            <w:pPr>
              <w:rPr>
                <w:rFonts w:ascii="標楷體" w:eastAsia="標楷體" w:hAnsi="標楷體" w:hint="eastAsia"/>
                <w:lang w:eastAsia="zh-HK"/>
              </w:rPr>
            </w:pPr>
            <w:r w:rsidRPr="007F07EF">
              <w:rPr>
                <w:rFonts w:ascii="標楷體" w:eastAsia="標楷體" w:hAnsi="標楷體" w:hint="eastAsia"/>
                <w:lang w:eastAsia="zh-HK"/>
              </w:rPr>
              <w:t>資料</w:t>
            </w:r>
          </w:p>
        </w:tc>
        <w:tc>
          <w:tcPr>
            <w:tcW w:w="1534" w:type="dxa"/>
            <w:shd w:val="clear" w:color="auto" w:fill="auto"/>
          </w:tcPr>
          <w:p w14:paraId="7B49BA29" w14:textId="77777777" w:rsidR="004A394F" w:rsidRDefault="004A394F" w:rsidP="004A394F">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5677B5BF" w14:textId="77777777" w:rsidR="004A394F" w:rsidRDefault="004A394F" w:rsidP="004A394F">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49844E28" w14:textId="77777777" w:rsidR="004A394F" w:rsidRDefault="004A394F" w:rsidP="004A394F">
            <w:pPr>
              <w:rPr>
                <w:rFonts w:ascii="標楷體" w:eastAsia="標楷體" w:hAnsi="標楷體" w:hint="eastAsia"/>
              </w:rPr>
            </w:pPr>
            <w:r>
              <w:rPr>
                <w:rFonts w:ascii="標楷體" w:eastAsia="標楷體" w:hAnsi="標楷體" w:hint="eastAsia"/>
              </w:rPr>
              <w:t>戶號</w:t>
            </w:r>
          </w:p>
        </w:tc>
      </w:tr>
      <w:tr w:rsidR="004A394F" w:rsidRPr="007A1288" w14:paraId="1BAB5F15" w14:textId="77777777" w:rsidTr="003F413A">
        <w:tc>
          <w:tcPr>
            <w:tcW w:w="670" w:type="dxa"/>
            <w:shd w:val="clear" w:color="auto" w:fill="auto"/>
          </w:tcPr>
          <w:p w14:paraId="56131D54" w14:textId="77777777" w:rsidR="004A394F" w:rsidRDefault="004A394F" w:rsidP="004A394F">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944" w:type="dxa"/>
            <w:shd w:val="clear" w:color="auto" w:fill="auto"/>
          </w:tcPr>
          <w:p w14:paraId="365904BF" w14:textId="77777777" w:rsidR="004A394F" w:rsidRPr="007F07EF" w:rsidRDefault="004A394F" w:rsidP="004A394F">
            <w:pPr>
              <w:rPr>
                <w:rFonts w:ascii="標楷體" w:eastAsia="標楷體" w:hAnsi="標楷體" w:hint="eastAsia"/>
                <w:lang w:eastAsia="zh-HK"/>
              </w:rPr>
            </w:pPr>
            <w:r w:rsidRPr="007F07EF">
              <w:rPr>
                <w:rFonts w:ascii="標楷體" w:eastAsia="標楷體" w:hAnsi="標楷體" w:hint="eastAsia"/>
                <w:lang w:eastAsia="zh-HK"/>
              </w:rPr>
              <w:t>資料</w:t>
            </w:r>
          </w:p>
        </w:tc>
        <w:tc>
          <w:tcPr>
            <w:tcW w:w="1534" w:type="dxa"/>
            <w:shd w:val="clear" w:color="auto" w:fill="auto"/>
          </w:tcPr>
          <w:p w14:paraId="1017D613" w14:textId="77777777" w:rsidR="004A394F" w:rsidRDefault="004A394F" w:rsidP="004A394F">
            <w:pPr>
              <w:rPr>
                <w:rFonts w:ascii="標楷體" w:eastAsia="標楷體" w:hAnsi="標楷體" w:hint="eastAsia"/>
              </w:rPr>
            </w:pPr>
            <w:r>
              <w:rPr>
                <w:rFonts w:ascii="標楷體" w:eastAsia="標楷體" w:hAnsi="標楷體" w:hint="eastAsia"/>
              </w:rPr>
              <w:t>戶名</w:t>
            </w:r>
          </w:p>
        </w:tc>
        <w:tc>
          <w:tcPr>
            <w:tcW w:w="3336" w:type="dxa"/>
            <w:shd w:val="clear" w:color="auto" w:fill="auto"/>
          </w:tcPr>
          <w:p w14:paraId="7D7C63B3" w14:textId="77777777" w:rsidR="004A394F" w:rsidRDefault="004A394F" w:rsidP="004A394F">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2809D133" w14:textId="77777777" w:rsidR="004A394F" w:rsidRDefault="004A394F" w:rsidP="004A394F">
            <w:pPr>
              <w:rPr>
                <w:rFonts w:ascii="標楷體" w:eastAsia="標楷體" w:hAnsi="標楷體" w:hint="eastAsia"/>
              </w:rPr>
            </w:pPr>
            <w:r>
              <w:rPr>
                <w:rFonts w:ascii="標楷體" w:eastAsia="標楷體" w:hAnsi="標楷體" w:hint="eastAsia"/>
              </w:rPr>
              <w:t>戶名</w:t>
            </w:r>
          </w:p>
        </w:tc>
      </w:tr>
    </w:tbl>
    <w:p w14:paraId="186B5C08" w14:textId="77777777" w:rsidR="009E39FA" w:rsidRDefault="009E39FA" w:rsidP="00830BA5">
      <w:pPr>
        <w:tabs>
          <w:tab w:val="left" w:pos="788"/>
        </w:tabs>
        <w:rPr>
          <w:rFonts w:ascii="標楷體" w:eastAsia="標楷體" w:hAnsi="標楷體"/>
        </w:rPr>
      </w:pPr>
    </w:p>
    <w:p w14:paraId="69B6699C" w14:textId="77777777" w:rsidR="00830BA5" w:rsidRPr="00291505" w:rsidRDefault="009E39FA" w:rsidP="009E39FA">
      <w:pPr>
        <w:rPr>
          <w:rFonts w:hint="eastAsia"/>
        </w:rPr>
      </w:pPr>
      <w:r>
        <w:br w:type="page"/>
      </w:r>
    </w:p>
    <w:p w14:paraId="15FE632F" w14:textId="77777777" w:rsidR="00600494" w:rsidRPr="00291505" w:rsidRDefault="00D11213" w:rsidP="009E39FA">
      <w:pPr>
        <w:pStyle w:val="3"/>
      </w:pPr>
      <w:bookmarkStart w:id="254" w:name="_Toc90485654"/>
      <w:bookmarkStart w:id="255" w:name="_Toc90545952"/>
      <w:r>
        <w:rPr>
          <w:rFonts w:hint="eastAsia"/>
        </w:rPr>
        <w:t>L2305</w:t>
      </w:r>
      <w:r w:rsidR="00600494" w:rsidRPr="00627850">
        <w:rPr>
          <w:rFonts w:hint="eastAsia"/>
        </w:rPr>
        <w:t>借款戶關係人</w:t>
      </w:r>
      <w:r w:rsidR="00600494" w:rsidRPr="00627850">
        <w:rPr>
          <w:rFonts w:hint="eastAsia"/>
        </w:rPr>
        <w:t>/</w:t>
      </w:r>
      <w:r w:rsidR="00600494" w:rsidRPr="00627850">
        <w:rPr>
          <w:rFonts w:hint="eastAsia"/>
        </w:rPr>
        <w:t>關係企業維護</w:t>
      </w:r>
      <w:r>
        <w:rPr>
          <w:rFonts w:hint="eastAsia"/>
        </w:rPr>
        <w:t>(</w:t>
      </w:r>
      <w:r>
        <w:rPr>
          <w:rFonts w:hint="eastAsia"/>
        </w:rPr>
        <w:t>整批</w:t>
      </w:r>
      <w:r>
        <w:rPr>
          <w:rFonts w:hint="eastAsia"/>
        </w:rPr>
        <w:t>)</w:t>
      </w:r>
      <w:bookmarkEnd w:id="254"/>
      <w:bookmarkEnd w:id="255"/>
      <w:r w:rsidR="00600494">
        <w:t xml:space="preserve"> </w:t>
      </w:r>
    </w:p>
    <w:p w14:paraId="5B2FCFEC" w14:textId="77777777" w:rsidR="00600494" w:rsidRPr="00291505" w:rsidRDefault="00600494" w:rsidP="00600494">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0494" w:rsidRPr="00291505" w14:paraId="2C1736BB" w14:textId="77777777" w:rsidTr="00A4257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448865F" w14:textId="77777777" w:rsidR="00600494" w:rsidRPr="00291505" w:rsidRDefault="00600494"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57CB17" w14:textId="77777777" w:rsidR="00600494" w:rsidRPr="00254DE2" w:rsidRDefault="00600494" w:rsidP="00A4257E">
            <w:pPr>
              <w:rPr>
                <w:rFonts w:ascii="標楷體" w:eastAsia="標楷體" w:hAnsi="標楷體" w:hint="eastAsia"/>
              </w:rPr>
            </w:pPr>
            <w:r w:rsidRPr="00627850">
              <w:rPr>
                <w:rFonts w:ascii="標楷體" w:eastAsia="標楷體" w:hAnsi="標楷體" w:hint="eastAsia"/>
              </w:rPr>
              <w:t>借款戶關係人/關係企業維護</w:t>
            </w:r>
            <w:r w:rsidR="00D11213">
              <w:rPr>
                <w:rFonts w:ascii="標楷體" w:eastAsia="標楷體" w:hAnsi="標楷體" w:hint="eastAsia"/>
              </w:rPr>
              <w:t>(整批)</w:t>
            </w:r>
          </w:p>
        </w:tc>
      </w:tr>
      <w:tr w:rsidR="00600494" w:rsidRPr="00291505" w14:paraId="1EEE59E8" w14:textId="77777777" w:rsidTr="00A4257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19B63B3" w14:textId="77777777" w:rsidR="00600494" w:rsidRPr="00291505" w:rsidRDefault="00600494"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4C939C" w14:textId="77777777" w:rsidR="00600494" w:rsidRPr="004F5964" w:rsidRDefault="00600494" w:rsidP="00A4257E">
            <w:pPr>
              <w:rPr>
                <w:rFonts w:ascii="標楷體" w:eastAsia="標楷體" w:hAnsi="標楷體"/>
              </w:rPr>
            </w:pPr>
            <w:r w:rsidRPr="004F5964">
              <w:rPr>
                <w:rFonts w:ascii="標楷體" w:eastAsia="標楷體" w:hAnsi="標楷體" w:hint="eastAsia"/>
              </w:rPr>
              <w:t>1.</w:t>
            </w:r>
            <w:r w:rsidR="00D11213">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41C78962" w14:textId="77777777" w:rsidR="00600494" w:rsidRPr="004F5964" w:rsidRDefault="00600494" w:rsidP="00A4257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600494" w:rsidRPr="00291505" w14:paraId="2CF058EA" w14:textId="77777777" w:rsidTr="00A4257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8FBE2F0" w14:textId="77777777" w:rsidR="00600494" w:rsidRPr="00291505" w:rsidRDefault="00600494"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3DD9DE" w14:textId="77777777" w:rsidR="00600494" w:rsidRPr="007E3977" w:rsidRDefault="00600494" w:rsidP="00A4257E">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09DBFAD6" w14:textId="77777777" w:rsidR="00600494" w:rsidRPr="007E3977" w:rsidRDefault="00600494" w:rsidP="00A4257E">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57328768" w14:textId="77777777" w:rsidR="00600494" w:rsidRPr="007E3977" w:rsidRDefault="00600494" w:rsidP="00A4257E">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48818C4E" w14:textId="77777777" w:rsidR="00600494" w:rsidRPr="009A33BB" w:rsidRDefault="00600494" w:rsidP="00A4257E">
            <w:pPr>
              <w:rPr>
                <w:rFonts w:ascii="標楷體" w:eastAsia="標楷體" w:hAnsi="標楷體" w:hint="eastAsia"/>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600494" w:rsidRPr="00291505" w14:paraId="1205EE98" w14:textId="77777777" w:rsidTr="00A4257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B8FD4EA" w14:textId="77777777" w:rsidR="00600494" w:rsidRPr="00291505" w:rsidRDefault="00600494"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E7C88E" w14:textId="77777777" w:rsidR="00600494" w:rsidRPr="00291505" w:rsidRDefault="00600494" w:rsidP="00A4257E">
            <w:pPr>
              <w:rPr>
                <w:rFonts w:ascii="標楷體" w:eastAsia="標楷體" w:hAnsi="標楷體"/>
              </w:rPr>
            </w:pPr>
          </w:p>
        </w:tc>
      </w:tr>
      <w:tr w:rsidR="00600494" w:rsidRPr="00291505" w14:paraId="222632EA" w14:textId="77777777" w:rsidTr="00A4257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89EEC34" w14:textId="77777777" w:rsidR="00600494" w:rsidRPr="00291505" w:rsidRDefault="00600494"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D83618" w14:textId="77777777" w:rsidR="00600494" w:rsidRPr="00291505" w:rsidRDefault="00600494" w:rsidP="00A4257E">
            <w:pPr>
              <w:rPr>
                <w:rFonts w:ascii="標楷體" w:eastAsia="標楷體" w:hAnsi="標楷體"/>
              </w:rPr>
            </w:pPr>
          </w:p>
          <w:p w14:paraId="28A02132" w14:textId="77777777" w:rsidR="00600494" w:rsidRPr="00291505" w:rsidRDefault="00600494" w:rsidP="00A4257E">
            <w:pPr>
              <w:tabs>
                <w:tab w:val="left" w:pos="767"/>
              </w:tabs>
              <w:rPr>
                <w:rFonts w:ascii="標楷體" w:eastAsia="標楷體" w:hAnsi="標楷體"/>
              </w:rPr>
            </w:pPr>
            <w:r w:rsidRPr="00291505">
              <w:rPr>
                <w:rFonts w:ascii="標楷體" w:eastAsia="標楷體" w:hAnsi="標楷體"/>
              </w:rPr>
              <w:tab/>
            </w:r>
          </w:p>
        </w:tc>
      </w:tr>
      <w:tr w:rsidR="00600494" w:rsidRPr="00291505" w14:paraId="3286205D" w14:textId="77777777" w:rsidTr="00A4257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E7BF3E1" w14:textId="77777777" w:rsidR="00600494" w:rsidRPr="00291505" w:rsidRDefault="00600494"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47D368" w14:textId="77777777" w:rsidR="00600494" w:rsidRPr="00067E08" w:rsidRDefault="00600494" w:rsidP="00A4257E">
            <w:pPr>
              <w:rPr>
                <w:rFonts w:ascii="標楷體" w:eastAsia="標楷體" w:hAnsi="標楷體" w:hint="eastAsia"/>
              </w:rPr>
            </w:pPr>
          </w:p>
        </w:tc>
      </w:tr>
      <w:tr w:rsidR="00600494" w:rsidRPr="00291505" w14:paraId="5A459F10" w14:textId="77777777" w:rsidTr="00A4257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E94529F" w14:textId="77777777" w:rsidR="00600494" w:rsidRPr="00291505" w:rsidRDefault="00600494"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32787F" w14:textId="77777777" w:rsidR="00600494" w:rsidRPr="00291505" w:rsidRDefault="00600494" w:rsidP="00A4257E">
            <w:pPr>
              <w:rPr>
                <w:rFonts w:ascii="標楷體" w:eastAsia="標楷體" w:hAnsi="標楷體"/>
              </w:rPr>
            </w:pPr>
          </w:p>
        </w:tc>
      </w:tr>
      <w:tr w:rsidR="00600494" w:rsidRPr="00291505" w14:paraId="5EFDD5A2" w14:textId="77777777" w:rsidTr="00A4257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BF41DA0" w14:textId="77777777" w:rsidR="00600494" w:rsidRPr="00291505" w:rsidRDefault="00600494"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163C9" w14:textId="77777777" w:rsidR="00600494" w:rsidRPr="00291505" w:rsidRDefault="00600494" w:rsidP="00A4257E">
            <w:pPr>
              <w:rPr>
                <w:rFonts w:ascii="標楷體" w:eastAsia="標楷體" w:hAnsi="標楷體"/>
              </w:rPr>
            </w:pPr>
          </w:p>
        </w:tc>
      </w:tr>
    </w:tbl>
    <w:p w14:paraId="4AF989DC" w14:textId="77777777" w:rsidR="00600494" w:rsidRPr="005F1722" w:rsidRDefault="00600494" w:rsidP="00600494">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00494" w:rsidRPr="0022279A" w14:paraId="32511A6C" w14:textId="77777777" w:rsidTr="00A4257E">
        <w:tc>
          <w:tcPr>
            <w:tcW w:w="851" w:type="dxa"/>
            <w:shd w:val="clear" w:color="auto" w:fill="D9D9D9"/>
          </w:tcPr>
          <w:p w14:paraId="622A86E0"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8523EF"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C03228"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說明</w:t>
            </w:r>
          </w:p>
        </w:tc>
      </w:tr>
      <w:tr w:rsidR="00600494" w:rsidRPr="0022279A" w14:paraId="7F7F4471" w14:textId="77777777" w:rsidTr="00A4257E">
        <w:tc>
          <w:tcPr>
            <w:tcW w:w="851" w:type="dxa"/>
            <w:shd w:val="clear" w:color="auto" w:fill="auto"/>
          </w:tcPr>
          <w:p w14:paraId="6C6F7EAB"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C5B535F" w14:textId="77777777" w:rsidR="00600494" w:rsidRPr="00F533E6" w:rsidRDefault="00600494"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269A10B2" w14:textId="77777777" w:rsidR="00600494" w:rsidRPr="00F533E6" w:rsidRDefault="00600494" w:rsidP="00A4257E">
            <w:pPr>
              <w:rPr>
                <w:rFonts w:ascii="標楷體" w:eastAsia="標楷體" w:hAnsi="標楷體"/>
              </w:rPr>
            </w:pPr>
            <w:r w:rsidRPr="00AF5220">
              <w:rPr>
                <w:rFonts w:ascii="標楷體" w:eastAsia="標楷體" w:hAnsi="標楷體" w:hint="eastAsia"/>
                <w:lang w:eastAsia="zh-HK"/>
              </w:rPr>
              <w:t>關係人主檔</w:t>
            </w:r>
          </w:p>
        </w:tc>
      </w:tr>
      <w:tr w:rsidR="00600494" w:rsidRPr="0022279A" w14:paraId="4C937EFA" w14:textId="77777777" w:rsidTr="00A4257E">
        <w:tc>
          <w:tcPr>
            <w:tcW w:w="851" w:type="dxa"/>
            <w:shd w:val="clear" w:color="auto" w:fill="auto"/>
          </w:tcPr>
          <w:p w14:paraId="5071A3B4" w14:textId="77777777" w:rsidR="00600494" w:rsidRPr="00F533E6" w:rsidRDefault="00600494" w:rsidP="00A4257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2A20596" w14:textId="77777777" w:rsidR="00600494" w:rsidRPr="005B34D3" w:rsidRDefault="00600494" w:rsidP="00A4257E">
            <w:pPr>
              <w:rPr>
                <w:rFonts w:ascii="標楷體" w:eastAsia="標楷體" w:hAnsi="標楷體"/>
              </w:rPr>
            </w:pPr>
            <w:r w:rsidRPr="007E3977">
              <w:rPr>
                <w:rFonts w:ascii="標楷體" w:eastAsia="標楷體" w:hAnsi="標楷體"/>
              </w:rPr>
              <w:t>CustMain</w:t>
            </w:r>
          </w:p>
        </w:tc>
        <w:tc>
          <w:tcPr>
            <w:tcW w:w="3828" w:type="dxa"/>
            <w:shd w:val="clear" w:color="auto" w:fill="auto"/>
          </w:tcPr>
          <w:p w14:paraId="0CBD1321" w14:textId="77777777" w:rsidR="00600494" w:rsidRPr="00F533E6" w:rsidRDefault="00600494" w:rsidP="00A4257E">
            <w:pPr>
              <w:rPr>
                <w:rFonts w:ascii="標楷體" w:eastAsia="標楷體" w:hAnsi="標楷體"/>
              </w:rPr>
            </w:pPr>
            <w:r w:rsidRPr="00F533E6">
              <w:rPr>
                <w:rFonts w:ascii="標楷體" w:eastAsia="標楷體" w:hAnsi="標楷體" w:hint="eastAsia"/>
              </w:rPr>
              <w:t>客戶資料主檔</w:t>
            </w:r>
          </w:p>
        </w:tc>
      </w:tr>
      <w:tr w:rsidR="00600494" w:rsidRPr="0022279A" w14:paraId="4B966E6E" w14:textId="77777777" w:rsidTr="00A4257E">
        <w:tc>
          <w:tcPr>
            <w:tcW w:w="851" w:type="dxa"/>
            <w:shd w:val="clear" w:color="auto" w:fill="auto"/>
          </w:tcPr>
          <w:p w14:paraId="517B1A2E" w14:textId="77777777" w:rsidR="00600494" w:rsidRDefault="00600494" w:rsidP="00A4257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7AA83CFC" w14:textId="77777777" w:rsidR="00600494" w:rsidRPr="007E3977" w:rsidRDefault="00600494" w:rsidP="00A4257E">
            <w:pPr>
              <w:rPr>
                <w:rFonts w:ascii="標楷體" w:eastAsia="標楷體" w:hAnsi="標楷體"/>
              </w:rPr>
            </w:pPr>
            <w:r w:rsidRPr="00A446D7">
              <w:rPr>
                <w:rFonts w:ascii="標楷體" w:eastAsia="標楷體" w:hAnsi="標楷體"/>
              </w:rPr>
              <w:t>FacMain</w:t>
            </w:r>
          </w:p>
        </w:tc>
        <w:tc>
          <w:tcPr>
            <w:tcW w:w="3828" w:type="dxa"/>
            <w:shd w:val="clear" w:color="auto" w:fill="auto"/>
          </w:tcPr>
          <w:p w14:paraId="23388D6E" w14:textId="77777777" w:rsidR="00600494" w:rsidRPr="00F533E6" w:rsidRDefault="00600494" w:rsidP="00A4257E">
            <w:pPr>
              <w:rPr>
                <w:rFonts w:ascii="標楷體" w:eastAsia="標楷體" w:hAnsi="標楷體" w:hint="eastAsia"/>
              </w:rPr>
            </w:pPr>
            <w:r w:rsidRPr="00A446D7">
              <w:rPr>
                <w:rFonts w:ascii="標楷體" w:eastAsia="標楷體" w:hAnsi="標楷體" w:hint="eastAsia"/>
              </w:rPr>
              <w:t>額度主檔</w:t>
            </w:r>
          </w:p>
        </w:tc>
      </w:tr>
    </w:tbl>
    <w:p w14:paraId="65175803" w14:textId="77777777" w:rsidR="00600494" w:rsidRDefault="00600494" w:rsidP="00600494">
      <w:pPr>
        <w:ind w:left="1440"/>
      </w:pPr>
    </w:p>
    <w:p w14:paraId="4B985410" w14:textId="77777777" w:rsidR="00600494" w:rsidRPr="00291505" w:rsidRDefault="00600494" w:rsidP="00600494">
      <w:pPr>
        <w:rPr>
          <w:rFonts w:ascii="標楷體" w:eastAsia="標楷體" w:hAnsi="標楷體" w:hint="eastAsia"/>
        </w:rPr>
      </w:pPr>
    </w:p>
    <w:p w14:paraId="2DDDD603" w14:textId="77777777" w:rsidR="00600494" w:rsidRPr="00291505" w:rsidRDefault="00600494" w:rsidP="00600494">
      <w:pPr>
        <w:pStyle w:val="a"/>
        <w:tabs>
          <w:tab w:val="clear" w:pos="1559"/>
          <w:tab w:val="num" w:pos="1134"/>
        </w:tabs>
        <w:ind w:left="1134" w:hanging="1134"/>
      </w:pPr>
      <w:r w:rsidRPr="00291505">
        <w:t>UI畫面</w:t>
      </w:r>
      <w:r>
        <w:rPr>
          <w:rFonts w:hint="eastAsia"/>
          <w:lang w:eastAsia="zh-TW"/>
        </w:rPr>
        <w:t>-新增</w:t>
      </w:r>
    </w:p>
    <w:p w14:paraId="3267EFA8" w14:textId="77777777" w:rsidR="00600494" w:rsidRPr="00291505" w:rsidRDefault="00600494" w:rsidP="00600494">
      <w:pPr>
        <w:pStyle w:val="42"/>
        <w:spacing w:after="48"/>
        <w:ind w:left="1133"/>
        <w:rPr>
          <w:rFonts w:ascii="標楷體" w:hAnsi="標楷體" w:hint="eastAsia"/>
        </w:rPr>
      </w:pPr>
      <w:r w:rsidRPr="00291505">
        <w:rPr>
          <w:rFonts w:ascii="標楷體" w:hAnsi="標楷體" w:hint="eastAsia"/>
        </w:rPr>
        <w:t>輸入畫面：</w:t>
      </w:r>
    </w:p>
    <w:p w14:paraId="5861CD35" w14:textId="013AEF4D" w:rsidR="00600494" w:rsidRPr="00291505" w:rsidRDefault="00560ECE" w:rsidP="00600494">
      <w:pPr>
        <w:pStyle w:val="a"/>
        <w:numPr>
          <w:ilvl w:val="0"/>
          <w:numId w:val="0"/>
        </w:numPr>
        <w:rPr>
          <w:rFonts w:hint="eastAsia"/>
        </w:rPr>
      </w:pPr>
      <w:r w:rsidRPr="0097087D">
        <w:rPr>
          <w:noProof/>
          <w:lang w:eastAsia="zh-TW"/>
        </w:rPr>
        <w:drawing>
          <wp:inline distT="0" distB="0" distL="0" distR="0" wp14:anchorId="7294E00E" wp14:editId="2F2D8B0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B0A478A" w14:textId="77777777" w:rsidR="00600494" w:rsidRPr="00291505" w:rsidRDefault="00600494" w:rsidP="00600494">
      <w:pPr>
        <w:rPr>
          <w:rFonts w:ascii="標楷體" w:eastAsia="標楷體" w:hAnsi="標楷體" w:hint="eastAsia"/>
        </w:rPr>
      </w:pPr>
    </w:p>
    <w:p w14:paraId="14675872" w14:textId="77777777" w:rsidR="00600494" w:rsidRDefault="00600494" w:rsidP="00600494"/>
    <w:p w14:paraId="5BB8C2B0" w14:textId="77777777" w:rsidR="00600494" w:rsidRDefault="00600494" w:rsidP="00372AFD">
      <w:pPr>
        <w:pStyle w:val="a"/>
        <w:numPr>
          <w:ilvl w:val="0"/>
          <w:numId w:val="10"/>
        </w:numPr>
      </w:pPr>
      <w:r>
        <w:t>輸入畫面</w:t>
      </w:r>
      <w:r>
        <w:rPr>
          <w:rFonts w:hint="eastAsia"/>
        </w:rPr>
        <w:t>按鈕</w:t>
      </w:r>
      <w:r>
        <w:t>說明</w:t>
      </w:r>
      <w:r>
        <w:rPr>
          <w:rFonts w:hint="eastAsia"/>
          <w:lang w:eastAsia="zh-TW"/>
        </w:rPr>
        <w:t>-新增</w:t>
      </w:r>
    </w:p>
    <w:p w14:paraId="5A11B965" w14:textId="77777777" w:rsidR="00600494" w:rsidRPr="00F5236F" w:rsidRDefault="00600494" w:rsidP="006004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00494" w:rsidRPr="00F5236F" w14:paraId="3D9C3DEA" w14:textId="77777777" w:rsidTr="00A4257E">
        <w:tc>
          <w:tcPr>
            <w:tcW w:w="851" w:type="dxa"/>
            <w:shd w:val="clear" w:color="auto" w:fill="D9D9D9"/>
          </w:tcPr>
          <w:p w14:paraId="75024143"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28EA4EB"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59B5B1"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功能說明</w:t>
            </w:r>
          </w:p>
        </w:tc>
      </w:tr>
      <w:tr w:rsidR="00600494" w:rsidRPr="00CF124E" w14:paraId="12E7712F" w14:textId="77777777" w:rsidTr="00A4257E">
        <w:tc>
          <w:tcPr>
            <w:tcW w:w="851" w:type="dxa"/>
            <w:shd w:val="clear" w:color="auto" w:fill="auto"/>
          </w:tcPr>
          <w:p w14:paraId="2E000217" w14:textId="77777777" w:rsidR="00600494" w:rsidRPr="004E0A3F" w:rsidRDefault="00600494"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5CFC27" w14:textId="77777777" w:rsidR="00600494" w:rsidRPr="00F56B75" w:rsidRDefault="00600494" w:rsidP="00A4257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7424F2A" w14:textId="77777777" w:rsidR="00600494" w:rsidRPr="00E1776E" w:rsidRDefault="00600494" w:rsidP="00A4257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00D11213">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5E3E6C8" w14:textId="77777777" w:rsidR="00600494"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196F7B" w14:textId="77777777" w:rsidR="00600494" w:rsidRDefault="00600494" w:rsidP="00A4257E">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11D69FF2" w14:textId="77777777" w:rsidR="00600494" w:rsidRDefault="00600494" w:rsidP="00A4257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C2CDB8" w14:textId="77777777" w:rsidR="00600494" w:rsidRPr="001E76FB" w:rsidRDefault="00600494" w:rsidP="00A4257E">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5AFEA2" w14:textId="77777777" w:rsidR="00600494" w:rsidRPr="00E1776E" w:rsidRDefault="00600494"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600494" w:rsidRPr="00F5236F" w14:paraId="102623DD" w14:textId="77777777" w:rsidTr="00A4257E">
        <w:tc>
          <w:tcPr>
            <w:tcW w:w="851" w:type="dxa"/>
            <w:shd w:val="clear" w:color="auto" w:fill="auto"/>
          </w:tcPr>
          <w:p w14:paraId="53EDD3DE" w14:textId="77777777" w:rsidR="00600494" w:rsidRPr="004E0A3F" w:rsidRDefault="00600494" w:rsidP="00A4257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5E5C38A"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8B6172"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600494" w:rsidRPr="00F5236F" w14:paraId="058E5D71" w14:textId="77777777" w:rsidTr="00A4257E">
        <w:tc>
          <w:tcPr>
            <w:tcW w:w="851" w:type="dxa"/>
            <w:shd w:val="clear" w:color="auto" w:fill="auto"/>
          </w:tcPr>
          <w:p w14:paraId="223A99C6" w14:textId="77777777" w:rsidR="00600494" w:rsidRPr="004E0A3F" w:rsidRDefault="00600494" w:rsidP="00A4257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D29F528"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DAECA2A"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1A363A9" w14:textId="77777777" w:rsidR="00600494" w:rsidRPr="0005180A" w:rsidRDefault="00600494" w:rsidP="00600494"/>
    <w:p w14:paraId="3433194C" w14:textId="77777777" w:rsidR="00600494" w:rsidRPr="00752191" w:rsidRDefault="00600494" w:rsidP="00600494">
      <w:pPr>
        <w:rPr>
          <w:rFonts w:ascii="標楷體" w:eastAsia="標楷體" w:hAnsi="標楷體" w:hint="eastAsia"/>
        </w:rPr>
      </w:pPr>
    </w:p>
    <w:p w14:paraId="275E365A" w14:textId="77777777" w:rsidR="00600494" w:rsidRDefault="00600494" w:rsidP="00600494">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Change w:id="256">
          <w:tblGrid>
            <w:gridCol w:w="595"/>
            <w:gridCol w:w="1245"/>
            <w:gridCol w:w="638"/>
            <w:gridCol w:w="874"/>
            <w:gridCol w:w="2335"/>
            <w:gridCol w:w="581"/>
            <w:gridCol w:w="644"/>
            <w:gridCol w:w="3282"/>
          </w:tblGrid>
        </w:tblGridChange>
      </w:tblGrid>
      <w:tr w:rsidR="00600494" w:rsidRPr="00362205" w14:paraId="4398BB8E" w14:textId="77777777" w:rsidTr="00A4257E">
        <w:trPr>
          <w:trHeight w:val="388"/>
          <w:jc w:val="center"/>
        </w:trPr>
        <w:tc>
          <w:tcPr>
            <w:tcW w:w="601" w:type="dxa"/>
            <w:vMerge w:val="restart"/>
            <w:shd w:val="clear" w:color="auto" w:fill="D9D9D9"/>
          </w:tcPr>
          <w:p w14:paraId="6457E7F2" w14:textId="77777777" w:rsidR="00600494" w:rsidRPr="00362205" w:rsidRDefault="00600494" w:rsidP="00A4257E">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B6A132C" w14:textId="77777777" w:rsidR="00600494" w:rsidRPr="00362205" w:rsidRDefault="00600494" w:rsidP="00A4257E">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F6E33CF" w14:textId="77777777" w:rsidR="00600494" w:rsidRPr="00362205" w:rsidRDefault="00600494" w:rsidP="00A4257E">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1C66836" w14:textId="77777777" w:rsidR="00600494" w:rsidRPr="00362205" w:rsidRDefault="00600494" w:rsidP="00A4257E">
            <w:pPr>
              <w:rPr>
                <w:rFonts w:ascii="標楷體" w:eastAsia="標楷體" w:hAnsi="標楷體"/>
              </w:rPr>
            </w:pPr>
            <w:r w:rsidRPr="00362205">
              <w:rPr>
                <w:rFonts w:ascii="標楷體" w:eastAsia="標楷體" w:hAnsi="標楷體"/>
              </w:rPr>
              <w:t>處理邏輯及注意事項</w:t>
            </w:r>
          </w:p>
        </w:tc>
      </w:tr>
      <w:tr w:rsidR="00600494" w:rsidRPr="00362205" w14:paraId="669FB81D" w14:textId="77777777" w:rsidTr="00A4257E">
        <w:trPr>
          <w:trHeight w:val="244"/>
          <w:jc w:val="center"/>
        </w:trPr>
        <w:tc>
          <w:tcPr>
            <w:tcW w:w="601" w:type="dxa"/>
            <w:vMerge/>
            <w:shd w:val="clear" w:color="auto" w:fill="D9D9D9"/>
          </w:tcPr>
          <w:p w14:paraId="55600B8E" w14:textId="77777777" w:rsidR="00600494" w:rsidRPr="00362205" w:rsidRDefault="00600494" w:rsidP="00A4257E">
            <w:pPr>
              <w:rPr>
                <w:rFonts w:ascii="標楷體" w:eastAsia="標楷體" w:hAnsi="標楷體"/>
              </w:rPr>
            </w:pPr>
          </w:p>
        </w:tc>
        <w:tc>
          <w:tcPr>
            <w:tcW w:w="1268" w:type="dxa"/>
            <w:vMerge/>
            <w:shd w:val="clear" w:color="auto" w:fill="D9D9D9"/>
          </w:tcPr>
          <w:p w14:paraId="60A81FAD" w14:textId="77777777" w:rsidR="00600494" w:rsidRPr="00362205" w:rsidRDefault="00600494" w:rsidP="00A4257E">
            <w:pPr>
              <w:rPr>
                <w:rFonts w:ascii="標楷體" w:eastAsia="標楷體" w:hAnsi="標楷體"/>
              </w:rPr>
            </w:pPr>
          </w:p>
        </w:tc>
        <w:tc>
          <w:tcPr>
            <w:tcW w:w="648" w:type="dxa"/>
            <w:shd w:val="clear" w:color="auto" w:fill="D9D9D9"/>
          </w:tcPr>
          <w:p w14:paraId="2CD40890" w14:textId="77777777" w:rsidR="00600494" w:rsidRPr="00362205" w:rsidRDefault="00600494" w:rsidP="00A4257E">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D59588C" w14:textId="77777777" w:rsidR="00600494" w:rsidRPr="00362205" w:rsidRDefault="00600494" w:rsidP="00A4257E">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7A6E3B4" w14:textId="77777777" w:rsidR="00600494" w:rsidRPr="00362205" w:rsidRDefault="00600494" w:rsidP="00A4257E">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7A38FE" w14:textId="77777777" w:rsidR="00600494" w:rsidRPr="00362205" w:rsidRDefault="00600494" w:rsidP="00A4257E">
            <w:pPr>
              <w:rPr>
                <w:rFonts w:ascii="標楷體" w:eastAsia="標楷體" w:hAnsi="標楷體"/>
              </w:rPr>
            </w:pPr>
            <w:r w:rsidRPr="00362205">
              <w:rPr>
                <w:rFonts w:ascii="標楷體" w:eastAsia="標楷體" w:hAnsi="標楷體"/>
              </w:rPr>
              <w:t>必填</w:t>
            </w:r>
          </w:p>
        </w:tc>
        <w:tc>
          <w:tcPr>
            <w:tcW w:w="648" w:type="dxa"/>
            <w:shd w:val="clear" w:color="auto" w:fill="D9D9D9"/>
          </w:tcPr>
          <w:p w14:paraId="33E968DA" w14:textId="77777777" w:rsidR="00600494" w:rsidRPr="00362205" w:rsidRDefault="00600494" w:rsidP="00A4257E">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C684159" w14:textId="77777777" w:rsidR="00600494" w:rsidRPr="00362205" w:rsidRDefault="00600494" w:rsidP="00A4257E">
            <w:pPr>
              <w:rPr>
                <w:rFonts w:ascii="標楷體" w:eastAsia="標楷體" w:hAnsi="標楷體"/>
              </w:rPr>
            </w:pPr>
          </w:p>
        </w:tc>
      </w:tr>
      <w:tr w:rsidR="00600494" w:rsidRPr="00362205" w14:paraId="4D983192" w14:textId="77777777" w:rsidTr="00A4257E">
        <w:trPr>
          <w:trHeight w:val="244"/>
          <w:jc w:val="center"/>
        </w:trPr>
        <w:tc>
          <w:tcPr>
            <w:tcW w:w="601" w:type="dxa"/>
          </w:tcPr>
          <w:p w14:paraId="18672700"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484FE525"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3C16947C" w14:textId="77777777" w:rsidR="00600494" w:rsidRPr="0090285F" w:rsidRDefault="00600494" w:rsidP="00A4257E">
            <w:pPr>
              <w:rPr>
                <w:rStyle w:val="a6"/>
                <w:rFonts w:ascii="標楷體" w:eastAsia="標楷體" w:hAnsi="標楷體"/>
                <w:b w:val="0"/>
              </w:rPr>
            </w:pPr>
          </w:p>
        </w:tc>
        <w:tc>
          <w:tcPr>
            <w:tcW w:w="896" w:type="dxa"/>
          </w:tcPr>
          <w:p w14:paraId="494B1CEF" w14:textId="77777777" w:rsidR="00600494" w:rsidRPr="0090285F" w:rsidRDefault="00600494" w:rsidP="00A4257E">
            <w:pPr>
              <w:rPr>
                <w:rStyle w:val="a6"/>
                <w:rFonts w:ascii="標楷體" w:eastAsia="標楷體" w:hAnsi="標楷體"/>
                <w:b w:val="0"/>
              </w:rPr>
            </w:pPr>
          </w:p>
        </w:tc>
        <w:tc>
          <w:tcPr>
            <w:tcW w:w="2435" w:type="dxa"/>
          </w:tcPr>
          <w:p w14:paraId="61A1C607" w14:textId="77777777" w:rsidR="00600494" w:rsidRPr="0090285F" w:rsidRDefault="00600494" w:rsidP="00A4257E">
            <w:pPr>
              <w:rPr>
                <w:rStyle w:val="a6"/>
                <w:rFonts w:ascii="標楷體" w:eastAsia="標楷體" w:hAnsi="標楷體"/>
                <w:b w:val="0"/>
              </w:rPr>
            </w:pPr>
          </w:p>
        </w:tc>
        <w:tc>
          <w:tcPr>
            <w:tcW w:w="588" w:type="dxa"/>
          </w:tcPr>
          <w:p w14:paraId="1636E625" w14:textId="77777777" w:rsidR="00600494" w:rsidRPr="0090285F" w:rsidRDefault="00600494" w:rsidP="00A4257E">
            <w:pPr>
              <w:rPr>
                <w:rStyle w:val="a6"/>
                <w:rFonts w:ascii="標楷體" w:eastAsia="標楷體" w:hAnsi="標楷體"/>
                <w:b w:val="0"/>
              </w:rPr>
            </w:pPr>
          </w:p>
        </w:tc>
        <w:tc>
          <w:tcPr>
            <w:tcW w:w="648" w:type="dxa"/>
          </w:tcPr>
          <w:p w14:paraId="5327C69F"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7FBAFE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260013ED" w14:textId="77777777" w:rsidTr="00A4257E">
        <w:trPr>
          <w:trHeight w:val="244"/>
          <w:jc w:val="center"/>
        </w:trPr>
        <w:tc>
          <w:tcPr>
            <w:tcW w:w="601" w:type="dxa"/>
          </w:tcPr>
          <w:p w14:paraId="62B28328" w14:textId="77777777" w:rsidR="00600494" w:rsidRPr="0090285F" w:rsidRDefault="00600494" w:rsidP="00A4257E">
            <w:pPr>
              <w:rPr>
                <w:rStyle w:val="a6"/>
                <w:rFonts w:ascii="標楷體" w:eastAsia="標楷體" w:hAnsi="標楷體" w:hint="eastAsia"/>
                <w:b w:val="0"/>
              </w:rPr>
            </w:pPr>
            <w:r w:rsidRPr="0090285F">
              <w:rPr>
                <w:rStyle w:val="a6"/>
                <w:rFonts w:ascii="標楷體" w:eastAsia="標楷體" w:hAnsi="標楷體" w:hint="eastAsia"/>
                <w:b w:val="0"/>
              </w:rPr>
              <w:t>2</w:t>
            </w:r>
          </w:p>
        </w:tc>
        <w:tc>
          <w:tcPr>
            <w:tcW w:w="1268" w:type="dxa"/>
          </w:tcPr>
          <w:p w14:paraId="755E7C8E" w14:textId="77777777" w:rsidR="00600494" w:rsidRPr="0090285F" w:rsidRDefault="00D11213" w:rsidP="00A4257E">
            <w:pPr>
              <w:rPr>
                <w:rStyle w:val="a6"/>
                <w:rFonts w:ascii="標楷體" w:eastAsia="標楷體" w:hAnsi="標楷體" w:hint="eastAsia"/>
                <w:b w:val="0"/>
              </w:rPr>
            </w:pPr>
            <w:r>
              <w:rPr>
                <w:rStyle w:val="a6"/>
                <w:rFonts w:ascii="標楷體" w:eastAsia="標楷體" w:hAnsi="標楷體" w:hint="eastAsia"/>
                <w:b w:val="0"/>
              </w:rPr>
              <w:t>複製戶號</w:t>
            </w:r>
          </w:p>
        </w:tc>
        <w:tc>
          <w:tcPr>
            <w:tcW w:w="648" w:type="dxa"/>
          </w:tcPr>
          <w:p w14:paraId="44DD4A6C" w14:textId="77777777" w:rsidR="00600494" w:rsidRPr="0090285F" w:rsidRDefault="00600494" w:rsidP="00A4257E">
            <w:pPr>
              <w:rPr>
                <w:rStyle w:val="a6"/>
                <w:rFonts w:ascii="標楷體" w:eastAsia="標楷體" w:hAnsi="標楷體"/>
                <w:b w:val="0"/>
              </w:rPr>
            </w:pPr>
          </w:p>
        </w:tc>
        <w:tc>
          <w:tcPr>
            <w:tcW w:w="896" w:type="dxa"/>
          </w:tcPr>
          <w:p w14:paraId="787CEE5E" w14:textId="77777777" w:rsidR="00600494" w:rsidRPr="0090285F" w:rsidRDefault="00600494" w:rsidP="00A4257E">
            <w:pPr>
              <w:rPr>
                <w:rStyle w:val="a6"/>
                <w:rFonts w:ascii="標楷體" w:eastAsia="標楷體" w:hAnsi="標楷體" w:hint="eastAsia"/>
                <w:b w:val="0"/>
              </w:rPr>
            </w:pPr>
          </w:p>
        </w:tc>
        <w:tc>
          <w:tcPr>
            <w:tcW w:w="2435" w:type="dxa"/>
          </w:tcPr>
          <w:p w14:paraId="6BD183E2" w14:textId="77777777" w:rsidR="00600494" w:rsidRPr="0090285F" w:rsidRDefault="00600494" w:rsidP="00A4257E">
            <w:pPr>
              <w:rPr>
                <w:rStyle w:val="a6"/>
                <w:rFonts w:ascii="標楷體" w:eastAsia="標楷體" w:hAnsi="標楷體"/>
                <w:b w:val="0"/>
              </w:rPr>
            </w:pPr>
          </w:p>
        </w:tc>
        <w:tc>
          <w:tcPr>
            <w:tcW w:w="588" w:type="dxa"/>
          </w:tcPr>
          <w:p w14:paraId="5FBD5921" w14:textId="77777777" w:rsidR="00600494" w:rsidRPr="0090285F" w:rsidRDefault="00600494" w:rsidP="00A4257E">
            <w:pPr>
              <w:rPr>
                <w:rStyle w:val="a6"/>
                <w:rFonts w:ascii="標楷體" w:eastAsia="標楷體" w:hAnsi="標楷體"/>
                <w:b w:val="0"/>
              </w:rPr>
            </w:pPr>
          </w:p>
        </w:tc>
        <w:tc>
          <w:tcPr>
            <w:tcW w:w="648" w:type="dxa"/>
          </w:tcPr>
          <w:p w14:paraId="7E1133B5" w14:textId="77777777" w:rsidR="00600494" w:rsidRPr="0090285F" w:rsidRDefault="00D11213" w:rsidP="00A4257E">
            <w:pPr>
              <w:rPr>
                <w:rStyle w:val="a6"/>
                <w:rFonts w:ascii="標楷體" w:eastAsia="標楷體" w:hAnsi="標楷體" w:hint="eastAsia"/>
                <w:b w:val="0"/>
              </w:rPr>
            </w:pPr>
            <w:r>
              <w:rPr>
                <w:rStyle w:val="a6"/>
                <w:rFonts w:ascii="標楷體" w:eastAsia="標楷體" w:hAnsi="標楷體"/>
                <w:b w:val="0"/>
              </w:rPr>
              <w:t>R</w:t>
            </w:r>
          </w:p>
        </w:tc>
        <w:tc>
          <w:tcPr>
            <w:tcW w:w="3336" w:type="dxa"/>
          </w:tcPr>
          <w:p w14:paraId="74F99618" w14:textId="77777777" w:rsidR="00600494" w:rsidRPr="0090285F" w:rsidRDefault="00D11213" w:rsidP="00A4257E">
            <w:pPr>
              <w:rPr>
                <w:rStyle w:val="a6"/>
                <w:rFonts w:ascii="標楷體" w:eastAsia="標楷體" w:hAnsi="標楷體" w:hint="eastAsia"/>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743D2FDB" w14:textId="77777777" w:rsidTr="00A4257E">
        <w:trPr>
          <w:trHeight w:val="244"/>
          <w:jc w:val="center"/>
        </w:trPr>
        <w:tc>
          <w:tcPr>
            <w:tcW w:w="601" w:type="dxa"/>
          </w:tcPr>
          <w:p w14:paraId="6C0932A7" w14:textId="77777777" w:rsidR="00600494" w:rsidRPr="0090285F" w:rsidRDefault="00600494" w:rsidP="00A4257E">
            <w:pPr>
              <w:rPr>
                <w:rStyle w:val="a6"/>
                <w:rFonts w:ascii="標楷體" w:eastAsia="標楷體" w:hAnsi="標楷體" w:hint="eastAsia"/>
                <w:b w:val="0"/>
              </w:rPr>
            </w:pPr>
            <w:r w:rsidRPr="0090285F">
              <w:rPr>
                <w:rStyle w:val="a6"/>
                <w:rFonts w:ascii="標楷體" w:eastAsia="標楷體" w:hAnsi="標楷體" w:hint="eastAsia"/>
                <w:b w:val="0"/>
              </w:rPr>
              <w:t>3</w:t>
            </w:r>
          </w:p>
        </w:tc>
        <w:tc>
          <w:tcPr>
            <w:tcW w:w="1268" w:type="dxa"/>
          </w:tcPr>
          <w:p w14:paraId="37E91C6A" w14:textId="77777777" w:rsidR="00600494" w:rsidRPr="0090285F" w:rsidRDefault="00600494" w:rsidP="00A4257E">
            <w:pPr>
              <w:rPr>
                <w:rStyle w:val="a6"/>
                <w:rFonts w:ascii="標楷體" w:eastAsia="標楷體" w:hAnsi="標楷體" w:hint="eastAsia"/>
                <w:b w:val="0"/>
              </w:rPr>
            </w:pPr>
            <w:r w:rsidRPr="0090285F">
              <w:rPr>
                <w:rStyle w:val="a6"/>
                <w:rFonts w:ascii="標楷體" w:eastAsia="標楷體" w:hAnsi="標楷體" w:hint="eastAsia"/>
                <w:b w:val="0"/>
              </w:rPr>
              <w:t>ELoan案件編號</w:t>
            </w:r>
          </w:p>
        </w:tc>
        <w:tc>
          <w:tcPr>
            <w:tcW w:w="648" w:type="dxa"/>
          </w:tcPr>
          <w:p w14:paraId="04F3F025" w14:textId="77777777" w:rsidR="00600494" w:rsidRPr="0090285F" w:rsidRDefault="00600494" w:rsidP="00A4257E">
            <w:pPr>
              <w:rPr>
                <w:rStyle w:val="a6"/>
                <w:rFonts w:ascii="標楷體" w:eastAsia="標楷體" w:hAnsi="標楷體"/>
                <w:b w:val="0"/>
              </w:rPr>
            </w:pPr>
          </w:p>
        </w:tc>
        <w:tc>
          <w:tcPr>
            <w:tcW w:w="896" w:type="dxa"/>
          </w:tcPr>
          <w:p w14:paraId="1D50628E" w14:textId="77777777" w:rsidR="00600494" w:rsidRPr="0090285F" w:rsidRDefault="00600494" w:rsidP="00A4257E">
            <w:pPr>
              <w:rPr>
                <w:rStyle w:val="a6"/>
                <w:rFonts w:ascii="標楷體" w:eastAsia="標楷體" w:hAnsi="標楷體" w:hint="eastAsia"/>
                <w:b w:val="0"/>
              </w:rPr>
            </w:pPr>
          </w:p>
        </w:tc>
        <w:tc>
          <w:tcPr>
            <w:tcW w:w="2435" w:type="dxa"/>
          </w:tcPr>
          <w:p w14:paraId="2FE1B462" w14:textId="77777777" w:rsidR="00600494" w:rsidRPr="0090285F" w:rsidRDefault="00600494" w:rsidP="00A4257E">
            <w:pPr>
              <w:rPr>
                <w:rStyle w:val="a6"/>
                <w:rFonts w:ascii="標楷體" w:eastAsia="標楷體" w:hAnsi="標楷體"/>
                <w:b w:val="0"/>
              </w:rPr>
            </w:pPr>
          </w:p>
        </w:tc>
        <w:tc>
          <w:tcPr>
            <w:tcW w:w="588" w:type="dxa"/>
          </w:tcPr>
          <w:p w14:paraId="00D1E26E"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E84CBD" w14:textId="77777777" w:rsidR="00600494" w:rsidRPr="0090285F" w:rsidRDefault="00600494" w:rsidP="00A4257E">
            <w:pPr>
              <w:rPr>
                <w:rStyle w:val="a6"/>
                <w:rFonts w:ascii="標楷體" w:eastAsia="標楷體" w:hAnsi="標楷體" w:hint="eastAsia"/>
                <w:b w:val="0"/>
              </w:rPr>
            </w:pPr>
            <w:r w:rsidRPr="0090285F">
              <w:rPr>
                <w:rStyle w:val="a6"/>
                <w:rFonts w:ascii="標楷體" w:eastAsia="標楷體" w:hAnsi="標楷體" w:hint="eastAsia"/>
                <w:b w:val="0"/>
              </w:rPr>
              <w:t>W</w:t>
            </w:r>
          </w:p>
        </w:tc>
        <w:tc>
          <w:tcPr>
            <w:tcW w:w="3336" w:type="dxa"/>
          </w:tcPr>
          <w:p w14:paraId="00D499AD" w14:textId="77777777" w:rsidR="00600494" w:rsidRDefault="00600494" w:rsidP="00A4257E">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7182480" w14:textId="77777777" w:rsidR="00600494" w:rsidRPr="0090285F" w:rsidRDefault="00600494" w:rsidP="00A4257E">
            <w:pPr>
              <w:rPr>
                <w:rStyle w:val="a6"/>
                <w:rFonts w:ascii="標楷體" w:eastAsia="標楷體" w:hAnsi="標楷體" w:hint="eastAsia"/>
                <w:b w:val="0"/>
              </w:rPr>
            </w:pPr>
            <w:r>
              <w:rPr>
                <w:rFonts w:ascii="標楷體" w:eastAsia="標楷體" w:hAnsi="標楷體" w:hint="eastAsia"/>
              </w:rPr>
              <w:t>2.</w:t>
            </w:r>
            <w:r w:rsidRPr="0090285F">
              <w:rPr>
                <w:rStyle w:val="a6"/>
                <w:rFonts w:ascii="標楷體" w:eastAsia="標楷體" w:hAnsi="標楷體"/>
                <w:b w:val="0"/>
              </w:rPr>
              <w:t>ReltMain.CaseNo</w:t>
            </w:r>
          </w:p>
        </w:tc>
      </w:tr>
      <w:tr w:rsidR="00600494" w:rsidRPr="00362205" w14:paraId="53B09935" w14:textId="77777777" w:rsidTr="00A4257E">
        <w:trPr>
          <w:trHeight w:val="244"/>
          <w:jc w:val="center"/>
        </w:trPr>
        <w:tc>
          <w:tcPr>
            <w:tcW w:w="601" w:type="dxa"/>
          </w:tcPr>
          <w:p w14:paraId="6A61E129" w14:textId="77777777" w:rsidR="00600494" w:rsidRPr="0090285F" w:rsidRDefault="00600494" w:rsidP="00A4257E">
            <w:pPr>
              <w:rPr>
                <w:rStyle w:val="a6"/>
                <w:rFonts w:ascii="標楷體" w:eastAsia="標楷體" w:hAnsi="標楷體" w:hint="eastAsia"/>
                <w:b w:val="0"/>
              </w:rPr>
            </w:pPr>
            <w:r w:rsidRPr="0090285F">
              <w:rPr>
                <w:rStyle w:val="a6"/>
                <w:rFonts w:ascii="標楷體" w:eastAsia="標楷體" w:hAnsi="標楷體" w:hint="eastAsia"/>
                <w:b w:val="0"/>
              </w:rPr>
              <w:t>4</w:t>
            </w:r>
          </w:p>
        </w:tc>
        <w:tc>
          <w:tcPr>
            <w:tcW w:w="1268" w:type="dxa"/>
          </w:tcPr>
          <w:p w14:paraId="4807E4CB" w14:textId="77777777" w:rsidR="00600494" w:rsidRPr="0090285F" w:rsidRDefault="00D11213" w:rsidP="00A4257E">
            <w:pPr>
              <w:rPr>
                <w:rStyle w:val="a6"/>
                <w:rFonts w:ascii="標楷體" w:eastAsia="標楷體" w:hAnsi="標楷體" w:hint="eastAsia"/>
                <w:b w:val="0"/>
              </w:rPr>
            </w:pPr>
            <w:r>
              <w:rPr>
                <w:rStyle w:val="a6"/>
                <w:rFonts w:ascii="標楷體" w:eastAsia="標楷體" w:hAnsi="標楷體" w:hint="eastAsia"/>
                <w:b w:val="0"/>
              </w:rPr>
              <w:t>戶號</w:t>
            </w:r>
          </w:p>
        </w:tc>
        <w:tc>
          <w:tcPr>
            <w:tcW w:w="648" w:type="dxa"/>
          </w:tcPr>
          <w:p w14:paraId="71E1261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57F6B91" w14:textId="77777777" w:rsidR="00600494" w:rsidRPr="0090285F" w:rsidRDefault="00600494" w:rsidP="00A4257E">
            <w:pPr>
              <w:rPr>
                <w:rStyle w:val="a6"/>
                <w:rFonts w:ascii="標楷體" w:eastAsia="標楷體" w:hAnsi="標楷體"/>
                <w:b w:val="0"/>
              </w:rPr>
            </w:pPr>
          </w:p>
        </w:tc>
        <w:tc>
          <w:tcPr>
            <w:tcW w:w="2435" w:type="dxa"/>
          </w:tcPr>
          <w:p w14:paraId="644E7576" w14:textId="77777777" w:rsidR="00600494" w:rsidRPr="00F33E6D" w:rsidRDefault="00600494" w:rsidP="00A4257E">
            <w:pPr>
              <w:rPr>
                <w:rFonts w:ascii="標楷體" w:eastAsia="標楷體" w:hAnsi="標楷體" w:hint="eastAsia"/>
                <w:color w:val="000000"/>
              </w:rPr>
            </w:pPr>
          </w:p>
        </w:tc>
        <w:tc>
          <w:tcPr>
            <w:tcW w:w="588" w:type="dxa"/>
          </w:tcPr>
          <w:p w14:paraId="30FD1D44" w14:textId="77777777" w:rsidR="00600494" w:rsidRPr="0090285F" w:rsidRDefault="00600494" w:rsidP="00A4257E">
            <w:pPr>
              <w:rPr>
                <w:rStyle w:val="a6"/>
                <w:rFonts w:ascii="標楷體" w:eastAsia="標楷體" w:hAnsi="標楷體" w:hint="eastAsia"/>
                <w:b w:val="0"/>
              </w:rPr>
            </w:pPr>
          </w:p>
        </w:tc>
        <w:tc>
          <w:tcPr>
            <w:tcW w:w="648" w:type="dxa"/>
          </w:tcPr>
          <w:p w14:paraId="795874A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R</w:t>
            </w:r>
          </w:p>
        </w:tc>
        <w:tc>
          <w:tcPr>
            <w:tcW w:w="3336" w:type="dxa"/>
          </w:tcPr>
          <w:p w14:paraId="5180C273" w14:textId="77777777" w:rsidR="00600494" w:rsidRPr="0090285F" w:rsidRDefault="00D11213" w:rsidP="00A4257E">
            <w:pPr>
              <w:rPr>
                <w:rStyle w:val="a6"/>
                <w:rFonts w:ascii="標楷體" w:eastAsia="標楷體" w:hAnsi="標楷體" w:hint="eastAsia"/>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38F26184" w14:textId="77777777" w:rsidR="00600494" w:rsidRPr="003B603B" w:rsidRDefault="00600494" w:rsidP="00600494"/>
    <w:p w14:paraId="4593E7EF" w14:textId="77777777" w:rsidR="00600494" w:rsidRDefault="00600494" w:rsidP="00600494">
      <w:pPr>
        <w:rPr>
          <w:rFonts w:hint="eastAsia"/>
        </w:rPr>
      </w:pPr>
    </w:p>
    <w:p w14:paraId="563593A4" w14:textId="77777777" w:rsidR="00600494" w:rsidRPr="003B603B" w:rsidRDefault="00600494" w:rsidP="00600494">
      <w:pPr>
        <w:rPr>
          <w:rFonts w:hint="eastAsia"/>
        </w:rPr>
      </w:pPr>
    </w:p>
    <w:p w14:paraId="606DCFEB" w14:textId="77777777" w:rsidR="00600494" w:rsidRDefault="00600494" w:rsidP="00600494">
      <w:pPr>
        <w:tabs>
          <w:tab w:val="left" w:pos="788"/>
        </w:tabs>
        <w:rPr>
          <w:rFonts w:ascii="標楷體" w:eastAsia="標楷體" w:hAnsi="標楷體"/>
        </w:rPr>
      </w:pPr>
    </w:p>
    <w:p w14:paraId="6FCE664D" w14:textId="77777777" w:rsidR="00600494" w:rsidRPr="00291505" w:rsidRDefault="009E39FA" w:rsidP="00600494">
      <w:pPr>
        <w:tabs>
          <w:tab w:val="left" w:pos="788"/>
        </w:tabs>
        <w:rPr>
          <w:rFonts w:ascii="標楷體" w:eastAsia="標楷體" w:hAnsi="標楷體" w:hint="eastAsia"/>
        </w:rPr>
      </w:pPr>
      <w:r>
        <w:rPr>
          <w:rFonts w:ascii="標楷體" w:eastAsia="標楷體" w:hAnsi="標楷體"/>
        </w:rPr>
        <w:br w:type="page"/>
      </w:r>
    </w:p>
    <w:p w14:paraId="5C378272" w14:textId="77777777" w:rsidR="00B47CDA" w:rsidRPr="00291505" w:rsidRDefault="00B76BAA" w:rsidP="009E39FA">
      <w:pPr>
        <w:pStyle w:val="3"/>
      </w:pPr>
      <w:bookmarkStart w:id="257" w:name="_Toc90485655"/>
      <w:bookmarkStart w:id="258" w:name="_Toc90545953"/>
      <w:r w:rsidRPr="00627850">
        <w:rPr>
          <w:rFonts w:hint="eastAsia"/>
        </w:rPr>
        <w:t>L2306</w:t>
      </w:r>
      <w:r w:rsidR="00627850" w:rsidRPr="00627850">
        <w:rPr>
          <w:rFonts w:hint="eastAsia"/>
        </w:rPr>
        <w:t>借款戶關係人</w:t>
      </w:r>
      <w:r w:rsidR="00627850" w:rsidRPr="00627850">
        <w:rPr>
          <w:rFonts w:hint="eastAsia"/>
        </w:rPr>
        <w:t>/</w:t>
      </w:r>
      <w:r w:rsidR="00627850" w:rsidRPr="00627850">
        <w:rPr>
          <w:rFonts w:hint="eastAsia"/>
        </w:rPr>
        <w:t>關係企業維護</w:t>
      </w:r>
      <w:r w:rsidR="00AF0AC5">
        <w:t xml:space="preserve"> </w:t>
      </w:r>
      <w:r w:rsidR="00334EF1">
        <w:rPr>
          <w:rFonts w:hint="eastAsia"/>
        </w:rPr>
        <w:t>***</w:t>
      </w:r>
      <w:bookmarkEnd w:id="257"/>
      <w:bookmarkEnd w:id="258"/>
    </w:p>
    <w:p w14:paraId="58942D99" w14:textId="77777777" w:rsidR="00E76EF8" w:rsidRPr="00291505" w:rsidRDefault="00E76EF8" w:rsidP="00E76EF8">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6EF8" w:rsidRPr="00291505" w14:paraId="1D29FDA2" w14:textId="77777777" w:rsidTr="00DB1092">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7A62CC9" w14:textId="77777777" w:rsidR="00E76EF8" w:rsidRPr="00291505" w:rsidRDefault="00E76EF8" w:rsidP="00DB109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0EB91" w14:textId="77777777" w:rsidR="00E76EF8" w:rsidRPr="00254DE2" w:rsidRDefault="00627850" w:rsidP="00DB1092">
            <w:pPr>
              <w:rPr>
                <w:rFonts w:ascii="標楷體" w:eastAsia="標楷體" w:hAnsi="標楷體" w:hint="eastAsia"/>
              </w:rPr>
            </w:pPr>
            <w:r w:rsidRPr="00627850">
              <w:rPr>
                <w:rFonts w:ascii="標楷體" w:eastAsia="標楷體" w:hAnsi="標楷體" w:hint="eastAsia"/>
              </w:rPr>
              <w:t>借款戶關係人/關係企業維護</w:t>
            </w:r>
          </w:p>
        </w:tc>
      </w:tr>
      <w:tr w:rsidR="00E76EF8" w:rsidRPr="00291505" w14:paraId="61DFCC47" w14:textId="77777777" w:rsidTr="00DB1092">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EF3EF2A" w14:textId="77777777" w:rsidR="00E76EF8" w:rsidRPr="00291505" w:rsidRDefault="00E76EF8" w:rsidP="00DB109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2B0AC2" w14:textId="77777777" w:rsidR="00E76EF8" w:rsidRPr="004F5964" w:rsidRDefault="00E76EF8" w:rsidP="00DB1092">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5148688D" w14:textId="77777777" w:rsidR="00E76EF8" w:rsidRPr="004F5964" w:rsidRDefault="00E76EF8" w:rsidP="00DB1092">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00FA17FA"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76EF8" w:rsidRPr="00291505" w14:paraId="3D8C5A9F" w14:textId="77777777" w:rsidTr="00DB1092">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1AC9E93" w14:textId="77777777" w:rsidR="00E76EF8" w:rsidRPr="00291505" w:rsidRDefault="00E76EF8" w:rsidP="00DB109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C64FD" w14:textId="77777777" w:rsidR="00E76EF8" w:rsidRPr="007E3977" w:rsidRDefault="00E76EF8" w:rsidP="00DB1092">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sidR="00EB5214">
              <w:rPr>
                <w:rFonts w:hint="eastAsia"/>
                <w:color w:val="222222"/>
                <w:shd w:val="clear" w:color="auto" w:fill="FFFFFF"/>
                <w:lang w:eastAsia="zh-HK"/>
              </w:rPr>
              <w:t>作業流程</w:t>
            </w:r>
            <w:r w:rsidR="00EB5214">
              <w:rPr>
                <w:rFonts w:ascii="標楷體" w:hAnsi="標楷體" w:hint="eastAsia"/>
                <w:color w:val="222222"/>
                <w:shd w:val="clear" w:color="auto" w:fill="FFFFFF"/>
              </w:rPr>
              <w:t>.</w:t>
            </w:r>
            <w:r w:rsidR="00EB5214">
              <w:rPr>
                <w:rFonts w:hint="eastAsia"/>
                <w:color w:val="222222"/>
                <w:shd w:val="clear" w:color="auto" w:fill="FFFFFF"/>
                <w:lang w:eastAsia="zh-HK"/>
              </w:rPr>
              <w:t>貸前作業</w:t>
            </w:r>
            <w:r w:rsidRPr="007E3977">
              <w:rPr>
                <w:rFonts w:ascii="標楷體" w:hAnsi="標楷體" w:hint="eastAsia"/>
                <w:lang w:eastAsia="zh-HK"/>
              </w:rPr>
              <w:t>」流程</w:t>
            </w:r>
          </w:p>
          <w:p w14:paraId="2BCB13DB" w14:textId="77777777" w:rsidR="00E76EF8" w:rsidRPr="007E3977" w:rsidRDefault="00E76EF8" w:rsidP="00DB1092">
            <w:pPr>
              <w:rPr>
                <w:rFonts w:ascii="標楷體" w:eastAsia="標楷體" w:hAnsi="標楷體"/>
              </w:rPr>
            </w:pPr>
            <w:r w:rsidRPr="007E3977">
              <w:rPr>
                <w:rFonts w:ascii="標楷體" w:eastAsia="標楷體" w:hAnsi="標楷體" w:hint="eastAsia"/>
              </w:rPr>
              <w:t>2.維護</w:t>
            </w:r>
            <w:r w:rsidR="00935E56">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sidR="00935E56">
              <w:rPr>
                <w:rFonts w:ascii="標楷體" w:eastAsia="標楷體" w:hAnsi="標楷體" w:hint="eastAsia"/>
              </w:rPr>
              <w:t>]</w:t>
            </w:r>
          </w:p>
          <w:p w14:paraId="28C57926"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3AC5704F" w14:textId="77777777" w:rsidR="00E76EF8" w:rsidRPr="007E3977" w:rsidRDefault="00E76EF8" w:rsidP="00DB1092">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437267CE"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7053343" w14:textId="77777777" w:rsidR="00E76EF8" w:rsidRPr="009A33BB" w:rsidRDefault="00E76EF8" w:rsidP="00077CBE">
            <w:pPr>
              <w:rPr>
                <w:rFonts w:ascii="標楷體" w:eastAsia="標楷體" w:hAnsi="標楷體" w:hint="eastAsia"/>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E76EF8" w:rsidRPr="00291505" w14:paraId="63B006AF" w14:textId="77777777" w:rsidTr="00DB1092">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C7D51F7" w14:textId="77777777" w:rsidR="00E76EF8" w:rsidRPr="00291505" w:rsidRDefault="00E76EF8" w:rsidP="00DB109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BE4027" w14:textId="77777777" w:rsidR="00E76EF8" w:rsidRPr="00291505" w:rsidRDefault="00E76EF8" w:rsidP="00DB1092">
            <w:pPr>
              <w:rPr>
                <w:rFonts w:ascii="標楷體" w:eastAsia="標楷體" w:hAnsi="標楷體"/>
              </w:rPr>
            </w:pPr>
          </w:p>
        </w:tc>
      </w:tr>
      <w:tr w:rsidR="00E76EF8" w:rsidRPr="00291505" w14:paraId="6751F231" w14:textId="77777777" w:rsidTr="00DB1092">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2FD64C7" w14:textId="77777777" w:rsidR="00E76EF8" w:rsidRPr="00291505" w:rsidRDefault="00E76EF8" w:rsidP="00DB109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01422" w14:textId="77777777" w:rsidR="00E76EF8" w:rsidRPr="00291505" w:rsidRDefault="00E76EF8" w:rsidP="00DB1092">
            <w:pPr>
              <w:rPr>
                <w:rFonts w:ascii="標楷體" w:eastAsia="標楷體" w:hAnsi="標楷體"/>
              </w:rPr>
            </w:pPr>
          </w:p>
          <w:p w14:paraId="49E167A5" w14:textId="77777777" w:rsidR="00E76EF8" w:rsidRPr="00291505" w:rsidRDefault="00E76EF8" w:rsidP="00DB1092">
            <w:pPr>
              <w:tabs>
                <w:tab w:val="left" w:pos="767"/>
              </w:tabs>
              <w:rPr>
                <w:rFonts w:ascii="標楷體" w:eastAsia="標楷體" w:hAnsi="標楷體"/>
              </w:rPr>
            </w:pPr>
            <w:r w:rsidRPr="00291505">
              <w:rPr>
                <w:rFonts w:ascii="標楷體" w:eastAsia="標楷體" w:hAnsi="標楷體"/>
              </w:rPr>
              <w:tab/>
            </w:r>
          </w:p>
        </w:tc>
      </w:tr>
      <w:tr w:rsidR="00E76EF8" w:rsidRPr="00291505" w14:paraId="1E96D372" w14:textId="77777777" w:rsidTr="00DB1092">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DC5260E" w14:textId="77777777" w:rsidR="00E76EF8" w:rsidRPr="00291505" w:rsidRDefault="00E76EF8" w:rsidP="00DB109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51C247" w14:textId="77777777" w:rsidR="00E76EF8" w:rsidRPr="00067E08" w:rsidRDefault="00E76EF8" w:rsidP="00DB1092">
            <w:pPr>
              <w:rPr>
                <w:rFonts w:ascii="標楷體" w:eastAsia="標楷體" w:hAnsi="標楷體" w:hint="eastAsia"/>
              </w:rPr>
            </w:pPr>
          </w:p>
        </w:tc>
      </w:tr>
      <w:tr w:rsidR="00E76EF8" w:rsidRPr="00291505" w14:paraId="5A214FD4" w14:textId="77777777" w:rsidTr="00DB1092">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B3A71FE" w14:textId="77777777" w:rsidR="00E76EF8" w:rsidRPr="00291505" w:rsidRDefault="00E76EF8" w:rsidP="00DB109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33CBE1" w14:textId="77777777" w:rsidR="00E76EF8" w:rsidRPr="00291505" w:rsidRDefault="00E76EF8" w:rsidP="00DB1092">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E76EF8" w:rsidRPr="00291505" w14:paraId="58C84C76" w14:textId="77777777" w:rsidTr="00DB1092">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B0050BB" w14:textId="77777777" w:rsidR="00E76EF8" w:rsidRPr="00291505" w:rsidRDefault="00E76EF8" w:rsidP="00DB109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5F22B" w14:textId="77777777" w:rsidR="00E76EF8" w:rsidRPr="00291505" w:rsidRDefault="00E76EF8" w:rsidP="00DB1092">
            <w:pPr>
              <w:rPr>
                <w:rFonts w:ascii="標楷體" w:eastAsia="標楷體" w:hAnsi="標楷體"/>
              </w:rPr>
            </w:pPr>
          </w:p>
        </w:tc>
      </w:tr>
    </w:tbl>
    <w:p w14:paraId="172A39D7" w14:textId="77777777" w:rsidR="00E76EF8" w:rsidRPr="005F1722" w:rsidRDefault="00E76EF8" w:rsidP="00E76EF8">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6EF8" w:rsidRPr="0022279A" w14:paraId="34CE5786" w14:textId="77777777" w:rsidTr="00DB1092">
        <w:tc>
          <w:tcPr>
            <w:tcW w:w="851" w:type="dxa"/>
            <w:shd w:val="clear" w:color="auto" w:fill="D9D9D9"/>
          </w:tcPr>
          <w:p w14:paraId="49F9A0F5"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8A0A528"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5ECB451"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說明</w:t>
            </w:r>
          </w:p>
        </w:tc>
      </w:tr>
      <w:tr w:rsidR="00E76EF8" w:rsidRPr="0022279A" w14:paraId="12C9951E" w14:textId="77777777" w:rsidTr="00DB1092">
        <w:tc>
          <w:tcPr>
            <w:tcW w:w="851" w:type="dxa"/>
            <w:shd w:val="clear" w:color="auto" w:fill="auto"/>
          </w:tcPr>
          <w:p w14:paraId="6B00902F"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FA8597B" w14:textId="77777777" w:rsidR="00E76EF8" w:rsidRPr="00F533E6" w:rsidRDefault="00E76EF8" w:rsidP="00DB1092">
            <w:pPr>
              <w:rPr>
                <w:rFonts w:ascii="標楷體" w:eastAsia="標楷體" w:hAnsi="標楷體"/>
              </w:rPr>
            </w:pPr>
            <w:r w:rsidRPr="005B34D3">
              <w:rPr>
                <w:rFonts w:ascii="標楷體" w:eastAsia="標楷體" w:hAnsi="標楷體"/>
              </w:rPr>
              <w:t>ReltMain</w:t>
            </w:r>
          </w:p>
        </w:tc>
        <w:tc>
          <w:tcPr>
            <w:tcW w:w="3828" w:type="dxa"/>
            <w:shd w:val="clear" w:color="auto" w:fill="auto"/>
          </w:tcPr>
          <w:p w14:paraId="487D87A5" w14:textId="77777777" w:rsidR="00E76EF8" w:rsidRPr="00F533E6" w:rsidRDefault="00E76EF8" w:rsidP="00DB1092">
            <w:pPr>
              <w:rPr>
                <w:rFonts w:ascii="標楷體" w:eastAsia="標楷體" w:hAnsi="標楷體"/>
              </w:rPr>
            </w:pPr>
            <w:r w:rsidRPr="00AF5220">
              <w:rPr>
                <w:rFonts w:ascii="標楷體" w:eastAsia="標楷體" w:hAnsi="標楷體" w:hint="eastAsia"/>
                <w:lang w:eastAsia="zh-HK"/>
              </w:rPr>
              <w:t>關係人主檔</w:t>
            </w:r>
          </w:p>
        </w:tc>
      </w:tr>
      <w:tr w:rsidR="00E76EF8" w:rsidRPr="0022279A" w14:paraId="3BC4E161" w14:textId="77777777" w:rsidTr="00DB1092">
        <w:tc>
          <w:tcPr>
            <w:tcW w:w="851" w:type="dxa"/>
            <w:shd w:val="clear" w:color="auto" w:fill="auto"/>
          </w:tcPr>
          <w:p w14:paraId="5A6A6103" w14:textId="77777777" w:rsidR="00E76EF8" w:rsidRPr="00F533E6" w:rsidRDefault="00E76EF8" w:rsidP="00DB1092">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E188403" w14:textId="77777777" w:rsidR="00E76EF8" w:rsidRPr="005B34D3" w:rsidRDefault="00E76EF8" w:rsidP="00DB1092">
            <w:pPr>
              <w:rPr>
                <w:rFonts w:ascii="標楷體" w:eastAsia="標楷體" w:hAnsi="標楷體"/>
              </w:rPr>
            </w:pPr>
            <w:r w:rsidRPr="007E3977">
              <w:rPr>
                <w:rFonts w:ascii="標楷體" w:eastAsia="標楷體" w:hAnsi="標楷體"/>
              </w:rPr>
              <w:t>CustMain</w:t>
            </w:r>
          </w:p>
        </w:tc>
        <w:tc>
          <w:tcPr>
            <w:tcW w:w="3828" w:type="dxa"/>
            <w:shd w:val="clear" w:color="auto" w:fill="auto"/>
          </w:tcPr>
          <w:p w14:paraId="4D8D2B59" w14:textId="77777777" w:rsidR="00E76EF8" w:rsidRPr="00F533E6" w:rsidRDefault="00E76EF8" w:rsidP="00DB1092">
            <w:pPr>
              <w:rPr>
                <w:rFonts w:ascii="標楷體" w:eastAsia="標楷體" w:hAnsi="標楷體"/>
              </w:rPr>
            </w:pPr>
            <w:r w:rsidRPr="00F533E6">
              <w:rPr>
                <w:rFonts w:ascii="標楷體" w:eastAsia="標楷體" w:hAnsi="標楷體" w:hint="eastAsia"/>
              </w:rPr>
              <w:t>客戶資料主檔</w:t>
            </w:r>
          </w:p>
        </w:tc>
      </w:tr>
      <w:tr w:rsidR="00A446D7" w:rsidRPr="0022279A" w14:paraId="0188944A" w14:textId="77777777" w:rsidTr="00DB1092">
        <w:tc>
          <w:tcPr>
            <w:tcW w:w="851" w:type="dxa"/>
            <w:shd w:val="clear" w:color="auto" w:fill="auto"/>
          </w:tcPr>
          <w:p w14:paraId="0B071D3C" w14:textId="77777777" w:rsidR="00A446D7" w:rsidRDefault="00A446D7" w:rsidP="00DB1092">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AF935DA" w14:textId="77777777" w:rsidR="00A446D7" w:rsidRPr="007E3977" w:rsidRDefault="00A446D7" w:rsidP="00DB1092">
            <w:pPr>
              <w:rPr>
                <w:rFonts w:ascii="標楷體" w:eastAsia="標楷體" w:hAnsi="標楷體"/>
              </w:rPr>
            </w:pPr>
            <w:r w:rsidRPr="00A446D7">
              <w:rPr>
                <w:rFonts w:ascii="標楷體" w:eastAsia="標楷體" w:hAnsi="標楷體"/>
              </w:rPr>
              <w:t>FacMain</w:t>
            </w:r>
          </w:p>
        </w:tc>
        <w:tc>
          <w:tcPr>
            <w:tcW w:w="3828" w:type="dxa"/>
            <w:shd w:val="clear" w:color="auto" w:fill="auto"/>
          </w:tcPr>
          <w:p w14:paraId="3593C8BC" w14:textId="77777777" w:rsidR="00A446D7" w:rsidRPr="00F533E6" w:rsidRDefault="00A446D7" w:rsidP="00DB1092">
            <w:pPr>
              <w:rPr>
                <w:rFonts w:ascii="標楷體" w:eastAsia="標楷體" w:hAnsi="標楷體" w:hint="eastAsia"/>
              </w:rPr>
            </w:pPr>
            <w:r w:rsidRPr="00A446D7">
              <w:rPr>
                <w:rFonts w:ascii="標楷體" w:eastAsia="標楷體" w:hAnsi="標楷體" w:hint="eastAsia"/>
              </w:rPr>
              <w:t>額度主檔</w:t>
            </w:r>
          </w:p>
        </w:tc>
      </w:tr>
    </w:tbl>
    <w:p w14:paraId="6FAD9300" w14:textId="77777777" w:rsidR="00E76EF8" w:rsidRDefault="00E76EF8" w:rsidP="00E76EF8">
      <w:pPr>
        <w:ind w:left="1440"/>
      </w:pPr>
    </w:p>
    <w:p w14:paraId="70ED6913" w14:textId="77777777" w:rsidR="00E76EF8" w:rsidRPr="00291505" w:rsidRDefault="00E76EF8" w:rsidP="00E76EF8">
      <w:pPr>
        <w:rPr>
          <w:rFonts w:ascii="標楷體" w:eastAsia="標楷體" w:hAnsi="標楷體" w:hint="eastAsia"/>
        </w:rPr>
      </w:pPr>
    </w:p>
    <w:p w14:paraId="5EE4EFDE"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新增</w:t>
      </w:r>
    </w:p>
    <w:p w14:paraId="0FD2FC21" w14:textId="77777777" w:rsidR="00E76EF8" w:rsidRPr="00291505" w:rsidRDefault="00E76EF8" w:rsidP="00E76EF8">
      <w:pPr>
        <w:pStyle w:val="42"/>
        <w:spacing w:after="48"/>
        <w:ind w:left="1133"/>
        <w:rPr>
          <w:rFonts w:ascii="標楷體" w:hAnsi="標楷體" w:hint="eastAsia"/>
        </w:rPr>
      </w:pPr>
      <w:r w:rsidRPr="00291505">
        <w:rPr>
          <w:rFonts w:ascii="標楷體" w:hAnsi="標楷體" w:hint="eastAsia"/>
        </w:rPr>
        <w:t>輸入畫面：</w:t>
      </w:r>
    </w:p>
    <w:p w14:paraId="2C1F47B8" w14:textId="356599AE" w:rsidR="00E76EF8" w:rsidRPr="00291505" w:rsidRDefault="00560ECE" w:rsidP="00E76EF8">
      <w:pPr>
        <w:pStyle w:val="a"/>
        <w:numPr>
          <w:ilvl w:val="0"/>
          <w:numId w:val="0"/>
        </w:numPr>
        <w:rPr>
          <w:rFonts w:hint="eastAsia"/>
        </w:rPr>
      </w:pPr>
      <w:r w:rsidRPr="00FD57D8">
        <w:rPr>
          <w:noProof/>
          <w:lang w:eastAsia="zh-TW"/>
        </w:rPr>
        <w:drawing>
          <wp:inline distT="0" distB="0" distL="0" distR="0" wp14:anchorId="546478B0" wp14:editId="32139C72">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470F2D7E" w14:textId="77777777" w:rsidR="00E76EF8" w:rsidRPr="00291505" w:rsidRDefault="00E76EF8" w:rsidP="00E76EF8">
      <w:pPr>
        <w:rPr>
          <w:rFonts w:ascii="標楷體" w:eastAsia="標楷體" w:hAnsi="標楷體" w:hint="eastAsia"/>
        </w:rPr>
      </w:pPr>
    </w:p>
    <w:p w14:paraId="2C5117D6" w14:textId="77777777" w:rsidR="00E76EF8" w:rsidRDefault="00E76EF8" w:rsidP="00E76EF8"/>
    <w:p w14:paraId="3E0C3725"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新增</w:t>
      </w:r>
    </w:p>
    <w:p w14:paraId="75AC6E70"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4CD42BFB" w14:textId="77777777" w:rsidTr="00DB1092">
        <w:tc>
          <w:tcPr>
            <w:tcW w:w="851" w:type="dxa"/>
            <w:shd w:val="clear" w:color="auto" w:fill="D9D9D9"/>
          </w:tcPr>
          <w:p w14:paraId="7315C36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F57AD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57346"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61F6E55A" w14:textId="77777777" w:rsidTr="00DB1092">
        <w:tc>
          <w:tcPr>
            <w:tcW w:w="851" w:type="dxa"/>
            <w:shd w:val="clear" w:color="auto" w:fill="auto"/>
          </w:tcPr>
          <w:p w14:paraId="02A8173A"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58FB3C9" w14:textId="77777777" w:rsidR="00E76EF8" w:rsidRPr="00F56B75" w:rsidRDefault="00E76EF8" w:rsidP="00DB1092">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4F0E3D6"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hint="eastAsia"/>
              </w:rPr>
              <w:t>35</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86173F4"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AA45DD" w14:textId="77777777" w:rsid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7846EA2D"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392B7B5" w14:textId="77777777" w:rsidR="001E76FB" w:rsidRPr="001E76FB" w:rsidRDefault="001E76FB" w:rsidP="001E76FB">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9E823B" w14:textId="77777777" w:rsidR="00E76EF8" w:rsidRPr="00E1776E" w:rsidRDefault="001E76FB" w:rsidP="001E76FB">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03B116C6" w14:textId="77777777" w:rsidTr="00DB1092">
        <w:tc>
          <w:tcPr>
            <w:tcW w:w="851" w:type="dxa"/>
            <w:shd w:val="clear" w:color="auto" w:fill="auto"/>
          </w:tcPr>
          <w:p w14:paraId="57C99851"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BE54778"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F3C3F3"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sidR="00873808">
              <w:rPr>
                <w:rFonts w:ascii="標楷體" w:eastAsia="標楷體" w:hAnsi="標楷體" w:hint="eastAsia"/>
              </w:rPr>
              <w:t>交易</w:t>
            </w:r>
            <w:r w:rsidRPr="004E0A3F">
              <w:rPr>
                <w:rFonts w:ascii="標楷體" w:eastAsia="標楷體" w:hAnsi="標楷體" w:hint="eastAsia"/>
                <w:lang w:eastAsia="zh-HK"/>
              </w:rPr>
              <w:t>畫面</w:t>
            </w:r>
          </w:p>
        </w:tc>
      </w:tr>
      <w:tr w:rsidR="00E76EF8" w:rsidRPr="00F5236F" w14:paraId="2823B8CA" w14:textId="77777777" w:rsidTr="00DB1092">
        <w:tc>
          <w:tcPr>
            <w:tcW w:w="851" w:type="dxa"/>
            <w:shd w:val="clear" w:color="auto" w:fill="auto"/>
          </w:tcPr>
          <w:p w14:paraId="3BC36712" w14:textId="77777777" w:rsidR="00E76EF8" w:rsidRPr="004E0A3F" w:rsidRDefault="00E76EF8" w:rsidP="00DB109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255FFC5"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842076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D74EF33" w14:textId="77777777" w:rsidR="00E76EF8" w:rsidRPr="0005180A" w:rsidRDefault="00E76EF8" w:rsidP="00E76EF8"/>
    <w:p w14:paraId="0A098538" w14:textId="77777777" w:rsidR="00E76EF8" w:rsidRPr="00752191" w:rsidRDefault="00E76EF8" w:rsidP="00E76EF8">
      <w:pPr>
        <w:rPr>
          <w:rFonts w:ascii="標楷體" w:eastAsia="標楷體" w:hAnsi="標楷體" w:hint="eastAsia"/>
        </w:rPr>
      </w:pPr>
    </w:p>
    <w:p w14:paraId="2A487B67"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Change w:id="259">
          <w:tblGrid>
            <w:gridCol w:w="585"/>
            <w:gridCol w:w="1220"/>
            <w:gridCol w:w="640"/>
            <w:gridCol w:w="849"/>
            <w:gridCol w:w="2414"/>
            <w:gridCol w:w="574"/>
            <w:gridCol w:w="640"/>
            <w:gridCol w:w="3272"/>
          </w:tblGrid>
        </w:tblGridChange>
      </w:tblGrid>
      <w:tr w:rsidR="003B603B" w:rsidRPr="00362205" w14:paraId="632C0837" w14:textId="77777777" w:rsidTr="001C5277">
        <w:trPr>
          <w:trHeight w:val="388"/>
          <w:jc w:val="center"/>
        </w:trPr>
        <w:tc>
          <w:tcPr>
            <w:tcW w:w="601" w:type="dxa"/>
            <w:vMerge w:val="restart"/>
            <w:shd w:val="clear" w:color="auto" w:fill="D9D9D9"/>
          </w:tcPr>
          <w:p w14:paraId="39B2F1E4" w14:textId="77777777" w:rsidR="003B603B" w:rsidRPr="00362205" w:rsidRDefault="003B603B"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F678A5" w14:textId="77777777" w:rsidR="003B603B" w:rsidRPr="00362205" w:rsidRDefault="003B603B"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2A7F09FD" w14:textId="77777777" w:rsidR="003B603B" w:rsidRPr="00362205" w:rsidRDefault="003B603B"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6AF03A7" w14:textId="77777777" w:rsidR="003B603B" w:rsidRPr="00362205" w:rsidRDefault="003B603B" w:rsidP="00C969C8">
            <w:pPr>
              <w:rPr>
                <w:rFonts w:ascii="標楷體" w:eastAsia="標楷體" w:hAnsi="標楷體"/>
              </w:rPr>
            </w:pPr>
            <w:r w:rsidRPr="00362205">
              <w:rPr>
                <w:rFonts w:ascii="標楷體" w:eastAsia="標楷體" w:hAnsi="標楷體"/>
              </w:rPr>
              <w:t>處理邏輯及注意事項</w:t>
            </w:r>
          </w:p>
        </w:tc>
      </w:tr>
      <w:tr w:rsidR="001C5277" w:rsidRPr="00362205" w14:paraId="7717607A" w14:textId="77777777" w:rsidTr="001C5277">
        <w:trPr>
          <w:trHeight w:val="244"/>
          <w:jc w:val="center"/>
        </w:trPr>
        <w:tc>
          <w:tcPr>
            <w:tcW w:w="601" w:type="dxa"/>
            <w:vMerge/>
            <w:shd w:val="clear" w:color="auto" w:fill="D9D9D9"/>
          </w:tcPr>
          <w:p w14:paraId="2B440B0F" w14:textId="77777777" w:rsidR="003B603B" w:rsidRPr="00362205" w:rsidRDefault="003B603B" w:rsidP="00C969C8">
            <w:pPr>
              <w:rPr>
                <w:rFonts w:ascii="標楷體" w:eastAsia="標楷體" w:hAnsi="標楷體"/>
              </w:rPr>
            </w:pPr>
          </w:p>
        </w:tc>
        <w:tc>
          <w:tcPr>
            <w:tcW w:w="1268" w:type="dxa"/>
            <w:vMerge/>
            <w:shd w:val="clear" w:color="auto" w:fill="D9D9D9"/>
          </w:tcPr>
          <w:p w14:paraId="6C69198F" w14:textId="77777777" w:rsidR="003B603B" w:rsidRPr="00362205" w:rsidRDefault="003B603B" w:rsidP="00C969C8">
            <w:pPr>
              <w:rPr>
                <w:rFonts w:ascii="標楷體" w:eastAsia="標楷體" w:hAnsi="標楷體"/>
              </w:rPr>
            </w:pPr>
          </w:p>
        </w:tc>
        <w:tc>
          <w:tcPr>
            <w:tcW w:w="648" w:type="dxa"/>
            <w:shd w:val="clear" w:color="auto" w:fill="D9D9D9"/>
          </w:tcPr>
          <w:p w14:paraId="17067E5C" w14:textId="77777777" w:rsidR="003B603B" w:rsidRPr="00362205" w:rsidRDefault="003B603B"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6F2A4930" w14:textId="77777777" w:rsidR="003B603B" w:rsidRPr="00362205" w:rsidRDefault="003B603B"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446B85D" w14:textId="77777777" w:rsidR="003B603B" w:rsidRPr="00362205" w:rsidRDefault="003B603B"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1BA06C" w14:textId="77777777" w:rsidR="003B603B" w:rsidRPr="00362205" w:rsidRDefault="003B603B"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06E64ADF" w14:textId="77777777" w:rsidR="003B603B" w:rsidRPr="00362205" w:rsidRDefault="003B603B"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BD2F53F" w14:textId="77777777" w:rsidR="003B603B" w:rsidRPr="00362205" w:rsidRDefault="003B603B" w:rsidP="00C969C8">
            <w:pPr>
              <w:rPr>
                <w:rFonts w:ascii="標楷體" w:eastAsia="標楷體" w:hAnsi="標楷體"/>
              </w:rPr>
            </w:pPr>
          </w:p>
        </w:tc>
      </w:tr>
      <w:tr w:rsidR="001C5277" w:rsidRPr="00362205" w14:paraId="48A330FF" w14:textId="77777777" w:rsidTr="001C5277">
        <w:trPr>
          <w:trHeight w:val="244"/>
          <w:jc w:val="center"/>
        </w:trPr>
        <w:tc>
          <w:tcPr>
            <w:tcW w:w="601" w:type="dxa"/>
          </w:tcPr>
          <w:p w14:paraId="56DD2C6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7DFDE7B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10AEAE46" w14:textId="77777777" w:rsidR="0090285F" w:rsidRPr="0090285F" w:rsidRDefault="0090285F" w:rsidP="0090285F">
            <w:pPr>
              <w:rPr>
                <w:rStyle w:val="a6"/>
                <w:rFonts w:ascii="標楷體" w:eastAsia="標楷體" w:hAnsi="標楷體"/>
                <w:b w:val="0"/>
              </w:rPr>
            </w:pPr>
          </w:p>
        </w:tc>
        <w:tc>
          <w:tcPr>
            <w:tcW w:w="896" w:type="dxa"/>
          </w:tcPr>
          <w:p w14:paraId="18606A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45EE1D3A" w14:textId="77777777" w:rsidR="0090285F" w:rsidRPr="0090285F" w:rsidRDefault="0090285F" w:rsidP="0090285F">
            <w:pPr>
              <w:rPr>
                <w:rStyle w:val="a6"/>
                <w:rFonts w:ascii="標楷體" w:eastAsia="標楷體" w:hAnsi="標楷體"/>
                <w:b w:val="0"/>
              </w:rPr>
            </w:pPr>
          </w:p>
        </w:tc>
        <w:tc>
          <w:tcPr>
            <w:tcW w:w="588" w:type="dxa"/>
          </w:tcPr>
          <w:p w14:paraId="5AE42358" w14:textId="77777777" w:rsidR="0090285F" w:rsidRPr="0090285F" w:rsidRDefault="0090285F" w:rsidP="0090285F">
            <w:pPr>
              <w:rPr>
                <w:rStyle w:val="a6"/>
                <w:rFonts w:ascii="標楷體" w:eastAsia="標楷體" w:hAnsi="標楷體"/>
                <w:b w:val="0"/>
              </w:rPr>
            </w:pPr>
          </w:p>
        </w:tc>
        <w:tc>
          <w:tcPr>
            <w:tcW w:w="648" w:type="dxa"/>
          </w:tcPr>
          <w:p w14:paraId="7D2CC8AC"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A1B694B" w14:textId="77777777" w:rsidR="0090285F" w:rsidRPr="0090285F" w:rsidRDefault="0090285F" w:rsidP="0090285F">
            <w:pPr>
              <w:rPr>
                <w:rStyle w:val="a6"/>
                <w:rFonts w:ascii="標楷體" w:eastAsia="標楷體" w:hAnsi="標楷體"/>
                <w:b w:val="0"/>
              </w:rPr>
            </w:pPr>
          </w:p>
        </w:tc>
      </w:tr>
      <w:tr w:rsidR="001C5277" w:rsidRPr="00362205" w14:paraId="425BD1EF" w14:textId="77777777" w:rsidTr="001C5277">
        <w:trPr>
          <w:trHeight w:val="244"/>
          <w:jc w:val="center"/>
        </w:trPr>
        <w:tc>
          <w:tcPr>
            <w:tcW w:w="601" w:type="dxa"/>
          </w:tcPr>
          <w:p w14:paraId="379B7CCE"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2</w:t>
            </w:r>
          </w:p>
        </w:tc>
        <w:tc>
          <w:tcPr>
            <w:tcW w:w="1268" w:type="dxa"/>
          </w:tcPr>
          <w:p w14:paraId="630FC054"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借戶戶號</w:t>
            </w:r>
          </w:p>
        </w:tc>
        <w:tc>
          <w:tcPr>
            <w:tcW w:w="648" w:type="dxa"/>
          </w:tcPr>
          <w:p w14:paraId="6E523A0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6388B40C" w14:textId="77777777" w:rsidR="0090285F" w:rsidRPr="0090285F" w:rsidRDefault="0090285F" w:rsidP="0090285F">
            <w:pPr>
              <w:rPr>
                <w:rStyle w:val="a6"/>
                <w:rFonts w:ascii="標楷體" w:eastAsia="標楷體" w:hAnsi="標楷體" w:hint="eastAsia"/>
                <w:b w:val="0"/>
              </w:rPr>
            </w:pPr>
          </w:p>
        </w:tc>
        <w:tc>
          <w:tcPr>
            <w:tcW w:w="2435" w:type="dxa"/>
          </w:tcPr>
          <w:p w14:paraId="0E700F4C" w14:textId="77777777" w:rsidR="0090285F" w:rsidRPr="0090285F" w:rsidRDefault="0090285F" w:rsidP="0090285F">
            <w:pPr>
              <w:rPr>
                <w:rStyle w:val="a6"/>
                <w:rFonts w:ascii="標楷體" w:eastAsia="標楷體" w:hAnsi="標楷體"/>
                <w:b w:val="0"/>
              </w:rPr>
            </w:pPr>
          </w:p>
        </w:tc>
        <w:tc>
          <w:tcPr>
            <w:tcW w:w="588" w:type="dxa"/>
          </w:tcPr>
          <w:p w14:paraId="7C078F67"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915567B"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W</w:t>
            </w:r>
          </w:p>
        </w:tc>
        <w:tc>
          <w:tcPr>
            <w:tcW w:w="3336" w:type="dxa"/>
          </w:tcPr>
          <w:p w14:paraId="52A39475"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833C4B" w14:textId="77777777" w:rsidR="00483E9E" w:rsidRDefault="00483E9E" w:rsidP="00483E9E">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sidR="002E6AE4">
              <w:rPr>
                <w:rFonts w:ascii="標楷體" w:eastAsia="標楷體" w:hAnsi="標楷體"/>
              </w:rPr>
              <w:t>E</w:t>
            </w:r>
            <w:r w:rsidR="002E6AE4">
              <w:rPr>
                <w:rFonts w:ascii="標楷體" w:eastAsia="標楷體" w:hAnsi="標楷體" w:hint="eastAsia"/>
              </w:rPr>
              <w:t>2003</w:t>
            </w:r>
            <w:r w:rsidRPr="00C5543E">
              <w:rPr>
                <w:rFonts w:ascii="標楷體" w:eastAsia="標楷體" w:hAnsi="標楷體"/>
                <w:lang w:eastAsia="zh-HK"/>
              </w:rPr>
              <w:t>:</w:t>
            </w:r>
            <w:r w:rsidR="002E6AE4">
              <w:rPr>
                <w:rFonts w:ascii="標楷體" w:eastAsia="標楷體" w:hAnsi="標楷體" w:hint="eastAsia"/>
              </w:rPr>
              <w:t>查無資料</w:t>
            </w:r>
            <w:r w:rsidRPr="00C5543E">
              <w:rPr>
                <w:rFonts w:ascii="標楷體" w:eastAsia="標楷體" w:hAnsi="標楷體" w:hint="eastAsia"/>
                <w:lang w:eastAsia="zh-HK"/>
              </w:rPr>
              <w:t>"</w:t>
            </w:r>
          </w:p>
          <w:p w14:paraId="0DAD09C0" w14:textId="77777777" w:rsidR="0090285F" w:rsidRPr="0090285F" w:rsidRDefault="00483E9E" w:rsidP="0090285F">
            <w:pPr>
              <w:rPr>
                <w:rStyle w:val="a6"/>
                <w:rFonts w:ascii="標楷體" w:eastAsia="標楷體" w:hAnsi="標楷體" w:hint="eastAsia"/>
                <w:b w:val="0"/>
              </w:rPr>
            </w:pPr>
            <w:r>
              <w:rPr>
                <w:rStyle w:val="a6"/>
                <w:rFonts w:ascii="標楷體" w:eastAsia="標楷體" w:hAnsi="標楷體"/>
                <w:b w:val="0"/>
              </w:rPr>
              <w:t>3</w:t>
            </w:r>
            <w:r w:rsidR="0090285F" w:rsidRPr="0090285F">
              <w:rPr>
                <w:rStyle w:val="a6"/>
                <w:rFonts w:ascii="標楷體" w:eastAsia="標楷體" w:hAnsi="標楷體"/>
                <w:b w:val="0"/>
              </w:rPr>
              <w:t>.ReltMain.CustNo</w:t>
            </w:r>
          </w:p>
        </w:tc>
      </w:tr>
      <w:tr w:rsidR="001C5277" w:rsidRPr="00362205" w14:paraId="26A9B808" w14:textId="77777777" w:rsidTr="001C5277">
        <w:trPr>
          <w:trHeight w:val="244"/>
          <w:jc w:val="center"/>
        </w:trPr>
        <w:tc>
          <w:tcPr>
            <w:tcW w:w="601" w:type="dxa"/>
          </w:tcPr>
          <w:p w14:paraId="579186BA" w14:textId="77777777" w:rsidR="0090285F" w:rsidRPr="0090285F" w:rsidRDefault="0090285F" w:rsidP="0090285F">
            <w:pPr>
              <w:rPr>
                <w:rStyle w:val="a6"/>
                <w:rFonts w:ascii="標楷體" w:eastAsia="標楷體" w:hAnsi="標楷體" w:hint="eastAsia"/>
                <w:b w:val="0"/>
              </w:rPr>
            </w:pPr>
          </w:p>
        </w:tc>
        <w:tc>
          <w:tcPr>
            <w:tcW w:w="1268" w:type="dxa"/>
          </w:tcPr>
          <w:p w14:paraId="04EA83A9"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顧客資料查詢</w:t>
            </w:r>
          </w:p>
        </w:tc>
        <w:tc>
          <w:tcPr>
            <w:tcW w:w="648" w:type="dxa"/>
          </w:tcPr>
          <w:p w14:paraId="33C9A810"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按鈕</w:t>
            </w:r>
          </w:p>
        </w:tc>
        <w:tc>
          <w:tcPr>
            <w:tcW w:w="896" w:type="dxa"/>
          </w:tcPr>
          <w:p w14:paraId="5A413418" w14:textId="77777777" w:rsidR="0090285F" w:rsidRPr="0090285F" w:rsidRDefault="0090285F" w:rsidP="0090285F">
            <w:pPr>
              <w:rPr>
                <w:rStyle w:val="a6"/>
                <w:rFonts w:ascii="標楷體" w:eastAsia="標楷體" w:hAnsi="標楷體"/>
                <w:b w:val="0"/>
              </w:rPr>
            </w:pPr>
          </w:p>
        </w:tc>
        <w:tc>
          <w:tcPr>
            <w:tcW w:w="2435" w:type="dxa"/>
          </w:tcPr>
          <w:p w14:paraId="12786519" w14:textId="77777777" w:rsidR="0090285F" w:rsidRPr="0090285F" w:rsidRDefault="0090285F" w:rsidP="0090285F">
            <w:pPr>
              <w:rPr>
                <w:rStyle w:val="a6"/>
                <w:rFonts w:ascii="標楷體" w:eastAsia="標楷體" w:hAnsi="標楷體"/>
                <w:b w:val="0"/>
              </w:rPr>
            </w:pPr>
          </w:p>
        </w:tc>
        <w:tc>
          <w:tcPr>
            <w:tcW w:w="588" w:type="dxa"/>
          </w:tcPr>
          <w:p w14:paraId="2FCB2488" w14:textId="77777777" w:rsidR="0090285F" w:rsidRPr="0090285F" w:rsidRDefault="0090285F" w:rsidP="0090285F">
            <w:pPr>
              <w:rPr>
                <w:rStyle w:val="a6"/>
                <w:rFonts w:ascii="標楷體" w:eastAsia="標楷體" w:hAnsi="標楷體" w:hint="eastAsia"/>
                <w:b w:val="0"/>
              </w:rPr>
            </w:pPr>
          </w:p>
        </w:tc>
        <w:tc>
          <w:tcPr>
            <w:tcW w:w="648" w:type="dxa"/>
          </w:tcPr>
          <w:p w14:paraId="1F4554F1" w14:textId="77777777" w:rsidR="0090285F" w:rsidRPr="0090285F" w:rsidRDefault="0090285F" w:rsidP="0090285F">
            <w:pPr>
              <w:rPr>
                <w:rStyle w:val="a6"/>
                <w:rFonts w:ascii="標楷體" w:eastAsia="標楷體" w:hAnsi="標楷體"/>
                <w:b w:val="0"/>
              </w:rPr>
            </w:pPr>
          </w:p>
        </w:tc>
        <w:tc>
          <w:tcPr>
            <w:tcW w:w="3336" w:type="dxa"/>
          </w:tcPr>
          <w:p w14:paraId="41D86BBB"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EB5214" w:rsidRPr="0090285F">
              <w:rPr>
                <w:rStyle w:val="a6"/>
                <w:rFonts w:ascii="標楷體" w:eastAsia="標楷體" w:hAnsi="標楷體" w:hint="eastAsia"/>
                <w:b w:val="0"/>
              </w:rPr>
              <w:t>借戶戶號</w:t>
            </w:r>
            <w:r w:rsidRPr="0090285F">
              <w:rPr>
                <w:rStyle w:val="a6"/>
                <w:rFonts w:ascii="標楷體" w:eastAsia="標楷體" w:hAnsi="標楷體" w:hint="eastAsia"/>
                <w:b w:val="0"/>
              </w:rPr>
              <w:t>]</w:t>
            </w:r>
            <w:r w:rsidR="00000D8C">
              <w:rPr>
                <w:rStyle w:val="a6"/>
                <w:rFonts w:ascii="標楷體" w:eastAsia="標楷體" w:hAnsi="標楷體" w:hint="eastAsia"/>
                <w:b w:val="0"/>
              </w:rPr>
              <w:t>與[</w:t>
            </w:r>
            <w:r w:rsidR="00B34495" w:rsidRPr="0090285F">
              <w:rPr>
                <w:rStyle w:val="a6"/>
                <w:rFonts w:ascii="標楷體" w:eastAsia="標楷體" w:hAnsi="標楷體" w:hint="eastAsia"/>
                <w:b w:val="0"/>
              </w:rPr>
              <w:t>戶</w:t>
            </w:r>
            <w:r w:rsidR="00B34495">
              <w:rPr>
                <w:rStyle w:val="a6"/>
                <w:rFonts w:ascii="標楷體" w:eastAsia="標楷體" w:hAnsi="標楷體" w:hint="eastAsia"/>
                <w:b w:val="0"/>
              </w:rPr>
              <w:t>名</w:t>
            </w:r>
            <w:r w:rsidR="00000D8C">
              <w:rPr>
                <w:rStyle w:val="a6"/>
                <w:rFonts w:ascii="標楷體" w:eastAsia="標楷體" w:hAnsi="標楷體" w:hint="eastAsia"/>
                <w:b w:val="0"/>
              </w:rPr>
              <w:t>]</w:t>
            </w:r>
            <w:r w:rsidRPr="0090285F">
              <w:rPr>
                <w:rStyle w:val="a6"/>
                <w:rFonts w:ascii="標楷體" w:eastAsia="標楷體" w:hAnsi="標楷體" w:hint="eastAsia"/>
                <w:b w:val="0"/>
              </w:rPr>
              <w:t>回來</w:t>
            </w:r>
          </w:p>
        </w:tc>
      </w:tr>
      <w:tr w:rsidR="00000D8C" w:rsidRPr="00362205" w14:paraId="31674ECA" w14:textId="77777777" w:rsidTr="001C5277">
        <w:trPr>
          <w:trHeight w:val="244"/>
          <w:jc w:val="center"/>
        </w:trPr>
        <w:tc>
          <w:tcPr>
            <w:tcW w:w="601" w:type="dxa"/>
          </w:tcPr>
          <w:p w14:paraId="5805CF3D" w14:textId="77777777" w:rsidR="00000D8C" w:rsidRPr="0090285F" w:rsidRDefault="00000D8C" w:rsidP="0090285F">
            <w:pPr>
              <w:rPr>
                <w:rStyle w:val="a6"/>
                <w:rFonts w:ascii="標楷體" w:eastAsia="標楷體" w:hAnsi="標楷體" w:hint="eastAsia"/>
                <w:b w:val="0"/>
              </w:rPr>
            </w:pPr>
          </w:p>
        </w:tc>
        <w:tc>
          <w:tcPr>
            <w:tcW w:w="1268" w:type="dxa"/>
          </w:tcPr>
          <w:p w14:paraId="71EC4A2C" w14:textId="77777777" w:rsidR="00000D8C" w:rsidRPr="0090285F" w:rsidRDefault="00000D8C" w:rsidP="00B34495">
            <w:pPr>
              <w:rPr>
                <w:rStyle w:val="a6"/>
                <w:rFonts w:ascii="標楷體" w:eastAsia="標楷體" w:hAnsi="標楷體" w:hint="eastAsia"/>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10E67339" w14:textId="77777777" w:rsidR="00000D8C" w:rsidRPr="0090285F" w:rsidRDefault="00000D8C" w:rsidP="0090285F">
            <w:pPr>
              <w:rPr>
                <w:rStyle w:val="a6"/>
                <w:rFonts w:ascii="標楷體" w:eastAsia="標楷體" w:hAnsi="標楷體" w:hint="eastAsia"/>
                <w:b w:val="0"/>
              </w:rPr>
            </w:pPr>
          </w:p>
        </w:tc>
        <w:tc>
          <w:tcPr>
            <w:tcW w:w="896" w:type="dxa"/>
          </w:tcPr>
          <w:p w14:paraId="73DF0149" w14:textId="77777777" w:rsidR="00000D8C" w:rsidRPr="0090285F" w:rsidRDefault="00000D8C" w:rsidP="0090285F">
            <w:pPr>
              <w:rPr>
                <w:rStyle w:val="a6"/>
                <w:rFonts w:ascii="標楷體" w:eastAsia="標楷體" w:hAnsi="標楷體"/>
                <w:b w:val="0"/>
              </w:rPr>
            </w:pPr>
          </w:p>
        </w:tc>
        <w:tc>
          <w:tcPr>
            <w:tcW w:w="2435" w:type="dxa"/>
          </w:tcPr>
          <w:p w14:paraId="4D413478" w14:textId="77777777" w:rsidR="00000D8C" w:rsidRPr="0090285F" w:rsidRDefault="00000D8C" w:rsidP="0090285F">
            <w:pPr>
              <w:rPr>
                <w:rStyle w:val="a6"/>
                <w:rFonts w:ascii="標楷體" w:eastAsia="標楷體" w:hAnsi="標楷體"/>
                <w:b w:val="0"/>
              </w:rPr>
            </w:pPr>
          </w:p>
        </w:tc>
        <w:tc>
          <w:tcPr>
            <w:tcW w:w="588" w:type="dxa"/>
          </w:tcPr>
          <w:p w14:paraId="5986CF9C" w14:textId="77777777" w:rsidR="00000D8C" w:rsidRPr="0090285F" w:rsidRDefault="00000D8C" w:rsidP="0090285F">
            <w:pPr>
              <w:rPr>
                <w:rStyle w:val="a6"/>
                <w:rFonts w:ascii="標楷體" w:eastAsia="標楷體" w:hAnsi="標楷體" w:hint="eastAsia"/>
                <w:b w:val="0"/>
              </w:rPr>
            </w:pPr>
          </w:p>
        </w:tc>
        <w:tc>
          <w:tcPr>
            <w:tcW w:w="648" w:type="dxa"/>
          </w:tcPr>
          <w:p w14:paraId="23D782B8" w14:textId="77777777" w:rsidR="00000D8C" w:rsidRPr="0090285F" w:rsidRDefault="00BB22FE" w:rsidP="0090285F">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DBE87AA" w14:textId="77777777" w:rsidR="00000D8C" w:rsidRPr="0090285F" w:rsidRDefault="00000D8C" w:rsidP="0090285F">
            <w:pPr>
              <w:rPr>
                <w:rStyle w:val="a6"/>
                <w:rFonts w:ascii="標楷體" w:eastAsia="標楷體" w:hAnsi="標楷體" w:hint="eastAsia"/>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559749E9" w14:textId="77777777" w:rsidTr="001C5277">
        <w:trPr>
          <w:trHeight w:val="244"/>
          <w:jc w:val="center"/>
        </w:trPr>
        <w:tc>
          <w:tcPr>
            <w:tcW w:w="601" w:type="dxa"/>
          </w:tcPr>
          <w:p w14:paraId="6346608A"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3</w:t>
            </w:r>
          </w:p>
        </w:tc>
        <w:tc>
          <w:tcPr>
            <w:tcW w:w="1268" w:type="dxa"/>
          </w:tcPr>
          <w:p w14:paraId="1DF28113"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ELoan案件編號</w:t>
            </w:r>
          </w:p>
        </w:tc>
        <w:tc>
          <w:tcPr>
            <w:tcW w:w="648" w:type="dxa"/>
          </w:tcPr>
          <w:p w14:paraId="7B4E81CD" w14:textId="77777777" w:rsidR="0090285F" w:rsidRPr="0090285F" w:rsidRDefault="0090285F" w:rsidP="0090285F">
            <w:pPr>
              <w:rPr>
                <w:rStyle w:val="a6"/>
                <w:rFonts w:ascii="標楷體" w:eastAsia="標楷體" w:hAnsi="標楷體"/>
                <w:b w:val="0"/>
              </w:rPr>
            </w:pPr>
          </w:p>
        </w:tc>
        <w:tc>
          <w:tcPr>
            <w:tcW w:w="896" w:type="dxa"/>
          </w:tcPr>
          <w:p w14:paraId="0DD695C1" w14:textId="77777777" w:rsidR="0090285F" w:rsidRPr="0090285F" w:rsidRDefault="0090285F" w:rsidP="0090285F">
            <w:pPr>
              <w:rPr>
                <w:rStyle w:val="a6"/>
                <w:rFonts w:ascii="標楷體" w:eastAsia="標楷體" w:hAnsi="標楷體" w:hint="eastAsia"/>
                <w:b w:val="0"/>
              </w:rPr>
            </w:pPr>
          </w:p>
        </w:tc>
        <w:tc>
          <w:tcPr>
            <w:tcW w:w="2435" w:type="dxa"/>
          </w:tcPr>
          <w:p w14:paraId="7C3BBF63" w14:textId="77777777" w:rsidR="0090285F" w:rsidRPr="0090285F" w:rsidRDefault="0090285F" w:rsidP="0090285F">
            <w:pPr>
              <w:rPr>
                <w:rStyle w:val="a6"/>
                <w:rFonts w:ascii="標楷體" w:eastAsia="標楷體" w:hAnsi="標楷體"/>
                <w:b w:val="0"/>
              </w:rPr>
            </w:pPr>
          </w:p>
        </w:tc>
        <w:tc>
          <w:tcPr>
            <w:tcW w:w="588" w:type="dxa"/>
          </w:tcPr>
          <w:p w14:paraId="1B2A349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D30A055" w14:textId="77777777" w:rsidR="0090285F" w:rsidRPr="0090285F" w:rsidRDefault="0090285F" w:rsidP="0090285F">
            <w:pPr>
              <w:rPr>
                <w:rStyle w:val="a6"/>
                <w:rFonts w:ascii="標楷體" w:eastAsia="標楷體" w:hAnsi="標楷體" w:hint="eastAsia"/>
                <w:b w:val="0"/>
              </w:rPr>
            </w:pPr>
            <w:r w:rsidRPr="0090285F">
              <w:rPr>
                <w:rStyle w:val="a6"/>
                <w:rFonts w:ascii="標楷體" w:eastAsia="標楷體" w:hAnsi="標楷體" w:hint="eastAsia"/>
                <w:b w:val="0"/>
              </w:rPr>
              <w:t>W</w:t>
            </w:r>
          </w:p>
        </w:tc>
        <w:tc>
          <w:tcPr>
            <w:tcW w:w="3336" w:type="dxa"/>
          </w:tcPr>
          <w:p w14:paraId="0D83B30D"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1078A8DB" w14:textId="77777777" w:rsidR="00A446D7" w:rsidRDefault="00A446D7" w:rsidP="0090285F">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7FF296B2" w14:textId="77777777" w:rsidR="00A446D7" w:rsidRDefault="00A446D7" w:rsidP="0090285F">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188C3343" w14:textId="77777777" w:rsidR="0090285F" w:rsidRPr="0090285F" w:rsidRDefault="00A446D7" w:rsidP="0090285F">
            <w:pPr>
              <w:rPr>
                <w:rStyle w:val="a6"/>
                <w:rFonts w:ascii="標楷體" w:eastAsia="標楷體" w:hAnsi="標楷體" w:hint="eastAsia"/>
                <w:b w:val="0"/>
              </w:rPr>
            </w:pPr>
            <w:r>
              <w:rPr>
                <w:rStyle w:val="a6"/>
                <w:rFonts w:ascii="標楷體" w:eastAsia="標楷體" w:hAnsi="標楷體" w:hint="eastAsia"/>
                <w:b w:val="0"/>
              </w:rPr>
              <w:t>4</w:t>
            </w:r>
            <w:r w:rsidR="0090285F" w:rsidRPr="0090285F">
              <w:rPr>
                <w:rStyle w:val="a6"/>
                <w:rFonts w:ascii="標楷體" w:eastAsia="標楷體" w:hAnsi="標楷體"/>
                <w:b w:val="0"/>
              </w:rPr>
              <w:t>.ReltMain.CaseNo</w:t>
            </w:r>
          </w:p>
        </w:tc>
      </w:tr>
      <w:tr w:rsidR="003770C2" w:rsidRPr="00362205" w14:paraId="6E52D234" w14:textId="77777777" w:rsidTr="001C5277">
        <w:trPr>
          <w:trHeight w:val="244"/>
          <w:jc w:val="center"/>
        </w:trPr>
        <w:tc>
          <w:tcPr>
            <w:tcW w:w="601" w:type="dxa"/>
          </w:tcPr>
          <w:p w14:paraId="27FB4ECE"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4</w:t>
            </w:r>
          </w:p>
        </w:tc>
        <w:tc>
          <w:tcPr>
            <w:tcW w:w="1268" w:type="dxa"/>
          </w:tcPr>
          <w:p w14:paraId="6F0B0289"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關係人統編</w:t>
            </w:r>
          </w:p>
        </w:tc>
        <w:tc>
          <w:tcPr>
            <w:tcW w:w="648" w:type="dxa"/>
          </w:tcPr>
          <w:p w14:paraId="146D297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3ADCC96B" w14:textId="77777777" w:rsidR="003770C2" w:rsidRPr="0090285F" w:rsidRDefault="003770C2" w:rsidP="003770C2">
            <w:pPr>
              <w:rPr>
                <w:rStyle w:val="a6"/>
                <w:rFonts w:ascii="標楷體" w:eastAsia="標楷體" w:hAnsi="標楷體"/>
                <w:b w:val="0"/>
              </w:rPr>
            </w:pPr>
          </w:p>
        </w:tc>
        <w:tc>
          <w:tcPr>
            <w:tcW w:w="2435" w:type="dxa"/>
          </w:tcPr>
          <w:p w14:paraId="4327EC22" w14:textId="77777777" w:rsidR="003770C2" w:rsidRPr="00F33E6D" w:rsidRDefault="003770C2" w:rsidP="003770C2">
            <w:pPr>
              <w:rPr>
                <w:rFonts w:ascii="標楷體" w:eastAsia="標楷體" w:hAnsi="標楷體" w:hint="eastAsia"/>
                <w:color w:val="000000"/>
              </w:rPr>
            </w:pPr>
          </w:p>
        </w:tc>
        <w:tc>
          <w:tcPr>
            <w:tcW w:w="588" w:type="dxa"/>
          </w:tcPr>
          <w:p w14:paraId="6D9A9B28"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5F3F4052"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8936E1F" w14:textId="77777777" w:rsidR="003770C2" w:rsidRDefault="003770C2" w:rsidP="003770C2">
            <w:pPr>
              <w:ind w:left="204" w:hangingChars="85" w:hanging="204"/>
              <w:rPr>
                <w:rFonts w:ascii="標楷體" w:eastAsia="標楷體" w:hAnsi="標楷體"/>
              </w:rPr>
            </w:pPr>
            <w:r w:rsidRPr="00552544">
              <w:rPr>
                <w:rFonts w:ascii="標楷體" w:eastAsia="標楷體" w:hAnsi="標楷體" w:hint="eastAsia"/>
              </w:rPr>
              <w:t>1.</w:t>
            </w:r>
            <w:r w:rsidR="005C7BBB">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6AF4570D" w14:textId="77777777" w:rsidR="003770C2" w:rsidRPr="003770C2" w:rsidRDefault="003770C2" w:rsidP="003770C2">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3ABC8BFA" w14:textId="77777777" w:rsidR="003770C2" w:rsidRPr="0090285F" w:rsidRDefault="003770C2" w:rsidP="00FC7732">
            <w:pPr>
              <w:rPr>
                <w:rStyle w:val="a6"/>
                <w:rFonts w:ascii="標楷體" w:eastAsia="標楷體" w:hAnsi="標楷體" w:hint="eastAsia"/>
                <w:b w:val="0"/>
              </w:rPr>
            </w:pPr>
            <w:r>
              <w:rPr>
                <w:rStyle w:val="a6"/>
                <w:rFonts w:ascii="標楷體" w:eastAsia="標楷體" w:hAnsi="標楷體" w:hint="eastAsia"/>
                <w:b w:val="0"/>
              </w:rPr>
              <w:t>3</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Id</w:t>
            </w:r>
          </w:p>
        </w:tc>
      </w:tr>
      <w:tr w:rsidR="003770C2" w:rsidRPr="00362205" w14:paraId="4E062170" w14:textId="77777777" w:rsidTr="001C5277">
        <w:trPr>
          <w:trHeight w:val="244"/>
          <w:jc w:val="center"/>
        </w:trPr>
        <w:tc>
          <w:tcPr>
            <w:tcW w:w="601" w:type="dxa"/>
          </w:tcPr>
          <w:p w14:paraId="7A5713AB"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5</w:t>
            </w:r>
          </w:p>
        </w:tc>
        <w:tc>
          <w:tcPr>
            <w:tcW w:w="1268" w:type="dxa"/>
          </w:tcPr>
          <w:p w14:paraId="799A6DD8"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關係人姓名</w:t>
            </w:r>
          </w:p>
        </w:tc>
        <w:tc>
          <w:tcPr>
            <w:tcW w:w="648" w:type="dxa"/>
          </w:tcPr>
          <w:p w14:paraId="3474F8D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067C512A" w14:textId="77777777" w:rsidR="003770C2" w:rsidRPr="0090285F" w:rsidRDefault="003770C2" w:rsidP="003770C2">
            <w:pPr>
              <w:rPr>
                <w:rStyle w:val="a6"/>
                <w:rFonts w:ascii="標楷體" w:eastAsia="標楷體" w:hAnsi="標楷體"/>
                <w:b w:val="0"/>
              </w:rPr>
            </w:pPr>
          </w:p>
        </w:tc>
        <w:tc>
          <w:tcPr>
            <w:tcW w:w="2435" w:type="dxa"/>
          </w:tcPr>
          <w:p w14:paraId="6A427D0A" w14:textId="77777777" w:rsidR="003770C2" w:rsidRPr="00F33E6D" w:rsidRDefault="003770C2" w:rsidP="003770C2">
            <w:pPr>
              <w:rPr>
                <w:rFonts w:ascii="標楷體" w:eastAsia="標楷體" w:hAnsi="標楷體" w:hint="eastAsia"/>
                <w:color w:val="000000"/>
              </w:rPr>
            </w:pPr>
          </w:p>
        </w:tc>
        <w:tc>
          <w:tcPr>
            <w:tcW w:w="588" w:type="dxa"/>
          </w:tcPr>
          <w:p w14:paraId="13C3DF19"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5C527C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374951C" w14:textId="77777777" w:rsidR="003770C2" w:rsidRPr="008D0E56" w:rsidRDefault="003770C2" w:rsidP="003770C2">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0A893D6C"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Name</w:t>
            </w:r>
          </w:p>
        </w:tc>
      </w:tr>
      <w:tr w:rsidR="003770C2" w:rsidRPr="00362205" w14:paraId="4B8DF982" w14:textId="77777777" w:rsidTr="001C5277">
        <w:trPr>
          <w:trHeight w:val="244"/>
          <w:jc w:val="center"/>
        </w:trPr>
        <w:tc>
          <w:tcPr>
            <w:tcW w:w="601" w:type="dxa"/>
          </w:tcPr>
          <w:p w14:paraId="5C3DB148"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6</w:t>
            </w:r>
          </w:p>
        </w:tc>
        <w:tc>
          <w:tcPr>
            <w:tcW w:w="1268" w:type="dxa"/>
          </w:tcPr>
          <w:p w14:paraId="45C71111"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職稱代碼</w:t>
            </w:r>
          </w:p>
        </w:tc>
        <w:tc>
          <w:tcPr>
            <w:tcW w:w="648" w:type="dxa"/>
          </w:tcPr>
          <w:p w14:paraId="00E680F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5EE114B" w14:textId="77777777" w:rsidR="003770C2" w:rsidRPr="0090285F" w:rsidRDefault="003770C2" w:rsidP="003770C2">
            <w:pPr>
              <w:rPr>
                <w:rStyle w:val="a6"/>
                <w:rFonts w:ascii="標楷體" w:eastAsia="標楷體" w:hAnsi="標楷體"/>
                <w:b w:val="0"/>
              </w:rPr>
            </w:pPr>
          </w:p>
        </w:tc>
        <w:tc>
          <w:tcPr>
            <w:tcW w:w="2435" w:type="dxa"/>
          </w:tcPr>
          <w:p w14:paraId="391A3F5E" w14:textId="77777777" w:rsidR="003770C2" w:rsidRPr="0090285F" w:rsidRDefault="003770C2" w:rsidP="003770C2">
            <w:pPr>
              <w:rPr>
                <w:rStyle w:val="a6"/>
                <w:rFonts w:ascii="標楷體" w:eastAsia="標楷體" w:hAnsi="標楷體" w:hint="eastAsia"/>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3EFDC550"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28876D3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E75F168"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BB0A7C"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3770C2" w:rsidRPr="00362205" w14:paraId="3923372D" w14:textId="77777777" w:rsidTr="001C5277">
        <w:trPr>
          <w:trHeight w:val="244"/>
          <w:jc w:val="center"/>
        </w:trPr>
        <w:tc>
          <w:tcPr>
            <w:tcW w:w="601" w:type="dxa"/>
          </w:tcPr>
          <w:p w14:paraId="20A9CE7D"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7</w:t>
            </w:r>
          </w:p>
        </w:tc>
        <w:tc>
          <w:tcPr>
            <w:tcW w:w="1268" w:type="dxa"/>
          </w:tcPr>
          <w:p w14:paraId="2D635838"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備註類型</w:t>
            </w:r>
          </w:p>
        </w:tc>
        <w:tc>
          <w:tcPr>
            <w:tcW w:w="648" w:type="dxa"/>
          </w:tcPr>
          <w:p w14:paraId="573C28C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F1E5" w14:textId="77777777" w:rsidR="003770C2" w:rsidRPr="0090285F" w:rsidRDefault="003770C2" w:rsidP="003770C2">
            <w:pPr>
              <w:rPr>
                <w:rStyle w:val="a6"/>
                <w:rFonts w:ascii="標楷體" w:eastAsia="標楷體" w:hAnsi="標楷體"/>
                <w:b w:val="0"/>
              </w:rPr>
            </w:pPr>
          </w:p>
        </w:tc>
        <w:tc>
          <w:tcPr>
            <w:tcW w:w="2435" w:type="dxa"/>
          </w:tcPr>
          <w:p w14:paraId="04F0C05A" w14:textId="77777777" w:rsidR="003770C2" w:rsidRPr="0090285F" w:rsidRDefault="003770C2" w:rsidP="003770C2">
            <w:pPr>
              <w:rPr>
                <w:rStyle w:val="a6"/>
                <w:rFonts w:ascii="標楷體" w:eastAsia="標楷體" w:hAnsi="標楷體" w:hint="eastAsia"/>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230FEE3A"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3532DD0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B55DA43"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7A32730"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3770C2" w:rsidRPr="00362205" w14:paraId="0D766F3D" w14:textId="77777777" w:rsidTr="001C5277">
        <w:trPr>
          <w:trHeight w:val="244"/>
          <w:jc w:val="center"/>
        </w:trPr>
        <w:tc>
          <w:tcPr>
            <w:tcW w:w="601" w:type="dxa"/>
          </w:tcPr>
          <w:p w14:paraId="170891EA"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8</w:t>
            </w:r>
          </w:p>
        </w:tc>
        <w:tc>
          <w:tcPr>
            <w:tcW w:w="1268" w:type="dxa"/>
          </w:tcPr>
          <w:p w14:paraId="3ED28C4F"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備註</w:t>
            </w:r>
          </w:p>
        </w:tc>
        <w:tc>
          <w:tcPr>
            <w:tcW w:w="648" w:type="dxa"/>
          </w:tcPr>
          <w:p w14:paraId="2E5D85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54D44817" w14:textId="77777777" w:rsidR="003770C2" w:rsidRPr="0090285F" w:rsidRDefault="003770C2" w:rsidP="003770C2">
            <w:pPr>
              <w:rPr>
                <w:rStyle w:val="a6"/>
                <w:rFonts w:ascii="標楷體" w:eastAsia="標楷體" w:hAnsi="標楷體"/>
                <w:b w:val="0"/>
              </w:rPr>
            </w:pPr>
          </w:p>
        </w:tc>
        <w:tc>
          <w:tcPr>
            <w:tcW w:w="2435" w:type="dxa"/>
          </w:tcPr>
          <w:p w14:paraId="6EDE7B9C" w14:textId="77777777" w:rsidR="003770C2" w:rsidRPr="0090285F" w:rsidRDefault="003770C2" w:rsidP="003770C2">
            <w:pPr>
              <w:rPr>
                <w:rStyle w:val="a6"/>
                <w:rFonts w:ascii="標楷體" w:eastAsia="標楷體" w:hAnsi="標楷體"/>
                <w:b w:val="0"/>
              </w:rPr>
            </w:pPr>
          </w:p>
        </w:tc>
        <w:tc>
          <w:tcPr>
            <w:tcW w:w="588" w:type="dxa"/>
          </w:tcPr>
          <w:p w14:paraId="68390708"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6ECFA56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F08748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005C7BBB">
              <w:rPr>
                <w:rStyle w:val="a6"/>
                <w:rFonts w:ascii="標楷體" w:eastAsia="標楷體" w:hAnsi="標楷體" w:hint="eastAsia"/>
                <w:b w:val="0"/>
              </w:rPr>
              <w:t>限輸入文數字</w:t>
            </w:r>
          </w:p>
          <w:p w14:paraId="726AFCF0" w14:textId="77777777" w:rsidR="003770C2" w:rsidRPr="0090285F" w:rsidRDefault="003770C2" w:rsidP="003770C2">
            <w:pPr>
              <w:rPr>
                <w:rStyle w:val="a6"/>
                <w:rFonts w:ascii="標楷體" w:eastAsia="標楷體" w:hAnsi="標楷體" w:hint="eastAsia"/>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139627F1" w14:textId="77777777" w:rsidR="003B603B" w:rsidRPr="003B603B" w:rsidRDefault="003B603B" w:rsidP="003B603B"/>
    <w:p w14:paraId="0287058C" w14:textId="77777777" w:rsidR="003B603B" w:rsidRDefault="003B603B" w:rsidP="003B603B">
      <w:pPr>
        <w:rPr>
          <w:rFonts w:hint="eastAsia"/>
        </w:rPr>
      </w:pPr>
    </w:p>
    <w:p w14:paraId="10EC79CB" w14:textId="77777777" w:rsidR="003B603B" w:rsidRPr="003B603B" w:rsidRDefault="003B603B" w:rsidP="003B603B">
      <w:pPr>
        <w:rPr>
          <w:rFonts w:hint="eastAsia"/>
        </w:rPr>
      </w:pPr>
    </w:p>
    <w:p w14:paraId="5B09217C" w14:textId="77777777" w:rsidR="00E76EF8" w:rsidRDefault="00E76EF8" w:rsidP="00E76EF8">
      <w:pPr>
        <w:tabs>
          <w:tab w:val="left" w:pos="788"/>
        </w:tabs>
        <w:rPr>
          <w:rFonts w:ascii="標楷體" w:eastAsia="標楷體" w:hAnsi="標楷體"/>
        </w:rPr>
      </w:pPr>
    </w:p>
    <w:p w14:paraId="0856807F" w14:textId="77777777" w:rsidR="00E76EF8" w:rsidRDefault="00E76EF8" w:rsidP="00E76EF8">
      <w:pPr>
        <w:tabs>
          <w:tab w:val="left" w:pos="788"/>
        </w:tabs>
        <w:rPr>
          <w:rFonts w:ascii="標楷體" w:eastAsia="標楷體" w:hAnsi="標楷體"/>
        </w:rPr>
      </w:pPr>
    </w:p>
    <w:p w14:paraId="798C3192" w14:textId="77777777" w:rsidR="00E76EF8" w:rsidRPr="00291505" w:rsidRDefault="00E76EF8" w:rsidP="00E76EF8">
      <w:pPr>
        <w:rPr>
          <w:rFonts w:ascii="標楷體" w:eastAsia="標楷體" w:hAnsi="標楷體" w:hint="eastAsia"/>
        </w:rPr>
      </w:pPr>
    </w:p>
    <w:p w14:paraId="1256990A"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修改</w:t>
      </w:r>
    </w:p>
    <w:p w14:paraId="1F39D6CC" w14:textId="77777777" w:rsidR="00E76EF8" w:rsidRPr="00291505" w:rsidRDefault="00E76EF8" w:rsidP="00E76EF8">
      <w:pPr>
        <w:pStyle w:val="42"/>
        <w:spacing w:after="48"/>
        <w:ind w:left="1133"/>
        <w:rPr>
          <w:rFonts w:ascii="標楷體" w:hAnsi="標楷體" w:hint="eastAsia"/>
        </w:rPr>
      </w:pPr>
      <w:r w:rsidRPr="00291505">
        <w:rPr>
          <w:rFonts w:ascii="標楷體" w:hAnsi="標楷體" w:hint="eastAsia"/>
        </w:rPr>
        <w:t>輸入畫面：</w:t>
      </w:r>
    </w:p>
    <w:p w14:paraId="08F21280" w14:textId="691224C1" w:rsidR="00E76EF8" w:rsidRPr="00291505" w:rsidRDefault="00560ECE" w:rsidP="00E76EF8">
      <w:pPr>
        <w:pStyle w:val="a"/>
        <w:numPr>
          <w:ilvl w:val="0"/>
          <w:numId w:val="0"/>
        </w:numPr>
        <w:rPr>
          <w:rFonts w:hint="eastAsia"/>
        </w:rPr>
      </w:pPr>
      <w:r w:rsidRPr="00C536E1">
        <w:rPr>
          <w:noProof/>
          <w:lang w:eastAsia="zh-TW"/>
        </w:rPr>
        <w:drawing>
          <wp:inline distT="0" distB="0" distL="0" distR="0" wp14:anchorId="2D76DEAA" wp14:editId="465FECF4">
            <wp:extent cx="6483350" cy="2076450"/>
            <wp:effectExtent l="0" t="0" r="0" b="0"/>
            <wp:docPr id="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2076450"/>
                    </a:xfrm>
                    <a:prstGeom prst="rect">
                      <a:avLst/>
                    </a:prstGeom>
                    <a:noFill/>
                    <a:ln>
                      <a:noFill/>
                    </a:ln>
                  </pic:spPr>
                </pic:pic>
              </a:graphicData>
            </a:graphic>
          </wp:inline>
        </w:drawing>
      </w:r>
    </w:p>
    <w:p w14:paraId="49BC696E" w14:textId="77777777" w:rsidR="00E76EF8" w:rsidRPr="00291505" w:rsidRDefault="00E76EF8" w:rsidP="00E76EF8">
      <w:pPr>
        <w:rPr>
          <w:rFonts w:ascii="標楷體" w:eastAsia="標楷體" w:hAnsi="標楷體" w:hint="eastAsia"/>
        </w:rPr>
      </w:pPr>
    </w:p>
    <w:p w14:paraId="5C256BE3" w14:textId="77777777" w:rsidR="00E76EF8" w:rsidRDefault="00E76EF8" w:rsidP="00E76EF8"/>
    <w:p w14:paraId="22A8D5E2"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修改</w:t>
      </w:r>
    </w:p>
    <w:p w14:paraId="42220097"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1AA23788" w14:textId="77777777" w:rsidTr="00DB1092">
        <w:tc>
          <w:tcPr>
            <w:tcW w:w="851" w:type="dxa"/>
            <w:shd w:val="clear" w:color="auto" w:fill="D9D9D9"/>
          </w:tcPr>
          <w:p w14:paraId="2D7D714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06EA0A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152E68"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432A7D2C" w14:textId="77777777" w:rsidTr="00DB1092">
        <w:tc>
          <w:tcPr>
            <w:tcW w:w="851" w:type="dxa"/>
            <w:shd w:val="clear" w:color="auto" w:fill="auto"/>
          </w:tcPr>
          <w:p w14:paraId="5C3917AC"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4E1554" w14:textId="77777777" w:rsidR="00E76EF8" w:rsidRPr="00F56B75" w:rsidRDefault="00E76EF8" w:rsidP="00DB109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94E3F2"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sidR="004345EE">
              <w:rPr>
                <w:rFonts w:ascii="標楷體" w:eastAsia="標楷體" w:hAnsi="標楷體" w:hint="eastAsia"/>
              </w:rPr>
              <w:t>203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3DF9B01A"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E5B295"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D00CF80" w14:textId="77777777" w:rsidR="001E76FB" w:rsidRPr="001E76FB" w:rsidRDefault="001E76FB" w:rsidP="001E76FB">
            <w:pPr>
              <w:rPr>
                <w:rFonts w:ascii="標楷體" w:eastAsia="標楷體" w:hAnsi="標楷體" w:hint="eastAsia"/>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6325456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7E378F3"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CA3CC88" w14:textId="77777777" w:rsidR="001E76FB" w:rsidRPr="001E76FB" w:rsidRDefault="001E76FB" w:rsidP="001E76FB">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EA5779" w14:textId="77777777" w:rsidR="001E76FB" w:rsidRPr="00E1776E" w:rsidRDefault="001E76FB" w:rsidP="001E76FB">
            <w:pPr>
              <w:rPr>
                <w:rFonts w:ascii="標楷體" w:eastAsia="標楷體" w:hAnsi="標楷體" w:hint="eastAsia"/>
              </w:rPr>
            </w:pPr>
            <w:r>
              <w:rPr>
                <w:rFonts w:ascii="標楷體" w:eastAsia="標楷體" w:hAnsi="標楷體" w:hint="eastAsia"/>
              </w:rPr>
              <w:t>4.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D65C70D" w14:textId="77777777" w:rsidTr="00DB1092">
        <w:tc>
          <w:tcPr>
            <w:tcW w:w="851" w:type="dxa"/>
            <w:shd w:val="clear" w:color="auto" w:fill="auto"/>
          </w:tcPr>
          <w:p w14:paraId="5010CE03"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BC1871"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E02683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6491FDDC" w14:textId="77777777" w:rsidR="00E76EF8" w:rsidRPr="0005180A" w:rsidRDefault="00E76EF8" w:rsidP="00E76EF8"/>
    <w:p w14:paraId="4FC4CD58" w14:textId="77777777" w:rsidR="00E76EF8" w:rsidRPr="00752191" w:rsidRDefault="00E76EF8" w:rsidP="00E76EF8">
      <w:pPr>
        <w:rPr>
          <w:rFonts w:ascii="標楷體" w:eastAsia="標楷體" w:hAnsi="標楷體" w:hint="eastAsia"/>
        </w:rPr>
      </w:pPr>
    </w:p>
    <w:p w14:paraId="4C067C70"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修改</w:t>
      </w:r>
    </w:p>
    <w:p w14:paraId="2FE0BBDD"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Change w:id="260">
          <w:tblGrid>
            <w:gridCol w:w="585"/>
            <w:gridCol w:w="1222"/>
            <w:gridCol w:w="640"/>
            <w:gridCol w:w="848"/>
            <w:gridCol w:w="2414"/>
            <w:gridCol w:w="574"/>
            <w:gridCol w:w="640"/>
            <w:gridCol w:w="3271"/>
          </w:tblGrid>
        </w:tblGridChange>
      </w:tblGrid>
      <w:tr w:rsidR="001C5277" w:rsidRPr="00362205" w14:paraId="6E653154" w14:textId="77777777" w:rsidTr="00C969C8">
        <w:trPr>
          <w:trHeight w:val="388"/>
          <w:jc w:val="center"/>
        </w:trPr>
        <w:tc>
          <w:tcPr>
            <w:tcW w:w="601" w:type="dxa"/>
            <w:vMerge w:val="restart"/>
            <w:shd w:val="clear" w:color="auto" w:fill="D9D9D9"/>
          </w:tcPr>
          <w:p w14:paraId="5B93EBB2"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54C5E068"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63EE054"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530DB97"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499CF501" w14:textId="77777777" w:rsidTr="00C969C8">
        <w:trPr>
          <w:trHeight w:val="244"/>
          <w:jc w:val="center"/>
        </w:trPr>
        <w:tc>
          <w:tcPr>
            <w:tcW w:w="601" w:type="dxa"/>
            <w:vMerge/>
            <w:shd w:val="clear" w:color="auto" w:fill="D9D9D9"/>
          </w:tcPr>
          <w:p w14:paraId="3B225EEC" w14:textId="77777777" w:rsidR="001C5277" w:rsidRPr="00362205" w:rsidRDefault="001C5277" w:rsidP="00C969C8">
            <w:pPr>
              <w:rPr>
                <w:rFonts w:ascii="標楷體" w:eastAsia="標楷體" w:hAnsi="標楷體"/>
              </w:rPr>
            </w:pPr>
          </w:p>
        </w:tc>
        <w:tc>
          <w:tcPr>
            <w:tcW w:w="1268" w:type="dxa"/>
            <w:vMerge/>
            <w:shd w:val="clear" w:color="auto" w:fill="D9D9D9"/>
          </w:tcPr>
          <w:p w14:paraId="30A063DE" w14:textId="77777777" w:rsidR="001C5277" w:rsidRPr="00362205" w:rsidRDefault="001C5277" w:rsidP="00C969C8">
            <w:pPr>
              <w:rPr>
                <w:rFonts w:ascii="標楷體" w:eastAsia="標楷體" w:hAnsi="標楷體"/>
              </w:rPr>
            </w:pPr>
          </w:p>
        </w:tc>
        <w:tc>
          <w:tcPr>
            <w:tcW w:w="648" w:type="dxa"/>
            <w:shd w:val="clear" w:color="auto" w:fill="D9D9D9"/>
          </w:tcPr>
          <w:p w14:paraId="14241737"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9B4B1B"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2B9D3881"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98D83B4"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55027E3C"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5BB1A893" w14:textId="77777777" w:rsidR="001C5277" w:rsidRPr="00362205" w:rsidRDefault="001C5277" w:rsidP="00C969C8">
            <w:pPr>
              <w:rPr>
                <w:rFonts w:ascii="標楷體" w:eastAsia="標楷體" w:hAnsi="標楷體"/>
              </w:rPr>
            </w:pPr>
          </w:p>
        </w:tc>
      </w:tr>
      <w:tr w:rsidR="001C5277" w:rsidRPr="00362205" w14:paraId="36E6D4EA" w14:textId="77777777" w:rsidTr="00C969C8">
        <w:trPr>
          <w:trHeight w:val="244"/>
          <w:jc w:val="center"/>
        </w:trPr>
        <w:tc>
          <w:tcPr>
            <w:tcW w:w="601" w:type="dxa"/>
          </w:tcPr>
          <w:p w14:paraId="25700CE5"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56AB6563" w14:textId="77777777" w:rsidR="001C5277" w:rsidRPr="00415220" w:rsidRDefault="001C5277" w:rsidP="00415220">
            <w:pPr>
              <w:rPr>
                <w:rFonts w:ascii="標楷體" w:eastAsia="標楷體" w:hAnsi="標楷體"/>
              </w:rPr>
            </w:pPr>
            <w:r w:rsidRPr="00415220">
              <w:rPr>
                <w:rFonts w:ascii="標楷體" w:eastAsia="標楷體" w:hAnsi="標楷體" w:hint="eastAsia"/>
              </w:rPr>
              <w:t>功能</w:t>
            </w:r>
          </w:p>
        </w:tc>
        <w:tc>
          <w:tcPr>
            <w:tcW w:w="648" w:type="dxa"/>
          </w:tcPr>
          <w:p w14:paraId="085D69A6" w14:textId="77777777" w:rsidR="001C5277" w:rsidRPr="00752191" w:rsidRDefault="001C5277" w:rsidP="001C5277">
            <w:pPr>
              <w:rPr>
                <w:rFonts w:ascii="標楷體" w:eastAsia="標楷體" w:hAnsi="標楷體"/>
              </w:rPr>
            </w:pPr>
          </w:p>
        </w:tc>
        <w:tc>
          <w:tcPr>
            <w:tcW w:w="896" w:type="dxa"/>
          </w:tcPr>
          <w:p w14:paraId="02AAC140" w14:textId="77777777" w:rsidR="001C5277" w:rsidRPr="00752191" w:rsidRDefault="001C5277" w:rsidP="001C5277">
            <w:pPr>
              <w:rPr>
                <w:rFonts w:ascii="標楷體" w:eastAsia="標楷體" w:hAnsi="標楷體"/>
              </w:rPr>
            </w:pPr>
            <w:r>
              <w:rPr>
                <w:rFonts w:ascii="標楷體" w:eastAsia="標楷體" w:hAnsi="標楷體" w:hint="eastAsia"/>
              </w:rPr>
              <w:t>修改</w:t>
            </w:r>
          </w:p>
        </w:tc>
        <w:tc>
          <w:tcPr>
            <w:tcW w:w="2435" w:type="dxa"/>
          </w:tcPr>
          <w:p w14:paraId="6BC473B6" w14:textId="77777777" w:rsidR="001C5277" w:rsidRPr="00752191" w:rsidRDefault="001C5277" w:rsidP="001C5277">
            <w:pPr>
              <w:rPr>
                <w:rFonts w:ascii="標楷體" w:eastAsia="標楷體" w:hAnsi="標楷體"/>
              </w:rPr>
            </w:pPr>
          </w:p>
        </w:tc>
        <w:tc>
          <w:tcPr>
            <w:tcW w:w="588" w:type="dxa"/>
          </w:tcPr>
          <w:p w14:paraId="6A98078D" w14:textId="77777777" w:rsidR="001C5277" w:rsidRPr="00752191" w:rsidRDefault="001C5277" w:rsidP="001C5277">
            <w:pPr>
              <w:rPr>
                <w:rFonts w:ascii="標楷體" w:eastAsia="標楷體" w:hAnsi="標楷體"/>
              </w:rPr>
            </w:pPr>
          </w:p>
        </w:tc>
        <w:tc>
          <w:tcPr>
            <w:tcW w:w="648" w:type="dxa"/>
          </w:tcPr>
          <w:p w14:paraId="6566957F"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2B820AD8" w14:textId="77777777" w:rsidR="001C5277" w:rsidRPr="00752191" w:rsidRDefault="001C5277" w:rsidP="001C5277">
            <w:pPr>
              <w:rPr>
                <w:rFonts w:ascii="標楷體" w:eastAsia="標楷體" w:hAnsi="標楷體"/>
              </w:rPr>
            </w:pPr>
          </w:p>
        </w:tc>
      </w:tr>
      <w:tr w:rsidR="001C5277" w:rsidRPr="00362205" w14:paraId="32EA2A64" w14:textId="77777777" w:rsidTr="00C969C8">
        <w:trPr>
          <w:trHeight w:val="244"/>
          <w:jc w:val="center"/>
        </w:trPr>
        <w:tc>
          <w:tcPr>
            <w:tcW w:w="601" w:type="dxa"/>
          </w:tcPr>
          <w:p w14:paraId="5082E3AF" w14:textId="77777777" w:rsidR="001C5277" w:rsidRPr="00752191" w:rsidRDefault="001C5277" w:rsidP="001C5277">
            <w:pPr>
              <w:rPr>
                <w:rFonts w:ascii="標楷體" w:eastAsia="標楷體" w:hAnsi="標楷體" w:hint="eastAsia"/>
              </w:rPr>
            </w:pPr>
            <w:r w:rsidRPr="00752191">
              <w:rPr>
                <w:rFonts w:ascii="標楷體" w:eastAsia="標楷體" w:hAnsi="標楷體" w:hint="eastAsia"/>
              </w:rPr>
              <w:t>2</w:t>
            </w:r>
          </w:p>
        </w:tc>
        <w:tc>
          <w:tcPr>
            <w:tcW w:w="1268" w:type="dxa"/>
          </w:tcPr>
          <w:p w14:paraId="48657FC6" w14:textId="77777777" w:rsidR="001C5277" w:rsidRPr="00415220" w:rsidRDefault="001C5277" w:rsidP="00415220">
            <w:pPr>
              <w:rPr>
                <w:rFonts w:ascii="標楷體" w:eastAsia="標楷體" w:hAnsi="標楷體" w:hint="eastAsia"/>
              </w:rPr>
            </w:pPr>
            <w:r w:rsidRPr="00415220">
              <w:rPr>
                <w:rFonts w:ascii="標楷體" w:eastAsia="標楷體" w:hAnsi="標楷體" w:hint="eastAsia"/>
                <w:color w:val="000000"/>
                <w:spacing w:val="6"/>
                <w:shd w:val="clear" w:color="auto" w:fill="FFFFFF"/>
              </w:rPr>
              <w:t>借戶戶號</w:t>
            </w:r>
          </w:p>
        </w:tc>
        <w:tc>
          <w:tcPr>
            <w:tcW w:w="648" w:type="dxa"/>
          </w:tcPr>
          <w:p w14:paraId="78E3A88A" w14:textId="77777777" w:rsidR="001C5277" w:rsidRPr="00752191" w:rsidRDefault="001C5277" w:rsidP="001C5277">
            <w:pPr>
              <w:rPr>
                <w:rFonts w:ascii="標楷體" w:eastAsia="標楷體" w:hAnsi="標楷體"/>
              </w:rPr>
            </w:pPr>
          </w:p>
        </w:tc>
        <w:tc>
          <w:tcPr>
            <w:tcW w:w="896" w:type="dxa"/>
          </w:tcPr>
          <w:p w14:paraId="50C5BFA0" w14:textId="77777777" w:rsidR="001C5277" w:rsidRPr="00752191" w:rsidRDefault="001C5277" w:rsidP="001C5277">
            <w:pPr>
              <w:rPr>
                <w:rFonts w:ascii="標楷體" w:eastAsia="標楷體" w:hAnsi="標楷體" w:hint="eastAsia"/>
              </w:rPr>
            </w:pPr>
          </w:p>
        </w:tc>
        <w:tc>
          <w:tcPr>
            <w:tcW w:w="2435" w:type="dxa"/>
          </w:tcPr>
          <w:p w14:paraId="4D5542F4" w14:textId="77777777" w:rsidR="001C5277" w:rsidRPr="00752191" w:rsidRDefault="001C5277" w:rsidP="001C5277">
            <w:pPr>
              <w:rPr>
                <w:rFonts w:ascii="標楷體" w:eastAsia="標楷體" w:hAnsi="標楷體"/>
              </w:rPr>
            </w:pPr>
          </w:p>
        </w:tc>
        <w:tc>
          <w:tcPr>
            <w:tcW w:w="588" w:type="dxa"/>
          </w:tcPr>
          <w:p w14:paraId="5AF65EB5" w14:textId="77777777" w:rsidR="001C5277" w:rsidRPr="00752191" w:rsidRDefault="001C5277" w:rsidP="001C5277">
            <w:pPr>
              <w:rPr>
                <w:rFonts w:ascii="標楷體" w:eastAsia="標楷體" w:hAnsi="標楷體"/>
              </w:rPr>
            </w:pPr>
          </w:p>
        </w:tc>
        <w:tc>
          <w:tcPr>
            <w:tcW w:w="648" w:type="dxa"/>
          </w:tcPr>
          <w:p w14:paraId="389C3E50" w14:textId="77777777" w:rsidR="001C5277" w:rsidRPr="00752191" w:rsidRDefault="001C5277" w:rsidP="001C5277">
            <w:pPr>
              <w:rPr>
                <w:rFonts w:ascii="標楷體" w:eastAsia="標楷體" w:hAnsi="標楷體" w:hint="eastAsia"/>
              </w:rPr>
            </w:pPr>
            <w:r>
              <w:rPr>
                <w:rFonts w:ascii="標楷體" w:eastAsia="標楷體" w:hAnsi="標楷體" w:hint="eastAsia"/>
              </w:rPr>
              <w:t>R</w:t>
            </w:r>
          </w:p>
        </w:tc>
        <w:tc>
          <w:tcPr>
            <w:tcW w:w="3336" w:type="dxa"/>
          </w:tcPr>
          <w:p w14:paraId="5D0F66DE" w14:textId="77777777" w:rsidR="001C5277" w:rsidRPr="00752191" w:rsidRDefault="001C5277" w:rsidP="001C5277">
            <w:pPr>
              <w:rPr>
                <w:rFonts w:ascii="標楷體" w:eastAsia="標楷體" w:hAnsi="標楷體" w:hint="eastAsia"/>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000D8C" w:rsidRPr="00362205" w14:paraId="4B95BFC5" w14:textId="77777777" w:rsidTr="00C969C8">
        <w:trPr>
          <w:trHeight w:val="244"/>
          <w:jc w:val="center"/>
        </w:trPr>
        <w:tc>
          <w:tcPr>
            <w:tcW w:w="601" w:type="dxa"/>
          </w:tcPr>
          <w:p w14:paraId="5C690CB4" w14:textId="77777777" w:rsidR="00000D8C" w:rsidRPr="0090285F" w:rsidRDefault="00000D8C" w:rsidP="00000D8C">
            <w:pPr>
              <w:rPr>
                <w:rStyle w:val="a6"/>
                <w:rFonts w:ascii="標楷體" w:eastAsia="標楷體" w:hAnsi="標楷體" w:hint="eastAsia"/>
                <w:b w:val="0"/>
              </w:rPr>
            </w:pPr>
          </w:p>
        </w:tc>
        <w:tc>
          <w:tcPr>
            <w:tcW w:w="1268" w:type="dxa"/>
          </w:tcPr>
          <w:p w14:paraId="45192F14" w14:textId="77777777" w:rsidR="00000D8C" w:rsidRPr="00415220" w:rsidRDefault="00B34495" w:rsidP="00B34495">
            <w:pPr>
              <w:rPr>
                <w:rStyle w:val="a6"/>
                <w:rFonts w:ascii="標楷體" w:eastAsia="標楷體" w:hAnsi="標楷體" w:hint="eastAsia"/>
                <w:b w:val="0"/>
              </w:rPr>
            </w:pPr>
            <w:r>
              <w:rPr>
                <w:rStyle w:val="a6"/>
                <w:rFonts w:ascii="標楷體" w:eastAsia="標楷體" w:hAnsi="標楷體" w:hint="eastAsia"/>
                <w:b w:val="0"/>
              </w:rPr>
              <w:t>戶</w:t>
            </w:r>
            <w:r w:rsidR="00000D8C" w:rsidRPr="00415220">
              <w:rPr>
                <w:rStyle w:val="a6"/>
                <w:rFonts w:ascii="標楷體" w:eastAsia="標楷體" w:hAnsi="標楷體" w:hint="eastAsia"/>
                <w:b w:val="0"/>
              </w:rPr>
              <w:t>名</w:t>
            </w:r>
          </w:p>
        </w:tc>
        <w:tc>
          <w:tcPr>
            <w:tcW w:w="648" w:type="dxa"/>
          </w:tcPr>
          <w:p w14:paraId="722FFC5D" w14:textId="77777777" w:rsidR="00000D8C" w:rsidRPr="0090285F" w:rsidRDefault="00000D8C" w:rsidP="00000D8C">
            <w:pPr>
              <w:rPr>
                <w:rStyle w:val="a6"/>
                <w:rFonts w:ascii="標楷體" w:eastAsia="標楷體" w:hAnsi="標楷體" w:hint="eastAsia"/>
                <w:b w:val="0"/>
              </w:rPr>
            </w:pPr>
          </w:p>
        </w:tc>
        <w:tc>
          <w:tcPr>
            <w:tcW w:w="896" w:type="dxa"/>
          </w:tcPr>
          <w:p w14:paraId="35F15D6B" w14:textId="77777777" w:rsidR="00000D8C" w:rsidRPr="0090285F" w:rsidRDefault="00000D8C" w:rsidP="00000D8C">
            <w:pPr>
              <w:rPr>
                <w:rStyle w:val="a6"/>
                <w:rFonts w:ascii="標楷體" w:eastAsia="標楷體" w:hAnsi="標楷體"/>
                <w:b w:val="0"/>
              </w:rPr>
            </w:pPr>
          </w:p>
        </w:tc>
        <w:tc>
          <w:tcPr>
            <w:tcW w:w="2435" w:type="dxa"/>
          </w:tcPr>
          <w:p w14:paraId="07999F6D" w14:textId="77777777" w:rsidR="00000D8C" w:rsidRPr="0090285F" w:rsidRDefault="00000D8C" w:rsidP="00000D8C">
            <w:pPr>
              <w:rPr>
                <w:rStyle w:val="a6"/>
                <w:rFonts w:ascii="標楷體" w:eastAsia="標楷體" w:hAnsi="標楷體"/>
                <w:b w:val="0"/>
              </w:rPr>
            </w:pPr>
          </w:p>
        </w:tc>
        <w:tc>
          <w:tcPr>
            <w:tcW w:w="588" w:type="dxa"/>
          </w:tcPr>
          <w:p w14:paraId="2B85CC00" w14:textId="77777777" w:rsidR="00000D8C" w:rsidRPr="0090285F" w:rsidRDefault="00000D8C" w:rsidP="00000D8C">
            <w:pPr>
              <w:rPr>
                <w:rStyle w:val="a6"/>
                <w:rFonts w:ascii="標楷體" w:eastAsia="標楷體" w:hAnsi="標楷體" w:hint="eastAsia"/>
                <w:b w:val="0"/>
              </w:rPr>
            </w:pPr>
          </w:p>
        </w:tc>
        <w:tc>
          <w:tcPr>
            <w:tcW w:w="648" w:type="dxa"/>
          </w:tcPr>
          <w:p w14:paraId="46EFE6B4"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C7264E6" w14:textId="77777777" w:rsidR="00000D8C" w:rsidRPr="0090285F" w:rsidRDefault="00000D8C" w:rsidP="00000D8C">
            <w:pPr>
              <w:rPr>
                <w:rStyle w:val="a6"/>
                <w:rFonts w:ascii="標楷體" w:eastAsia="標楷體" w:hAnsi="標楷體" w:hint="eastAsia"/>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39821892" w14:textId="77777777" w:rsidTr="00C969C8">
        <w:trPr>
          <w:trHeight w:val="244"/>
          <w:jc w:val="center"/>
        </w:trPr>
        <w:tc>
          <w:tcPr>
            <w:tcW w:w="601" w:type="dxa"/>
          </w:tcPr>
          <w:p w14:paraId="4AEAB7EA" w14:textId="77777777" w:rsidR="001C5277" w:rsidRPr="00752191" w:rsidRDefault="001C5277" w:rsidP="001C5277">
            <w:pPr>
              <w:rPr>
                <w:rFonts w:ascii="標楷體" w:eastAsia="標楷體" w:hAnsi="標楷體" w:hint="eastAsia"/>
              </w:rPr>
            </w:pPr>
            <w:r w:rsidRPr="00752191">
              <w:rPr>
                <w:rFonts w:ascii="標楷體" w:eastAsia="標楷體" w:hAnsi="標楷體" w:hint="eastAsia"/>
              </w:rPr>
              <w:t>3</w:t>
            </w:r>
          </w:p>
        </w:tc>
        <w:tc>
          <w:tcPr>
            <w:tcW w:w="1268" w:type="dxa"/>
          </w:tcPr>
          <w:p w14:paraId="299E738F" w14:textId="77777777" w:rsidR="001C5277" w:rsidRPr="00415220" w:rsidRDefault="001C5277" w:rsidP="00415220">
            <w:pPr>
              <w:rPr>
                <w:rFonts w:ascii="標楷體" w:eastAsia="標楷體" w:hAnsi="標楷體" w:hint="eastAsia"/>
              </w:rPr>
            </w:pPr>
            <w:r w:rsidRPr="00415220">
              <w:rPr>
                <w:rFonts w:ascii="標楷體" w:eastAsia="標楷體" w:hAnsi="標楷體" w:hint="eastAsia"/>
                <w:color w:val="000000"/>
                <w:spacing w:val="6"/>
                <w:shd w:val="clear" w:color="auto" w:fill="FFFFFF"/>
              </w:rPr>
              <w:t>ELoan案件編號</w:t>
            </w:r>
          </w:p>
        </w:tc>
        <w:tc>
          <w:tcPr>
            <w:tcW w:w="648" w:type="dxa"/>
          </w:tcPr>
          <w:p w14:paraId="3EC40FD6" w14:textId="77777777" w:rsidR="001C5277" w:rsidRPr="00752191" w:rsidRDefault="001C5277" w:rsidP="001C5277">
            <w:pPr>
              <w:rPr>
                <w:rFonts w:ascii="標楷體" w:eastAsia="標楷體" w:hAnsi="標楷體"/>
              </w:rPr>
            </w:pPr>
          </w:p>
        </w:tc>
        <w:tc>
          <w:tcPr>
            <w:tcW w:w="896" w:type="dxa"/>
          </w:tcPr>
          <w:p w14:paraId="02A06B40" w14:textId="77777777" w:rsidR="001C5277" w:rsidRPr="00752191" w:rsidRDefault="001C5277" w:rsidP="001C5277">
            <w:pPr>
              <w:rPr>
                <w:rFonts w:ascii="標楷體" w:eastAsia="標楷體" w:hAnsi="標楷體" w:hint="eastAsia"/>
              </w:rPr>
            </w:pPr>
          </w:p>
        </w:tc>
        <w:tc>
          <w:tcPr>
            <w:tcW w:w="2435" w:type="dxa"/>
          </w:tcPr>
          <w:p w14:paraId="5F3F15F1" w14:textId="77777777" w:rsidR="001C5277" w:rsidRPr="00752191" w:rsidRDefault="001C5277" w:rsidP="001C5277">
            <w:pPr>
              <w:rPr>
                <w:rFonts w:ascii="標楷體" w:eastAsia="標楷體" w:hAnsi="標楷體"/>
              </w:rPr>
            </w:pPr>
          </w:p>
        </w:tc>
        <w:tc>
          <w:tcPr>
            <w:tcW w:w="588" w:type="dxa"/>
          </w:tcPr>
          <w:p w14:paraId="1239B864" w14:textId="77777777" w:rsidR="001C5277" w:rsidRPr="00752191" w:rsidRDefault="001C5277" w:rsidP="001C5277">
            <w:pPr>
              <w:rPr>
                <w:rFonts w:ascii="標楷體" w:eastAsia="標楷體" w:hAnsi="標楷體"/>
              </w:rPr>
            </w:pPr>
          </w:p>
        </w:tc>
        <w:tc>
          <w:tcPr>
            <w:tcW w:w="648" w:type="dxa"/>
          </w:tcPr>
          <w:p w14:paraId="4B6385C8" w14:textId="77777777" w:rsidR="001C5277" w:rsidRPr="00752191" w:rsidRDefault="001C5277" w:rsidP="001C5277">
            <w:pPr>
              <w:rPr>
                <w:rFonts w:ascii="標楷體" w:eastAsia="標楷體" w:hAnsi="標楷體" w:hint="eastAsia"/>
              </w:rPr>
            </w:pPr>
            <w:r>
              <w:rPr>
                <w:rFonts w:ascii="標楷體" w:eastAsia="標楷體" w:hAnsi="標楷體"/>
              </w:rPr>
              <w:t>R</w:t>
            </w:r>
          </w:p>
        </w:tc>
        <w:tc>
          <w:tcPr>
            <w:tcW w:w="3336" w:type="dxa"/>
          </w:tcPr>
          <w:p w14:paraId="44101F00" w14:textId="77777777" w:rsidR="001C5277" w:rsidRPr="00752191" w:rsidRDefault="001C5277" w:rsidP="001C5277">
            <w:pPr>
              <w:rPr>
                <w:rFonts w:ascii="標楷體" w:eastAsia="標楷體" w:hAnsi="標楷體" w:hint="eastAsia"/>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1C5277" w:rsidRPr="00362205" w14:paraId="45528A8F" w14:textId="77777777" w:rsidTr="00C969C8">
        <w:trPr>
          <w:trHeight w:val="244"/>
          <w:jc w:val="center"/>
        </w:trPr>
        <w:tc>
          <w:tcPr>
            <w:tcW w:w="601" w:type="dxa"/>
          </w:tcPr>
          <w:p w14:paraId="4EF55D26" w14:textId="77777777" w:rsidR="001C5277" w:rsidRPr="00752191" w:rsidRDefault="001C5277" w:rsidP="001C5277">
            <w:pPr>
              <w:rPr>
                <w:rFonts w:ascii="標楷體" w:eastAsia="標楷體" w:hAnsi="標楷體" w:hint="eastAsia"/>
              </w:rPr>
            </w:pPr>
            <w:r w:rsidRPr="00752191">
              <w:rPr>
                <w:rFonts w:ascii="標楷體" w:eastAsia="標楷體" w:hAnsi="標楷體" w:hint="eastAsia"/>
              </w:rPr>
              <w:t>4</w:t>
            </w:r>
          </w:p>
        </w:tc>
        <w:tc>
          <w:tcPr>
            <w:tcW w:w="1268" w:type="dxa"/>
          </w:tcPr>
          <w:p w14:paraId="360358EA" w14:textId="77777777" w:rsidR="001C5277" w:rsidRPr="00415220" w:rsidRDefault="001C5277" w:rsidP="00415220">
            <w:pPr>
              <w:rPr>
                <w:rFonts w:ascii="標楷體" w:eastAsia="標楷體" w:hAnsi="標楷體" w:hint="eastAsia"/>
              </w:rPr>
            </w:pPr>
            <w:r w:rsidRPr="00415220">
              <w:rPr>
                <w:rFonts w:ascii="標楷體" w:eastAsia="標楷體" w:hAnsi="標楷體" w:hint="eastAsia"/>
                <w:color w:val="000000"/>
                <w:spacing w:val="6"/>
                <w:shd w:val="clear" w:color="auto" w:fill="FFFFFF"/>
              </w:rPr>
              <w:t>關係人統編</w:t>
            </w:r>
          </w:p>
        </w:tc>
        <w:tc>
          <w:tcPr>
            <w:tcW w:w="648" w:type="dxa"/>
          </w:tcPr>
          <w:p w14:paraId="3976E83E" w14:textId="77777777" w:rsidR="001C5277" w:rsidRPr="00752191" w:rsidRDefault="001C5277" w:rsidP="001C5277">
            <w:pPr>
              <w:rPr>
                <w:rFonts w:ascii="標楷體" w:eastAsia="標楷體" w:hAnsi="標楷體"/>
              </w:rPr>
            </w:pPr>
          </w:p>
        </w:tc>
        <w:tc>
          <w:tcPr>
            <w:tcW w:w="896" w:type="dxa"/>
          </w:tcPr>
          <w:p w14:paraId="21B86732" w14:textId="77777777" w:rsidR="001C5277" w:rsidRPr="00752191" w:rsidRDefault="001C5277" w:rsidP="001C5277">
            <w:pPr>
              <w:rPr>
                <w:rFonts w:ascii="標楷體" w:eastAsia="標楷體" w:hAnsi="標楷體"/>
              </w:rPr>
            </w:pPr>
          </w:p>
        </w:tc>
        <w:tc>
          <w:tcPr>
            <w:tcW w:w="2435" w:type="dxa"/>
          </w:tcPr>
          <w:p w14:paraId="3A5BA662" w14:textId="77777777" w:rsidR="001C5277" w:rsidRPr="00752191" w:rsidRDefault="001C5277" w:rsidP="001C5277">
            <w:pPr>
              <w:rPr>
                <w:rFonts w:ascii="標楷體" w:eastAsia="標楷體" w:hAnsi="標楷體"/>
              </w:rPr>
            </w:pPr>
          </w:p>
        </w:tc>
        <w:tc>
          <w:tcPr>
            <w:tcW w:w="588" w:type="dxa"/>
          </w:tcPr>
          <w:p w14:paraId="690AC06F" w14:textId="77777777" w:rsidR="001C5277" w:rsidRPr="00752191" w:rsidRDefault="001C5277" w:rsidP="001C5277">
            <w:pPr>
              <w:rPr>
                <w:rFonts w:ascii="標楷體" w:eastAsia="標楷體" w:hAnsi="標楷體" w:hint="eastAsia"/>
              </w:rPr>
            </w:pPr>
          </w:p>
        </w:tc>
        <w:tc>
          <w:tcPr>
            <w:tcW w:w="648" w:type="dxa"/>
          </w:tcPr>
          <w:p w14:paraId="5C85636D"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0444252B" w14:textId="77777777" w:rsidR="001C5277" w:rsidRPr="00231848" w:rsidRDefault="001C5277" w:rsidP="001C5277">
            <w:pPr>
              <w:rPr>
                <w:rFonts w:hint="eastAsia"/>
              </w:rPr>
            </w:pPr>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31776D" w:rsidRPr="00362205" w14:paraId="16E24209" w14:textId="77777777" w:rsidTr="00C969C8">
        <w:trPr>
          <w:trHeight w:val="244"/>
          <w:jc w:val="center"/>
        </w:trPr>
        <w:tc>
          <w:tcPr>
            <w:tcW w:w="601" w:type="dxa"/>
          </w:tcPr>
          <w:p w14:paraId="0A9A62AC" w14:textId="77777777" w:rsidR="0031776D" w:rsidRPr="0090285F" w:rsidRDefault="0031776D" w:rsidP="0031776D">
            <w:pPr>
              <w:rPr>
                <w:rStyle w:val="a6"/>
                <w:rFonts w:ascii="標楷體" w:eastAsia="標楷體" w:hAnsi="標楷體" w:hint="eastAsia"/>
                <w:b w:val="0"/>
              </w:rPr>
            </w:pPr>
            <w:r w:rsidRPr="0090285F">
              <w:rPr>
                <w:rStyle w:val="a6"/>
                <w:rFonts w:ascii="標楷體" w:eastAsia="標楷體" w:hAnsi="標楷體" w:hint="eastAsia"/>
                <w:b w:val="0"/>
              </w:rPr>
              <w:t>5</w:t>
            </w:r>
          </w:p>
        </w:tc>
        <w:tc>
          <w:tcPr>
            <w:tcW w:w="1268" w:type="dxa"/>
          </w:tcPr>
          <w:p w14:paraId="5FC82857" w14:textId="77777777" w:rsidR="0031776D" w:rsidRPr="00415220" w:rsidRDefault="0031776D" w:rsidP="00415220">
            <w:pPr>
              <w:rPr>
                <w:rStyle w:val="a6"/>
                <w:rFonts w:ascii="標楷體" w:eastAsia="標楷體" w:hAnsi="標楷體" w:hint="eastAsia"/>
                <w:b w:val="0"/>
              </w:rPr>
            </w:pPr>
            <w:r w:rsidRPr="00415220">
              <w:rPr>
                <w:rStyle w:val="a6"/>
                <w:rFonts w:ascii="標楷體" w:eastAsia="標楷體" w:hAnsi="標楷體" w:hint="eastAsia"/>
                <w:b w:val="0"/>
              </w:rPr>
              <w:t>關係人姓名</w:t>
            </w:r>
          </w:p>
        </w:tc>
        <w:tc>
          <w:tcPr>
            <w:tcW w:w="648" w:type="dxa"/>
          </w:tcPr>
          <w:p w14:paraId="1CC072DD"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1E035949" w14:textId="77777777" w:rsidR="0031776D" w:rsidRPr="0090285F" w:rsidRDefault="0031776D" w:rsidP="0031776D">
            <w:pPr>
              <w:rPr>
                <w:rStyle w:val="a6"/>
                <w:rFonts w:ascii="標楷體" w:eastAsia="標楷體" w:hAnsi="標楷體"/>
                <w:b w:val="0"/>
              </w:rPr>
            </w:pPr>
          </w:p>
        </w:tc>
        <w:tc>
          <w:tcPr>
            <w:tcW w:w="2435" w:type="dxa"/>
          </w:tcPr>
          <w:p w14:paraId="01850690" w14:textId="77777777" w:rsidR="0031776D" w:rsidRPr="0090285F" w:rsidRDefault="0031776D" w:rsidP="0031776D">
            <w:pPr>
              <w:rPr>
                <w:rStyle w:val="a6"/>
                <w:rFonts w:ascii="標楷體" w:eastAsia="標楷體" w:hAnsi="標楷體"/>
                <w:b w:val="0"/>
              </w:rPr>
            </w:pPr>
          </w:p>
        </w:tc>
        <w:tc>
          <w:tcPr>
            <w:tcW w:w="588" w:type="dxa"/>
          </w:tcPr>
          <w:p w14:paraId="675968E6" w14:textId="77777777" w:rsidR="0031776D" w:rsidRPr="0090285F" w:rsidRDefault="0031776D" w:rsidP="0031776D">
            <w:pPr>
              <w:rPr>
                <w:rStyle w:val="a6"/>
                <w:rFonts w:ascii="標楷體" w:eastAsia="標楷體" w:hAnsi="標楷體" w:hint="eastAsia"/>
                <w:b w:val="0"/>
              </w:rPr>
            </w:pPr>
          </w:p>
        </w:tc>
        <w:tc>
          <w:tcPr>
            <w:tcW w:w="648" w:type="dxa"/>
          </w:tcPr>
          <w:p w14:paraId="6C1A2E4C" w14:textId="77777777" w:rsidR="0031776D" w:rsidRPr="0090285F" w:rsidRDefault="00FC7732" w:rsidP="0031776D">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6F10BF" w14:textId="77777777" w:rsidR="0031776D" w:rsidRPr="0090285F" w:rsidRDefault="0031776D" w:rsidP="00FC7732">
            <w:pPr>
              <w:ind w:left="204" w:hangingChars="85" w:hanging="204"/>
              <w:rPr>
                <w:rStyle w:val="a6"/>
                <w:rFonts w:ascii="標楷體" w:eastAsia="標楷體" w:hAnsi="標楷體" w:hint="eastAsia"/>
                <w:b w:val="0"/>
              </w:rPr>
            </w:pPr>
            <w:r>
              <w:rPr>
                <w:rFonts w:ascii="標楷體" w:eastAsia="標楷體" w:hAnsi="標楷體" w:hint="eastAsia"/>
              </w:rPr>
              <w:t>1.</w:t>
            </w:r>
            <w:r w:rsidRPr="0090285F">
              <w:rPr>
                <w:rStyle w:val="a6"/>
                <w:rFonts w:ascii="標楷體" w:eastAsia="標楷體" w:hAnsi="標楷體"/>
                <w:b w:val="0"/>
              </w:rPr>
              <w:t>ReltMain.ReltId</w:t>
            </w:r>
          </w:p>
        </w:tc>
      </w:tr>
      <w:tr w:rsidR="0031776D" w:rsidRPr="00362205" w14:paraId="04A6F184" w14:textId="77777777" w:rsidTr="00C969C8">
        <w:trPr>
          <w:trHeight w:val="244"/>
          <w:jc w:val="center"/>
        </w:trPr>
        <w:tc>
          <w:tcPr>
            <w:tcW w:w="601" w:type="dxa"/>
          </w:tcPr>
          <w:p w14:paraId="010C1429" w14:textId="77777777" w:rsidR="0031776D" w:rsidRPr="0090285F" w:rsidRDefault="0031776D" w:rsidP="0031776D">
            <w:pPr>
              <w:rPr>
                <w:rStyle w:val="a6"/>
                <w:rFonts w:ascii="標楷體" w:eastAsia="標楷體" w:hAnsi="標楷體" w:hint="eastAsia"/>
                <w:b w:val="0"/>
              </w:rPr>
            </w:pPr>
            <w:r w:rsidRPr="0090285F">
              <w:rPr>
                <w:rStyle w:val="a6"/>
                <w:rFonts w:ascii="標楷體" w:eastAsia="標楷體" w:hAnsi="標楷體" w:hint="eastAsia"/>
                <w:b w:val="0"/>
              </w:rPr>
              <w:t>6</w:t>
            </w:r>
          </w:p>
        </w:tc>
        <w:tc>
          <w:tcPr>
            <w:tcW w:w="1268" w:type="dxa"/>
          </w:tcPr>
          <w:p w14:paraId="476E27E9" w14:textId="77777777" w:rsidR="0031776D" w:rsidRPr="0090285F" w:rsidRDefault="0031776D" w:rsidP="0031776D">
            <w:pPr>
              <w:rPr>
                <w:rStyle w:val="a6"/>
                <w:rFonts w:ascii="標楷體" w:eastAsia="標楷體" w:hAnsi="標楷體" w:hint="eastAsia"/>
                <w:b w:val="0"/>
              </w:rPr>
            </w:pPr>
            <w:r w:rsidRPr="0090285F">
              <w:rPr>
                <w:rStyle w:val="a6"/>
                <w:rFonts w:ascii="標楷體" w:eastAsia="標楷體" w:hAnsi="標楷體" w:hint="eastAsia"/>
                <w:b w:val="0"/>
              </w:rPr>
              <w:t>職稱代碼</w:t>
            </w:r>
          </w:p>
        </w:tc>
        <w:tc>
          <w:tcPr>
            <w:tcW w:w="648" w:type="dxa"/>
          </w:tcPr>
          <w:p w14:paraId="67FDE644"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1277B518" w14:textId="77777777" w:rsidR="0031776D" w:rsidRPr="0090285F" w:rsidRDefault="0031776D" w:rsidP="0031776D">
            <w:pPr>
              <w:rPr>
                <w:rStyle w:val="a6"/>
                <w:rFonts w:ascii="標楷體" w:eastAsia="標楷體" w:hAnsi="標楷體"/>
                <w:b w:val="0"/>
              </w:rPr>
            </w:pPr>
          </w:p>
        </w:tc>
        <w:tc>
          <w:tcPr>
            <w:tcW w:w="2435" w:type="dxa"/>
          </w:tcPr>
          <w:p w14:paraId="156B0CE6" w14:textId="77777777" w:rsidR="0031776D" w:rsidRPr="0090285F" w:rsidRDefault="0031776D" w:rsidP="0031776D">
            <w:pPr>
              <w:rPr>
                <w:rStyle w:val="a6"/>
                <w:rFonts w:ascii="標楷體" w:eastAsia="標楷體" w:hAnsi="標楷體" w:hint="eastAsia"/>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6DA895A" w14:textId="77777777" w:rsidR="0031776D" w:rsidRPr="0090285F" w:rsidRDefault="0031776D" w:rsidP="0031776D">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48D42B92"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E984CC5" w14:textId="77777777" w:rsidR="0031776D" w:rsidRDefault="0031776D" w:rsidP="0031776D">
            <w:pPr>
              <w:ind w:left="204" w:hangingChars="85" w:hanging="204"/>
              <w:rPr>
                <w:rFonts w:ascii="標楷體" w:eastAsia="標楷體" w:hAnsi="標楷體"/>
              </w:rPr>
            </w:pPr>
            <w:r>
              <w:rPr>
                <w:rFonts w:ascii="標楷體" w:eastAsia="標楷體" w:hAnsi="標楷體" w:hint="eastAsia"/>
              </w:rPr>
              <w:t>1.自動顯示原值</w:t>
            </w:r>
          </w:p>
          <w:p w14:paraId="03C5D50C" w14:textId="77777777" w:rsidR="00077CBE" w:rsidRPr="00077CBE" w:rsidRDefault="00077CBE" w:rsidP="00077CBE">
            <w:pPr>
              <w:snapToGrid w:val="0"/>
              <w:ind w:left="238" w:hangingChars="99" w:hanging="238"/>
              <w:rPr>
                <w:rFonts w:ascii="標楷體" w:eastAsia="標楷體" w:hAnsi="標楷體" w:hint="eastAsia"/>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78AD8AB" w14:textId="77777777" w:rsidR="0031776D" w:rsidRPr="0090285F" w:rsidRDefault="00077CBE" w:rsidP="0031776D">
            <w:pPr>
              <w:rPr>
                <w:rStyle w:val="a6"/>
                <w:rFonts w:ascii="標楷體" w:eastAsia="標楷體" w:hAnsi="標楷體" w:hint="eastAsia"/>
                <w:b w:val="0"/>
              </w:rPr>
            </w:pPr>
            <w:r>
              <w:rPr>
                <w:rFonts w:ascii="標楷體" w:eastAsia="標楷體" w:hAnsi="標楷體"/>
              </w:rPr>
              <w:t>3</w:t>
            </w:r>
            <w:r w:rsidR="0031776D">
              <w:rPr>
                <w:rFonts w:ascii="標楷體" w:eastAsia="標楷體" w:hAnsi="標楷體" w:hint="eastAsia"/>
              </w:rPr>
              <w:t>.</w:t>
            </w:r>
            <w:r w:rsidR="0031776D" w:rsidRPr="0090285F">
              <w:rPr>
                <w:rStyle w:val="a6"/>
                <w:rFonts w:ascii="標楷體" w:eastAsia="標楷體" w:hAnsi="標楷體"/>
                <w:b w:val="0"/>
              </w:rPr>
              <w:t>ReltMain.</w:t>
            </w:r>
            <w:r w:rsidR="00FC7732">
              <w:rPr>
                <w:rStyle w:val="a6"/>
                <w:rFonts w:ascii="標楷體" w:eastAsia="標楷體" w:hAnsi="標楷體"/>
                <w:b w:val="0"/>
              </w:rPr>
              <w:t>ReltCode</w:t>
            </w:r>
          </w:p>
        </w:tc>
      </w:tr>
      <w:tr w:rsidR="001C5277" w:rsidRPr="00362205" w14:paraId="5458C76B" w14:textId="77777777" w:rsidTr="00C969C8">
        <w:trPr>
          <w:trHeight w:val="244"/>
          <w:jc w:val="center"/>
        </w:trPr>
        <w:tc>
          <w:tcPr>
            <w:tcW w:w="601" w:type="dxa"/>
          </w:tcPr>
          <w:p w14:paraId="138BFCD1"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7</w:t>
            </w:r>
          </w:p>
        </w:tc>
        <w:tc>
          <w:tcPr>
            <w:tcW w:w="1268" w:type="dxa"/>
          </w:tcPr>
          <w:p w14:paraId="7C6EA9AD"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備註類型</w:t>
            </w:r>
          </w:p>
        </w:tc>
        <w:tc>
          <w:tcPr>
            <w:tcW w:w="648" w:type="dxa"/>
          </w:tcPr>
          <w:p w14:paraId="3C70443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C678" w14:textId="77777777" w:rsidR="001C5277" w:rsidRPr="0090285F" w:rsidRDefault="001C5277" w:rsidP="00C969C8">
            <w:pPr>
              <w:rPr>
                <w:rStyle w:val="a6"/>
                <w:rFonts w:ascii="標楷體" w:eastAsia="標楷體" w:hAnsi="標楷體"/>
                <w:b w:val="0"/>
              </w:rPr>
            </w:pPr>
          </w:p>
        </w:tc>
        <w:tc>
          <w:tcPr>
            <w:tcW w:w="2435" w:type="dxa"/>
          </w:tcPr>
          <w:p w14:paraId="7E6ECC0C" w14:textId="77777777" w:rsidR="001C5277" w:rsidRPr="0090285F" w:rsidRDefault="001C5277" w:rsidP="00C969C8">
            <w:pPr>
              <w:rPr>
                <w:rStyle w:val="a6"/>
                <w:rFonts w:ascii="標楷體" w:eastAsia="標楷體" w:hAnsi="標楷體" w:hint="eastAsia"/>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B96DC1F"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65878387"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ACDAC09"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5F4D8E83" w14:textId="77777777" w:rsidR="001C5277" w:rsidRPr="00456B60" w:rsidRDefault="001C5277" w:rsidP="00C969C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612F1A" w14:textId="77777777" w:rsidR="001C5277" w:rsidRPr="0090285F" w:rsidRDefault="001C5277" w:rsidP="00C969C8">
            <w:pPr>
              <w:rPr>
                <w:rStyle w:val="a6"/>
                <w:rFonts w:ascii="標楷體" w:eastAsia="標楷體" w:hAnsi="標楷體" w:hint="eastAsia"/>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1C5277" w:rsidRPr="00362205" w14:paraId="3C8CE91E" w14:textId="77777777" w:rsidTr="00C969C8">
        <w:trPr>
          <w:trHeight w:val="244"/>
          <w:jc w:val="center"/>
        </w:trPr>
        <w:tc>
          <w:tcPr>
            <w:tcW w:w="601" w:type="dxa"/>
          </w:tcPr>
          <w:p w14:paraId="6CE73EF1"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8</w:t>
            </w:r>
          </w:p>
        </w:tc>
        <w:tc>
          <w:tcPr>
            <w:tcW w:w="1268" w:type="dxa"/>
          </w:tcPr>
          <w:p w14:paraId="7E66930A"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備註</w:t>
            </w:r>
          </w:p>
        </w:tc>
        <w:tc>
          <w:tcPr>
            <w:tcW w:w="648" w:type="dxa"/>
          </w:tcPr>
          <w:p w14:paraId="4023F1A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3DF95EDE" w14:textId="77777777" w:rsidR="001C5277" w:rsidRPr="0090285F" w:rsidRDefault="001C5277" w:rsidP="00C969C8">
            <w:pPr>
              <w:rPr>
                <w:rStyle w:val="a6"/>
                <w:rFonts w:ascii="標楷體" w:eastAsia="標楷體" w:hAnsi="標楷體"/>
                <w:b w:val="0"/>
              </w:rPr>
            </w:pPr>
          </w:p>
        </w:tc>
        <w:tc>
          <w:tcPr>
            <w:tcW w:w="2435" w:type="dxa"/>
          </w:tcPr>
          <w:p w14:paraId="22B93907" w14:textId="77777777" w:rsidR="001C5277" w:rsidRPr="0090285F" w:rsidRDefault="001C5277" w:rsidP="00C969C8">
            <w:pPr>
              <w:rPr>
                <w:rStyle w:val="a6"/>
                <w:rFonts w:ascii="標楷體" w:eastAsia="標楷體" w:hAnsi="標楷體"/>
                <w:b w:val="0"/>
              </w:rPr>
            </w:pPr>
          </w:p>
        </w:tc>
        <w:tc>
          <w:tcPr>
            <w:tcW w:w="588" w:type="dxa"/>
          </w:tcPr>
          <w:p w14:paraId="36CD74DF" w14:textId="77777777" w:rsidR="001C5277" w:rsidRPr="0090285F" w:rsidRDefault="001C5277" w:rsidP="00C969C8">
            <w:pPr>
              <w:rPr>
                <w:rStyle w:val="a6"/>
                <w:rFonts w:ascii="標楷體" w:eastAsia="標楷體" w:hAnsi="標楷體" w:hint="eastAsia"/>
                <w:b w:val="0"/>
              </w:rPr>
            </w:pPr>
            <w:r w:rsidRPr="0090285F">
              <w:rPr>
                <w:rStyle w:val="a6"/>
                <w:rFonts w:ascii="標楷體" w:eastAsia="標楷體" w:hAnsi="標楷體" w:hint="eastAsia"/>
                <w:b w:val="0"/>
              </w:rPr>
              <w:t>V</w:t>
            </w:r>
          </w:p>
        </w:tc>
        <w:tc>
          <w:tcPr>
            <w:tcW w:w="648" w:type="dxa"/>
          </w:tcPr>
          <w:p w14:paraId="030952C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B84B05"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1422CC4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sidR="005C7BBB">
              <w:rPr>
                <w:rStyle w:val="a6"/>
                <w:rFonts w:ascii="標楷體" w:eastAsia="標楷體" w:hAnsi="標楷體" w:hint="eastAsia"/>
                <w:b w:val="0"/>
              </w:rPr>
              <w:t>限輸入文數字</w:t>
            </w:r>
          </w:p>
          <w:p w14:paraId="1604430C" w14:textId="77777777" w:rsidR="001C5277" w:rsidRPr="0090285F" w:rsidRDefault="001C5277" w:rsidP="00C969C8">
            <w:pPr>
              <w:rPr>
                <w:rStyle w:val="a6"/>
                <w:rFonts w:ascii="標楷體" w:eastAsia="標楷體" w:hAnsi="標楷體" w:hint="eastAsia"/>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04D801DD" w14:textId="77777777" w:rsidR="001C5277" w:rsidRDefault="001C5277" w:rsidP="001C5277"/>
    <w:p w14:paraId="6DCC2637" w14:textId="77777777" w:rsidR="001C5277" w:rsidRDefault="001C5277" w:rsidP="001C5277"/>
    <w:p w14:paraId="4BE30F41" w14:textId="77777777" w:rsidR="001C5277" w:rsidRPr="001C5277" w:rsidRDefault="001C5277" w:rsidP="001C5277">
      <w:pPr>
        <w:rPr>
          <w:rFonts w:hint="eastAsia"/>
        </w:rPr>
      </w:pPr>
    </w:p>
    <w:p w14:paraId="60CD1371" w14:textId="77777777" w:rsidR="00E76EF8" w:rsidRPr="00291505" w:rsidRDefault="00E76EF8" w:rsidP="00E76EF8">
      <w:pPr>
        <w:tabs>
          <w:tab w:val="left" w:pos="788"/>
        </w:tabs>
        <w:rPr>
          <w:rFonts w:ascii="標楷體" w:eastAsia="標楷體" w:hAnsi="標楷體" w:hint="eastAsia"/>
        </w:rPr>
      </w:pPr>
    </w:p>
    <w:p w14:paraId="366FC64B" w14:textId="77777777" w:rsidR="00E76EF8" w:rsidRPr="00291505" w:rsidRDefault="00E76EF8" w:rsidP="00E76EF8">
      <w:pPr>
        <w:rPr>
          <w:rFonts w:ascii="標楷體" w:eastAsia="標楷體" w:hAnsi="標楷體" w:hint="eastAsia"/>
        </w:rPr>
      </w:pPr>
    </w:p>
    <w:p w14:paraId="791708D4"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刪除</w:t>
      </w:r>
    </w:p>
    <w:p w14:paraId="03BAA834" w14:textId="77777777" w:rsidR="00E76EF8" w:rsidRPr="00291505" w:rsidRDefault="00E76EF8" w:rsidP="00E76EF8">
      <w:pPr>
        <w:pStyle w:val="42"/>
        <w:spacing w:after="48"/>
        <w:ind w:left="1133"/>
        <w:rPr>
          <w:rFonts w:ascii="標楷體" w:hAnsi="標楷體" w:hint="eastAsia"/>
        </w:rPr>
      </w:pPr>
      <w:r w:rsidRPr="00291505">
        <w:rPr>
          <w:rFonts w:ascii="標楷體" w:hAnsi="標楷體" w:hint="eastAsia"/>
        </w:rPr>
        <w:t>輸入畫面：</w:t>
      </w:r>
    </w:p>
    <w:p w14:paraId="2AD377AF" w14:textId="240F39C9" w:rsidR="00E76EF8" w:rsidRPr="00291505" w:rsidRDefault="00560ECE" w:rsidP="00E76EF8">
      <w:pPr>
        <w:pStyle w:val="a"/>
        <w:numPr>
          <w:ilvl w:val="0"/>
          <w:numId w:val="0"/>
        </w:numPr>
        <w:rPr>
          <w:rFonts w:hint="eastAsia"/>
        </w:rPr>
      </w:pPr>
      <w:r w:rsidRPr="00FD57D8">
        <w:rPr>
          <w:noProof/>
          <w:lang w:eastAsia="zh-TW"/>
        </w:rPr>
        <w:drawing>
          <wp:inline distT="0" distB="0" distL="0" distR="0" wp14:anchorId="4448FAB9" wp14:editId="1EA7BD20">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DA32F2C" w14:textId="77777777" w:rsidR="00E76EF8" w:rsidRPr="00291505" w:rsidRDefault="00E76EF8" w:rsidP="00E76EF8">
      <w:pPr>
        <w:rPr>
          <w:rFonts w:ascii="標楷體" w:eastAsia="標楷體" w:hAnsi="標楷體" w:hint="eastAsia"/>
        </w:rPr>
      </w:pPr>
    </w:p>
    <w:p w14:paraId="4855601C"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刪除</w:t>
      </w:r>
    </w:p>
    <w:p w14:paraId="0E54E3B2"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68C0D030" w14:textId="77777777" w:rsidTr="00DB1092">
        <w:tc>
          <w:tcPr>
            <w:tcW w:w="851" w:type="dxa"/>
            <w:shd w:val="clear" w:color="auto" w:fill="D9D9D9"/>
          </w:tcPr>
          <w:p w14:paraId="69AFEF1D"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D75285E"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9A6927"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76E687AC" w14:textId="77777777" w:rsidTr="00DB1092">
        <w:tc>
          <w:tcPr>
            <w:tcW w:w="851" w:type="dxa"/>
            <w:shd w:val="clear" w:color="auto" w:fill="auto"/>
          </w:tcPr>
          <w:p w14:paraId="47FFA52B"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703365" w14:textId="77777777" w:rsidR="00E76EF8" w:rsidRPr="00F56B75" w:rsidRDefault="00E76EF8" w:rsidP="00DB109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C707C30"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00FA17FA" w:rsidRPr="00FA17FA">
              <w:rPr>
                <w:rFonts w:ascii="標楷體" w:eastAsia="標楷體" w:hAnsi="標楷體"/>
                <w:lang w:eastAsia="zh-HK"/>
              </w:rPr>
              <w:t>L</w:t>
            </w:r>
            <w:r w:rsidR="004345EE">
              <w:rPr>
                <w:rFonts w:ascii="標楷體" w:eastAsia="標楷體" w:hAnsi="標楷體" w:hint="eastAsia"/>
              </w:rPr>
              <w:t>203</w:t>
            </w:r>
            <w:r w:rsidR="004345EE">
              <w:rPr>
                <w:rFonts w:ascii="標楷體" w:eastAsia="標楷體" w:hAnsi="標楷體"/>
              </w:rPr>
              <w:t>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5916C0"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AB15E"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21035976" w14:textId="77777777" w:rsidR="001E76FB" w:rsidRPr="001E76FB" w:rsidRDefault="001E76FB" w:rsidP="001E76FB">
            <w:pPr>
              <w:rPr>
                <w:rFonts w:ascii="標楷體" w:eastAsia="標楷體" w:hAnsi="標楷體" w:hint="eastAsia"/>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188BD67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47AE66F8"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B12199" w14:textId="77777777" w:rsidR="001E76FB" w:rsidRPr="001E76FB" w:rsidRDefault="001E76FB" w:rsidP="001E76FB">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29478" w14:textId="77777777" w:rsidR="00E76EF8" w:rsidRPr="00E1776E" w:rsidRDefault="001E76FB" w:rsidP="001E76FB">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31242C3" w14:textId="77777777" w:rsidTr="00DB1092">
        <w:tc>
          <w:tcPr>
            <w:tcW w:w="851" w:type="dxa"/>
            <w:shd w:val="clear" w:color="auto" w:fill="auto"/>
          </w:tcPr>
          <w:p w14:paraId="04EFC7A6"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CAF003"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D669295"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E97E438" w14:textId="77777777" w:rsidR="00E76EF8" w:rsidRPr="0005180A" w:rsidRDefault="00E76EF8" w:rsidP="00E76EF8"/>
    <w:p w14:paraId="641B06B8" w14:textId="77777777" w:rsidR="00E76EF8" w:rsidRPr="00752191" w:rsidRDefault="00E76EF8" w:rsidP="00E76EF8">
      <w:pPr>
        <w:rPr>
          <w:rFonts w:ascii="標楷體" w:eastAsia="標楷體" w:hAnsi="標楷體" w:hint="eastAsia"/>
        </w:rPr>
      </w:pPr>
    </w:p>
    <w:p w14:paraId="7BDD9A88"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刪除</w:t>
      </w:r>
    </w:p>
    <w:p w14:paraId="7F7E3D80"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Change w:id="261">
          <w:tblGrid>
            <w:gridCol w:w="592"/>
            <w:gridCol w:w="1243"/>
            <w:gridCol w:w="637"/>
            <w:gridCol w:w="871"/>
            <w:gridCol w:w="2324"/>
            <w:gridCol w:w="581"/>
            <w:gridCol w:w="644"/>
            <w:gridCol w:w="3302"/>
          </w:tblGrid>
        </w:tblGridChange>
      </w:tblGrid>
      <w:tr w:rsidR="001C5277" w:rsidRPr="00362205" w14:paraId="3033234E" w14:textId="77777777" w:rsidTr="00C969C8">
        <w:trPr>
          <w:trHeight w:val="388"/>
          <w:jc w:val="center"/>
        </w:trPr>
        <w:tc>
          <w:tcPr>
            <w:tcW w:w="601" w:type="dxa"/>
            <w:vMerge w:val="restart"/>
            <w:shd w:val="clear" w:color="auto" w:fill="D9D9D9"/>
          </w:tcPr>
          <w:p w14:paraId="290A5F7F"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DFE58B1"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19D31B3"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36889118"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5E6AFF4F" w14:textId="77777777" w:rsidTr="00C969C8">
        <w:trPr>
          <w:trHeight w:val="244"/>
          <w:jc w:val="center"/>
        </w:trPr>
        <w:tc>
          <w:tcPr>
            <w:tcW w:w="601" w:type="dxa"/>
            <w:vMerge/>
            <w:shd w:val="clear" w:color="auto" w:fill="D9D9D9"/>
          </w:tcPr>
          <w:p w14:paraId="34DE3C28" w14:textId="77777777" w:rsidR="001C5277" w:rsidRPr="00362205" w:rsidRDefault="001C5277" w:rsidP="00C969C8">
            <w:pPr>
              <w:rPr>
                <w:rFonts w:ascii="標楷體" w:eastAsia="標楷體" w:hAnsi="標楷體"/>
              </w:rPr>
            </w:pPr>
          </w:p>
        </w:tc>
        <w:tc>
          <w:tcPr>
            <w:tcW w:w="1268" w:type="dxa"/>
            <w:vMerge/>
            <w:shd w:val="clear" w:color="auto" w:fill="D9D9D9"/>
          </w:tcPr>
          <w:p w14:paraId="4CB695AF" w14:textId="77777777" w:rsidR="001C5277" w:rsidRPr="00362205" w:rsidRDefault="001C5277" w:rsidP="00C969C8">
            <w:pPr>
              <w:rPr>
                <w:rFonts w:ascii="標楷體" w:eastAsia="標楷體" w:hAnsi="標楷體"/>
              </w:rPr>
            </w:pPr>
          </w:p>
        </w:tc>
        <w:tc>
          <w:tcPr>
            <w:tcW w:w="648" w:type="dxa"/>
            <w:shd w:val="clear" w:color="auto" w:fill="D9D9D9"/>
          </w:tcPr>
          <w:p w14:paraId="13993B89"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88DABE4"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E0841B6"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DCDD4EF"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6C6EAB5D"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CB1071E" w14:textId="77777777" w:rsidR="001C5277" w:rsidRPr="00362205" w:rsidRDefault="001C5277" w:rsidP="00C969C8">
            <w:pPr>
              <w:rPr>
                <w:rFonts w:ascii="標楷體" w:eastAsia="標楷體" w:hAnsi="標楷體"/>
              </w:rPr>
            </w:pPr>
          </w:p>
        </w:tc>
      </w:tr>
      <w:tr w:rsidR="001C5277" w:rsidRPr="00362205" w14:paraId="093CB25D" w14:textId="77777777" w:rsidTr="00C969C8">
        <w:trPr>
          <w:trHeight w:val="244"/>
          <w:jc w:val="center"/>
        </w:trPr>
        <w:tc>
          <w:tcPr>
            <w:tcW w:w="601" w:type="dxa"/>
          </w:tcPr>
          <w:p w14:paraId="49D16BD1"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0221FCE8" w14:textId="77777777" w:rsidR="001C5277" w:rsidRPr="00752191" w:rsidRDefault="001C5277" w:rsidP="001C5277">
            <w:pPr>
              <w:rPr>
                <w:rFonts w:ascii="標楷體" w:eastAsia="標楷體" w:hAnsi="標楷體"/>
              </w:rPr>
            </w:pPr>
            <w:r w:rsidRPr="00752191">
              <w:rPr>
                <w:rFonts w:ascii="標楷體" w:eastAsia="標楷體" w:hAnsi="標楷體" w:hint="eastAsia"/>
              </w:rPr>
              <w:t>功能</w:t>
            </w:r>
          </w:p>
        </w:tc>
        <w:tc>
          <w:tcPr>
            <w:tcW w:w="648" w:type="dxa"/>
          </w:tcPr>
          <w:p w14:paraId="6CF00ACC" w14:textId="77777777" w:rsidR="001C5277" w:rsidRPr="00752191" w:rsidRDefault="001C5277" w:rsidP="001C5277">
            <w:pPr>
              <w:rPr>
                <w:rFonts w:ascii="標楷體" w:eastAsia="標楷體" w:hAnsi="標楷體"/>
              </w:rPr>
            </w:pPr>
          </w:p>
        </w:tc>
        <w:tc>
          <w:tcPr>
            <w:tcW w:w="896" w:type="dxa"/>
          </w:tcPr>
          <w:p w14:paraId="4FDB2EFE" w14:textId="77777777" w:rsidR="001C5277" w:rsidRPr="00752191" w:rsidRDefault="001C5277" w:rsidP="001C5277">
            <w:pPr>
              <w:rPr>
                <w:rFonts w:ascii="標楷體" w:eastAsia="標楷體" w:hAnsi="標楷體"/>
              </w:rPr>
            </w:pPr>
            <w:r>
              <w:rPr>
                <w:rFonts w:ascii="標楷體" w:eastAsia="標楷體" w:hAnsi="標楷體" w:hint="eastAsia"/>
              </w:rPr>
              <w:t>刪除</w:t>
            </w:r>
          </w:p>
        </w:tc>
        <w:tc>
          <w:tcPr>
            <w:tcW w:w="2435" w:type="dxa"/>
          </w:tcPr>
          <w:p w14:paraId="26A6B2FF" w14:textId="77777777" w:rsidR="001C5277" w:rsidRPr="00752191" w:rsidRDefault="001C5277" w:rsidP="001C5277">
            <w:pPr>
              <w:rPr>
                <w:rFonts w:ascii="標楷體" w:eastAsia="標楷體" w:hAnsi="標楷體"/>
              </w:rPr>
            </w:pPr>
          </w:p>
        </w:tc>
        <w:tc>
          <w:tcPr>
            <w:tcW w:w="588" w:type="dxa"/>
          </w:tcPr>
          <w:p w14:paraId="642DA99D" w14:textId="77777777" w:rsidR="001C5277" w:rsidRPr="00752191" w:rsidRDefault="001C5277" w:rsidP="001C5277">
            <w:pPr>
              <w:rPr>
                <w:rFonts w:ascii="標楷體" w:eastAsia="標楷體" w:hAnsi="標楷體"/>
              </w:rPr>
            </w:pPr>
          </w:p>
        </w:tc>
        <w:tc>
          <w:tcPr>
            <w:tcW w:w="648" w:type="dxa"/>
          </w:tcPr>
          <w:p w14:paraId="46D0E917"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578AF743" w14:textId="77777777" w:rsidR="001C5277" w:rsidRPr="00752191" w:rsidRDefault="001C5277" w:rsidP="001C5277">
            <w:pPr>
              <w:rPr>
                <w:rFonts w:ascii="標楷體" w:eastAsia="標楷體" w:hAnsi="標楷體"/>
              </w:rPr>
            </w:pPr>
          </w:p>
        </w:tc>
      </w:tr>
      <w:tr w:rsidR="001C5277" w:rsidRPr="00362205" w14:paraId="00E2E834" w14:textId="77777777" w:rsidTr="00C969C8">
        <w:trPr>
          <w:trHeight w:val="244"/>
          <w:jc w:val="center"/>
        </w:trPr>
        <w:tc>
          <w:tcPr>
            <w:tcW w:w="601" w:type="dxa"/>
          </w:tcPr>
          <w:p w14:paraId="78935846" w14:textId="77777777" w:rsidR="001C5277" w:rsidRPr="001C5277" w:rsidRDefault="001C5277" w:rsidP="001C5277">
            <w:pPr>
              <w:rPr>
                <w:rStyle w:val="a6"/>
                <w:rFonts w:ascii="標楷體" w:eastAsia="標楷體" w:hAnsi="標楷體" w:hint="eastAsia"/>
                <w:b w:val="0"/>
              </w:rPr>
            </w:pPr>
            <w:r w:rsidRPr="001C5277">
              <w:rPr>
                <w:rStyle w:val="a6"/>
                <w:rFonts w:ascii="標楷體" w:eastAsia="標楷體" w:hAnsi="標楷體" w:hint="eastAsia"/>
                <w:b w:val="0"/>
              </w:rPr>
              <w:t>2</w:t>
            </w:r>
          </w:p>
        </w:tc>
        <w:tc>
          <w:tcPr>
            <w:tcW w:w="1268" w:type="dxa"/>
          </w:tcPr>
          <w:p w14:paraId="47AE6200" w14:textId="77777777" w:rsidR="001C5277" w:rsidRPr="001C5277" w:rsidRDefault="001C5277" w:rsidP="001C5277">
            <w:pPr>
              <w:rPr>
                <w:rStyle w:val="a6"/>
                <w:rFonts w:ascii="標楷體" w:eastAsia="標楷體" w:hAnsi="標楷體" w:hint="eastAsia"/>
                <w:b w:val="0"/>
              </w:rPr>
            </w:pPr>
            <w:r w:rsidRPr="001C5277">
              <w:rPr>
                <w:rStyle w:val="a6"/>
                <w:rFonts w:ascii="標楷體" w:eastAsia="標楷體" w:hAnsi="標楷體" w:hint="eastAsia"/>
                <w:b w:val="0"/>
              </w:rPr>
              <w:t>借戶戶號</w:t>
            </w:r>
          </w:p>
        </w:tc>
        <w:tc>
          <w:tcPr>
            <w:tcW w:w="648" w:type="dxa"/>
          </w:tcPr>
          <w:p w14:paraId="07F27B7C" w14:textId="77777777" w:rsidR="001C5277" w:rsidRPr="001C5277" w:rsidRDefault="001C5277" w:rsidP="001C5277">
            <w:pPr>
              <w:rPr>
                <w:rStyle w:val="a6"/>
                <w:rFonts w:ascii="標楷體" w:eastAsia="標楷體" w:hAnsi="標楷體"/>
                <w:b w:val="0"/>
              </w:rPr>
            </w:pPr>
          </w:p>
        </w:tc>
        <w:tc>
          <w:tcPr>
            <w:tcW w:w="896" w:type="dxa"/>
          </w:tcPr>
          <w:p w14:paraId="7C780395" w14:textId="77777777" w:rsidR="001C5277" w:rsidRPr="001C5277" w:rsidRDefault="001C5277" w:rsidP="001C5277">
            <w:pPr>
              <w:rPr>
                <w:rStyle w:val="a6"/>
                <w:rFonts w:ascii="標楷體" w:eastAsia="標楷體" w:hAnsi="標楷體" w:hint="eastAsia"/>
                <w:b w:val="0"/>
              </w:rPr>
            </w:pPr>
          </w:p>
        </w:tc>
        <w:tc>
          <w:tcPr>
            <w:tcW w:w="2435" w:type="dxa"/>
          </w:tcPr>
          <w:p w14:paraId="232E6C88" w14:textId="77777777" w:rsidR="001C5277" w:rsidRPr="001C5277" w:rsidRDefault="001C5277" w:rsidP="001C5277">
            <w:pPr>
              <w:rPr>
                <w:rStyle w:val="a6"/>
                <w:rFonts w:ascii="標楷體" w:eastAsia="標楷體" w:hAnsi="標楷體"/>
                <w:b w:val="0"/>
              </w:rPr>
            </w:pPr>
          </w:p>
        </w:tc>
        <w:tc>
          <w:tcPr>
            <w:tcW w:w="588" w:type="dxa"/>
          </w:tcPr>
          <w:p w14:paraId="47066B8E" w14:textId="77777777" w:rsidR="001C5277" w:rsidRPr="001C5277" w:rsidRDefault="001C5277" w:rsidP="001C5277">
            <w:pPr>
              <w:rPr>
                <w:rStyle w:val="a6"/>
                <w:rFonts w:ascii="標楷體" w:eastAsia="標楷體" w:hAnsi="標楷體"/>
                <w:b w:val="0"/>
              </w:rPr>
            </w:pPr>
          </w:p>
        </w:tc>
        <w:tc>
          <w:tcPr>
            <w:tcW w:w="648" w:type="dxa"/>
          </w:tcPr>
          <w:p w14:paraId="5C5911BB" w14:textId="77777777" w:rsidR="001C5277" w:rsidRPr="001C5277" w:rsidRDefault="001C5277" w:rsidP="001C5277">
            <w:pPr>
              <w:rPr>
                <w:rStyle w:val="a6"/>
                <w:rFonts w:ascii="標楷體" w:eastAsia="標楷體" w:hAnsi="標楷體" w:hint="eastAsia"/>
                <w:b w:val="0"/>
              </w:rPr>
            </w:pPr>
            <w:r w:rsidRPr="001C5277">
              <w:rPr>
                <w:rStyle w:val="a6"/>
                <w:rFonts w:ascii="標楷體" w:eastAsia="標楷體" w:hAnsi="標楷體" w:hint="eastAsia"/>
                <w:b w:val="0"/>
              </w:rPr>
              <w:t>R</w:t>
            </w:r>
          </w:p>
        </w:tc>
        <w:tc>
          <w:tcPr>
            <w:tcW w:w="3336" w:type="dxa"/>
          </w:tcPr>
          <w:p w14:paraId="600A2965" w14:textId="77777777" w:rsidR="001C5277" w:rsidRPr="001C5277" w:rsidRDefault="001C5277" w:rsidP="001C5277">
            <w:pPr>
              <w:rPr>
                <w:rStyle w:val="a6"/>
                <w:rFonts w:ascii="標楷體" w:eastAsia="標楷體" w:hAnsi="標楷體" w:hint="eastAsia"/>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000D8C" w:rsidRPr="00362205" w14:paraId="5A35A38E" w14:textId="77777777" w:rsidTr="00C969C8">
        <w:trPr>
          <w:trHeight w:val="244"/>
          <w:jc w:val="center"/>
        </w:trPr>
        <w:tc>
          <w:tcPr>
            <w:tcW w:w="601" w:type="dxa"/>
          </w:tcPr>
          <w:p w14:paraId="1BF2C492" w14:textId="77777777" w:rsidR="00000D8C" w:rsidRPr="0090285F" w:rsidRDefault="00000D8C" w:rsidP="00000D8C">
            <w:pPr>
              <w:rPr>
                <w:rStyle w:val="a6"/>
                <w:rFonts w:ascii="標楷體" w:eastAsia="標楷體" w:hAnsi="標楷體" w:hint="eastAsia"/>
                <w:b w:val="0"/>
              </w:rPr>
            </w:pPr>
          </w:p>
        </w:tc>
        <w:tc>
          <w:tcPr>
            <w:tcW w:w="1268" w:type="dxa"/>
          </w:tcPr>
          <w:p w14:paraId="4B6BD8ED" w14:textId="77777777" w:rsidR="00000D8C" w:rsidRPr="0090285F" w:rsidRDefault="00B34495" w:rsidP="00000D8C">
            <w:pPr>
              <w:rPr>
                <w:rStyle w:val="a6"/>
                <w:rFonts w:ascii="標楷體" w:eastAsia="標楷體" w:hAnsi="標楷體" w:hint="eastAsia"/>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36DD0CF" w14:textId="77777777" w:rsidR="00000D8C" w:rsidRPr="0090285F" w:rsidRDefault="00000D8C" w:rsidP="00000D8C">
            <w:pPr>
              <w:rPr>
                <w:rStyle w:val="a6"/>
                <w:rFonts w:ascii="標楷體" w:eastAsia="標楷體" w:hAnsi="標楷體" w:hint="eastAsia"/>
                <w:b w:val="0"/>
              </w:rPr>
            </w:pPr>
          </w:p>
        </w:tc>
        <w:tc>
          <w:tcPr>
            <w:tcW w:w="896" w:type="dxa"/>
          </w:tcPr>
          <w:p w14:paraId="26F042C2" w14:textId="77777777" w:rsidR="00000D8C" w:rsidRPr="0090285F" w:rsidRDefault="00000D8C" w:rsidP="00000D8C">
            <w:pPr>
              <w:rPr>
                <w:rStyle w:val="a6"/>
                <w:rFonts w:ascii="標楷體" w:eastAsia="標楷體" w:hAnsi="標楷體"/>
                <w:b w:val="0"/>
              </w:rPr>
            </w:pPr>
          </w:p>
        </w:tc>
        <w:tc>
          <w:tcPr>
            <w:tcW w:w="2435" w:type="dxa"/>
          </w:tcPr>
          <w:p w14:paraId="6A3DD0BC" w14:textId="77777777" w:rsidR="00000D8C" w:rsidRPr="0090285F" w:rsidRDefault="00000D8C" w:rsidP="00000D8C">
            <w:pPr>
              <w:rPr>
                <w:rStyle w:val="a6"/>
                <w:rFonts w:ascii="標楷體" w:eastAsia="標楷體" w:hAnsi="標楷體"/>
                <w:b w:val="0"/>
              </w:rPr>
            </w:pPr>
          </w:p>
        </w:tc>
        <w:tc>
          <w:tcPr>
            <w:tcW w:w="588" w:type="dxa"/>
          </w:tcPr>
          <w:p w14:paraId="607DA858" w14:textId="77777777" w:rsidR="00000D8C" w:rsidRPr="0090285F" w:rsidRDefault="00000D8C" w:rsidP="00000D8C">
            <w:pPr>
              <w:rPr>
                <w:rStyle w:val="a6"/>
                <w:rFonts w:ascii="標楷體" w:eastAsia="標楷體" w:hAnsi="標楷體" w:hint="eastAsia"/>
                <w:b w:val="0"/>
              </w:rPr>
            </w:pPr>
          </w:p>
        </w:tc>
        <w:tc>
          <w:tcPr>
            <w:tcW w:w="648" w:type="dxa"/>
          </w:tcPr>
          <w:p w14:paraId="4FB00EF6"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303AC8C9" w14:textId="77777777" w:rsidR="00000D8C" w:rsidRPr="0090285F" w:rsidRDefault="00000D8C" w:rsidP="00000D8C">
            <w:pPr>
              <w:rPr>
                <w:rStyle w:val="a6"/>
                <w:rFonts w:ascii="標楷體" w:eastAsia="標楷體" w:hAnsi="標楷體" w:hint="eastAsia"/>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000D8C" w:rsidRPr="00362205" w14:paraId="2DC5E19F" w14:textId="77777777" w:rsidTr="00C969C8">
        <w:trPr>
          <w:trHeight w:val="244"/>
          <w:jc w:val="center"/>
        </w:trPr>
        <w:tc>
          <w:tcPr>
            <w:tcW w:w="601" w:type="dxa"/>
          </w:tcPr>
          <w:p w14:paraId="56D064F0"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3</w:t>
            </w:r>
          </w:p>
        </w:tc>
        <w:tc>
          <w:tcPr>
            <w:tcW w:w="1268" w:type="dxa"/>
          </w:tcPr>
          <w:p w14:paraId="13BD29AD"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ELoan案件編號</w:t>
            </w:r>
          </w:p>
        </w:tc>
        <w:tc>
          <w:tcPr>
            <w:tcW w:w="648" w:type="dxa"/>
          </w:tcPr>
          <w:p w14:paraId="5AF48732" w14:textId="77777777" w:rsidR="00000D8C" w:rsidRPr="001C5277" w:rsidRDefault="00000D8C" w:rsidP="00000D8C">
            <w:pPr>
              <w:rPr>
                <w:rStyle w:val="a6"/>
                <w:rFonts w:ascii="標楷體" w:eastAsia="標楷體" w:hAnsi="標楷體"/>
                <w:b w:val="0"/>
              </w:rPr>
            </w:pPr>
          </w:p>
        </w:tc>
        <w:tc>
          <w:tcPr>
            <w:tcW w:w="896" w:type="dxa"/>
          </w:tcPr>
          <w:p w14:paraId="71F36F97" w14:textId="77777777" w:rsidR="00000D8C" w:rsidRPr="001C5277" w:rsidRDefault="00000D8C" w:rsidP="00000D8C">
            <w:pPr>
              <w:rPr>
                <w:rStyle w:val="a6"/>
                <w:rFonts w:ascii="標楷體" w:eastAsia="標楷體" w:hAnsi="標楷體" w:hint="eastAsia"/>
                <w:b w:val="0"/>
              </w:rPr>
            </w:pPr>
          </w:p>
        </w:tc>
        <w:tc>
          <w:tcPr>
            <w:tcW w:w="2435" w:type="dxa"/>
          </w:tcPr>
          <w:p w14:paraId="230CD94F" w14:textId="77777777" w:rsidR="00000D8C" w:rsidRPr="001C5277" w:rsidRDefault="00000D8C" w:rsidP="00000D8C">
            <w:pPr>
              <w:rPr>
                <w:rStyle w:val="a6"/>
                <w:rFonts w:ascii="標楷體" w:eastAsia="標楷體" w:hAnsi="標楷體"/>
                <w:b w:val="0"/>
              </w:rPr>
            </w:pPr>
          </w:p>
        </w:tc>
        <w:tc>
          <w:tcPr>
            <w:tcW w:w="588" w:type="dxa"/>
          </w:tcPr>
          <w:p w14:paraId="3EF98371" w14:textId="77777777" w:rsidR="00000D8C" w:rsidRPr="001C5277" w:rsidRDefault="00000D8C" w:rsidP="00000D8C">
            <w:pPr>
              <w:rPr>
                <w:rStyle w:val="a6"/>
                <w:rFonts w:ascii="標楷體" w:eastAsia="標楷體" w:hAnsi="標楷體"/>
                <w:b w:val="0"/>
              </w:rPr>
            </w:pPr>
          </w:p>
        </w:tc>
        <w:tc>
          <w:tcPr>
            <w:tcW w:w="648" w:type="dxa"/>
          </w:tcPr>
          <w:p w14:paraId="0534546E"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b w:val="0"/>
              </w:rPr>
              <w:t>R</w:t>
            </w:r>
          </w:p>
        </w:tc>
        <w:tc>
          <w:tcPr>
            <w:tcW w:w="3336" w:type="dxa"/>
          </w:tcPr>
          <w:p w14:paraId="4397B349"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000D8C" w:rsidRPr="00362205" w14:paraId="614881C3" w14:textId="77777777" w:rsidTr="00C969C8">
        <w:trPr>
          <w:trHeight w:val="244"/>
          <w:jc w:val="center"/>
        </w:trPr>
        <w:tc>
          <w:tcPr>
            <w:tcW w:w="601" w:type="dxa"/>
          </w:tcPr>
          <w:p w14:paraId="1B6D4C08"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4</w:t>
            </w:r>
          </w:p>
        </w:tc>
        <w:tc>
          <w:tcPr>
            <w:tcW w:w="1268" w:type="dxa"/>
          </w:tcPr>
          <w:p w14:paraId="4B0A9C62"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關係人統編</w:t>
            </w:r>
          </w:p>
        </w:tc>
        <w:tc>
          <w:tcPr>
            <w:tcW w:w="648" w:type="dxa"/>
          </w:tcPr>
          <w:p w14:paraId="711E2E65" w14:textId="77777777" w:rsidR="00000D8C" w:rsidRPr="001C5277" w:rsidRDefault="00000D8C" w:rsidP="00000D8C">
            <w:pPr>
              <w:rPr>
                <w:rStyle w:val="a6"/>
                <w:rFonts w:ascii="標楷體" w:eastAsia="標楷體" w:hAnsi="標楷體"/>
                <w:b w:val="0"/>
              </w:rPr>
            </w:pPr>
          </w:p>
        </w:tc>
        <w:tc>
          <w:tcPr>
            <w:tcW w:w="896" w:type="dxa"/>
          </w:tcPr>
          <w:p w14:paraId="2DE6CDE1" w14:textId="77777777" w:rsidR="00000D8C" w:rsidRPr="001C5277" w:rsidRDefault="00000D8C" w:rsidP="00000D8C">
            <w:pPr>
              <w:rPr>
                <w:rStyle w:val="a6"/>
                <w:rFonts w:ascii="標楷體" w:eastAsia="標楷體" w:hAnsi="標楷體"/>
                <w:b w:val="0"/>
              </w:rPr>
            </w:pPr>
          </w:p>
        </w:tc>
        <w:tc>
          <w:tcPr>
            <w:tcW w:w="2435" w:type="dxa"/>
          </w:tcPr>
          <w:p w14:paraId="0A750DE1" w14:textId="77777777" w:rsidR="00000D8C" w:rsidRPr="001C5277" w:rsidRDefault="00000D8C" w:rsidP="00000D8C">
            <w:pPr>
              <w:rPr>
                <w:rStyle w:val="a6"/>
                <w:rFonts w:ascii="標楷體" w:eastAsia="標楷體" w:hAnsi="標楷體"/>
                <w:b w:val="0"/>
              </w:rPr>
            </w:pPr>
          </w:p>
        </w:tc>
        <w:tc>
          <w:tcPr>
            <w:tcW w:w="588" w:type="dxa"/>
          </w:tcPr>
          <w:p w14:paraId="47A21BBF" w14:textId="77777777" w:rsidR="00000D8C" w:rsidRPr="001C5277" w:rsidRDefault="00000D8C" w:rsidP="00000D8C">
            <w:pPr>
              <w:rPr>
                <w:rStyle w:val="a6"/>
                <w:rFonts w:ascii="標楷體" w:eastAsia="標楷體" w:hAnsi="標楷體" w:hint="eastAsia"/>
                <w:b w:val="0"/>
              </w:rPr>
            </w:pPr>
          </w:p>
        </w:tc>
        <w:tc>
          <w:tcPr>
            <w:tcW w:w="648" w:type="dxa"/>
          </w:tcPr>
          <w:p w14:paraId="310F524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3D3D96A"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000D8C" w:rsidRPr="00362205" w14:paraId="34D70240" w14:textId="77777777" w:rsidTr="00C969C8">
        <w:trPr>
          <w:trHeight w:val="244"/>
          <w:jc w:val="center"/>
        </w:trPr>
        <w:tc>
          <w:tcPr>
            <w:tcW w:w="601" w:type="dxa"/>
          </w:tcPr>
          <w:p w14:paraId="35A6EFE8"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5</w:t>
            </w:r>
          </w:p>
        </w:tc>
        <w:tc>
          <w:tcPr>
            <w:tcW w:w="1268" w:type="dxa"/>
          </w:tcPr>
          <w:p w14:paraId="604E577E"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關係人姓名</w:t>
            </w:r>
          </w:p>
        </w:tc>
        <w:tc>
          <w:tcPr>
            <w:tcW w:w="648" w:type="dxa"/>
          </w:tcPr>
          <w:p w14:paraId="387F702A" w14:textId="77777777" w:rsidR="00000D8C" w:rsidRPr="001C5277" w:rsidRDefault="00000D8C" w:rsidP="00000D8C">
            <w:pPr>
              <w:rPr>
                <w:rStyle w:val="a6"/>
                <w:rFonts w:ascii="標楷體" w:eastAsia="標楷體" w:hAnsi="標楷體"/>
                <w:b w:val="0"/>
              </w:rPr>
            </w:pPr>
          </w:p>
        </w:tc>
        <w:tc>
          <w:tcPr>
            <w:tcW w:w="896" w:type="dxa"/>
          </w:tcPr>
          <w:p w14:paraId="0BFECA9C" w14:textId="77777777" w:rsidR="00000D8C" w:rsidRPr="001C5277" w:rsidRDefault="00000D8C" w:rsidP="00000D8C">
            <w:pPr>
              <w:rPr>
                <w:rStyle w:val="a6"/>
                <w:rFonts w:ascii="標楷體" w:eastAsia="標楷體" w:hAnsi="標楷體"/>
                <w:b w:val="0"/>
              </w:rPr>
            </w:pPr>
          </w:p>
        </w:tc>
        <w:tc>
          <w:tcPr>
            <w:tcW w:w="2435" w:type="dxa"/>
          </w:tcPr>
          <w:p w14:paraId="48AF83DC" w14:textId="77777777" w:rsidR="00000D8C" w:rsidRPr="001C5277" w:rsidRDefault="00000D8C" w:rsidP="00000D8C">
            <w:pPr>
              <w:rPr>
                <w:rStyle w:val="a6"/>
                <w:rFonts w:ascii="標楷體" w:eastAsia="標楷體" w:hAnsi="標楷體"/>
                <w:b w:val="0"/>
              </w:rPr>
            </w:pPr>
          </w:p>
        </w:tc>
        <w:tc>
          <w:tcPr>
            <w:tcW w:w="588" w:type="dxa"/>
          </w:tcPr>
          <w:p w14:paraId="106269D0" w14:textId="77777777" w:rsidR="00000D8C" w:rsidRPr="001C5277" w:rsidRDefault="00000D8C" w:rsidP="00000D8C">
            <w:pPr>
              <w:rPr>
                <w:rStyle w:val="a6"/>
                <w:rFonts w:ascii="標楷體" w:eastAsia="標楷體" w:hAnsi="標楷體" w:hint="eastAsia"/>
                <w:b w:val="0"/>
              </w:rPr>
            </w:pPr>
          </w:p>
        </w:tc>
        <w:tc>
          <w:tcPr>
            <w:tcW w:w="648" w:type="dxa"/>
          </w:tcPr>
          <w:p w14:paraId="2A8210B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AC78F73"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b w:val="0"/>
              </w:rPr>
              <w:t>1.ReltMain.ReltName</w:t>
            </w:r>
          </w:p>
        </w:tc>
      </w:tr>
      <w:tr w:rsidR="00000D8C" w:rsidRPr="00362205" w14:paraId="0BF0B853" w14:textId="77777777" w:rsidTr="00C969C8">
        <w:trPr>
          <w:trHeight w:val="244"/>
          <w:jc w:val="center"/>
        </w:trPr>
        <w:tc>
          <w:tcPr>
            <w:tcW w:w="601" w:type="dxa"/>
          </w:tcPr>
          <w:p w14:paraId="377E1210"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6</w:t>
            </w:r>
          </w:p>
        </w:tc>
        <w:tc>
          <w:tcPr>
            <w:tcW w:w="1268" w:type="dxa"/>
          </w:tcPr>
          <w:p w14:paraId="7A87CE38"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職稱代碼</w:t>
            </w:r>
          </w:p>
        </w:tc>
        <w:tc>
          <w:tcPr>
            <w:tcW w:w="648" w:type="dxa"/>
          </w:tcPr>
          <w:p w14:paraId="46FF3573" w14:textId="77777777" w:rsidR="00000D8C" w:rsidRPr="001C5277" w:rsidRDefault="00000D8C" w:rsidP="00000D8C">
            <w:pPr>
              <w:rPr>
                <w:rStyle w:val="a6"/>
                <w:rFonts w:ascii="標楷體" w:eastAsia="標楷體" w:hAnsi="標楷體"/>
                <w:b w:val="0"/>
              </w:rPr>
            </w:pPr>
          </w:p>
        </w:tc>
        <w:tc>
          <w:tcPr>
            <w:tcW w:w="896" w:type="dxa"/>
          </w:tcPr>
          <w:p w14:paraId="47B26766" w14:textId="77777777" w:rsidR="00000D8C" w:rsidRPr="001C5277" w:rsidRDefault="00000D8C" w:rsidP="00000D8C">
            <w:pPr>
              <w:rPr>
                <w:rStyle w:val="a6"/>
                <w:rFonts w:ascii="標楷體" w:eastAsia="標楷體" w:hAnsi="標楷體"/>
                <w:b w:val="0"/>
              </w:rPr>
            </w:pPr>
          </w:p>
        </w:tc>
        <w:tc>
          <w:tcPr>
            <w:tcW w:w="2435" w:type="dxa"/>
          </w:tcPr>
          <w:p w14:paraId="2235A01A" w14:textId="77777777" w:rsidR="00000D8C" w:rsidRPr="001C5277" w:rsidRDefault="00000D8C" w:rsidP="00000D8C">
            <w:pPr>
              <w:rPr>
                <w:rStyle w:val="a6"/>
                <w:rFonts w:ascii="標楷體" w:eastAsia="標楷體" w:hAnsi="標楷體" w:hint="eastAsia"/>
                <w:b w:val="0"/>
              </w:rPr>
            </w:pPr>
          </w:p>
        </w:tc>
        <w:tc>
          <w:tcPr>
            <w:tcW w:w="588" w:type="dxa"/>
          </w:tcPr>
          <w:p w14:paraId="7E4BDC6F" w14:textId="77777777" w:rsidR="00000D8C" w:rsidRPr="001C5277" w:rsidRDefault="00000D8C" w:rsidP="00000D8C">
            <w:pPr>
              <w:rPr>
                <w:rStyle w:val="a6"/>
                <w:rFonts w:ascii="標楷體" w:eastAsia="標楷體" w:hAnsi="標楷體" w:hint="eastAsia"/>
                <w:b w:val="0"/>
              </w:rPr>
            </w:pPr>
          </w:p>
        </w:tc>
        <w:tc>
          <w:tcPr>
            <w:tcW w:w="648" w:type="dxa"/>
          </w:tcPr>
          <w:p w14:paraId="3F548A1B"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9430A59"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000D8C" w:rsidRPr="00362205" w14:paraId="212C8425" w14:textId="77777777" w:rsidTr="00C969C8">
        <w:trPr>
          <w:trHeight w:val="244"/>
          <w:jc w:val="center"/>
        </w:trPr>
        <w:tc>
          <w:tcPr>
            <w:tcW w:w="601" w:type="dxa"/>
          </w:tcPr>
          <w:p w14:paraId="2CDC0046"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7</w:t>
            </w:r>
          </w:p>
        </w:tc>
        <w:tc>
          <w:tcPr>
            <w:tcW w:w="1268" w:type="dxa"/>
          </w:tcPr>
          <w:p w14:paraId="0F035925"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備註類型</w:t>
            </w:r>
          </w:p>
        </w:tc>
        <w:tc>
          <w:tcPr>
            <w:tcW w:w="648" w:type="dxa"/>
          </w:tcPr>
          <w:p w14:paraId="0E7FA082" w14:textId="77777777" w:rsidR="00000D8C" w:rsidRPr="001C5277" w:rsidRDefault="00000D8C" w:rsidP="00000D8C">
            <w:pPr>
              <w:rPr>
                <w:rStyle w:val="a6"/>
                <w:rFonts w:ascii="標楷體" w:eastAsia="標楷體" w:hAnsi="標楷體"/>
                <w:b w:val="0"/>
              </w:rPr>
            </w:pPr>
          </w:p>
        </w:tc>
        <w:tc>
          <w:tcPr>
            <w:tcW w:w="896" w:type="dxa"/>
          </w:tcPr>
          <w:p w14:paraId="513D5A51" w14:textId="77777777" w:rsidR="00000D8C" w:rsidRPr="001C5277" w:rsidRDefault="00000D8C" w:rsidP="00000D8C">
            <w:pPr>
              <w:rPr>
                <w:rStyle w:val="a6"/>
                <w:rFonts w:ascii="標楷體" w:eastAsia="標楷體" w:hAnsi="標楷體"/>
                <w:b w:val="0"/>
              </w:rPr>
            </w:pPr>
          </w:p>
        </w:tc>
        <w:tc>
          <w:tcPr>
            <w:tcW w:w="2435" w:type="dxa"/>
          </w:tcPr>
          <w:p w14:paraId="39BEAD05" w14:textId="77777777" w:rsidR="00000D8C" w:rsidRPr="001C5277" w:rsidRDefault="00000D8C" w:rsidP="00000D8C">
            <w:pPr>
              <w:rPr>
                <w:rStyle w:val="a6"/>
                <w:rFonts w:ascii="標楷體" w:eastAsia="標楷體" w:hAnsi="標楷體" w:hint="eastAsia"/>
                <w:b w:val="0"/>
              </w:rPr>
            </w:pPr>
          </w:p>
        </w:tc>
        <w:tc>
          <w:tcPr>
            <w:tcW w:w="588" w:type="dxa"/>
          </w:tcPr>
          <w:p w14:paraId="63005941" w14:textId="77777777" w:rsidR="00000D8C" w:rsidRPr="001C5277" w:rsidRDefault="00000D8C" w:rsidP="00000D8C">
            <w:pPr>
              <w:rPr>
                <w:rStyle w:val="a6"/>
                <w:rFonts w:ascii="標楷體" w:eastAsia="標楷體" w:hAnsi="標楷體" w:hint="eastAsia"/>
                <w:b w:val="0"/>
              </w:rPr>
            </w:pPr>
          </w:p>
        </w:tc>
        <w:tc>
          <w:tcPr>
            <w:tcW w:w="648" w:type="dxa"/>
          </w:tcPr>
          <w:p w14:paraId="1F6CF48C"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1EE61D9"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000D8C" w:rsidRPr="00362205" w14:paraId="1F1FAA62" w14:textId="77777777" w:rsidTr="00C969C8">
        <w:trPr>
          <w:trHeight w:val="244"/>
          <w:jc w:val="center"/>
        </w:trPr>
        <w:tc>
          <w:tcPr>
            <w:tcW w:w="601" w:type="dxa"/>
          </w:tcPr>
          <w:p w14:paraId="43D64FC4"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8</w:t>
            </w:r>
          </w:p>
        </w:tc>
        <w:tc>
          <w:tcPr>
            <w:tcW w:w="1268" w:type="dxa"/>
          </w:tcPr>
          <w:p w14:paraId="0FBEE141"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備註</w:t>
            </w:r>
          </w:p>
        </w:tc>
        <w:tc>
          <w:tcPr>
            <w:tcW w:w="648" w:type="dxa"/>
          </w:tcPr>
          <w:p w14:paraId="28D4464B" w14:textId="77777777" w:rsidR="00000D8C" w:rsidRPr="001C5277" w:rsidRDefault="00000D8C" w:rsidP="00000D8C">
            <w:pPr>
              <w:rPr>
                <w:rStyle w:val="a6"/>
                <w:rFonts w:ascii="標楷體" w:eastAsia="標楷體" w:hAnsi="標楷體"/>
                <w:b w:val="0"/>
              </w:rPr>
            </w:pPr>
          </w:p>
        </w:tc>
        <w:tc>
          <w:tcPr>
            <w:tcW w:w="896" w:type="dxa"/>
          </w:tcPr>
          <w:p w14:paraId="72997041" w14:textId="77777777" w:rsidR="00000D8C" w:rsidRPr="001C5277" w:rsidRDefault="00000D8C" w:rsidP="00000D8C">
            <w:pPr>
              <w:rPr>
                <w:rStyle w:val="a6"/>
                <w:rFonts w:ascii="標楷體" w:eastAsia="標楷體" w:hAnsi="標楷體"/>
                <w:b w:val="0"/>
              </w:rPr>
            </w:pPr>
          </w:p>
        </w:tc>
        <w:tc>
          <w:tcPr>
            <w:tcW w:w="2435" w:type="dxa"/>
          </w:tcPr>
          <w:p w14:paraId="0374529F" w14:textId="77777777" w:rsidR="00000D8C" w:rsidRPr="001C5277" w:rsidRDefault="00000D8C" w:rsidP="00000D8C">
            <w:pPr>
              <w:rPr>
                <w:rStyle w:val="a6"/>
                <w:rFonts w:ascii="標楷體" w:eastAsia="標楷體" w:hAnsi="標楷體"/>
                <w:b w:val="0"/>
              </w:rPr>
            </w:pPr>
          </w:p>
        </w:tc>
        <w:tc>
          <w:tcPr>
            <w:tcW w:w="588" w:type="dxa"/>
          </w:tcPr>
          <w:p w14:paraId="20924B8C" w14:textId="77777777" w:rsidR="00000D8C" w:rsidRPr="001C5277" w:rsidRDefault="00000D8C" w:rsidP="00000D8C">
            <w:pPr>
              <w:rPr>
                <w:rStyle w:val="a6"/>
                <w:rFonts w:ascii="標楷體" w:eastAsia="標楷體" w:hAnsi="標楷體" w:hint="eastAsia"/>
                <w:b w:val="0"/>
              </w:rPr>
            </w:pPr>
          </w:p>
        </w:tc>
        <w:tc>
          <w:tcPr>
            <w:tcW w:w="648" w:type="dxa"/>
          </w:tcPr>
          <w:p w14:paraId="2768ECA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F4BEF13" w14:textId="77777777" w:rsidR="00000D8C" w:rsidRPr="001C5277" w:rsidRDefault="00000D8C" w:rsidP="00000D8C">
            <w:pPr>
              <w:rPr>
                <w:rStyle w:val="a6"/>
                <w:rFonts w:ascii="標楷體" w:eastAsia="標楷體" w:hAnsi="標楷體" w:hint="eastAsia"/>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1CD83C75" w14:textId="77777777" w:rsidR="00E76EF8" w:rsidRPr="00291505" w:rsidRDefault="00E76EF8" w:rsidP="00E76EF8">
      <w:pPr>
        <w:tabs>
          <w:tab w:val="left" w:pos="788"/>
        </w:tabs>
        <w:rPr>
          <w:rFonts w:ascii="標楷體" w:eastAsia="標楷體" w:hAnsi="標楷體" w:hint="eastAsia"/>
        </w:rPr>
      </w:pPr>
    </w:p>
    <w:p w14:paraId="2E941997" w14:textId="77777777" w:rsidR="00E76EF8" w:rsidRDefault="00E76EF8" w:rsidP="00E76EF8">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02A67B78" w14:textId="7EF40A88" w:rsidR="00E76EF8" w:rsidRDefault="00560ECE" w:rsidP="00E76EF8">
      <w:pPr>
        <w:tabs>
          <w:tab w:val="left" w:pos="788"/>
        </w:tabs>
        <w:rPr>
          <w:lang w:eastAsia="zh-HK"/>
        </w:rPr>
      </w:pPr>
      <w:r w:rsidRPr="00FD370B">
        <w:rPr>
          <w:noProof/>
        </w:rPr>
        <w:drawing>
          <wp:inline distT="0" distB="0" distL="0" distR="0" wp14:anchorId="3EC75250" wp14:editId="3911E7BD">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47DB5441" w14:textId="77777777" w:rsidR="00E76EF8" w:rsidRDefault="00E76EF8" w:rsidP="00E76EF8">
      <w:pPr>
        <w:tabs>
          <w:tab w:val="left" w:pos="788"/>
        </w:tabs>
        <w:rPr>
          <w:rFonts w:ascii="標楷體" w:eastAsia="標楷體" w:hAnsi="標楷體"/>
        </w:rPr>
      </w:pPr>
    </w:p>
    <w:p w14:paraId="443C1B28" w14:textId="77777777" w:rsidR="00E76EF8" w:rsidRDefault="00E76EF8" w:rsidP="00E76EF8">
      <w:pPr>
        <w:pStyle w:val="a"/>
        <w:tabs>
          <w:tab w:val="clear" w:pos="1559"/>
          <w:tab w:val="num" w:pos="1134"/>
        </w:tabs>
        <w:ind w:left="1134" w:hanging="1134"/>
      </w:pPr>
      <w:r>
        <w:rPr>
          <w:rFonts w:hint="eastAsia"/>
        </w:rPr>
        <w:t>選單</w:t>
      </w:r>
      <w:r>
        <w:rPr>
          <w:lang w:eastAsia="zh-TW"/>
        </w:rPr>
        <w:t>2</w:t>
      </w:r>
      <w:r>
        <w:rPr>
          <w:rFonts w:hint="eastAsia"/>
        </w:rPr>
        <w:t>/L6064</w:t>
      </w:r>
    </w:p>
    <w:p w14:paraId="50EA9A55" w14:textId="28FE470D" w:rsidR="009E39FA" w:rsidRDefault="00560ECE" w:rsidP="00E76EF8">
      <w:pPr>
        <w:tabs>
          <w:tab w:val="left" w:pos="788"/>
        </w:tabs>
        <w:rPr>
          <w:rFonts w:ascii="標楷體" w:eastAsia="標楷體" w:hAnsi="標楷體"/>
          <w:noProof/>
        </w:rPr>
      </w:pPr>
      <w:r w:rsidRPr="00392D63">
        <w:rPr>
          <w:rFonts w:ascii="標楷體" w:eastAsia="標楷體" w:hAnsi="標楷體"/>
          <w:noProof/>
        </w:rPr>
        <w:drawing>
          <wp:inline distT="0" distB="0" distL="0" distR="0" wp14:anchorId="7FADAF5C" wp14:editId="6112CAE3">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532F8FAF" w14:textId="77777777" w:rsidR="00E76EF8" w:rsidRPr="00291505" w:rsidRDefault="009E39FA" w:rsidP="009E39FA">
      <w:pPr>
        <w:rPr>
          <w:rFonts w:hint="eastAsia"/>
        </w:rPr>
      </w:pPr>
      <w:r>
        <w:rPr>
          <w:noProof/>
        </w:rPr>
        <w:br w:type="page"/>
      </w:r>
    </w:p>
    <w:p w14:paraId="62A8207D" w14:textId="77777777" w:rsidR="00565C4F" w:rsidRPr="00291505" w:rsidRDefault="00AC18A3" w:rsidP="009E39FA">
      <w:pPr>
        <w:pStyle w:val="3"/>
      </w:pPr>
      <w:bookmarkStart w:id="262" w:name="_Toc90485656"/>
      <w:bookmarkStart w:id="263" w:name="_Toc90545954"/>
      <w:r w:rsidRPr="00AC18A3">
        <w:rPr>
          <w:rStyle w:val="a7"/>
          <w:rFonts w:ascii="標楷體" w:hAnsi="標楷體" w:hint="eastAsia"/>
          <w:color w:val="auto"/>
          <w:u w:val="none"/>
          <w:lang w:eastAsia="zh-TW"/>
        </w:rPr>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rsidR="006F45A8">
        <w:t xml:space="preserve"> </w:t>
      </w:r>
      <w:r w:rsidR="00334EF1">
        <w:rPr>
          <w:rFonts w:hint="eastAsia"/>
        </w:rPr>
        <w:t>***</w:t>
      </w:r>
      <w:bookmarkEnd w:id="262"/>
      <w:bookmarkEnd w:id="263"/>
    </w:p>
    <w:p w14:paraId="66F3352C"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3AFAF5A6"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B4BCA0E"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93323C" w14:textId="77777777" w:rsidR="005A2F87" w:rsidRPr="00254DE2" w:rsidRDefault="00AC18A3" w:rsidP="00A80A7C">
            <w:pPr>
              <w:rPr>
                <w:rFonts w:ascii="標楷體" w:eastAsia="標楷體" w:hAnsi="標楷體"/>
              </w:rPr>
            </w:pPr>
            <w:r w:rsidRPr="00AC18A3">
              <w:rPr>
                <w:rFonts w:ascii="標楷體" w:eastAsia="標楷體" w:hAnsi="標楷體" w:hint="eastAsia"/>
              </w:rPr>
              <w:t>借款戶關係人/關係企業查詢</w:t>
            </w:r>
          </w:p>
        </w:tc>
      </w:tr>
      <w:tr w:rsidR="005A2F87" w:rsidRPr="00291505" w14:paraId="04027B58" w14:textId="77777777" w:rsidTr="00A80A7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8AEB09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8FE58" w14:textId="77777777" w:rsidR="005A2F87" w:rsidRPr="00291505" w:rsidRDefault="005A2F87" w:rsidP="00A80A7C">
            <w:pPr>
              <w:rPr>
                <w:rFonts w:ascii="標楷體" w:eastAsia="標楷體" w:hAnsi="標楷體"/>
              </w:rPr>
            </w:pPr>
            <w:r>
              <w:rPr>
                <w:rFonts w:ascii="標楷體" w:eastAsia="標楷體" w:hAnsi="標楷體" w:hint="eastAsia"/>
                <w:lang w:eastAsia="zh-HK"/>
              </w:rPr>
              <w:t>查詢</w:t>
            </w:r>
            <w:r w:rsidR="00AC18A3" w:rsidRPr="00AC18A3">
              <w:rPr>
                <w:rFonts w:ascii="標楷體" w:eastAsia="標楷體" w:hAnsi="標楷體" w:hint="eastAsia"/>
              </w:rPr>
              <w:t>借款戶關係人/關係企業</w:t>
            </w:r>
            <w:r w:rsidRPr="00254DE2">
              <w:rPr>
                <w:rFonts w:ascii="標楷體" w:eastAsia="標楷體" w:hAnsi="標楷體" w:hint="eastAsia"/>
              </w:rPr>
              <w:t>資料</w:t>
            </w:r>
          </w:p>
        </w:tc>
      </w:tr>
      <w:tr w:rsidR="005A2F87" w:rsidRPr="00291505" w14:paraId="3AC7C546" w14:textId="77777777" w:rsidTr="00A80A7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E429EBB"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D05BE1" w14:textId="77777777" w:rsidR="005A2F87" w:rsidRPr="00885CA6" w:rsidRDefault="005A2F87" w:rsidP="00A80A7C">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sidR="006F45A8">
              <w:rPr>
                <w:rFonts w:ascii="標楷體" w:hAnsi="標楷體" w:hint="eastAsia"/>
                <w:lang w:eastAsia="zh-HK"/>
              </w:rPr>
              <w:t>作業流程</w:t>
            </w:r>
            <w:r w:rsidR="006F45A8">
              <w:rPr>
                <w:rFonts w:ascii="標楷體" w:hAnsi="標楷體" w:hint="eastAsia"/>
                <w:lang w:eastAsia="zh-TW"/>
              </w:rPr>
              <w:t>.</w:t>
            </w:r>
            <w:r w:rsidR="006F45A8">
              <w:rPr>
                <w:rFonts w:ascii="標楷體" w:hAnsi="標楷體" w:hint="eastAsia"/>
                <w:lang w:eastAsia="zh-HK"/>
              </w:rPr>
              <w:t>貸前作業</w:t>
            </w:r>
            <w:r w:rsidRPr="00885CA6">
              <w:rPr>
                <w:rFonts w:ascii="標楷體" w:hAnsi="標楷體" w:hint="eastAsia"/>
                <w:lang w:eastAsia="zh-HK"/>
              </w:rPr>
              <w:t>」流程</w:t>
            </w:r>
          </w:p>
          <w:p w14:paraId="3061889A" w14:textId="77777777" w:rsidR="005A2F87" w:rsidRPr="00885CA6" w:rsidRDefault="005A2F87" w:rsidP="00A80A7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45E6D">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sidR="00545E6D">
              <w:rPr>
                <w:rFonts w:ascii="標楷體" w:eastAsia="標楷體" w:hAnsi="標楷體" w:hint="eastAsia"/>
              </w:rPr>
              <w:t>]</w:t>
            </w:r>
          </w:p>
          <w:p w14:paraId="28C248D3" w14:textId="77777777" w:rsidR="005A2F87" w:rsidRPr="00885CA6" w:rsidRDefault="005A2F87" w:rsidP="00A80A7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0708811" w14:textId="77777777" w:rsidR="005A2F87" w:rsidRPr="00AF5220" w:rsidRDefault="005A2F87" w:rsidP="00A80A7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sidR="00545E6D">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sidR="00545E6D">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820BD9B" w14:textId="77777777" w:rsidR="00545E6D" w:rsidRDefault="005A2F87" w:rsidP="00A80A7C">
            <w:pPr>
              <w:rPr>
                <w:rFonts w:ascii="標楷體" w:eastAsia="標楷體" w:hAnsi="標楷體"/>
                <w:spacing w:val="6"/>
              </w:rPr>
            </w:pPr>
            <w:r w:rsidRPr="00AF5220">
              <w:rPr>
                <w:rFonts w:ascii="標楷體" w:eastAsia="標楷體" w:hAnsi="標楷體" w:hint="eastAsia"/>
              </w:rPr>
              <w:t xml:space="preserve">  (2).</w:t>
            </w:r>
            <w:r w:rsidR="00545E6D">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sidR="00545E6D">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5B16BD72" w14:textId="77777777" w:rsidR="005A2F87" w:rsidRPr="00545E6D" w:rsidRDefault="00545E6D" w:rsidP="00A80A7C">
            <w:pPr>
              <w:rPr>
                <w:rFonts w:ascii="標楷體" w:eastAsia="標楷體" w:hAnsi="標楷體"/>
                <w:spacing w:val="6"/>
              </w:rPr>
            </w:pPr>
            <w:r>
              <w:rPr>
                <w:rFonts w:ascii="標楷體" w:eastAsia="標楷體" w:hAnsi="標楷體" w:hint="eastAsia"/>
                <w:spacing w:val="6"/>
              </w:rPr>
              <w:t xml:space="preserve">     </w:t>
            </w:r>
            <w:r w:rsidR="005A2F87" w:rsidRPr="00AF5220">
              <w:rPr>
                <w:rFonts w:ascii="標楷體" w:eastAsia="標楷體" w:hAnsi="標楷體" w:hint="eastAsia"/>
                <w:spacing w:val="6"/>
              </w:rPr>
              <w:t>件編號</w:t>
            </w:r>
            <w:r w:rsidR="005A2F87" w:rsidRPr="00885CA6">
              <w:rPr>
                <w:rFonts w:ascii="標楷體" w:eastAsia="標楷體" w:hAnsi="標楷體" w:hint="eastAsia"/>
                <w:lang w:eastAsia="zh-HK"/>
              </w:rPr>
              <w:t>」</w:t>
            </w:r>
          </w:p>
          <w:p w14:paraId="126EABF6" w14:textId="77777777" w:rsidR="005A2F87" w:rsidRPr="00885CA6" w:rsidRDefault="005A2F87" w:rsidP="00A80A7C">
            <w:pPr>
              <w:rPr>
                <w:rFonts w:ascii="標楷體" w:eastAsia="標楷體" w:hAnsi="標楷體" w:hint="eastAsia"/>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5A2F87" w:rsidRPr="00291505" w14:paraId="3BBE04D0" w14:textId="77777777" w:rsidTr="00A80A7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CE7DE28"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426233" w14:textId="77777777" w:rsidR="005A2F87" w:rsidRPr="00291505" w:rsidRDefault="005A2F87" w:rsidP="00A80A7C">
            <w:pPr>
              <w:rPr>
                <w:rFonts w:ascii="標楷體" w:eastAsia="標楷體" w:hAnsi="標楷體"/>
              </w:rPr>
            </w:pPr>
          </w:p>
        </w:tc>
      </w:tr>
      <w:tr w:rsidR="005A2F87" w:rsidRPr="00291505" w14:paraId="2B187222" w14:textId="77777777" w:rsidTr="00A80A7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3CB6194"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6B1F38" w14:textId="77777777" w:rsidR="005A2F87" w:rsidRPr="00291505" w:rsidRDefault="005A2F87" w:rsidP="00A80A7C">
            <w:pPr>
              <w:rPr>
                <w:rFonts w:ascii="標楷體" w:eastAsia="標楷體" w:hAnsi="標楷體"/>
              </w:rPr>
            </w:pPr>
          </w:p>
          <w:p w14:paraId="24996084" w14:textId="77777777" w:rsidR="005A2F87" w:rsidRPr="00291505" w:rsidRDefault="005A2F87" w:rsidP="00A80A7C">
            <w:pPr>
              <w:tabs>
                <w:tab w:val="left" w:pos="767"/>
              </w:tabs>
              <w:rPr>
                <w:rFonts w:ascii="標楷體" w:eastAsia="標楷體" w:hAnsi="標楷體"/>
              </w:rPr>
            </w:pPr>
            <w:r w:rsidRPr="00291505">
              <w:rPr>
                <w:rFonts w:ascii="標楷體" w:eastAsia="標楷體" w:hAnsi="標楷體"/>
              </w:rPr>
              <w:tab/>
            </w:r>
          </w:p>
        </w:tc>
      </w:tr>
      <w:tr w:rsidR="005A2F87" w:rsidRPr="00291505" w14:paraId="2011E230"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DF5572"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DE11E"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0132C4CB" w14:textId="77777777" w:rsidTr="00A80A7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91F1E4E"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A927D" w14:textId="77777777" w:rsidR="005A2F87" w:rsidRPr="00291505" w:rsidRDefault="005A2F87" w:rsidP="00A80A7C">
            <w:pPr>
              <w:rPr>
                <w:rFonts w:ascii="標楷體" w:eastAsia="標楷體" w:hAnsi="標楷體"/>
              </w:rPr>
            </w:pPr>
          </w:p>
        </w:tc>
      </w:tr>
      <w:tr w:rsidR="005A2F87" w:rsidRPr="00291505" w14:paraId="1EAD58F1" w14:textId="77777777" w:rsidTr="00A80A7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B44B22"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3115A" w14:textId="77777777" w:rsidR="005A2F87" w:rsidRPr="00291505" w:rsidRDefault="005A2F87" w:rsidP="00A80A7C">
            <w:pPr>
              <w:rPr>
                <w:rFonts w:ascii="標楷體" w:eastAsia="標楷體" w:hAnsi="標楷體"/>
              </w:rPr>
            </w:pPr>
          </w:p>
        </w:tc>
      </w:tr>
    </w:tbl>
    <w:p w14:paraId="7B39C9F6"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3F0A413B" w14:textId="77777777" w:rsidTr="00A80A7C">
        <w:tc>
          <w:tcPr>
            <w:tcW w:w="851" w:type="dxa"/>
            <w:shd w:val="clear" w:color="auto" w:fill="D9D9D9"/>
          </w:tcPr>
          <w:p w14:paraId="7305D198"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46BA1E"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15EDB27"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1CFDB571" w14:textId="77777777" w:rsidTr="00A80A7C">
        <w:tc>
          <w:tcPr>
            <w:tcW w:w="851" w:type="dxa"/>
            <w:shd w:val="clear" w:color="auto" w:fill="auto"/>
          </w:tcPr>
          <w:p w14:paraId="07755B04"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314F1E" w14:textId="77777777" w:rsidR="005A2F87" w:rsidRPr="00F533E6" w:rsidRDefault="005A2F87" w:rsidP="00A80A7C">
            <w:pPr>
              <w:rPr>
                <w:rFonts w:ascii="標楷體" w:eastAsia="標楷體" w:hAnsi="標楷體"/>
              </w:rPr>
            </w:pPr>
            <w:r w:rsidRPr="005B34D3">
              <w:rPr>
                <w:rFonts w:ascii="標楷體" w:eastAsia="標楷體" w:hAnsi="標楷體"/>
              </w:rPr>
              <w:t>ReltMain</w:t>
            </w:r>
          </w:p>
        </w:tc>
        <w:tc>
          <w:tcPr>
            <w:tcW w:w="3828" w:type="dxa"/>
            <w:shd w:val="clear" w:color="auto" w:fill="auto"/>
          </w:tcPr>
          <w:p w14:paraId="4AB5013F" w14:textId="77777777" w:rsidR="005A2F87" w:rsidRPr="00F533E6" w:rsidRDefault="005A2F87" w:rsidP="00A80A7C">
            <w:pPr>
              <w:rPr>
                <w:rFonts w:ascii="標楷體" w:eastAsia="標楷體" w:hAnsi="標楷體"/>
              </w:rPr>
            </w:pPr>
            <w:r w:rsidRPr="00AF5220">
              <w:rPr>
                <w:rFonts w:ascii="標楷體" w:eastAsia="標楷體" w:hAnsi="標楷體" w:hint="eastAsia"/>
                <w:lang w:eastAsia="zh-HK"/>
              </w:rPr>
              <w:t>關係人主檔</w:t>
            </w:r>
          </w:p>
        </w:tc>
      </w:tr>
    </w:tbl>
    <w:p w14:paraId="4C266493" w14:textId="77777777" w:rsidR="005A2F87" w:rsidRDefault="005A2F87" w:rsidP="005A2F87">
      <w:pPr>
        <w:ind w:left="1440"/>
      </w:pPr>
    </w:p>
    <w:p w14:paraId="77ED41E7" w14:textId="77777777" w:rsidR="005A2F87" w:rsidRPr="00291505" w:rsidRDefault="005A2F87" w:rsidP="005A2F87">
      <w:pPr>
        <w:rPr>
          <w:rFonts w:ascii="標楷體" w:eastAsia="標楷體" w:hAnsi="標楷體" w:hint="eastAsia"/>
        </w:rPr>
      </w:pPr>
    </w:p>
    <w:p w14:paraId="64062756" w14:textId="77777777" w:rsidR="005A2F87" w:rsidRPr="00291505" w:rsidRDefault="005A2F87" w:rsidP="005A2F87">
      <w:pPr>
        <w:pStyle w:val="a"/>
      </w:pPr>
      <w:r w:rsidRPr="00291505">
        <w:t>UI畫面</w:t>
      </w:r>
    </w:p>
    <w:p w14:paraId="5B200826" w14:textId="77777777" w:rsidR="005A2F87" w:rsidRPr="00291505" w:rsidRDefault="005A2F87" w:rsidP="005A2F87">
      <w:pPr>
        <w:pStyle w:val="42"/>
        <w:spacing w:after="48"/>
        <w:ind w:left="1133"/>
        <w:rPr>
          <w:rFonts w:ascii="標楷體" w:hAnsi="標楷體" w:hint="eastAsia"/>
        </w:rPr>
      </w:pPr>
      <w:r w:rsidRPr="00291505">
        <w:rPr>
          <w:rFonts w:ascii="標楷體" w:hAnsi="標楷體" w:hint="eastAsia"/>
        </w:rPr>
        <w:t>輸入畫面：</w:t>
      </w:r>
    </w:p>
    <w:p w14:paraId="76E587F2" w14:textId="77777777" w:rsidR="005A2F87" w:rsidRDefault="005A2F87" w:rsidP="005A2F87">
      <w:pPr>
        <w:rPr>
          <w:rFonts w:ascii="標楷體" w:eastAsia="標楷體" w:hAnsi="標楷體" w:hint="eastAsia"/>
        </w:rPr>
      </w:pPr>
    </w:p>
    <w:p w14:paraId="5E9D4F90" w14:textId="5C5C3D4B" w:rsidR="005A2F87" w:rsidRDefault="00560ECE" w:rsidP="005A2F87">
      <w:r w:rsidRPr="0097087D">
        <w:rPr>
          <w:noProof/>
        </w:rPr>
        <w:drawing>
          <wp:inline distT="0" distB="0" distL="0" distR="0" wp14:anchorId="452D56A1" wp14:editId="1C6EA929">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540242DE" w14:textId="77777777" w:rsidR="005A2F87" w:rsidRDefault="005A2F87" w:rsidP="00372AFD">
      <w:pPr>
        <w:pStyle w:val="a"/>
        <w:numPr>
          <w:ilvl w:val="0"/>
          <w:numId w:val="10"/>
        </w:numPr>
      </w:pPr>
      <w:r>
        <w:t>輸入畫面</w:t>
      </w:r>
      <w:r>
        <w:rPr>
          <w:rFonts w:hint="eastAsia"/>
        </w:rPr>
        <w:t>按鈕</w:t>
      </w:r>
      <w:r>
        <w:t>說明</w:t>
      </w:r>
    </w:p>
    <w:p w14:paraId="75CC2CA4"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374FE6" w14:textId="77777777" w:rsidTr="00A80A7C">
        <w:tc>
          <w:tcPr>
            <w:tcW w:w="851" w:type="dxa"/>
            <w:shd w:val="clear" w:color="auto" w:fill="D9D9D9"/>
          </w:tcPr>
          <w:p w14:paraId="34D9824B"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6854AF"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858476"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功能說明</w:t>
            </w:r>
          </w:p>
        </w:tc>
      </w:tr>
      <w:tr w:rsidR="005A2F87" w:rsidRPr="00F5236F" w14:paraId="45C5351E" w14:textId="77777777" w:rsidTr="00A80A7C">
        <w:tc>
          <w:tcPr>
            <w:tcW w:w="851" w:type="dxa"/>
            <w:shd w:val="clear" w:color="auto" w:fill="auto"/>
          </w:tcPr>
          <w:p w14:paraId="46010AC3" w14:textId="77777777" w:rsidR="005A2F87" w:rsidRPr="004E0A3F" w:rsidRDefault="005A2F87" w:rsidP="00A80A7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06BD5F"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9BB9E1" w14:textId="77777777" w:rsidR="005A2F87"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336DACE" w14:textId="77777777" w:rsidR="00C45527" w:rsidRDefault="00C45527" w:rsidP="00C4552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750A86" w14:textId="77777777" w:rsidR="00C45527" w:rsidRDefault="00C45527" w:rsidP="00C45527">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721698F" w14:textId="77777777" w:rsidR="00C45527" w:rsidRPr="00E65ED0" w:rsidRDefault="00C45527" w:rsidP="00C45527">
            <w:pPr>
              <w:ind w:left="720" w:hangingChars="300" w:hanging="720"/>
              <w:rPr>
                <w:rFonts w:ascii="標楷體" w:eastAsia="標楷體" w:hAnsi="標楷體" w:hint="eastAsia"/>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借戶人戶號</w:t>
            </w:r>
            <w:r>
              <w:rPr>
                <w:rFonts w:ascii="標楷體" w:eastAsia="標楷體" w:hAnsi="標楷體" w:hint="eastAsia"/>
              </w:rPr>
              <w:t>(</w:t>
            </w:r>
            <w:r w:rsidR="00935E56" w:rsidRPr="00AF5220">
              <w:rPr>
                <w:rFonts w:ascii="標楷體" w:eastAsia="標楷體" w:hAnsi="標楷體"/>
              </w:rPr>
              <w:t>CustNo</w:t>
            </w:r>
            <w:r>
              <w:rPr>
                <w:rFonts w:ascii="標楷體" w:eastAsia="標楷體" w:hAnsi="標楷體" w:hint="eastAsia"/>
              </w:rPr>
              <w:t>)]是否存在於[</w:t>
            </w:r>
            <w:r w:rsidR="00935E56" w:rsidRPr="00AF5220">
              <w:rPr>
                <w:rFonts w:ascii="標楷體" w:eastAsia="標楷體" w:hAnsi="標楷體" w:hint="eastAsia"/>
                <w:lang w:eastAsia="zh-HK"/>
              </w:rPr>
              <w:t>關係人主檔</w:t>
            </w:r>
            <w:r>
              <w:rPr>
                <w:rFonts w:ascii="標楷體" w:eastAsia="標楷體" w:hAnsi="標楷體" w:hint="eastAsia"/>
              </w:rPr>
              <w:t>(</w:t>
            </w:r>
            <w:r w:rsidR="00935E56"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sidR="00935E56">
              <w:rPr>
                <w:rFonts w:ascii="標楷體" w:eastAsia="標楷體" w:hAnsi="標楷體"/>
              </w:rPr>
              <w:t>0</w:t>
            </w:r>
            <w:r>
              <w:rPr>
                <w:rFonts w:ascii="標楷體" w:eastAsia="標楷體" w:hAnsi="標楷體"/>
              </w:rPr>
              <w:t>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7DB533C" w14:textId="77777777" w:rsidR="00935E56" w:rsidRDefault="00C45527" w:rsidP="00C45527">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案件編號</w:t>
            </w:r>
            <w:r>
              <w:rPr>
                <w:rFonts w:ascii="標楷體" w:eastAsia="標楷體" w:hAnsi="標楷體" w:hint="eastAsia"/>
              </w:rPr>
              <w:t>(</w:t>
            </w:r>
            <w:r w:rsidR="00935E56" w:rsidRPr="00935E56">
              <w:rPr>
                <w:rFonts w:ascii="標楷體" w:eastAsia="標楷體" w:hAnsi="標楷體"/>
              </w:rPr>
              <w:t>CaseNo</w:t>
            </w:r>
            <w:r>
              <w:rPr>
                <w:rFonts w:ascii="標楷體" w:eastAsia="標楷體" w:hAnsi="標楷體" w:hint="eastAsia"/>
              </w:rPr>
              <w:t>)]是</w:t>
            </w:r>
          </w:p>
          <w:p w14:paraId="34151F28" w14:textId="77777777" w:rsidR="00935E56" w:rsidRDefault="00935E56" w:rsidP="00C45527">
            <w:pPr>
              <w:rPr>
                <w:rFonts w:ascii="標楷體" w:eastAsia="標楷體" w:hAnsi="標楷體"/>
                <w:lang w:eastAsia="zh-HK"/>
              </w:rPr>
            </w:pPr>
            <w:r>
              <w:rPr>
                <w:rFonts w:ascii="標楷體" w:eastAsia="標楷體" w:hAnsi="標楷體" w:hint="eastAsia"/>
              </w:rPr>
              <w:t xml:space="preserve">      </w:t>
            </w:r>
            <w:r w:rsidR="00C45527">
              <w:rPr>
                <w:rFonts w:ascii="標楷體" w:eastAsia="標楷體" w:hAnsi="標楷體" w:hint="eastAsia"/>
              </w:rPr>
              <w:t>否存在於</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00C45527">
              <w:rPr>
                <w:rFonts w:ascii="標楷體" w:eastAsia="標楷體" w:hAnsi="標楷體" w:hint="eastAsia"/>
              </w:rPr>
              <w:t xml:space="preserve"> ，不存在則</w:t>
            </w:r>
            <w:r w:rsidR="00C45527" w:rsidRPr="00651325">
              <w:rPr>
                <w:rFonts w:ascii="標楷體" w:eastAsia="標楷體" w:hAnsi="標楷體" w:hint="eastAsia"/>
                <w:lang w:eastAsia="zh-HK"/>
              </w:rPr>
              <w:t>顯示</w:t>
            </w:r>
            <w:r w:rsidR="00C45527">
              <w:rPr>
                <w:rFonts w:ascii="標楷體" w:eastAsia="標楷體" w:hAnsi="標楷體" w:hint="eastAsia"/>
                <w:lang w:eastAsia="zh-HK"/>
              </w:rPr>
              <w:t>錯</w:t>
            </w:r>
            <w:r w:rsidR="00C45527">
              <w:rPr>
                <w:rFonts w:ascii="標楷體" w:eastAsia="標楷體" w:hAnsi="標楷體" w:hint="eastAsia"/>
              </w:rPr>
              <w:t>誤</w:t>
            </w:r>
            <w:r w:rsidR="00C45527" w:rsidRPr="00651325">
              <w:rPr>
                <w:rFonts w:ascii="標楷體" w:eastAsia="標楷體" w:hAnsi="標楷體" w:hint="eastAsia"/>
                <w:lang w:eastAsia="zh-HK"/>
              </w:rPr>
              <w:t>訊</w:t>
            </w:r>
          </w:p>
          <w:p w14:paraId="29590CD6" w14:textId="77777777" w:rsidR="00935E56" w:rsidRDefault="00935E56" w:rsidP="00C45527">
            <w:pPr>
              <w:rPr>
                <w:rFonts w:ascii="標楷體" w:eastAsia="標楷體" w:hAnsi="標楷體"/>
              </w:rPr>
            </w:pPr>
            <w:r>
              <w:rPr>
                <w:rFonts w:ascii="標楷體" w:eastAsia="標楷體" w:hAnsi="標楷體" w:hint="eastAsia"/>
              </w:rPr>
              <w:t xml:space="preserve">      </w:t>
            </w:r>
            <w:r w:rsidR="00C45527"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584E3646" w14:textId="77777777" w:rsidR="00C45527" w:rsidRPr="00651325" w:rsidRDefault="00C45527" w:rsidP="00C4552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4EEAD" w14:textId="77777777" w:rsidR="00C45527" w:rsidRPr="004E0A3F" w:rsidRDefault="00935E56" w:rsidP="00C45527">
            <w:pPr>
              <w:rPr>
                <w:rFonts w:ascii="標楷體" w:eastAsia="標楷體" w:hAnsi="標楷體" w:hint="eastAsia"/>
                <w:lang w:eastAsia="zh-HK"/>
              </w:rPr>
            </w:pPr>
            <w:r>
              <w:rPr>
                <w:rFonts w:ascii="標楷體" w:eastAsia="標楷體" w:hAnsi="標楷體"/>
              </w:rPr>
              <w:t>3</w:t>
            </w:r>
            <w:r w:rsidR="00C45527">
              <w:rPr>
                <w:rFonts w:ascii="標楷體" w:eastAsia="標楷體" w:hAnsi="標楷體" w:hint="eastAsia"/>
              </w:rPr>
              <w:t>.依查詢條件顯示查詢結果</w:t>
            </w:r>
          </w:p>
        </w:tc>
      </w:tr>
      <w:tr w:rsidR="005A2F87" w:rsidRPr="00F5236F" w14:paraId="4250B231" w14:textId="77777777" w:rsidTr="00A80A7C">
        <w:tc>
          <w:tcPr>
            <w:tcW w:w="851" w:type="dxa"/>
            <w:shd w:val="clear" w:color="auto" w:fill="auto"/>
          </w:tcPr>
          <w:p w14:paraId="3993AAAC"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71075C1A"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265468F"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A2F87" w:rsidRPr="00F5236F" w14:paraId="0D749CE7" w14:textId="77777777" w:rsidTr="00A80A7C">
        <w:tc>
          <w:tcPr>
            <w:tcW w:w="851" w:type="dxa"/>
            <w:shd w:val="clear" w:color="auto" w:fill="auto"/>
          </w:tcPr>
          <w:p w14:paraId="2CD0DE44"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3EB8FB9"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EF58ED0"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A2F87" w:rsidRPr="00F5236F" w14:paraId="53FE722B" w14:textId="77777777" w:rsidTr="00A80A7C">
        <w:tc>
          <w:tcPr>
            <w:tcW w:w="851" w:type="dxa"/>
            <w:shd w:val="clear" w:color="auto" w:fill="auto"/>
          </w:tcPr>
          <w:p w14:paraId="4DB40D81"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0F76E190" w14:textId="77777777" w:rsidR="005A2F87" w:rsidRPr="00F56B75" w:rsidRDefault="005A2F87" w:rsidP="00A80A7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EB800AA" w14:textId="77777777" w:rsidR="005A2F87" w:rsidRPr="00E1776E" w:rsidRDefault="005A2F87" w:rsidP="00A80A7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00AC18A3" w:rsidRPr="00AC18A3">
              <w:rPr>
                <w:rFonts w:eastAsia="標楷體" w:hint="eastAsia"/>
              </w:rPr>
              <w:t>借款戶關係人</w:t>
            </w:r>
            <w:r w:rsidR="00AC18A3" w:rsidRPr="00AC18A3">
              <w:rPr>
                <w:rFonts w:eastAsia="標楷體" w:hint="eastAsia"/>
              </w:rPr>
              <w:t>/</w:t>
            </w:r>
            <w:r w:rsidR="00AC18A3"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636EB17D" w14:textId="77777777" w:rsidR="005A2F87" w:rsidRPr="00291505" w:rsidRDefault="005A2F87" w:rsidP="005A2F87">
      <w:pPr>
        <w:rPr>
          <w:rFonts w:ascii="標楷體" w:eastAsia="標楷體" w:hAnsi="標楷體" w:hint="eastAsia"/>
        </w:rPr>
      </w:pPr>
    </w:p>
    <w:p w14:paraId="289BE865" w14:textId="77777777" w:rsidR="005A2F87" w:rsidRDefault="005A2F87" w:rsidP="005A2F87">
      <w:pPr>
        <w:pStyle w:val="a"/>
      </w:pPr>
      <w:r>
        <w:rPr>
          <w:rFonts w:hint="eastAsia"/>
        </w:rPr>
        <w:t>輸入</w:t>
      </w:r>
      <w:r w:rsidRPr="00291505">
        <w:t>畫面資料說明</w:t>
      </w:r>
    </w:p>
    <w:p w14:paraId="002F3852" w14:textId="77777777" w:rsidR="00545E6D" w:rsidRDefault="00545E6D" w:rsidP="00545E6D">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64">
          <w:tblGrid>
            <w:gridCol w:w="696"/>
            <w:gridCol w:w="1551"/>
            <w:gridCol w:w="696"/>
            <w:gridCol w:w="1187"/>
            <w:gridCol w:w="1083"/>
            <w:gridCol w:w="675"/>
            <w:gridCol w:w="696"/>
            <w:gridCol w:w="3529"/>
          </w:tblGrid>
        </w:tblGridChange>
      </w:tblGrid>
      <w:tr w:rsidR="00545E6D" w:rsidRPr="00362205" w14:paraId="7797F809" w14:textId="77777777" w:rsidTr="00C969C8">
        <w:trPr>
          <w:trHeight w:val="388"/>
          <w:jc w:val="center"/>
        </w:trPr>
        <w:tc>
          <w:tcPr>
            <w:tcW w:w="696" w:type="dxa"/>
            <w:vMerge w:val="restart"/>
            <w:shd w:val="clear" w:color="auto" w:fill="D9D9D9"/>
          </w:tcPr>
          <w:p w14:paraId="2E905C29" w14:textId="77777777" w:rsidR="00545E6D" w:rsidRPr="00362205" w:rsidRDefault="00545E6D" w:rsidP="00C969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32C577A" w14:textId="77777777" w:rsidR="00545E6D" w:rsidRPr="00362205" w:rsidRDefault="00545E6D" w:rsidP="00C969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724CF98" w14:textId="77777777" w:rsidR="00545E6D" w:rsidRPr="00362205" w:rsidRDefault="00545E6D" w:rsidP="00C969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3CBFD4" w14:textId="77777777" w:rsidR="00545E6D" w:rsidRPr="00362205" w:rsidRDefault="00545E6D" w:rsidP="00C969C8">
            <w:pPr>
              <w:rPr>
                <w:rFonts w:ascii="標楷體" w:eastAsia="標楷體" w:hAnsi="標楷體"/>
              </w:rPr>
            </w:pPr>
            <w:r w:rsidRPr="00362205">
              <w:rPr>
                <w:rFonts w:ascii="標楷體" w:eastAsia="標楷體" w:hAnsi="標楷體"/>
              </w:rPr>
              <w:t>處理邏輯及注意事項</w:t>
            </w:r>
          </w:p>
        </w:tc>
      </w:tr>
      <w:tr w:rsidR="00545E6D" w:rsidRPr="00362205" w14:paraId="01B04F55" w14:textId="77777777" w:rsidTr="00C969C8">
        <w:trPr>
          <w:trHeight w:val="244"/>
          <w:jc w:val="center"/>
        </w:trPr>
        <w:tc>
          <w:tcPr>
            <w:tcW w:w="696" w:type="dxa"/>
            <w:vMerge/>
            <w:shd w:val="clear" w:color="auto" w:fill="D9D9D9"/>
          </w:tcPr>
          <w:p w14:paraId="1C13712D" w14:textId="77777777" w:rsidR="00545E6D" w:rsidRPr="00362205" w:rsidRDefault="00545E6D" w:rsidP="00C969C8">
            <w:pPr>
              <w:rPr>
                <w:rFonts w:ascii="標楷體" w:eastAsia="標楷體" w:hAnsi="標楷體"/>
              </w:rPr>
            </w:pPr>
          </w:p>
        </w:tc>
        <w:tc>
          <w:tcPr>
            <w:tcW w:w="1551" w:type="dxa"/>
            <w:vMerge/>
            <w:shd w:val="clear" w:color="auto" w:fill="D9D9D9"/>
          </w:tcPr>
          <w:p w14:paraId="30E98139" w14:textId="77777777" w:rsidR="00545E6D" w:rsidRPr="00362205" w:rsidRDefault="00545E6D" w:rsidP="00C969C8">
            <w:pPr>
              <w:rPr>
                <w:rFonts w:ascii="標楷體" w:eastAsia="標楷體" w:hAnsi="標楷體"/>
              </w:rPr>
            </w:pPr>
          </w:p>
        </w:tc>
        <w:tc>
          <w:tcPr>
            <w:tcW w:w="696" w:type="dxa"/>
            <w:shd w:val="clear" w:color="auto" w:fill="D9D9D9"/>
          </w:tcPr>
          <w:p w14:paraId="090F3230" w14:textId="77777777" w:rsidR="00545E6D" w:rsidRPr="00362205" w:rsidRDefault="00545E6D" w:rsidP="00C969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05240B" w14:textId="77777777" w:rsidR="00545E6D" w:rsidRPr="00362205" w:rsidRDefault="00545E6D" w:rsidP="00C969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B449437" w14:textId="77777777" w:rsidR="00545E6D" w:rsidRPr="00362205" w:rsidRDefault="00545E6D" w:rsidP="00C969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F6A9C4" w14:textId="77777777" w:rsidR="00545E6D" w:rsidRPr="00362205" w:rsidRDefault="00545E6D" w:rsidP="00C969C8">
            <w:pPr>
              <w:rPr>
                <w:rFonts w:ascii="標楷體" w:eastAsia="標楷體" w:hAnsi="標楷體"/>
              </w:rPr>
            </w:pPr>
            <w:r w:rsidRPr="00362205">
              <w:rPr>
                <w:rFonts w:ascii="標楷體" w:eastAsia="標楷體" w:hAnsi="標楷體"/>
              </w:rPr>
              <w:t>必填</w:t>
            </w:r>
          </w:p>
        </w:tc>
        <w:tc>
          <w:tcPr>
            <w:tcW w:w="696" w:type="dxa"/>
            <w:shd w:val="clear" w:color="auto" w:fill="D9D9D9"/>
          </w:tcPr>
          <w:p w14:paraId="71DBAF59" w14:textId="77777777" w:rsidR="00545E6D" w:rsidRPr="00362205" w:rsidRDefault="00545E6D" w:rsidP="00C969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3E2DFCC" w14:textId="77777777" w:rsidR="00545E6D" w:rsidRPr="00362205" w:rsidRDefault="00545E6D" w:rsidP="00C969C8">
            <w:pPr>
              <w:rPr>
                <w:rFonts w:ascii="標楷體" w:eastAsia="標楷體" w:hAnsi="標楷體"/>
              </w:rPr>
            </w:pPr>
          </w:p>
        </w:tc>
      </w:tr>
      <w:tr w:rsidR="00545E6D" w:rsidRPr="00362205" w14:paraId="297F82D0" w14:textId="77777777" w:rsidTr="00C969C8">
        <w:trPr>
          <w:trHeight w:val="244"/>
          <w:jc w:val="center"/>
        </w:trPr>
        <w:tc>
          <w:tcPr>
            <w:tcW w:w="10113" w:type="dxa"/>
            <w:gridSpan w:val="8"/>
          </w:tcPr>
          <w:p w14:paraId="63E02886" w14:textId="77777777" w:rsidR="00545E6D" w:rsidRDefault="00545E6D" w:rsidP="00545E6D">
            <w:pPr>
              <w:rPr>
                <w:rFonts w:ascii="標楷體" w:eastAsia="標楷體" w:hAnsi="標楷體" w:hint="eastAsia"/>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545E6D" w:rsidRPr="00362205" w14:paraId="22A9D49B" w14:textId="77777777" w:rsidTr="00C969C8">
        <w:trPr>
          <w:trHeight w:val="244"/>
          <w:jc w:val="center"/>
        </w:trPr>
        <w:tc>
          <w:tcPr>
            <w:tcW w:w="696" w:type="dxa"/>
          </w:tcPr>
          <w:p w14:paraId="1BCA1FC9" w14:textId="77777777" w:rsidR="00545E6D" w:rsidRPr="00291505" w:rsidRDefault="00545E6D" w:rsidP="00C969C8">
            <w:pPr>
              <w:rPr>
                <w:rFonts w:ascii="標楷體" w:eastAsia="標楷體" w:hAnsi="標楷體"/>
              </w:rPr>
            </w:pPr>
            <w:r>
              <w:rPr>
                <w:rFonts w:ascii="標楷體" w:eastAsia="標楷體" w:hAnsi="標楷體" w:hint="eastAsia"/>
              </w:rPr>
              <w:t>1</w:t>
            </w:r>
          </w:p>
        </w:tc>
        <w:tc>
          <w:tcPr>
            <w:tcW w:w="1551" w:type="dxa"/>
          </w:tcPr>
          <w:p w14:paraId="34321AAB" w14:textId="77777777" w:rsidR="00545E6D" w:rsidRPr="00F10928" w:rsidRDefault="00F65781" w:rsidP="00C969C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135D1E4" w14:textId="77777777" w:rsidR="00545E6D" w:rsidRPr="00291505" w:rsidRDefault="00545E6D" w:rsidP="00C969C8">
            <w:pPr>
              <w:rPr>
                <w:rFonts w:ascii="標楷體" w:eastAsia="標楷體" w:hAnsi="標楷體" w:hint="eastAsia"/>
              </w:rPr>
            </w:pPr>
            <w:r>
              <w:rPr>
                <w:rFonts w:ascii="標楷體" w:eastAsia="標楷體" w:hAnsi="標楷體" w:hint="eastAsia"/>
              </w:rPr>
              <w:t>7</w:t>
            </w:r>
          </w:p>
        </w:tc>
        <w:tc>
          <w:tcPr>
            <w:tcW w:w="1187" w:type="dxa"/>
          </w:tcPr>
          <w:p w14:paraId="08C1BB0C" w14:textId="77777777" w:rsidR="00545E6D" w:rsidRPr="00291505" w:rsidRDefault="00545E6D" w:rsidP="00C969C8">
            <w:pPr>
              <w:rPr>
                <w:rFonts w:ascii="標楷體" w:eastAsia="標楷體" w:hAnsi="標楷體"/>
              </w:rPr>
            </w:pPr>
          </w:p>
        </w:tc>
        <w:tc>
          <w:tcPr>
            <w:tcW w:w="1083" w:type="dxa"/>
          </w:tcPr>
          <w:p w14:paraId="0B317D14" w14:textId="77777777" w:rsidR="00545E6D" w:rsidRPr="00291505" w:rsidRDefault="00545E6D" w:rsidP="00C969C8">
            <w:pPr>
              <w:rPr>
                <w:rFonts w:ascii="標楷體" w:eastAsia="標楷體" w:hAnsi="標楷體"/>
                <w:sz w:val="20"/>
                <w:szCs w:val="20"/>
              </w:rPr>
            </w:pPr>
          </w:p>
        </w:tc>
        <w:tc>
          <w:tcPr>
            <w:tcW w:w="675" w:type="dxa"/>
          </w:tcPr>
          <w:p w14:paraId="04980C59" w14:textId="77777777" w:rsidR="00545E6D" w:rsidRPr="00291505" w:rsidRDefault="00545E6D" w:rsidP="00C969C8">
            <w:pPr>
              <w:rPr>
                <w:rFonts w:ascii="標楷體" w:eastAsia="標楷體" w:hAnsi="標楷體"/>
              </w:rPr>
            </w:pPr>
          </w:p>
        </w:tc>
        <w:tc>
          <w:tcPr>
            <w:tcW w:w="696" w:type="dxa"/>
          </w:tcPr>
          <w:p w14:paraId="581E6445" w14:textId="77777777" w:rsidR="00545E6D" w:rsidRPr="00291505" w:rsidRDefault="00545E6D" w:rsidP="00C969C8">
            <w:pPr>
              <w:rPr>
                <w:rFonts w:ascii="標楷體" w:eastAsia="標楷體" w:hAnsi="標楷體"/>
              </w:rPr>
            </w:pPr>
            <w:r>
              <w:rPr>
                <w:rFonts w:ascii="標楷體" w:eastAsia="標楷體" w:hAnsi="標楷體" w:hint="eastAsia"/>
              </w:rPr>
              <w:t>W</w:t>
            </w:r>
          </w:p>
        </w:tc>
        <w:tc>
          <w:tcPr>
            <w:tcW w:w="3529" w:type="dxa"/>
          </w:tcPr>
          <w:p w14:paraId="20F99A86" w14:textId="77777777" w:rsidR="00545E6D" w:rsidRPr="00291505" w:rsidRDefault="00545E6D" w:rsidP="00545E6D">
            <w:pPr>
              <w:rPr>
                <w:rFonts w:ascii="標楷體" w:eastAsia="標楷體" w:hAnsi="標楷體" w:hint="eastAsia"/>
              </w:rPr>
            </w:pPr>
            <w:r>
              <w:rPr>
                <w:rFonts w:ascii="標楷體" w:eastAsia="標楷體" w:hAnsi="標楷體" w:hint="eastAsia"/>
              </w:rPr>
              <w:t>1.</w:t>
            </w:r>
            <w:r w:rsidR="005C7BBB">
              <w:rPr>
                <w:rFonts w:ascii="標楷體" w:eastAsia="標楷體" w:hAnsi="標楷體" w:hint="eastAsia"/>
              </w:rPr>
              <w:t>限輸入數字</w:t>
            </w:r>
          </w:p>
        </w:tc>
      </w:tr>
      <w:tr w:rsidR="00545E6D" w:rsidRPr="00362205" w14:paraId="5C9F3E3A" w14:textId="77777777" w:rsidTr="00C969C8">
        <w:trPr>
          <w:trHeight w:val="244"/>
          <w:jc w:val="center"/>
        </w:trPr>
        <w:tc>
          <w:tcPr>
            <w:tcW w:w="696" w:type="dxa"/>
          </w:tcPr>
          <w:p w14:paraId="684E148D" w14:textId="77777777" w:rsidR="00545E6D" w:rsidRPr="00291505" w:rsidRDefault="00545E6D" w:rsidP="00545E6D">
            <w:pPr>
              <w:rPr>
                <w:rFonts w:ascii="標楷體" w:eastAsia="標楷體" w:hAnsi="標楷體" w:hint="eastAsia"/>
              </w:rPr>
            </w:pPr>
          </w:p>
        </w:tc>
        <w:tc>
          <w:tcPr>
            <w:tcW w:w="1551" w:type="dxa"/>
          </w:tcPr>
          <w:p w14:paraId="167741B0" w14:textId="77777777" w:rsidR="00545E6D" w:rsidRPr="008815EF" w:rsidRDefault="00545E6D" w:rsidP="00545E6D">
            <w:pPr>
              <w:rPr>
                <w:rFonts w:ascii="標楷體" w:eastAsia="標楷體" w:hAnsi="標楷體" w:hint="eastAsia"/>
              </w:rPr>
            </w:pPr>
            <w:r>
              <w:rPr>
                <w:rFonts w:ascii="標楷體" w:eastAsia="標楷體" w:hAnsi="標楷體" w:hint="eastAsia"/>
              </w:rPr>
              <w:t>顧客資料查詢</w:t>
            </w:r>
          </w:p>
        </w:tc>
        <w:tc>
          <w:tcPr>
            <w:tcW w:w="696" w:type="dxa"/>
          </w:tcPr>
          <w:p w14:paraId="781FB5F4" w14:textId="77777777" w:rsidR="00545E6D" w:rsidRDefault="00545E6D" w:rsidP="00545E6D">
            <w:pPr>
              <w:rPr>
                <w:rFonts w:ascii="標楷體" w:eastAsia="標楷體" w:hAnsi="標楷體" w:hint="eastAsia"/>
              </w:rPr>
            </w:pPr>
            <w:r>
              <w:rPr>
                <w:rFonts w:ascii="標楷體" w:eastAsia="標楷體" w:hAnsi="標楷體" w:hint="eastAsia"/>
              </w:rPr>
              <w:t>按鈕</w:t>
            </w:r>
          </w:p>
        </w:tc>
        <w:tc>
          <w:tcPr>
            <w:tcW w:w="1187" w:type="dxa"/>
          </w:tcPr>
          <w:p w14:paraId="73945A9B" w14:textId="77777777" w:rsidR="00545E6D" w:rsidRPr="008815EF" w:rsidRDefault="00545E6D" w:rsidP="00545E6D">
            <w:pPr>
              <w:rPr>
                <w:rFonts w:ascii="標楷體" w:eastAsia="標楷體" w:hAnsi="標楷體"/>
              </w:rPr>
            </w:pPr>
          </w:p>
        </w:tc>
        <w:tc>
          <w:tcPr>
            <w:tcW w:w="1083" w:type="dxa"/>
          </w:tcPr>
          <w:p w14:paraId="1D64EE03" w14:textId="77777777" w:rsidR="00545E6D" w:rsidRPr="008815EF" w:rsidRDefault="00545E6D" w:rsidP="00545E6D">
            <w:pPr>
              <w:rPr>
                <w:rFonts w:ascii="標楷體" w:eastAsia="標楷體" w:hAnsi="標楷體"/>
              </w:rPr>
            </w:pPr>
          </w:p>
        </w:tc>
        <w:tc>
          <w:tcPr>
            <w:tcW w:w="675" w:type="dxa"/>
          </w:tcPr>
          <w:p w14:paraId="440BACC0" w14:textId="77777777" w:rsidR="00545E6D" w:rsidRPr="008815EF" w:rsidRDefault="00545E6D" w:rsidP="00545E6D">
            <w:pPr>
              <w:rPr>
                <w:rFonts w:ascii="標楷體" w:eastAsia="標楷體" w:hAnsi="標楷體" w:hint="eastAsia"/>
              </w:rPr>
            </w:pPr>
          </w:p>
        </w:tc>
        <w:tc>
          <w:tcPr>
            <w:tcW w:w="696" w:type="dxa"/>
          </w:tcPr>
          <w:p w14:paraId="0EEF1C6B" w14:textId="77777777" w:rsidR="00545E6D" w:rsidRDefault="00545E6D" w:rsidP="00545E6D">
            <w:pPr>
              <w:rPr>
                <w:rFonts w:ascii="標楷體" w:eastAsia="標楷體" w:hAnsi="標楷體"/>
              </w:rPr>
            </w:pPr>
          </w:p>
        </w:tc>
        <w:tc>
          <w:tcPr>
            <w:tcW w:w="3529" w:type="dxa"/>
          </w:tcPr>
          <w:p w14:paraId="0621E01C" w14:textId="77777777" w:rsidR="00545E6D" w:rsidRPr="006F12CB" w:rsidRDefault="00545E6D" w:rsidP="00545E6D">
            <w:pPr>
              <w:rPr>
                <w:rFonts w:ascii="標楷體" w:eastAsia="標楷體" w:hAnsi="標楷體" w:hint="eastAsia"/>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545E6D" w:rsidRPr="00362205" w14:paraId="53114C26" w14:textId="77777777" w:rsidTr="00C969C8">
        <w:trPr>
          <w:trHeight w:val="244"/>
          <w:jc w:val="center"/>
        </w:trPr>
        <w:tc>
          <w:tcPr>
            <w:tcW w:w="696" w:type="dxa"/>
          </w:tcPr>
          <w:p w14:paraId="64232FC7" w14:textId="77777777" w:rsidR="00545E6D" w:rsidRPr="005B34D3" w:rsidRDefault="00545E6D" w:rsidP="00545E6D">
            <w:pPr>
              <w:rPr>
                <w:rFonts w:ascii="標楷體" w:eastAsia="標楷體" w:hAnsi="標楷體" w:hint="eastAsia"/>
              </w:rPr>
            </w:pPr>
            <w:r w:rsidRPr="005B34D3">
              <w:rPr>
                <w:rFonts w:ascii="標楷體" w:eastAsia="標楷體" w:hAnsi="標楷體" w:hint="eastAsia"/>
              </w:rPr>
              <w:t>2</w:t>
            </w:r>
          </w:p>
        </w:tc>
        <w:tc>
          <w:tcPr>
            <w:tcW w:w="1551" w:type="dxa"/>
          </w:tcPr>
          <w:p w14:paraId="34ECD709" w14:textId="77777777" w:rsidR="00545E6D" w:rsidRPr="005B34D3" w:rsidRDefault="00545E6D" w:rsidP="00545E6D">
            <w:pPr>
              <w:rPr>
                <w:rFonts w:ascii="標楷體" w:eastAsia="標楷體" w:hAnsi="標楷體" w:hint="eastAsia"/>
              </w:rPr>
            </w:pPr>
            <w:r w:rsidRPr="00AF5220">
              <w:rPr>
                <w:rFonts w:ascii="標楷體" w:eastAsia="標楷體" w:hAnsi="標楷體" w:hint="eastAsia"/>
                <w:spacing w:val="6"/>
              </w:rPr>
              <w:t>ELoan案件編號</w:t>
            </w:r>
          </w:p>
        </w:tc>
        <w:tc>
          <w:tcPr>
            <w:tcW w:w="696" w:type="dxa"/>
          </w:tcPr>
          <w:p w14:paraId="7D0243C4" w14:textId="77777777" w:rsidR="00545E6D" w:rsidRPr="005B34D3" w:rsidRDefault="00545E6D" w:rsidP="00545E6D">
            <w:pPr>
              <w:rPr>
                <w:rFonts w:ascii="標楷體" w:eastAsia="標楷體" w:hAnsi="標楷體" w:hint="eastAsia"/>
              </w:rPr>
            </w:pPr>
            <w:r>
              <w:rPr>
                <w:rFonts w:ascii="標楷體" w:eastAsia="標楷體" w:hAnsi="標楷體" w:hint="eastAsia"/>
              </w:rPr>
              <w:t>7</w:t>
            </w:r>
          </w:p>
        </w:tc>
        <w:tc>
          <w:tcPr>
            <w:tcW w:w="1187" w:type="dxa"/>
          </w:tcPr>
          <w:p w14:paraId="5AEEABB0" w14:textId="77777777" w:rsidR="00545E6D" w:rsidRPr="005B34D3" w:rsidRDefault="00545E6D" w:rsidP="00545E6D">
            <w:pPr>
              <w:rPr>
                <w:rFonts w:ascii="標楷體" w:eastAsia="標楷體" w:hAnsi="標楷體"/>
              </w:rPr>
            </w:pPr>
          </w:p>
        </w:tc>
        <w:tc>
          <w:tcPr>
            <w:tcW w:w="1083" w:type="dxa"/>
          </w:tcPr>
          <w:p w14:paraId="113D77F3" w14:textId="77777777" w:rsidR="00545E6D" w:rsidRPr="005B34D3" w:rsidRDefault="00545E6D" w:rsidP="00545E6D">
            <w:pPr>
              <w:rPr>
                <w:rFonts w:ascii="標楷體" w:eastAsia="標楷體" w:hAnsi="標楷體"/>
              </w:rPr>
            </w:pPr>
          </w:p>
        </w:tc>
        <w:tc>
          <w:tcPr>
            <w:tcW w:w="675" w:type="dxa"/>
          </w:tcPr>
          <w:p w14:paraId="7E2F6629" w14:textId="77777777" w:rsidR="00545E6D" w:rsidRPr="005B34D3" w:rsidRDefault="00545E6D" w:rsidP="00545E6D">
            <w:pPr>
              <w:rPr>
                <w:rFonts w:ascii="標楷體" w:eastAsia="標楷體" w:hAnsi="標楷體" w:hint="eastAsia"/>
              </w:rPr>
            </w:pPr>
          </w:p>
        </w:tc>
        <w:tc>
          <w:tcPr>
            <w:tcW w:w="696" w:type="dxa"/>
          </w:tcPr>
          <w:p w14:paraId="7B6F3EA2" w14:textId="77777777" w:rsidR="00545E6D" w:rsidRPr="005B34D3" w:rsidRDefault="00545E6D" w:rsidP="00545E6D">
            <w:pPr>
              <w:rPr>
                <w:rFonts w:ascii="標楷體" w:eastAsia="標楷體" w:hAnsi="標楷體"/>
              </w:rPr>
            </w:pPr>
            <w:r w:rsidRPr="005B34D3">
              <w:rPr>
                <w:rFonts w:ascii="標楷體" w:eastAsia="標楷體" w:hAnsi="標楷體" w:hint="eastAsia"/>
              </w:rPr>
              <w:t>W</w:t>
            </w:r>
          </w:p>
        </w:tc>
        <w:tc>
          <w:tcPr>
            <w:tcW w:w="3529" w:type="dxa"/>
          </w:tcPr>
          <w:p w14:paraId="75C2C3E9" w14:textId="77777777" w:rsidR="00545E6D"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4BE2B39C" w14:textId="77777777" w:rsidR="00545E6D" w:rsidRPr="00545E6D" w:rsidRDefault="00545E6D" w:rsidP="00545E6D">
            <w:pPr>
              <w:rPr>
                <w:rFonts w:ascii="標楷體" w:eastAsia="標楷體" w:hAnsi="標楷體" w:hint="eastAsia"/>
                <w:spacing w:val="6"/>
              </w:rPr>
            </w:pPr>
            <w:r>
              <w:rPr>
                <w:rFonts w:ascii="標楷體" w:eastAsia="標楷體" w:hAnsi="標楷體" w:hint="eastAsia"/>
              </w:rPr>
              <w:t>2.</w:t>
            </w:r>
            <w:r>
              <w:rPr>
                <w:rFonts w:ascii="標楷體" w:eastAsia="標楷體" w:hAnsi="標楷體" w:hint="eastAsia"/>
                <w:spacing w:val="6"/>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9A33DE5" w14:textId="77777777" w:rsidR="00545E6D" w:rsidRDefault="00545E6D" w:rsidP="00545E6D">
      <w:pPr>
        <w:tabs>
          <w:tab w:val="left" w:pos="788"/>
        </w:tabs>
        <w:rPr>
          <w:rFonts w:ascii="標楷體" w:eastAsia="標楷體" w:hAnsi="標楷體" w:hint="eastAsia"/>
        </w:rPr>
      </w:pPr>
    </w:p>
    <w:p w14:paraId="668A7034" w14:textId="77777777" w:rsidR="005A2F87" w:rsidRPr="00291505" w:rsidRDefault="005A2F87" w:rsidP="005A2F87">
      <w:pPr>
        <w:rPr>
          <w:rFonts w:ascii="標楷體" w:eastAsia="標楷體" w:hAnsi="標楷體" w:hint="eastAsia"/>
        </w:rPr>
      </w:pPr>
    </w:p>
    <w:p w14:paraId="67FF57F3" w14:textId="77777777" w:rsidR="005A2F87" w:rsidRDefault="005A2F87" w:rsidP="00372AFD">
      <w:pPr>
        <w:pStyle w:val="a"/>
        <w:numPr>
          <w:ilvl w:val="0"/>
          <w:numId w:val="10"/>
        </w:numPr>
      </w:pPr>
      <w:r>
        <w:rPr>
          <w:rFonts w:hint="eastAsia"/>
        </w:rPr>
        <w:t>輸出</w:t>
      </w:r>
      <w:r w:rsidRPr="00362205">
        <w:t>畫面</w:t>
      </w:r>
      <w:r>
        <w:rPr>
          <w:rFonts w:hint="eastAsia"/>
        </w:rPr>
        <w:t>:</w:t>
      </w:r>
    </w:p>
    <w:p w14:paraId="49DDF60B" w14:textId="753C95A3" w:rsidR="005A2F87" w:rsidRPr="00291505" w:rsidRDefault="00560ECE" w:rsidP="005A2F87">
      <w:pPr>
        <w:rPr>
          <w:rFonts w:ascii="標楷體" w:eastAsia="標楷體" w:hAnsi="標楷體" w:hint="eastAsia"/>
        </w:rPr>
      </w:pPr>
      <w:r w:rsidRPr="00562722">
        <w:rPr>
          <w:rFonts w:ascii="標楷體" w:eastAsia="標楷體" w:hAnsi="標楷體"/>
          <w:noProof/>
        </w:rPr>
        <w:drawing>
          <wp:inline distT="0" distB="0" distL="0" distR="0" wp14:anchorId="77614237" wp14:editId="1504D3C3">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6334EBFF" w14:textId="77777777" w:rsidR="005A2F87" w:rsidRPr="00291505" w:rsidRDefault="005A2F87" w:rsidP="005A2F87">
      <w:pPr>
        <w:rPr>
          <w:rFonts w:ascii="標楷體" w:eastAsia="標楷體" w:hAnsi="標楷體" w:hint="eastAsia"/>
        </w:rPr>
      </w:pPr>
    </w:p>
    <w:p w14:paraId="004E73FA" w14:textId="77777777" w:rsidR="003B603B" w:rsidRDefault="003B603B" w:rsidP="00372AFD">
      <w:pPr>
        <w:pStyle w:val="a"/>
        <w:numPr>
          <w:ilvl w:val="0"/>
          <w:numId w:val="10"/>
        </w:numPr>
      </w:pPr>
      <w:r>
        <w:t>輸</w:t>
      </w:r>
      <w:r>
        <w:rPr>
          <w:rFonts w:hint="eastAsia"/>
        </w:rPr>
        <w:t>出</w:t>
      </w:r>
      <w:r>
        <w:t>畫面資料說明</w:t>
      </w:r>
    </w:p>
    <w:p w14:paraId="5CC3E53B" w14:textId="77777777" w:rsidR="005A2F87" w:rsidRDefault="005A2F87" w:rsidP="005A2F87">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Change w:id="265">
          <w:tblGrid>
            <w:gridCol w:w="722"/>
            <w:gridCol w:w="1060"/>
            <w:gridCol w:w="1805"/>
            <w:gridCol w:w="3628"/>
            <w:gridCol w:w="2979"/>
          </w:tblGrid>
        </w:tblGridChange>
      </w:tblGrid>
      <w:tr w:rsidR="00DF4600" w:rsidRPr="0066721D" w14:paraId="5A5A7089" w14:textId="77777777" w:rsidTr="00A4257E">
        <w:trPr>
          <w:tblHeader/>
        </w:trPr>
        <w:tc>
          <w:tcPr>
            <w:tcW w:w="733" w:type="dxa"/>
            <w:shd w:val="clear" w:color="auto" w:fill="D9D9D9"/>
          </w:tcPr>
          <w:p w14:paraId="623DF71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E3D9388"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B51C89C"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B89DA6C" w14:textId="77777777" w:rsidR="00DF4600" w:rsidRPr="0066721D" w:rsidRDefault="00DF4600"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28D1B3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DF4600" w:rsidRPr="0066721D" w14:paraId="7716734B" w14:textId="77777777" w:rsidTr="00A4257E">
        <w:tc>
          <w:tcPr>
            <w:tcW w:w="733" w:type="dxa"/>
            <w:shd w:val="clear" w:color="auto" w:fill="auto"/>
          </w:tcPr>
          <w:p w14:paraId="5A9C2A42"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340E14CC" w14:textId="77777777" w:rsidR="00DF4600" w:rsidRPr="0066721D" w:rsidRDefault="00DF4600" w:rsidP="00A4257E">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1B40A264" w14:textId="77777777" w:rsidR="00DF4600" w:rsidRPr="0066721D" w:rsidRDefault="00DF4600" w:rsidP="00A4257E">
            <w:pPr>
              <w:rPr>
                <w:rFonts w:ascii="標楷體" w:eastAsia="標楷體" w:hAnsi="標楷體" w:hint="eastAsia"/>
                <w:lang w:eastAsia="zh-HK"/>
              </w:rPr>
            </w:pPr>
            <w:r>
              <w:rPr>
                <w:rFonts w:ascii="標楷體" w:eastAsia="標楷體" w:hAnsi="標楷體" w:hint="eastAsia"/>
              </w:rPr>
              <w:t>複製</w:t>
            </w:r>
          </w:p>
        </w:tc>
        <w:tc>
          <w:tcPr>
            <w:tcW w:w="3696" w:type="dxa"/>
            <w:shd w:val="clear" w:color="auto" w:fill="auto"/>
          </w:tcPr>
          <w:p w14:paraId="19A2865C" w14:textId="77777777" w:rsidR="00DF4600" w:rsidRPr="0066721D" w:rsidRDefault="00DF4600" w:rsidP="00A4257E">
            <w:pPr>
              <w:rPr>
                <w:rFonts w:ascii="標楷體" w:eastAsia="標楷體" w:hAnsi="標楷體" w:hint="eastAsia"/>
                <w:lang w:eastAsia="zh-HK"/>
              </w:rPr>
            </w:pPr>
          </w:p>
        </w:tc>
        <w:tc>
          <w:tcPr>
            <w:tcW w:w="3060" w:type="dxa"/>
            <w:shd w:val="clear" w:color="auto" w:fill="auto"/>
          </w:tcPr>
          <w:p w14:paraId="0B093B76" w14:textId="77777777" w:rsidR="00DF4600" w:rsidRDefault="00DF4600" w:rsidP="00DF4600">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7C3ACEA4" w14:textId="77777777" w:rsidR="00DF4600" w:rsidRPr="00840CFD" w:rsidRDefault="00DF4600" w:rsidP="00A4257E">
            <w:pPr>
              <w:rPr>
                <w:rFonts w:ascii="標楷體" w:eastAsia="標楷體" w:hAnsi="標楷體" w:hint="eastAsia"/>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5B236181" w14:textId="77777777" w:rsidTr="00A4257E">
        <w:tc>
          <w:tcPr>
            <w:tcW w:w="733" w:type="dxa"/>
            <w:shd w:val="clear" w:color="auto" w:fill="auto"/>
          </w:tcPr>
          <w:p w14:paraId="3351FF0E"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3</w:t>
            </w:r>
          </w:p>
        </w:tc>
        <w:tc>
          <w:tcPr>
            <w:tcW w:w="1085" w:type="dxa"/>
            <w:shd w:val="clear" w:color="auto" w:fill="auto"/>
          </w:tcPr>
          <w:p w14:paraId="6BB28AD5" w14:textId="77777777" w:rsidR="00DF4600" w:rsidRPr="0066721D" w:rsidRDefault="00DF4600" w:rsidP="00A4257E">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3B8509E9" w14:textId="77777777" w:rsidR="00DF4600" w:rsidRPr="0066721D" w:rsidRDefault="00DF4600" w:rsidP="00A4257E">
            <w:pPr>
              <w:rPr>
                <w:rFonts w:ascii="標楷體" w:eastAsia="標楷體" w:hAnsi="標楷體" w:hint="eastAsia"/>
                <w:lang w:eastAsia="zh-HK"/>
              </w:rPr>
            </w:pPr>
            <w:r>
              <w:rPr>
                <w:rFonts w:ascii="標楷體" w:eastAsia="標楷體" w:hAnsi="標楷體" w:hint="eastAsia"/>
              </w:rPr>
              <w:t>查詢</w:t>
            </w:r>
          </w:p>
        </w:tc>
        <w:tc>
          <w:tcPr>
            <w:tcW w:w="3696" w:type="dxa"/>
            <w:shd w:val="clear" w:color="auto" w:fill="auto"/>
          </w:tcPr>
          <w:p w14:paraId="79DA0549" w14:textId="77777777" w:rsidR="00DF4600" w:rsidRPr="0066721D" w:rsidRDefault="00DF4600" w:rsidP="00A4257E">
            <w:pPr>
              <w:rPr>
                <w:rFonts w:ascii="標楷體" w:eastAsia="標楷體" w:hAnsi="標楷體" w:hint="eastAsia"/>
                <w:lang w:eastAsia="zh-HK"/>
              </w:rPr>
            </w:pPr>
          </w:p>
        </w:tc>
        <w:tc>
          <w:tcPr>
            <w:tcW w:w="3060" w:type="dxa"/>
            <w:shd w:val="clear" w:color="auto" w:fill="auto"/>
          </w:tcPr>
          <w:p w14:paraId="3C09B2F6" w14:textId="77777777" w:rsidR="00DF4600" w:rsidRPr="0066721D" w:rsidRDefault="00DF4600" w:rsidP="00A4257E">
            <w:pPr>
              <w:rPr>
                <w:rFonts w:ascii="標楷體" w:eastAsia="標楷體" w:hAnsi="標楷體" w:hint="eastAsia"/>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7D6AE73D" w14:textId="77777777" w:rsidTr="00A4257E">
        <w:tc>
          <w:tcPr>
            <w:tcW w:w="733" w:type="dxa"/>
            <w:shd w:val="clear" w:color="auto" w:fill="auto"/>
          </w:tcPr>
          <w:p w14:paraId="77607F68"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4</w:t>
            </w:r>
          </w:p>
        </w:tc>
        <w:tc>
          <w:tcPr>
            <w:tcW w:w="1085" w:type="dxa"/>
            <w:shd w:val="clear" w:color="auto" w:fill="auto"/>
          </w:tcPr>
          <w:p w14:paraId="4C04A80D"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69AFCA85" w14:textId="77777777" w:rsidR="00DF4600" w:rsidRPr="0066721D" w:rsidRDefault="00DF4600" w:rsidP="00A4257E">
            <w:pPr>
              <w:rPr>
                <w:rFonts w:ascii="標楷體" w:eastAsia="標楷體" w:hAnsi="標楷體" w:hint="eastAsia"/>
                <w:lang w:eastAsia="zh-HK"/>
              </w:rPr>
            </w:pPr>
            <w:r w:rsidRPr="00CD0585">
              <w:rPr>
                <w:rFonts w:ascii="標楷體" w:eastAsia="標楷體" w:hAnsi="標楷體" w:hint="eastAsia"/>
                <w:lang w:eastAsia="zh-HK"/>
              </w:rPr>
              <w:t>ELoan案件編號</w:t>
            </w:r>
          </w:p>
        </w:tc>
        <w:tc>
          <w:tcPr>
            <w:tcW w:w="3696" w:type="dxa"/>
            <w:shd w:val="clear" w:color="auto" w:fill="auto"/>
          </w:tcPr>
          <w:p w14:paraId="17F93B51" w14:textId="77777777" w:rsidR="00DF4600" w:rsidRPr="0066721D" w:rsidRDefault="00DF4600"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4F655496" w14:textId="77777777" w:rsidR="00DF4600" w:rsidRPr="0066721D" w:rsidRDefault="00DF4600" w:rsidP="00A4257E">
            <w:pPr>
              <w:rPr>
                <w:rFonts w:ascii="標楷體" w:eastAsia="標楷體" w:hAnsi="標楷體" w:hint="eastAsia"/>
                <w:lang w:eastAsia="zh-HK"/>
              </w:rPr>
            </w:pPr>
            <w:r w:rsidRPr="00CD0585">
              <w:rPr>
                <w:rFonts w:ascii="標楷體" w:eastAsia="標楷體" w:hAnsi="標楷體" w:hint="eastAsia"/>
                <w:lang w:eastAsia="zh-HK"/>
              </w:rPr>
              <w:t>ELoan案件編號</w:t>
            </w:r>
          </w:p>
        </w:tc>
      </w:tr>
      <w:tr w:rsidR="00DF4600" w:rsidRPr="0066721D" w14:paraId="0EF26EA8" w14:textId="77777777" w:rsidTr="00A4257E">
        <w:tc>
          <w:tcPr>
            <w:tcW w:w="733" w:type="dxa"/>
            <w:shd w:val="clear" w:color="auto" w:fill="auto"/>
          </w:tcPr>
          <w:p w14:paraId="09360CD2"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5</w:t>
            </w:r>
          </w:p>
        </w:tc>
        <w:tc>
          <w:tcPr>
            <w:tcW w:w="1085" w:type="dxa"/>
            <w:shd w:val="clear" w:color="auto" w:fill="auto"/>
          </w:tcPr>
          <w:p w14:paraId="799678ED" w14:textId="77777777" w:rsidR="00DF4600" w:rsidRPr="0066721D" w:rsidRDefault="00DF4600" w:rsidP="00A4257E">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1CAA157C" w14:textId="77777777" w:rsidR="00DF4600" w:rsidRPr="0066721D" w:rsidRDefault="00562722" w:rsidP="00A4257E">
            <w:pPr>
              <w:rPr>
                <w:rFonts w:ascii="標楷體" w:eastAsia="標楷體" w:hAnsi="標楷體" w:hint="eastAsia"/>
                <w:lang w:eastAsia="zh-HK"/>
              </w:rPr>
            </w:pPr>
            <w:r>
              <w:rPr>
                <w:rFonts w:ascii="標楷體" w:eastAsia="標楷體" w:hAnsi="標楷體" w:hint="eastAsia"/>
              </w:rPr>
              <w:t>借戶</w:t>
            </w:r>
            <w:r w:rsidR="00DF4600">
              <w:rPr>
                <w:rFonts w:ascii="標楷體" w:eastAsia="標楷體" w:hAnsi="標楷體" w:hint="eastAsia"/>
              </w:rPr>
              <w:t>戶號</w:t>
            </w:r>
          </w:p>
        </w:tc>
        <w:tc>
          <w:tcPr>
            <w:tcW w:w="3696" w:type="dxa"/>
            <w:shd w:val="clear" w:color="auto" w:fill="auto"/>
          </w:tcPr>
          <w:p w14:paraId="4406F36A" w14:textId="77777777" w:rsidR="00DF4600" w:rsidRPr="0066721D" w:rsidRDefault="00DF4600"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9B4FA47" w14:textId="77777777" w:rsidR="00DF4600" w:rsidRPr="0066721D" w:rsidRDefault="00562722" w:rsidP="00A4257E">
            <w:pPr>
              <w:rPr>
                <w:rFonts w:ascii="標楷體" w:eastAsia="標楷體" w:hAnsi="標楷體" w:hint="eastAsia"/>
                <w:lang w:eastAsia="zh-HK"/>
              </w:rPr>
            </w:pPr>
            <w:r>
              <w:rPr>
                <w:rFonts w:ascii="標楷體" w:eastAsia="標楷體" w:hAnsi="標楷體" w:hint="eastAsia"/>
              </w:rPr>
              <w:t>借戶</w:t>
            </w:r>
            <w:r w:rsidR="00DF4600">
              <w:rPr>
                <w:rFonts w:ascii="標楷體" w:eastAsia="標楷體" w:hAnsi="標楷體" w:hint="eastAsia"/>
              </w:rPr>
              <w:t>戶號</w:t>
            </w:r>
          </w:p>
        </w:tc>
      </w:tr>
    </w:tbl>
    <w:p w14:paraId="058BD5FD" w14:textId="77777777" w:rsidR="00DF4600" w:rsidRPr="00291505" w:rsidRDefault="00DF4600" w:rsidP="00DF4600">
      <w:pPr>
        <w:tabs>
          <w:tab w:val="left" w:pos="788"/>
        </w:tabs>
        <w:rPr>
          <w:rFonts w:ascii="標楷體" w:eastAsia="標楷體" w:hAnsi="標楷體" w:hint="eastAsia"/>
        </w:rPr>
      </w:pPr>
    </w:p>
    <w:p w14:paraId="609CEBCD" w14:textId="77777777" w:rsidR="00DF4600" w:rsidRPr="00291505" w:rsidRDefault="00DF4600" w:rsidP="00DF4600">
      <w:pPr>
        <w:rPr>
          <w:rFonts w:ascii="標楷體" w:eastAsia="標楷體" w:hAnsi="標楷體" w:hint="eastAsia"/>
        </w:rPr>
      </w:pPr>
    </w:p>
    <w:p w14:paraId="7F0F0DB5" w14:textId="77777777" w:rsidR="00DF4600" w:rsidRPr="00344880" w:rsidRDefault="008F031F" w:rsidP="00DF4600">
      <w:pPr>
        <w:tabs>
          <w:tab w:val="left" w:pos="788"/>
        </w:tabs>
        <w:rPr>
          <w:rFonts w:ascii="標楷體" w:eastAsia="標楷體" w:hAnsi="標楷體"/>
        </w:rPr>
      </w:pPr>
      <w:r>
        <w:rPr>
          <w:rFonts w:ascii="標楷體" w:eastAsia="標楷體" w:hAnsi="標楷體"/>
        </w:rPr>
        <w:br w:type="page"/>
      </w:r>
    </w:p>
    <w:p w14:paraId="7F8DCAB7" w14:textId="77777777" w:rsidR="00E112F9" w:rsidRPr="00291505" w:rsidRDefault="00E112F9" w:rsidP="009E39FA">
      <w:pPr>
        <w:pStyle w:val="3"/>
      </w:pPr>
      <w:bookmarkStart w:id="266" w:name="_Toc90485657"/>
      <w:bookmarkStart w:id="267" w:name="_Toc90545955"/>
      <w:r w:rsidRPr="00AC18A3">
        <w:rPr>
          <w:rStyle w:val="a7"/>
          <w:rFonts w:ascii="標楷體" w:hAnsi="標楷體" w:hint="eastAsia"/>
          <w:color w:val="auto"/>
          <w:u w:val="none"/>
          <w:lang w:eastAsia="zh-TW"/>
        </w:rPr>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sidR="00B410F2">
        <w:rPr>
          <w:rFonts w:hint="eastAsia"/>
        </w:rPr>
        <w:t>明細</w:t>
      </w:r>
      <w:r w:rsidRPr="00AC18A3">
        <w:rPr>
          <w:rFonts w:hint="eastAsia"/>
        </w:rPr>
        <w:t>查詢</w:t>
      </w:r>
      <w:bookmarkEnd w:id="266"/>
      <w:bookmarkEnd w:id="267"/>
      <w:r>
        <w:t xml:space="preserve"> </w:t>
      </w:r>
    </w:p>
    <w:p w14:paraId="7DA6D952" w14:textId="77777777" w:rsidR="00E112F9" w:rsidRPr="00291505" w:rsidRDefault="00E112F9" w:rsidP="00E112F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12F9" w:rsidRPr="00291505" w14:paraId="6CC2C392" w14:textId="77777777" w:rsidTr="00A4257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EC0EF6" w14:textId="77777777" w:rsidR="00E112F9" w:rsidRPr="00291505" w:rsidRDefault="00E112F9"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06A3B2" w14:textId="77777777" w:rsidR="00E112F9" w:rsidRPr="00254DE2" w:rsidRDefault="00E112F9" w:rsidP="00A4257E">
            <w:pPr>
              <w:rPr>
                <w:rFonts w:ascii="標楷體" w:eastAsia="標楷體" w:hAnsi="標楷體"/>
              </w:rPr>
            </w:pPr>
            <w:r w:rsidRPr="00AC18A3">
              <w:rPr>
                <w:rFonts w:ascii="標楷體" w:eastAsia="標楷體" w:hAnsi="標楷體" w:hint="eastAsia"/>
              </w:rPr>
              <w:t>借款戶關係人/關係企業</w:t>
            </w:r>
            <w:r w:rsidR="00B410F2">
              <w:rPr>
                <w:rFonts w:ascii="標楷體" w:eastAsia="標楷體" w:hAnsi="標楷體" w:hint="eastAsia"/>
              </w:rPr>
              <w:t>明細</w:t>
            </w:r>
            <w:r w:rsidRPr="00AC18A3">
              <w:rPr>
                <w:rFonts w:ascii="標楷體" w:eastAsia="標楷體" w:hAnsi="標楷體" w:hint="eastAsia"/>
              </w:rPr>
              <w:t>查詢</w:t>
            </w:r>
          </w:p>
        </w:tc>
      </w:tr>
      <w:tr w:rsidR="00E112F9" w:rsidRPr="00291505" w14:paraId="555A7ACB" w14:textId="77777777" w:rsidTr="00A4257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6D5A510" w14:textId="77777777" w:rsidR="00E112F9" w:rsidRPr="00291505" w:rsidRDefault="00E112F9"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2A1561" w14:textId="77777777" w:rsidR="00E112F9" w:rsidRDefault="004345EE" w:rsidP="00A4257E">
            <w:pPr>
              <w:rPr>
                <w:rFonts w:ascii="標楷體" w:eastAsia="標楷體" w:hAnsi="標楷體"/>
              </w:rPr>
            </w:pPr>
            <w:r>
              <w:rPr>
                <w:rFonts w:ascii="標楷體" w:eastAsia="標楷體" w:hAnsi="標楷體" w:hint="eastAsia"/>
                <w:lang w:eastAsia="zh-HK"/>
              </w:rPr>
              <w:t>1.</w:t>
            </w:r>
            <w:r w:rsidR="00E112F9">
              <w:rPr>
                <w:rFonts w:ascii="標楷體" w:eastAsia="標楷體" w:hAnsi="標楷體" w:hint="eastAsia"/>
                <w:lang w:eastAsia="zh-HK"/>
              </w:rPr>
              <w:t>查詢</w:t>
            </w:r>
            <w:r w:rsidR="00E112F9" w:rsidRPr="00AC18A3">
              <w:rPr>
                <w:rFonts w:ascii="標楷體" w:eastAsia="標楷體" w:hAnsi="標楷體" w:hint="eastAsia"/>
              </w:rPr>
              <w:t>借款戶關係人/關係企業</w:t>
            </w:r>
            <w:r w:rsidR="00E112F9" w:rsidRPr="00254DE2">
              <w:rPr>
                <w:rFonts w:ascii="標楷體" w:eastAsia="標楷體" w:hAnsi="標楷體" w:hint="eastAsia"/>
              </w:rPr>
              <w:t>資料</w:t>
            </w:r>
          </w:p>
          <w:p w14:paraId="6282F76A" w14:textId="77777777" w:rsidR="004345EE" w:rsidRPr="00291505" w:rsidRDefault="004345EE" w:rsidP="004345EE">
            <w:pPr>
              <w:rPr>
                <w:rFonts w:ascii="標楷體" w:eastAsia="標楷體" w:hAnsi="標楷體" w:hint="eastAsia"/>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112F9" w:rsidRPr="00291505" w14:paraId="78393100" w14:textId="77777777" w:rsidTr="00A4257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B259D0F" w14:textId="77777777" w:rsidR="00E112F9" w:rsidRPr="00291505" w:rsidRDefault="00E112F9"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06FDB9" w14:textId="77777777" w:rsidR="00E112F9" w:rsidRPr="00885CA6" w:rsidRDefault="00E112F9" w:rsidP="00A4257E">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504081AA" w14:textId="77777777" w:rsidR="00E112F9" w:rsidRPr="00885CA6" w:rsidRDefault="00E112F9" w:rsidP="00A4257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55BB4055" w14:textId="77777777" w:rsidR="00E112F9" w:rsidRPr="00885CA6" w:rsidRDefault="00E112F9" w:rsidP="00A4257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9FD419" w14:textId="77777777" w:rsidR="00E112F9" w:rsidRPr="00AF5220" w:rsidRDefault="00E112F9" w:rsidP="00A4257E">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0D98870C" w14:textId="77777777" w:rsidR="00E112F9" w:rsidRDefault="00E112F9" w:rsidP="00A4257E">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2F81812C" w14:textId="77777777" w:rsidR="00E112F9" w:rsidRPr="00545E6D" w:rsidRDefault="00E112F9" w:rsidP="00A4257E">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1645361A" w14:textId="77777777" w:rsidR="00E112F9" w:rsidRPr="00885CA6" w:rsidRDefault="00E112F9" w:rsidP="00A4257E">
            <w:pPr>
              <w:rPr>
                <w:rFonts w:ascii="標楷體" w:eastAsia="標楷體" w:hAnsi="標楷體" w:hint="eastAsia"/>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E112F9" w:rsidRPr="00291505" w14:paraId="322DCE10" w14:textId="77777777" w:rsidTr="00A4257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519B79F" w14:textId="77777777" w:rsidR="00E112F9" w:rsidRPr="00291505" w:rsidRDefault="00E112F9"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A63AE3" w14:textId="77777777" w:rsidR="00E112F9" w:rsidRPr="00291505" w:rsidRDefault="00E112F9" w:rsidP="00A4257E">
            <w:pPr>
              <w:rPr>
                <w:rFonts w:ascii="標楷體" w:eastAsia="標楷體" w:hAnsi="標楷體"/>
              </w:rPr>
            </w:pPr>
          </w:p>
        </w:tc>
      </w:tr>
      <w:tr w:rsidR="00E112F9" w:rsidRPr="00291505" w14:paraId="3F2468BF" w14:textId="77777777" w:rsidTr="00A4257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2470D1D" w14:textId="77777777" w:rsidR="00E112F9" w:rsidRPr="00291505" w:rsidRDefault="00E112F9"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ACEC816" w14:textId="77777777" w:rsidR="00E112F9" w:rsidRPr="00291505" w:rsidRDefault="00E112F9" w:rsidP="00A4257E">
            <w:pPr>
              <w:rPr>
                <w:rFonts w:ascii="標楷體" w:eastAsia="標楷體" w:hAnsi="標楷體"/>
              </w:rPr>
            </w:pPr>
          </w:p>
          <w:p w14:paraId="09DEB077" w14:textId="77777777" w:rsidR="00E112F9" w:rsidRPr="00291505" w:rsidRDefault="00E112F9" w:rsidP="00A4257E">
            <w:pPr>
              <w:tabs>
                <w:tab w:val="left" w:pos="767"/>
              </w:tabs>
              <w:rPr>
                <w:rFonts w:ascii="標楷體" w:eastAsia="標楷體" w:hAnsi="標楷體"/>
              </w:rPr>
            </w:pPr>
            <w:r w:rsidRPr="00291505">
              <w:rPr>
                <w:rFonts w:ascii="標楷體" w:eastAsia="標楷體" w:hAnsi="標楷體"/>
              </w:rPr>
              <w:tab/>
            </w:r>
          </w:p>
        </w:tc>
      </w:tr>
      <w:tr w:rsidR="00E112F9" w:rsidRPr="00291505" w14:paraId="4AE143F2" w14:textId="77777777" w:rsidTr="00A4257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2D344F8" w14:textId="77777777" w:rsidR="00E112F9" w:rsidRPr="00291505" w:rsidRDefault="00E112F9"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09D947" w14:textId="77777777" w:rsidR="00E112F9" w:rsidRPr="00291505" w:rsidRDefault="00E112F9" w:rsidP="00A4257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112F9" w:rsidRPr="00291505" w14:paraId="023B0107" w14:textId="77777777" w:rsidTr="00A4257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EF87BDF" w14:textId="77777777" w:rsidR="00E112F9" w:rsidRPr="00291505" w:rsidRDefault="00E112F9"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B4F57F" w14:textId="77777777" w:rsidR="00E112F9" w:rsidRPr="00291505" w:rsidRDefault="00E112F9" w:rsidP="00A4257E">
            <w:pPr>
              <w:rPr>
                <w:rFonts w:ascii="標楷體" w:eastAsia="標楷體" w:hAnsi="標楷體"/>
              </w:rPr>
            </w:pPr>
          </w:p>
        </w:tc>
      </w:tr>
      <w:tr w:rsidR="00E112F9" w:rsidRPr="00291505" w14:paraId="593EB2CB" w14:textId="77777777" w:rsidTr="00A4257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CA30EA2" w14:textId="77777777" w:rsidR="00E112F9" w:rsidRPr="00291505" w:rsidRDefault="00E112F9"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753353" w14:textId="77777777" w:rsidR="00E112F9" w:rsidRPr="00291505" w:rsidRDefault="00E112F9" w:rsidP="00A4257E">
            <w:pPr>
              <w:rPr>
                <w:rFonts w:ascii="標楷體" w:eastAsia="標楷體" w:hAnsi="標楷體"/>
              </w:rPr>
            </w:pPr>
          </w:p>
        </w:tc>
      </w:tr>
    </w:tbl>
    <w:p w14:paraId="555E0610" w14:textId="77777777" w:rsidR="00E112F9" w:rsidRPr="005F1722" w:rsidRDefault="00E112F9" w:rsidP="00E112F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112F9" w:rsidRPr="0022279A" w14:paraId="2FA6A4DC" w14:textId="77777777" w:rsidTr="00A4257E">
        <w:tc>
          <w:tcPr>
            <w:tcW w:w="851" w:type="dxa"/>
            <w:shd w:val="clear" w:color="auto" w:fill="D9D9D9"/>
          </w:tcPr>
          <w:p w14:paraId="131B785F"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E57ED9"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40165C"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說明</w:t>
            </w:r>
          </w:p>
        </w:tc>
      </w:tr>
      <w:tr w:rsidR="00E112F9" w:rsidRPr="0022279A" w14:paraId="62484D1B" w14:textId="77777777" w:rsidTr="00A4257E">
        <w:tc>
          <w:tcPr>
            <w:tcW w:w="851" w:type="dxa"/>
            <w:shd w:val="clear" w:color="auto" w:fill="auto"/>
          </w:tcPr>
          <w:p w14:paraId="270F52CE"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E87C3C" w14:textId="77777777" w:rsidR="00E112F9" w:rsidRPr="00F533E6" w:rsidRDefault="00E112F9"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1EF2C3A5" w14:textId="77777777" w:rsidR="00E112F9" w:rsidRPr="00F533E6" w:rsidRDefault="00E112F9" w:rsidP="00A4257E">
            <w:pPr>
              <w:rPr>
                <w:rFonts w:ascii="標楷體" w:eastAsia="標楷體" w:hAnsi="標楷體"/>
              </w:rPr>
            </w:pPr>
            <w:r w:rsidRPr="00AF5220">
              <w:rPr>
                <w:rFonts w:ascii="標楷體" w:eastAsia="標楷體" w:hAnsi="標楷體" w:hint="eastAsia"/>
                <w:lang w:eastAsia="zh-HK"/>
              </w:rPr>
              <w:t>關係人主檔</w:t>
            </w:r>
          </w:p>
        </w:tc>
      </w:tr>
    </w:tbl>
    <w:p w14:paraId="0AC2FF8B" w14:textId="77777777" w:rsidR="00E112F9" w:rsidRDefault="00E112F9" w:rsidP="00E112F9">
      <w:pPr>
        <w:ind w:left="1440"/>
      </w:pPr>
    </w:p>
    <w:p w14:paraId="75D23F33" w14:textId="77777777" w:rsidR="00E112F9" w:rsidRPr="00291505" w:rsidRDefault="00E112F9" w:rsidP="00E112F9">
      <w:pPr>
        <w:rPr>
          <w:rFonts w:ascii="標楷體" w:eastAsia="標楷體" w:hAnsi="標楷體" w:hint="eastAsia"/>
        </w:rPr>
      </w:pPr>
    </w:p>
    <w:p w14:paraId="1DCF8137" w14:textId="77777777" w:rsidR="00E112F9" w:rsidRPr="00291505" w:rsidRDefault="00E112F9" w:rsidP="00E112F9">
      <w:pPr>
        <w:pStyle w:val="a"/>
      </w:pPr>
      <w:r w:rsidRPr="00291505">
        <w:t>UI畫面</w:t>
      </w:r>
    </w:p>
    <w:p w14:paraId="3C9CCDDB" w14:textId="77777777" w:rsidR="00E112F9" w:rsidRPr="00291505" w:rsidRDefault="00E112F9" w:rsidP="00E112F9">
      <w:pPr>
        <w:pStyle w:val="42"/>
        <w:spacing w:after="48"/>
        <w:ind w:left="1133"/>
        <w:rPr>
          <w:rFonts w:ascii="標楷體" w:hAnsi="標楷體" w:hint="eastAsia"/>
        </w:rPr>
      </w:pPr>
      <w:r w:rsidRPr="00291505">
        <w:rPr>
          <w:rFonts w:ascii="標楷體" w:hAnsi="標楷體" w:hint="eastAsia"/>
        </w:rPr>
        <w:t>輸入畫面：</w:t>
      </w:r>
    </w:p>
    <w:p w14:paraId="66923135" w14:textId="77777777" w:rsidR="00E112F9" w:rsidRDefault="00E112F9" w:rsidP="00E112F9">
      <w:pPr>
        <w:rPr>
          <w:rFonts w:ascii="標楷體" w:eastAsia="標楷體" w:hAnsi="標楷體" w:hint="eastAsia"/>
        </w:rPr>
      </w:pPr>
    </w:p>
    <w:p w14:paraId="1176B89D" w14:textId="5A7D9D1F" w:rsidR="00E112F9" w:rsidRDefault="00560ECE" w:rsidP="00E112F9">
      <w:r w:rsidRPr="009B239E">
        <w:rPr>
          <w:noProof/>
        </w:rPr>
        <w:drawing>
          <wp:inline distT="0" distB="0" distL="0" distR="0" wp14:anchorId="69362F1D" wp14:editId="4A23CD09">
            <wp:extent cx="6483350" cy="1035050"/>
            <wp:effectExtent l="0" t="0" r="0" b="0"/>
            <wp:docPr id="4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p w14:paraId="12952A44" w14:textId="77777777" w:rsidR="00E112F9" w:rsidRDefault="00E112F9" w:rsidP="00372AFD">
      <w:pPr>
        <w:pStyle w:val="a"/>
        <w:numPr>
          <w:ilvl w:val="0"/>
          <w:numId w:val="10"/>
        </w:numPr>
      </w:pPr>
      <w:r>
        <w:t>輸入畫面</w:t>
      </w:r>
      <w:r>
        <w:rPr>
          <w:rFonts w:hint="eastAsia"/>
        </w:rPr>
        <w:t>按鈕</w:t>
      </w:r>
      <w:r>
        <w:t>說明</w:t>
      </w:r>
    </w:p>
    <w:p w14:paraId="7F833443" w14:textId="77777777" w:rsidR="00E112F9" w:rsidRPr="00F5236F" w:rsidRDefault="00E112F9" w:rsidP="00E112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112F9" w:rsidRPr="00F5236F" w14:paraId="662DF967" w14:textId="77777777" w:rsidTr="00A4257E">
        <w:tc>
          <w:tcPr>
            <w:tcW w:w="851" w:type="dxa"/>
            <w:shd w:val="clear" w:color="auto" w:fill="D9D9D9"/>
          </w:tcPr>
          <w:p w14:paraId="6778EC11"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5054096"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58B905C"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功能說明</w:t>
            </w:r>
          </w:p>
        </w:tc>
      </w:tr>
      <w:tr w:rsidR="00E112F9" w:rsidRPr="00F5236F" w14:paraId="1F61A1B2" w14:textId="77777777" w:rsidTr="00A4257E">
        <w:tc>
          <w:tcPr>
            <w:tcW w:w="851" w:type="dxa"/>
            <w:shd w:val="clear" w:color="auto" w:fill="auto"/>
          </w:tcPr>
          <w:p w14:paraId="0CC5D869" w14:textId="77777777" w:rsidR="00E112F9" w:rsidRPr="004E0A3F" w:rsidRDefault="00E112F9"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0BEE84"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CA0488" w14:textId="77777777" w:rsidR="00E112F9"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A1CD9A7" w14:textId="77777777" w:rsidR="00E112F9" w:rsidRDefault="00E112F9"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D6CC6F" w14:textId="77777777" w:rsidR="00E112F9" w:rsidRDefault="00E112F9" w:rsidP="00A4257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E6DA667" w14:textId="77777777" w:rsidR="00E112F9" w:rsidRPr="00E65ED0" w:rsidRDefault="00E112F9" w:rsidP="00A4257E">
            <w:pPr>
              <w:ind w:left="720" w:hangingChars="300" w:hanging="720"/>
              <w:rPr>
                <w:rFonts w:ascii="標楷體" w:eastAsia="標楷體" w:hAnsi="標楷體" w:hint="eastAsia"/>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F957C5C" w14:textId="77777777" w:rsidR="00E112F9" w:rsidRDefault="00E112F9" w:rsidP="00A4257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64D09F13" w14:textId="77777777" w:rsidR="00E112F9" w:rsidRDefault="00E112F9" w:rsidP="00A4257E">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32738AF2" w14:textId="77777777" w:rsidR="00E112F9" w:rsidRDefault="00E112F9" w:rsidP="00A4257E">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15A64719" w14:textId="77777777" w:rsidR="00E112F9" w:rsidRPr="00651325" w:rsidRDefault="00E112F9" w:rsidP="00A4257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02541D" w14:textId="77777777" w:rsidR="00E112F9" w:rsidRPr="004E0A3F" w:rsidRDefault="00E112F9" w:rsidP="00A4257E">
            <w:pPr>
              <w:rPr>
                <w:rFonts w:ascii="標楷體" w:eastAsia="標楷體" w:hAnsi="標楷體" w:hint="eastAsia"/>
                <w:lang w:eastAsia="zh-HK"/>
              </w:rPr>
            </w:pPr>
            <w:r>
              <w:rPr>
                <w:rFonts w:ascii="標楷體" w:eastAsia="標楷體" w:hAnsi="標楷體"/>
              </w:rPr>
              <w:t>3</w:t>
            </w:r>
            <w:r>
              <w:rPr>
                <w:rFonts w:ascii="標楷體" w:eastAsia="標楷體" w:hAnsi="標楷體" w:hint="eastAsia"/>
              </w:rPr>
              <w:t>.依查詢條件顯示查詢結果</w:t>
            </w:r>
          </w:p>
        </w:tc>
      </w:tr>
      <w:tr w:rsidR="00E112F9" w:rsidRPr="00F5236F" w14:paraId="66158119" w14:textId="77777777" w:rsidTr="00A4257E">
        <w:tc>
          <w:tcPr>
            <w:tcW w:w="851" w:type="dxa"/>
            <w:shd w:val="clear" w:color="auto" w:fill="auto"/>
          </w:tcPr>
          <w:p w14:paraId="7F84F63D"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2AE7746D"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C6A5397"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E112F9" w:rsidRPr="00F5236F" w14:paraId="27FDF982" w14:textId="77777777" w:rsidTr="00A4257E">
        <w:tc>
          <w:tcPr>
            <w:tcW w:w="851" w:type="dxa"/>
            <w:shd w:val="clear" w:color="auto" w:fill="auto"/>
          </w:tcPr>
          <w:p w14:paraId="62069397"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158FD32"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3DF62BE0"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5559AE7E" w14:textId="77777777" w:rsidR="00E112F9" w:rsidRPr="00291505" w:rsidRDefault="00E112F9" w:rsidP="00E112F9">
      <w:pPr>
        <w:rPr>
          <w:rFonts w:ascii="標楷體" w:eastAsia="標楷體" w:hAnsi="標楷體" w:hint="eastAsia"/>
        </w:rPr>
      </w:pPr>
    </w:p>
    <w:p w14:paraId="6C87EF70" w14:textId="77777777" w:rsidR="00E112F9" w:rsidRDefault="00E112F9" w:rsidP="00E112F9">
      <w:pPr>
        <w:pStyle w:val="a"/>
      </w:pPr>
      <w:r>
        <w:rPr>
          <w:rFonts w:hint="eastAsia"/>
        </w:rPr>
        <w:t>輸入</w:t>
      </w:r>
      <w:r w:rsidRPr="00291505">
        <w:t>畫面資料說明</w:t>
      </w:r>
    </w:p>
    <w:p w14:paraId="35F98975" w14:textId="77777777" w:rsidR="00E112F9" w:rsidRDefault="00E112F9" w:rsidP="00E112F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68">
          <w:tblGrid>
            <w:gridCol w:w="696"/>
            <w:gridCol w:w="1551"/>
            <w:gridCol w:w="696"/>
            <w:gridCol w:w="1187"/>
            <w:gridCol w:w="1083"/>
            <w:gridCol w:w="675"/>
            <w:gridCol w:w="696"/>
            <w:gridCol w:w="3529"/>
          </w:tblGrid>
        </w:tblGridChange>
      </w:tblGrid>
      <w:tr w:rsidR="00E112F9" w:rsidRPr="00362205" w14:paraId="71414377" w14:textId="77777777" w:rsidTr="00A4257E">
        <w:trPr>
          <w:trHeight w:val="388"/>
          <w:jc w:val="center"/>
        </w:trPr>
        <w:tc>
          <w:tcPr>
            <w:tcW w:w="696" w:type="dxa"/>
            <w:vMerge w:val="restart"/>
            <w:shd w:val="clear" w:color="auto" w:fill="D9D9D9"/>
          </w:tcPr>
          <w:p w14:paraId="411B2B64" w14:textId="77777777" w:rsidR="00E112F9" w:rsidRPr="00362205" w:rsidRDefault="00E112F9" w:rsidP="00A4257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C65A8" w14:textId="77777777" w:rsidR="00E112F9" w:rsidRPr="00362205" w:rsidRDefault="00E112F9" w:rsidP="00A4257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5B4BF10" w14:textId="77777777" w:rsidR="00E112F9" w:rsidRPr="00362205" w:rsidRDefault="00E112F9" w:rsidP="00A4257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12AB45" w14:textId="77777777" w:rsidR="00E112F9" w:rsidRPr="00362205" w:rsidRDefault="00E112F9" w:rsidP="00A4257E">
            <w:pPr>
              <w:rPr>
                <w:rFonts w:ascii="標楷體" w:eastAsia="標楷體" w:hAnsi="標楷體"/>
              </w:rPr>
            </w:pPr>
            <w:r w:rsidRPr="00362205">
              <w:rPr>
                <w:rFonts w:ascii="標楷體" w:eastAsia="標楷體" w:hAnsi="標楷體"/>
              </w:rPr>
              <w:t>處理邏輯及注意事項</w:t>
            </w:r>
          </w:p>
        </w:tc>
      </w:tr>
      <w:tr w:rsidR="00E112F9" w:rsidRPr="00362205" w14:paraId="01FA4233" w14:textId="77777777" w:rsidTr="00A4257E">
        <w:trPr>
          <w:trHeight w:val="244"/>
          <w:jc w:val="center"/>
        </w:trPr>
        <w:tc>
          <w:tcPr>
            <w:tcW w:w="696" w:type="dxa"/>
            <w:vMerge/>
            <w:shd w:val="clear" w:color="auto" w:fill="D9D9D9"/>
          </w:tcPr>
          <w:p w14:paraId="6FC61E6B" w14:textId="77777777" w:rsidR="00E112F9" w:rsidRPr="00362205" w:rsidRDefault="00E112F9" w:rsidP="00A4257E">
            <w:pPr>
              <w:rPr>
                <w:rFonts w:ascii="標楷體" w:eastAsia="標楷體" w:hAnsi="標楷體"/>
              </w:rPr>
            </w:pPr>
          </w:p>
        </w:tc>
        <w:tc>
          <w:tcPr>
            <w:tcW w:w="1551" w:type="dxa"/>
            <w:vMerge/>
            <w:shd w:val="clear" w:color="auto" w:fill="D9D9D9"/>
          </w:tcPr>
          <w:p w14:paraId="1E89E82F" w14:textId="77777777" w:rsidR="00E112F9" w:rsidRPr="00362205" w:rsidRDefault="00E112F9" w:rsidP="00A4257E">
            <w:pPr>
              <w:rPr>
                <w:rFonts w:ascii="標楷體" w:eastAsia="標楷體" w:hAnsi="標楷體"/>
              </w:rPr>
            </w:pPr>
          </w:p>
        </w:tc>
        <w:tc>
          <w:tcPr>
            <w:tcW w:w="696" w:type="dxa"/>
            <w:shd w:val="clear" w:color="auto" w:fill="D9D9D9"/>
          </w:tcPr>
          <w:p w14:paraId="2B9D098C" w14:textId="77777777" w:rsidR="00E112F9" w:rsidRPr="00362205" w:rsidRDefault="00E112F9" w:rsidP="00A4257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2841BB9" w14:textId="77777777" w:rsidR="00E112F9" w:rsidRPr="00362205" w:rsidRDefault="00E112F9" w:rsidP="00A4257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1285635" w14:textId="77777777" w:rsidR="00E112F9" w:rsidRPr="00362205" w:rsidRDefault="00E112F9" w:rsidP="00A4257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800C76" w14:textId="77777777" w:rsidR="00E112F9" w:rsidRPr="00362205" w:rsidRDefault="00E112F9" w:rsidP="00A4257E">
            <w:pPr>
              <w:rPr>
                <w:rFonts w:ascii="標楷體" w:eastAsia="標楷體" w:hAnsi="標楷體"/>
              </w:rPr>
            </w:pPr>
            <w:r w:rsidRPr="00362205">
              <w:rPr>
                <w:rFonts w:ascii="標楷體" w:eastAsia="標楷體" w:hAnsi="標楷體"/>
              </w:rPr>
              <w:t>必填</w:t>
            </w:r>
          </w:p>
        </w:tc>
        <w:tc>
          <w:tcPr>
            <w:tcW w:w="696" w:type="dxa"/>
            <w:shd w:val="clear" w:color="auto" w:fill="D9D9D9"/>
          </w:tcPr>
          <w:p w14:paraId="426B0992" w14:textId="77777777" w:rsidR="00E112F9" w:rsidRPr="00362205" w:rsidRDefault="00E112F9" w:rsidP="00A4257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F5B05CD" w14:textId="77777777" w:rsidR="00E112F9" w:rsidRPr="00362205" w:rsidRDefault="00E112F9" w:rsidP="00A4257E">
            <w:pPr>
              <w:rPr>
                <w:rFonts w:ascii="標楷體" w:eastAsia="標楷體" w:hAnsi="標楷體"/>
              </w:rPr>
            </w:pPr>
          </w:p>
        </w:tc>
      </w:tr>
      <w:tr w:rsidR="00E112F9" w:rsidRPr="00362205" w14:paraId="040DFE50" w14:textId="77777777" w:rsidTr="00A4257E">
        <w:trPr>
          <w:trHeight w:val="244"/>
          <w:jc w:val="center"/>
        </w:trPr>
        <w:tc>
          <w:tcPr>
            <w:tcW w:w="696" w:type="dxa"/>
          </w:tcPr>
          <w:p w14:paraId="78CA3EE5" w14:textId="77777777" w:rsidR="00E112F9" w:rsidRPr="00291505" w:rsidRDefault="00E112F9" w:rsidP="00A4257E">
            <w:pPr>
              <w:rPr>
                <w:rFonts w:ascii="標楷體" w:eastAsia="標楷體" w:hAnsi="標楷體"/>
              </w:rPr>
            </w:pPr>
            <w:r>
              <w:rPr>
                <w:rFonts w:ascii="標楷體" w:eastAsia="標楷體" w:hAnsi="標楷體" w:hint="eastAsia"/>
              </w:rPr>
              <w:t>1</w:t>
            </w:r>
          </w:p>
        </w:tc>
        <w:tc>
          <w:tcPr>
            <w:tcW w:w="1551" w:type="dxa"/>
          </w:tcPr>
          <w:p w14:paraId="01DBC305" w14:textId="77777777" w:rsidR="00E112F9" w:rsidRPr="00F10928" w:rsidRDefault="00F65781" w:rsidP="00A4257E">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66D5498A" w14:textId="77777777" w:rsidR="00E112F9" w:rsidRPr="00291505" w:rsidRDefault="00E112F9" w:rsidP="00A4257E">
            <w:pPr>
              <w:rPr>
                <w:rFonts w:ascii="標楷體" w:eastAsia="標楷體" w:hAnsi="標楷體" w:hint="eastAsia"/>
              </w:rPr>
            </w:pPr>
          </w:p>
        </w:tc>
        <w:tc>
          <w:tcPr>
            <w:tcW w:w="1187" w:type="dxa"/>
          </w:tcPr>
          <w:p w14:paraId="1F733237" w14:textId="77777777" w:rsidR="00E112F9" w:rsidRPr="00291505" w:rsidRDefault="00E112F9" w:rsidP="00A4257E">
            <w:pPr>
              <w:rPr>
                <w:rFonts w:ascii="標楷體" w:eastAsia="標楷體" w:hAnsi="標楷體"/>
              </w:rPr>
            </w:pPr>
          </w:p>
        </w:tc>
        <w:tc>
          <w:tcPr>
            <w:tcW w:w="1083" w:type="dxa"/>
          </w:tcPr>
          <w:p w14:paraId="215A34DC" w14:textId="77777777" w:rsidR="00E112F9" w:rsidRPr="00291505" w:rsidRDefault="00E112F9" w:rsidP="00A4257E">
            <w:pPr>
              <w:rPr>
                <w:rFonts w:ascii="標楷體" w:eastAsia="標楷體" w:hAnsi="標楷體"/>
                <w:sz w:val="20"/>
                <w:szCs w:val="20"/>
              </w:rPr>
            </w:pPr>
          </w:p>
        </w:tc>
        <w:tc>
          <w:tcPr>
            <w:tcW w:w="675" w:type="dxa"/>
          </w:tcPr>
          <w:p w14:paraId="1CAA9D56" w14:textId="77777777" w:rsidR="00E112F9" w:rsidRPr="00291505" w:rsidRDefault="00E112F9" w:rsidP="00A4257E">
            <w:pPr>
              <w:rPr>
                <w:rFonts w:ascii="標楷體" w:eastAsia="標楷體" w:hAnsi="標楷體"/>
              </w:rPr>
            </w:pPr>
          </w:p>
        </w:tc>
        <w:tc>
          <w:tcPr>
            <w:tcW w:w="696" w:type="dxa"/>
          </w:tcPr>
          <w:p w14:paraId="5862B5AC" w14:textId="77777777" w:rsidR="00E112F9" w:rsidRPr="00291505" w:rsidRDefault="00E112F9" w:rsidP="00A4257E">
            <w:pPr>
              <w:rPr>
                <w:rFonts w:ascii="標楷體" w:eastAsia="標楷體" w:hAnsi="標楷體"/>
              </w:rPr>
            </w:pPr>
            <w:r>
              <w:rPr>
                <w:rFonts w:ascii="標楷體" w:eastAsia="標楷體" w:hAnsi="標楷體"/>
              </w:rPr>
              <w:t>R</w:t>
            </w:r>
          </w:p>
        </w:tc>
        <w:tc>
          <w:tcPr>
            <w:tcW w:w="3529" w:type="dxa"/>
          </w:tcPr>
          <w:p w14:paraId="5DE0619F" w14:textId="77777777" w:rsidR="00E112F9" w:rsidRPr="00291505" w:rsidRDefault="00E112F9" w:rsidP="00E112F9">
            <w:pPr>
              <w:rPr>
                <w:rFonts w:ascii="標楷體" w:eastAsia="標楷體" w:hAnsi="標楷體" w:hint="eastAsia"/>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E112F9" w:rsidRPr="00362205" w14:paraId="152542C7" w14:textId="77777777" w:rsidTr="00A4257E">
        <w:trPr>
          <w:trHeight w:val="244"/>
          <w:jc w:val="center"/>
        </w:trPr>
        <w:tc>
          <w:tcPr>
            <w:tcW w:w="696" w:type="dxa"/>
          </w:tcPr>
          <w:p w14:paraId="27E1E59B" w14:textId="77777777" w:rsidR="00E112F9" w:rsidRPr="005B34D3" w:rsidRDefault="00E112F9" w:rsidP="00A4257E">
            <w:pPr>
              <w:rPr>
                <w:rFonts w:ascii="標楷體" w:eastAsia="標楷體" w:hAnsi="標楷體" w:hint="eastAsia"/>
              </w:rPr>
            </w:pPr>
            <w:r w:rsidRPr="005B34D3">
              <w:rPr>
                <w:rFonts w:ascii="標楷體" w:eastAsia="標楷體" w:hAnsi="標楷體" w:hint="eastAsia"/>
              </w:rPr>
              <w:t>2</w:t>
            </w:r>
          </w:p>
        </w:tc>
        <w:tc>
          <w:tcPr>
            <w:tcW w:w="1551" w:type="dxa"/>
          </w:tcPr>
          <w:p w14:paraId="20323B09" w14:textId="77777777" w:rsidR="00E112F9" w:rsidRPr="005B34D3" w:rsidRDefault="00E112F9" w:rsidP="00A4257E">
            <w:pPr>
              <w:rPr>
                <w:rFonts w:ascii="標楷體" w:eastAsia="標楷體" w:hAnsi="標楷體" w:hint="eastAsia"/>
              </w:rPr>
            </w:pPr>
            <w:r w:rsidRPr="00AF5220">
              <w:rPr>
                <w:rFonts w:ascii="標楷體" w:eastAsia="標楷體" w:hAnsi="標楷體" w:hint="eastAsia"/>
                <w:spacing w:val="6"/>
              </w:rPr>
              <w:t>ELoan案件編號</w:t>
            </w:r>
          </w:p>
        </w:tc>
        <w:tc>
          <w:tcPr>
            <w:tcW w:w="696" w:type="dxa"/>
          </w:tcPr>
          <w:p w14:paraId="420F85F0" w14:textId="77777777" w:rsidR="00E112F9" w:rsidRPr="005B34D3" w:rsidRDefault="00E112F9" w:rsidP="00A4257E">
            <w:pPr>
              <w:rPr>
                <w:rFonts w:ascii="標楷體" w:eastAsia="標楷體" w:hAnsi="標楷體" w:hint="eastAsia"/>
              </w:rPr>
            </w:pPr>
          </w:p>
        </w:tc>
        <w:tc>
          <w:tcPr>
            <w:tcW w:w="1187" w:type="dxa"/>
          </w:tcPr>
          <w:p w14:paraId="68920E78" w14:textId="77777777" w:rsidR="00E112F9" w:rsidRPr="005B34D3" w:rsidRDefault="00E112F9" w:rsidP="00A4257E">
            <w:pPr>
              <w:rPr>
                <w:rFonts w:ascii="標楷體" w:eastAsia="標楷體" w:hAnsi="標楷體"/>
              </w:rPr>
            </w:pPr>
          </w:p>
        </w:tc>
        <w:tc>
          <w:tcPr>
            <w:tcW w:w="1083" w:type="dxa"/>
          </w:tcPr>
          <w:p w14:paraId="4641F9F8" w14:textId="77777777" w:rsidR="00E112F9" w:rsidRPr="005B34D3" w:rsidRDefault="00E112F9" w:rsidP="00A4257E">
            <w:pPr>
              <w:rPr>
                <w:rFonts w:ascii="標楷體" w:eastAsia="標楷體" w:hAnsi="標楷體"/>
              </w:rPr>
            </w:pPr>
          </w:p>
        </w:tc>
        <w:tc>
          <w:tcPr>
            <w:tcW w:w="675" w:type="dxa"/>
          </w:tcPr>
          <w:p w14:paraId="6C1F79E8" w14:textId="77777777" w:rsidR="00E112F9" w:rsidRPr="005B34D3" w:rsidRDefault="00E112F9" w:rsidP="00A4257E">
            <w:pPr>
              <w:rPr>
                <w:rFonts w:ascii="標楷體" w:eastAsia="標楷體" w:hAnsi="標楷體" w:hint="eastAsia"/>
              </w:rPr>
            </w:pPr>
          </w:p>
        </w:tc>
        <w:tc>
          <w:tcPr>
            <w:tcW w:w="696" w:type="dxa"/>
          </w:tcPr>
          <w:p w14:paraId="0E9498D1" w14:textId="77777777" w:rsidR="00E112F9" w:rsidRPr="005B34D3" w:rsidRDefault="00E112F9" w:rsidP="00A4257E">
            <w:pPr>
              <w:rPr>
                <w:rFonts w:ascii="標楷體" w:eastAsia="標楷體" w:hAnsi="標楷體"/>
              </w:rPr>
            </w:pPr>
            <w:r>
              <w:rPr>
                <w:rFonts w:ascii="標楷體" w:eastAsia="標楷體" w:hAnsi="標楷體"/>
              </w:rPr>
              <w:t>R</w:t>
            </w:r>
          </w:p>
        </w:tc>
        <w:tc>
          <w:tcPr>
            <w:tcW w:w="3529" w:type="dxa"/>
          </w:tcPr>
          <w:p w14:paraId="75B7542D" w14:textId="77777777" w:rsidR="00E112F9" w:rsidRPr="00545E6D" w:rsidRDefault="00E112F9" w:rsidP="00A4257E">
            <w:pPr>
              <w:rPr>
                <w:rFonts w:ascii="標楷體" w:eastAsia="標楷體" w:hAnsi="標楷體" w:hint="eastAsia"/>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517F8CA8" w14:textId="77777777" w:rsidR="00E112F9" w:rsidRDefault="00E112F9" w:rsidP="00E112F9">
      <w:pPr>
        <w:tabs>
          <w:tab w:val="left" w:pos="788"/>
        </w:tabs>
        <w:rPr>
          <w:rFonts w:ascii="標楷體" w:eastAsia="標楷體" w:hAnsi="標楷體" w:hint="eastAsia"/>
        </w:rPr>
      </w:pPr>
    </w:p>
    <w:p w14:paraId="2543E3FF" w14:textId="77777777" w:rsidR="00E112F9" w:rsidRPr="00291505" w:rsidRDefault="00E112F9" w:rsidP="00E112F9">
      <w:pPr>
        <w:rPr>
          <w:rFonts w:ascii="標楷體" w:eastAsia="標楷體" w:hAnsi="標楷體" w:hint="eastAsia"/>
        </w:rPr>
      </w:pPr>
    </w:p>
    <w:p w14:paraId="388E74BF" w14:textId="77777777" w:rsidR="00E112F9" w:rsidRDefault="00E112F9" w:rsidP="00372AFD">
      <w:pPr>
        <w:pStyle w:val="a"/>
        <w:numPr>
          <w:ilvl w:val="0"/>
          <w:numId w:val="10"/>
        </w:numPr>
      </w:pPr>
      <w:r>
        <w:rPr>
          <w:rFonts w:hint="eastAsia"/>
        </w:rPr>
        <w:t>輸出</w:t>
      </w:r>
      <w:r w:rsidRPr="00362205">
        <w:t>畫面</w:t>
      </w:r>
      <w:r>
        <w:rPr>
          <w:rFonts w:hint="eastAsia"/>
        </w:rPr>
        <w:t>:</w:t>
      </w:r>
    </w:p>
    <w:p w14:paraId="4C218553" w14:textId="77777777" w:rsidR="00E112F9" w:rsidRPr="00291505" w:rsidRDefault="00E112F9" w:rsidP="00E112F9">
      <w:pPr>
        <w:rPr>
          <w:rFonts w:ascii="標楷體" w:eastAsia="標楷體" w:hAnsi="標楷體" w:hint="eastAsia"/>
        </w:rPr>
      </w:pPr>
    </w:p>
    <w:p w14:paraId="3D0494FF" w14:textId="1D2ACB95" w:rsidR="00E112F9" w:rsidRPr="00291505" w:rsidRDefault="00560ECE" w:rsidP="00E112F9">
      <w:pPr>
        <w:rPr>
          <w:rFonts w:ascii="標楷體" w:eastAsia="標楷體" w:hAnsi="標楷體" w:hint="eastAsia"/>
        </w:rPr>
      </w:pPr>
      <w:r w:rsidRPr="00405697">
        <w:rPr>
          <w:rFonts w:ascii="標楷體" w:eastAsia="標楷體" w:hAnsi="標楷體"/>
          <w:noProof/>
        </w:rPr>
        <w:drawing>
          <wp:inline distT="0" distB="0" distL="0" distR="0" wp14:anchorId="5EBA648B" wp14:editId="7ABF6FA3">
            <wp:extent cx="6477000" cy="2419350"/>
            <wp:effectExtent l="0" t="0" r="0" b="0"/>
            <wp:docPr id="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73D4DE4A" w14:textId="77777777" w:rsidR="00E112F9" w:rsidRDefault="00E112F9" w:rsidP="00372AFD">
      <w:pPr>
        <w:pStyle w:val="a"/>
        <w:numPr>
          <w:ilvl w:val="0"/>
          <w:numId w:val="10"/>
        </w:numPr>
      </w:pPr>
      <w:r>
        <w:t>輸</w:t>
      </w:r>
      <w:r>
        <w:rPr>
          <w:rFonts w:hint="eastAsia"/>
        </w:rPr>
        <w:t>出</w:t>
      </w:r>
      <w:r>
        <w:t>畫面資料說明</w:t>
      </w:r>
    </w:p>
    <w:p w14:paraId="4860AD0D" w14:textId="77777777" w:rsidR="00E112F9" w:rsidRPr="00344880" w:rsidRDefault="00E112F9" w:rsidP="00E112F9">
      <w:pPr>
        <w:tabs>
          <w:tab w:val="left" w:pos="788"/>
        </w:tabs>
        <w:rPr>
          <w:rFonts w:ascii="標楷體" w:eastAsia="標楷體" w:hAnsi="標楷體"/>
        </w:rPr>
      </w:pPr>
    </w:p>
    <w:p w14:paraId="3FDBA26A" w14:textId="77777777" w:rsidR="00E112F9" w:rsidRDefault="00E112F9" w:rsidP="00E112F9">
      <w:pPr>
        <w:rPr>
          <w:rFonts w:ascii="標楷體" w:eastAsia="標楷體" w:hAnsi="標楷體"/>
        </w:rPr>
      </w:pPr>
    </w:p>
    <w:p w14:paraId="67F29C6A" w14:textId="77777777" w:rsidR="00E112F9" w:rsidRDefault="00E112F9" w:rsidP="00E112F9">
      <w:pPr>
        <w:rPr>
          <w:rFonts w:ascii="標楷體" w:eastAsia="標楷體" w:hAnsi="標楷體"/>
        </w:rPr>
      </w:pPr>
    </w:p>
    <w:p w14:paraId="61677B87" w14:textId="77777777" w:rsidR="00E112F9" w:rsidRPr="00291505" w:rsidRDefault="00E112F9" w:rsidP="00E112F9">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Change w:id="269">
          <w:tblGrid>
            <w:gridCol w:w="721"/>
            <w:gridCol w:w="1057"/>
            <w:gridCol w:w="1801"/>
            <w:gridCol w:w="3643"/>
            <w:gridCol w:w="2972"/>
          </w:tblGrid>
        </w:tblGridChange>
      </w:tblGrid>
      <w:tr w:rsidR="00E112F9" w:rsidRPr="0066721D" w14:paraId="6AB1BEDD" w14:textId="77777777" w:rsidTr="00A4257E">
        <w:trPr>
          <w:tblHeader/>
        </w:trPr>
        <w:tc>
          <w:tcPr>
            <w:tcW w:w="733" w:type="dxa"/>
            <w:shd w:val="clear" w:color="auto" w:fill="D9D9D9"/>
          </w:tcPr>
          <w:p w14:paraId="59FACEE5"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5E013C4"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0630140"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33ACD1" w14:textId="77777777" w:rsidR="00E112F9" w:rsidRPr="0066721D" w:rsidRDefault="00E112F9"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679D373"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E112F9" w:rsidRPr="0066721D" w14:paraId="52F3584F" w14:textId="77777777" w:rsidTr="00A4257E">
        <w:tc>
          <w:tcPr>
            <w:tcW w:w="733" w:type="dxa"/>
            <w:shd w:val="clear" w:color="auto" w:fill="auto"/>
          </w:tcPr>
          <w:p w14:paraId="3FF40731" w14:textId="77777777" w:rsidR="00E112F9" w:rsidRPr="0066721D" w:rsidRDefault="00E112F9" w:rsidP="00A4257E">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0FC4B3A7"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082CC0C6"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修改</w:t>
            </w:r>
          </w:p>
        </w:tc>
        <w:tc>
          <w:tcPr>
            <w:tcW w:w="3696" w:type="dxa"/>
            <w:shd w:val="clear" w:color="auto" w:fill="auto"/>
          </w:tcPr>
          <w:p w14:paraId="37EC1AC3" w14:textId="77777777" w:rsidR="00E112F9" w:rsidRPr="0066721D" w:rsidRDefault="00E112F9" w:rsidP="00A4257E">
            <w:pPr>
              <w:rPr>
                <w:rFonts w:ascii="標楷體" w:eastAsia="標楷體" w:hAnsi="標楷體" w:hint="eastAsia"/>
                <w:lang w:eastAsia="zh-HK"/>
              </w:rPr>
            </w:pPr>
          </w:p>
        </w:tc>
        <w:tc>
          <w:tcPr>
            <w:tcW w:w="3060" w:type="dxa"/>
            <w:shd w:val="clear" w:color="auto" w:fill="auto"/>
          </w:tcPr>
          <w:p w14:paraId="77CB7278" w14:textId="77777777" w:rsidR="00E112F9" w:rsidRPr="00840CFD" w:rsidRDefault="00E112F9" w:rsidP="00A4257E">
            <w:pPr>
              <w:rPr>
                <w:rFonts w:ascii="標楷體" w:eastAsia="標楷體" w:hAnsi="標楷體" w:hint="eastAsia"/>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3918E046" w14:textId="77777777" w:rsidTr="00A4257E">
        <w:tc>
          <w:tcPr>
            <w:tcW w:w="733" w:type="dxa"/>
            <w:shd w:val="clear" w:color="auto" w:fill="auto"/>
          </w:tcPr>
          <w:p w14:paraId="5C8FAC22" w14:textId="77777777" w:rsidR="00E112F9" w:rsidRPr="0066721D" w:rsidRDefault="00E112F9" w:rsidP="00A4257E">
            <w:pPr>
              <w:rPr>
                <w:rFonts w:ascii="標楷體" w:eastAsia="標楷體" w:hAnsi="標楷體" w:hint="eastAsia"/>
                <w:lang w:eastAsia="zh-HK"/>
              </w:rPr>
            </w:pPr>
            <w:r w:rsidRPr="0066721D">
              <w:rPr>
                <w:rFonts w:ascii="標楷體" w:eastAsia="標楷體" w:hAnsi="標楷體" w:hint="eastAsia"/>
              </w:rPr>
              <w:t>2</w:t>
            </w:r>
          </w:p>
        </w:tc>
        <w:tc>
          <w:tcPr>
            <w:tcW w:w="1085" w:type="dxa"/>
            <w:shd w:val="clear" w:color="auto" w:fill="auto"/>
          </w:tcPr>
          <w:p w14:paraId="0ECB819A"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30379DFA"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刪除</w:t>
            </w:r>
          </w:p>
        </w:tc>
        <w:tc>
          <w:tcPr>
            <w:tcW w:w="3696" w:type="dxa"/>
            <w:shd w:val="clear" w:color="auto" w:fill="auto"/>
          </w:tcPr>
          <w:p w14:paraId="60B46007" w14:textId="77777777" w:rsidR="00E112F9" w:rsidRPr="0066721D" w:rsidRDefault="00E112F9" w:rsidP="00A4257E">
            <w:pPr>
              <w:rPr>
                <w:rFonts w:ascii="標楷體" w:eastAsia="標楷體" w:hAnsi="標楷體" w:hint="eastAsia"/>
                <w:lang w:eastAsia="zh-HK"/>
              </w:rPr>
            </w:pPr>
          </w:p>
        </w:tc>
        <w:tc>
          <w:tcPr>
            <w:tcW w:w="3060" w:type="dxa"/>
            <w:shd w:val="clear" w:color="auto" w:fill="auto"/>
          </w:tcPr>
          <w:p w14:paraId="02D4CF14" w14:textId="77777777" w:rsidR="00E112F9" w:rsidRPr="0066721D" w:rsidRDefault="00E112F9" w:rsidP="00A4257E">
            <w:pPr>
              <w:rPr>
                <w:rFonts w:ascii="標楷體" w:eastAsia="標楷體" w:hAnsi="標楷體" w:hint="eastAsia"/>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179952CF" w14:textId="77777777" w:rsidTr="00A4257E">
        <w:tc>
          <w:tcPr>
            <w:tcW w:w="733" w:type="dxa"/>
            <w:shd w:val="clear" w:color="auto" w:fill="auto"/>
          </w:tcPr>
          <w:p w14:paraId="0A60A524" w14:textId="77777777" w:rsidR="00E112F9" w:rsidRPr="0066721D" w:rsidRDefault="008731F0" w:rsidP="00A4257E">
            <w:pPr>
              <w:rPr>
                <w:rFonts w:ascii="標楷體" w:eastAsia="標楷體" w:hAnsi="標楷體" w:hint="eastAsia"/>
                <w:lang w:eastAsia="zh-HK"/>
              </w:rPr>
            </w:pPr>
            <w:r>
              <w:rPr>
                <w:rFonts w:ascii="標楷體" w:eastAsia="標楷體" w:hAnsi="標楷體"/>
              </w:rPr>
              <w:t>3</w:t>
            </w:r>
          </w:p>
        </w:tc>
        <w:tc>
          <w:tcPr>
            <w:tcW w:w="1085" w:type="dxa"/>
            <w:shd w:val="clear" w:color="auto" w:fill="auto"/>
          </w:tcPr>
          <w:p w14:paraId="38AC1A0A" w14:textId="77777777" w:rsidR="00E112F9" w:rsidRPr="0066721D" w:rsidRDefault="00E112F9" w:rsidP="00A4257E">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3D6FC1CE" w14:textId="77777777" w:rsidR="00E112F9" w:rsidRPr="0066721D" w:rsidRDefault="00E112F9" w:rsidP="00A4257E">
            <w:pPr>
              <w:rPr>
                <w:rFonts w:ascii="標楷體" w:eastAsia="標楷體" w:hAnsi="標楷體" w:hint="eastAsia"/>
                <w:lang w:eastAsia="zh-HK"/>
              </w:rPr>
            </w:pPr>
            <w:r w:rsidRPr="00CD0585">
              <w:rPr>
                <w:rFonts w:ascii="標楷體" w:eastAsia="標楷體" w:hAnsi="標楷體" w:hint="eastAsia"/>
                <w:lang w:eastAsia="zh-HK"/>
              </w:rPr>
              <w:t>ELoan案件編號</w:t>
            </w:r>
          </w:p>
        </w:tc>
        <w:tc>
          <w:tcPr>
            <w:tcW w:w="3696" w:type="dxa"/>
            <w:shd w:val="clear" w:color="auto" w:fill="auto"/>
          </w:tcPr>
          <w:p w14:paraId="036AE351" w14:textId="77777777" w:rsidR="00E112F9" w:rsidRPr="0066721D" w:rsidRDefault="00E112F9"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69F47FC" w14:textId="77777777" w:rsidR="00E112F9" w:rsidRPr="0066721D" w:rsidRDefault="00E112F9" w:rsidP="00A4257E">
            <w:pPr>
              <w:rPr>
                <w:rFonts w:ascii="標楷體" w:eastAsia="標楷體" w:hAnsi="標楷體" w:hint="eastAsia"/>
                <w:lang w:eastAsia="zh-HK"/>
              </w:rPr>
            </w:pPr>
            <w:r w:rsidRPr="00CD0585">
              <w:rPr>
                <w:rFonts w:ascii="標楷體" w:eastAsia="標楷體" w:hAnsi="標楷體" w:hint="eastAsia"/>
                <w:lang w:eastAsia="zh-HK"/>
              </w:rPr>
              <w:t>ELoan案件編號</w:t>
            </w:r>
          </w:p>
        </w:tc>
      </w:tr>
      <w:tr w:rsidR="00E112F9" w:rsidRPr="0066721D" w14:paraId="4A01CDA2" w14:textId="77777777" w:rsidTr="00A4257E">
        <w:tc>
          <w:tcPr>
            <w:tcW w:w="733" w:type="dxa"/>
            <w:shd w:val="clear" w:color="auto" w:fill="auto"/>
          </w:tcPr>
          <w:p w14:paraId="700A94E1" w14:textId="77777777" w:rsidR="00E112F9" w:rsidRPr="0066721D" w:rsidRDefault="008731F0" w:rsidP="00A4257E">
            <w:pPr>
              <w:rPr>
                <w:rFonts w:ascii="標楷體" w:eastAsia="標楷體" w:hAnsi="標楷體" w:hint="eastAsia"/>
                <w:lang w:eastAsia="zh-HK"/>
              </w:rPr>
            </w:pPr>
            <w:r>
              <w:rPr>
                <w:rFonts w:ascii="標楷體" w:eastAsia="標楷體" w:hAnsi="標楷體"/>
              </w:rPr>
              <w:t>4</w:t>
            </w:r>
          </w:p>
        </w:tc>
        <w:tc>
          <w:tcPr>
            <w:tcW w:w="1085" w:type="dxa"/>
            <w:shd w:val="clear" w:color="auto" w:fill="auto"/>
          </w:tcPr>
          <w:p w14:paraId="60FE7917" w14:textId="77777777" w:rsidR="00E112F9" w:rsidRPr="0066721D" w:rsidRDefault="00E112F9" w:rsidP="00A4257E">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1D786337"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借戶戶號</w:t>
            </w:r>
          </w:p>
        </w:tc>
        <w:tc>
          <w:tcPr>
            <w:tcW w:w="3696" w:type="dxa"/>
            <w:shd w:val="clear" w:color="auto" w:fill="auto"/>
          </w:tcPr>
          <w:p w14:paraId="2E82F220" w14:textId="77777777" w:rsidR="00E112F9" w:rsidRPr="0066721D" w:rsidRDefault="00E112F9"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708F717D" w14:textId="77777777" w:rsidR="00E112F9" w:rsidRPr="0066721D" w:rsidRDefault="00E112F9" w:rsidP="00A4257E">
            <w:pPr>
              <w:rPr>
                <w:rFonts w:ascii="標楷體" w:eastAsia="標楷體" w:hAnsi="標楷體" w:hint="eastAsia"/>
                <w:lang w:eastAsia="zh-HK"/>
              </w:rPr>
            </w:pPr>
            <w:r>
              <w:rPr>
                <w:rFonts w:ascii="標楷體" w:eastAsia="標楷體" w:hAnsi="標楷體" w:hint="eastAsia"/>
              </w:rPr>
              <w:t>借戶戶號</w:t>
            </w:r>
          </w:p>
        </w:tc>
      </w:tr>
      <w:tr w:rsidR="00E112F9" w:rsidRPr="0066721D" w14:paraId="75CAFFBC" w14:textId="77777777" w:rsidTr="00A4257E">
        <w:tc>
          <w:tcPr>
            <w:tcW w:w="733" w:type="dxa"/>
            <w:shd w:val="clear" w:color="auto" w:fill="auto"/>
          </w:tcPr>
          <w:p w14:paraId="423A9831" w14:textId="77777777" w:rsidR="00E112F9" w:rsidRPr="0066721D" w:rsidRDefault="008731F0" w:rsidP="00A4257E">
            <w:pPr>
              <w:rPr>
                <w:rFonts w:ascii="標楷體" w:eastAsia="標楷體" w:hAnsi="標楷體" w:hint="eastAsia"/>
              </w:rPr>
            </w:pPr>
            <w:r>
              <w:rPr>
                <w:rFonts w:ascii="標楷體" w:eastAsia="標楷體" w:hAnsi="標楷體"/>
              </w:rPr>
              <w:t>5</w:t>
            </w:r>
          </w:p>
        </w:tc>
        <w:tc>
          <w:tcPr>
            <w:tcW w:w="1085" w:type="dxa"/>
            <w:shd w:val="clear" w:color="auto" w:fill="auto"/>
          </w:tcPr>
          <w:p w14:paraId="5CED6F8F" w14:textId="77777777" w:rsidR="00E112F9" w:rsidRPr="0066721D"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1BDDA009" w14:textId="77777777" w:rsidR="00E112F9" w:rsidRDefault="00E112F9" w:rsidP="00A4257E">
            <w:pPr>
              <w:rPr>
                <w:rFonts w:ascii="標楷體" w:eastAsia="標楷體" w:hAnsi="標楷體" w:hint="eastAsia"/>
              </w:rPr>
            </w:pPr>
            <w:r>
              <w:rPr>
                <w:rFonts w:ascii="標楷體" w:eastAsia="標楷體" w:hAnsi="標楷體" w:hint="eastAsia"/>
              </w:rPr>
              <w:t>關係人編號</w:t>
            </w:r>
          </w:p>
        </w:tc>
        <w:tc>
          <w:tcPr>
            <w:tcW w:w="3696" w:type="dxa"/>
            <w:shd w:val="clear" w:color="auto" w:fill="auto"/>
          </w:tcPr>
          <w:p w14:paraId="20514001" w14:textId="77777777" w:rsidR="00E112F9" w:rsidRDefault="00E112F9"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68112BD2" w14:textId="77777777" w:rsidR="00E112F9" w:rsidRDefault="00E112F9" w:rsidP="00A4257E">
            <w:pPr>
              <w:rPr>
                <w:rFonts w:ascii="標楷體" w:eastAsia="標楷體" w:hAnsi="標楷體" w:hint="eastAsia"/>
              </w:rPr>
            </w:pPr>
            <w:r>
              <w:rPr>
                <w:rFonts w:ascii="標楷體" w:eastAsia="標楷體" w:hAnsi="標楷體" w:hint="eastAsia"/>
              </w:rPr>
              <w:t>關係人編號</w:t>
            </w:r>
          </w:p>
        </w:tc>
      </w:tr>
      <w:tr w:rsidR="00E112F9" w:rsidRPr="0066721D" w14:paraId="6A2679D3" w14:textId="77777777" w:rsidTr="00A4257E">
        <w:tc>
          <w:tcPr>
            <w:tcW w:w="733" w:type="dxa"/>
            <w:shd w:val="clear" w:color="auto" w:fill="auto"/>
          </w:tcPr>
          <w:p w14:paraId="07C1D772" w14:textId="77777777" w:rsidR="00E112F9" w:rsidRDefault="008731F0" w:rsidP="00A4257E">
            <w:pPr>
              <w:rPr>
                <w:rFonts w:ascii="標楷體" w:eastAsia="標楷體" w:hAnsi="標楷體" w:hint="eastAsia"/>
              </w:rPr>
            </w:pPr>
            <w:r>
              <w:rPr>
                <w:rFonts w:ascii="標楷體" w:eastAsia="標楷體" w:hAnsi="標楷體"/>
              </w:rPr>
              <w:t>6</w:t>
            </w:r>
          </w:p>
        </w:tc>
        <w:tc>
          <w:tcPr>
            <w:tcW w:w="1085" w:type="dxa"/>
            <w:shd w:val="clear" w:color="auto" w:fill="auto"/>
          </w:tcPr>
          <w:p w14:paraId="3272E58A" w14:textId="77777777" w:rsidR="00E112F9"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CDCB0A7" w14:textId="77777777" w:rsidR="00E112F9" w:rsidRDefault="00E112F9" w:rsidP="00A4257E">
            <w:pPr>
              <w:rPr>
                <w:rFonts w:ascii="標楷體" w:eastAsia="標楷體" w:hAnsi="標楷體" w:hint="eastAsia"/>
              </w:rPr>
            </w:pPr>
            <w:r>
              <w:rPr>
                <w:rFonts w:ascii="標楷體" w:eastAsia="標楷體" w:hAnsi="標楷體" w:hint="eastAsia"/>
              </w:rPr>
              <w:t>關係人姓名</w:t>
            </w:r>
          </w:p>
        </w:tc>
        <w:tc>
          <w:tcPr>
            <w:tcW w:w="3696" w:type="dxa"/>
            <w:shd w:val="clear" w:color="auto" w:fill="auto"/>
          </w:tcPr>
          <w:p w14:paraId="3971E87C"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61F0B396" w14:textId="77777777" w:rsidR="00E112F9" w:rsidRDefault="00E112F9" w:rsidP="00A4257E">
            <w:pPr>
              <w:rPr>
                <w:rFonts w:ascii="標楷體" w:eastAsia="標楷體" w:hAnsi="標楷體" w:hint="eastAsia"/>
              </w:rPr>
            </w:pPr>
            <w:r>
              <w:rPr>
                <w:rFonts w:ascii="標楷體" w:eastAsia="標楷體" w:hAnsi="標楷體" w:hint="eastAsia"/>
              </w:rPr>
              <w:t>關係人姓名</w:t>
            </w:r>
          </w:p>
        </w:tc>
      </w:tr>
      <w:tr w:rsidR="00E112F9" w:rsidRPr="0066721D" w14:paraId="10ED826A" w14:textId="77777777" w:rsidTr="00A4257E">
        <w:tc>
          <w:tcPr>
            <w:tcW w:w="733" w:type="dxa"/>
            <w:shd w:val="clear" w:color="auto" w:fill="auto"/>
          </w:tcPr>
          <w:p w14:paraId="611C88EA" w14:textId="77777777" w:rsidR="00E112F9" w:rsidRDefault="008731F0" w:rsidP="00A4257E">
            <w:pPr>
              <w:rPr>
                <w:rFonts w:ascii="標楷體" w:eastAsia="標楷體" w:hAnsi="標楷體" w:hint="eastAsia"/>
              </w:rPr>
            </w:pPr>
            <w:r>
              <w:rPr>
                <w:rFonts w:ascii="標楷體" w:eastAsia="標楷體" w:hAnsi="標楷體"/>
              </w:rPr>
              <w:t>7</w:t>
            </w:r>
          </w:p>
        </w:tc>
        <w:tc>
          <w:tcPr>
            <w:tcW w:w="1085" w:type="dxa"/>
            <w:shd w:val="clear" w:color="auto" w:fill="auto"/>
          </w:tcPr>
          <w:p w14:paraId="1EBD5D1D" w14:textId="77777777" w:rsidR="00E112F9"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61A9EEC9" w14:textId="77777777" w:rsidR="00E112F9" w:rsidRDefault="00E112F9" w:rsidP="00A4257E">
            <w:pPr>
              <w:rPr>
                <w:rFonts w:ascii="標楷體" w:eastAsia="標楷體" w:hAnsi="標楷體" w:hint="eastAsia"/>
              </w:rPr>
            </w:pPr>
            <w:r>
              <w:rPr>
                <w:rFonts w:ascii="標楷體" w:eastAsia="標楷體" w:hAnsi="標楷體" w:hint="eastAsia"/>
              </w:rPr>
              <w:t>關係人職稱</w:t>
            </w:r>
          </w:p>
        </w:tc>
        <w:tc>
          <w:tcPr>
            <w:tcW w:w="3696" w:type="dxa"/>
            <w:shd w:val="clear" w:color="auto" w:fill="auto"/>
          </w:tcPr>
          <w:p w14:paraId="4F3A7946" w14:textId="77777777" w:rsidR="00E112F9" w:rsidRDefault="00E112F9" w:rsidP="00A4257E">
            <w:pPr>
              <w:rPr>
                <w:rFonts w:ascii="標楷體" w:eastAsia="標楷體" w:hAnsi="標楷體" w:hint="eastAsia"/>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114B4D9F" w14:textId="77777777" w:rsidR="00E112F9" w:rsidRDefault="00E112F9" w:rsidP="00A4257E">
            <w:pPr>
              <w:rPr>
                <w:rFonts w:ascii="標楷體" w:eastAsia="標楷體" w:hAnsi="標楷體" w:hint="eastAsia"/>
              </w:rPr>
            </w:pPr>
            <w:r>
              <w:rPr>
                <w:rFonts w:ascii="標楷體" w:eastAsia="標楷體" w:hAnsi="標楷體" w:hint="eastAsia"/>
              </w:rPr>
              <w:t>關係人職稱</w:t>
            </w:r>
          </w:p>
        </w:tc>
      </w:tr>
      <w:tr w:rsidR="00E112F9" w:rsidRPr="0066721D" w14:paraId="36B1DF1E" w14:textId="77777777" w:rsidTr="00A4257E">
        <w:tc>
          <w:tcPr>
            <w:tcW w:w="733" w:type="dxa"/>
            <w:shd w:val="clear" w:color="auto" w:fill="auto"/>
          </w:tcPr>
          <w:p w14:paraId="02B0D216" w14:textId="77777777" w:rsidR="00E112F9" w:rsidRDefault="008731F0" w:rsidP="00A4257E">
            <w:pPr>
              <w:rPr>
                <w:rFonts w:ascii="標楷體" w:eastAsia="標楷體" w:hAnsi="標楷體" w:hint="eastAsia"/>
              </w:rPr>
            </w:pPr>
            <w:r>
              <w:rPr>
                <w:rFonts w:ascii="標楷體" w:eastAsia="標楷體" w:hAnsi="標楷體"/>
              </w:rPr>
              <w:t>8</w:t>
            </w:r>
          </w:p>
        </w:tc>
        <w:tc>
          <w:tcPr>
            <w:tcW w:w="1085" w:type="dxa"/>
            <w:shd w:val="clear" w:color="auto" w:fill="auto"/>
          </w:tcPr>
          <w:p w14:paraId="54784499" w14:textId="77777777" w:rsidR="00E112F9"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24EC7AAD" w14:textId="77777777" w:rsidR="00E112F9" w:rsidRDefault="00E112F9" w:rsidP="00A4257E">
            <w:pPr>
              <w:rPr>
                <w:rFonts w:ascii="標楷體" w:eastAsia="標楷體" w:hAnsi="標楷體" w:hint="eastAsia"/>
              </w:rPr>
            </w:pPr>
            <w:r>
              <w:rPr>
                <w:rFonts w:ascii="標楷體" w:eastAsia="標楷體" w:hAnsi="標楷體" w:hint="eastAsia"/>
              </w:rPr>
              <w:t>備註類型</w:t>
            </w:r>
          </w:p>
        </w:tc>
        <w:tc>
          <w:tcPr>
            <w:tcW w:w="3696" w:type="dxa"/>
            <w:shd w:val="clear" w:color="auto" w:fill="auto"/>
          </w:tcPr>
          <w:p w14:paraId="1F2B0834" w14:textId="77777777" w:rsidR="00E112F9" w:rsidRDefault="00E112F9"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50E6860F" w14:textId="77777777" w:rsidR="00E112F9" w:rsidRDefault="00E112F9" w:rsidP="00A4257E">
            <w:pPr>
              <w:rPr>
                <w:rFonts w:ascii="標楷體" w:eastAsia="標楷體" w:hAnsi="標楷體" w:hint="eastAsia"/>
              </w:rPr>
            </w:pPr>
            <w:r>
              <w:rPr>
                <w:rFonts w:ascii="標楷體" w:eastAsia="標楷體" w:hAnsi="標楷體" w:hint="eastAsia"/>
              </w:rPr>
              <w:t>備註類型</w:t>
            </w:r>
          </w:p>
        </w:tc>
      </w:tr>
      <w:tr w:rsidR="00E112F9" w:rsidRPr="0066721D" w14:paraId="5A544F97" w14:textId="77777777" w:rsidTr="00A4257E">
        <w:tc>
          <w:tcPr>
            <w:tcW w:w="733" w:type="dxa"/>
            <w:shd w:val="clear" w:color="auto" w:fill="auto"/>
          </w:tcPr>
          <w:p w14:paraId="60C94A6D" w14:textId="77777777" w:rsidR="00E112F9" w:rsidRDefault="008731F0" w:rsidP="00A4257E">
            <w:pPr>
              <w:rPr>
                <w:rFonts w:ascii="標楷體" w:eastAsia="標楷體" w:hAnsi="標楷體" w:hint="eastAsia"/>
              </w:rPr>
            </w:pPr>
            <w:r>
              <w:rPr>
                <w:rFonts w:ascii="標楷體" w:eastAsia="標楷體" w:hAnsi="標楷體"/>
              </w:rPr>
              <w:t>9</w:t>
            </w:r>
          </w:p>
        </w:tc>
        <w:tc>
          <w:tcPr>
            <w:tcW w:w="1085" w:type="dxa"/>
            <w:shd w:val="clear" w:color="auto" w:fill="auto"/>
          </w:tcPr>
          <w:p w14:paraId="25393135" w14:textId="77777777" w:rsidR="00E112F9"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1E219087" w14:textId="77777777" w:rsidR="00E112F9" w:rsidRDefault="00E112F9" w:rsidP="00A4257E">
            <w:pPr>
              <w:rPr>
                <w:rFonts w:ascii="標楷體" w:eastAsia="標楷體" w:hAnsi="標楷體" w:hint="eastAsia"/>
              </w:rPr>
            </w:pPr>
            <w:r>
              <w:rPr>
                <w:rFonts w:ascii="標楷體" w:eastAsia="標楷體" w:hAnsi="標楷體" w:hint="eastAsia"/>
              </w:rPr>
              <w:t>備註</w:t>
            </w:r>
          </w:p>
        </w:tc>
        <w:tc>
          <w:tcPr>
            <w:tcW w:w="3696" w:type="dxa"/>
            <w:shd w:val="clear" w:color="auto" w:fill="auto"/>
          </w:tcPr>
          <w:p w14:paraId="08B24F75" w14:textId="77777777" w:rsidR="00E112F9" w:rsidRDefault="00E112F9" w:rsidP="00A4257E">
            <w:pPr>
              <w:rPr>
                <w:rFonts w:ascii="標楷體" w:eastAsia="標楷體" w:hAnsi="標楷體" w:hint="eastAsia"/>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3B9EE8C3" w14:textId="77777777" w:rsidR="00E112F9" w:rsidRDefault="00E112F9" w:rsidP="00A4257E">
            <w:pPr>
              <w:rPr>
                <w:rFonts w:ascii="標楷體" w:eastAsia="標楷體" w:hAnsi="標楷體" w:hint="eastAsia"/>
              </w:rPr>
            </w:pPr>
            <w:r>
              <w:rPr>
                <w:rFonts w:ascii="標楷體" w:eastAsia="標楷體" w:hAnsi="標楷體" w:hint="eastAsia"/>
              </w:rPr>
              <w:t>備註</w:t>
            </w:r>
          </w:p>
        </w:tc>
      </w:tr>
      <w:tr w:rsidR="00E112F9" w:rsidRPr="0066721D" w14:paraId="27707CA8" w14:textId="77777777" w:rsidTr="00A4257E">
        <w:tc>
          <w:tcPr>
            <w:tcW w:w="733" w:type="dxa"/>
            <w:shd w:val="clear" w:color="auto" w:fill="auto"/>
          </w:tcPr>
          <w:p w14:paraId="6F7E2A05" w14:textId="77777777" w:rsidR="00E112F9" w:rsidRDefault="00E112F9" w:rsidP="00A4257E">
            <w:pPr>
              <w:rPr>
                <w:rFonts w:ascii="標楷體" w:eastAsia="標楷體" w:hAnsi="標楷體" w:hint="eastAsia"/>
              </w:rPr>
            </w:pPr>
            <w:r>
              <w:rPr>
                <w:rFonts w:ascii="標楷體" w:eastAsia="標楷體" w:hAnsi="標楷體" w:hint="eastAsia"/>
              </w:rPr>
              <w:t>1</w:t>
            </w:r>
            <w:r w:rsidR="008731F0">
              <w:rPr>
                <w:rFonts w:ascii="標楷體" w:eastAsia="標楷體" w:hAnsi="標楷體"/>
              </w:rPr>
              <w:t>0</w:t>
            </w:r>
          </w:p>
        </w:tc>
        <w:tc>
          <w:tcPr>
            <w:tcW w:w="1085" w:type="dxa"/>
            <w:shd w:val="clear" w:color="auto" w:fill="auto"/>
          </w:tcPr>
          <w:p w14:paraId="561EFDAC" w14:textId="77777777" w:rsidR="00E112F9" w:rsidRDefault="00E112F9" w:rsidP="00A4257E">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DF69310" w14:textId="77777777" w:rsidR="00E112F9" w:rsidRDefault="00E112F9" w:rsidP="00A4257E">
            <w:pPr>
              <w:rPr>
                <w:rFonts w:ascii="標楷體" w:eastAsia="標楷體" w:hAnsi="標楷體" w:hint="eastAsia"/>
              </w:rPr>
            </w:pPr>
            <w:r>
              <w:rPr>
                <w:rFonts w:ascii="標楷體" w:eastAsia="標楷體" w:hAnsi="標楷體" w:hint="eastAsia"/>
              </w:rPr>
              <w:t>申請日期</w:t>
            </w:r>
          </w:p>
        </w:tc>
        <w:tc>
          <w:tcPr>
            <w:tcW w:w="3696" w:type="dxa"/>
            <w:shd w:val="clear" w:color="auto" w:fill="auto"/>
          </w:tcPr>
          <w:p w14:paraId="7774B602"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53776BD4" w14:textId="77777777" w:rsidR="00E112F9" w:rsidRDefault="00E112F9" w:rsidP="00A4257E">
            <w:pPr>
              <w:rPr>
                <w:rFonts w:ascii="標楷體" w:eastAsia="標楷體" w:hAnsi="標楷體" w:hint="eastAsia"/>
              </w:rPr>
            </w:pPr>
            <w:r>
              <w:rPr>
                <w:rFonts w:ascii="標楷體" w:eastAsia="標楷體" w:hAnsi="標楷體" w:hint="eastAsia"/>
              </w:rPr>
              <w:t>申請日期</w:t>
            </w:r>
          </w:p>
        </w:tc>
      </w:tr>
    </w:tbl>
    <w:p w14:paraId="216B0E4D" w14:textId="77777777" w:rsidR="00E112F9" w:rsidRPr="00291505" w:rsidRDefault="00E112F9" w:rsidP="00E112F9">
      <w:pPr>
        <w:tabs>
          <w:tab w:val="left" w:pos="788"/>
        </w:tabs>
        <w:rPr>
          <w:rFonts w:ascii="標楷體" w:eastAsia="標楷體" w:hAnsi="標楷體" w:hint="eastAsia"/>
        </w:rPr>
      </w:pPr>
    </w:p>
    <w:p w14:paraId="23106E93" w14:textId="77777777" w:rsidR="00E112F9" w:rsidRPr="00291505" w:rsidRDefault="00E112F9" w:rsidP="00E112F9">
      <w:pPr>
        <w:rPr>
          <w:rFonts w:ascii="標楷體" w:eastAsia="標楷體" w:hAnsi="標楷體" w:hint="eastAsia"/>
        </w:rPr>
      </w:pPr>
    </w:p>
    <w:p w14:paraId="486EC5A2" w14:textId="77777777" w:rsidR="00E112F9" w:rsidRPr="00344880" w:rsidRDefault="00E112F9" w:rsidP="00E112F9">
      <w:pPr>
        <w:tabs>
          <w:tab w:val="left" w:pos="788"/>
        </w:tabs>
        <w:rPr>
          <w:rFonts w:ascii="標楷體" w:eastAsia="標楷體" w:hAnsi="標楷體"/>
        </w:rPr>
      </w:pPr>
    </w:p>
    <w:p w14:paraId="5CA0B596" w14:textId="77777777" w:rsidR="00A0486C" w:rsidRDefault="00A0486C" w:rsidP="009E39FA">
      <w:pPr>
        <w:pStyle w:val="3"/>
      </w:pPr>
      <w:r>
        <w:br w:type="page"/>
      </w:r>
      <w:bookmarkStart w:id="270" w:name="_Toc90485658"/>
      <w:bookmarkStart w:id="271" w:name="_Toc90545956"/>
      <w:r w:rsidRPr="00EF20A0">
        <w:rPr>
          <w:rFonts w:hint="eastAsia"/>
        </w:rPr>
        <w:t>L2631</w:t>
      </w:r>
      <w:r w:rsidRPr="00EF20A0">
        <w:rPr>
          <w:rFonts w:hint="eastAsia"/>
        </w:rPr>
        <w:t>清償作業</w:t>
      </w:r>
      <w:bookmarkEnd w:id="270"/>
      <w:bookmarkEnd w:id="271"/>
      <w:r>
        <w:rPr>
          <w:rFonts w:hint="eastAsia"/>
        </w:rPr>
        <w:t xml:space="preserve"> </w:t>
      </w:r>
    </w:p>
    <w:p w14:paraId="1C631E40" w14:textId="77777777" w:rsidR="00A0486C" w:rsidRDefault="00A0486C" w:rsidP="00A0486C">
      <w:pPr>
        <w:rPr>
          <w:lang w:val="x-none"/>
        </w:rPr>
      </w:pPr>
    </w:p>
    <w:p w14:paraId="218C402A" w14:textId="77777777" w:rsidR="00A0486C" w:rsidRPr="00291505" w:rsidRDefault="00A0486C" w:rsidP="00A0486C">
      <w:pPr>
        <w:pStyle w:val="a"/>
        <w:numPr>
          <w:ilvl w:val="0"/>
          <w:numId w:val="5"/>
        </w:numPr>
      </w:pPr>
      <w:r w:rsidRPr="00291505">
        <w:t>功能說明</w:t>
      </w:r>
    </w:p>
    <w:p w14:paraId="1C86469A" w14:textId="77777777" w:rsidR="00A0486C" w:rsidRDefault="00A0486C" w:rsidP="00A0486C">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3972CE" w14:paraId="25103A9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64F5663" w14:textId="77777777" w:rsidR="00A0486C" w:rsidRPr="003972CE" w:rsidRDefault="00A0486C" w:rsidP="00907DEF">
            <w:pPr>
              <w:rPr>
                <w:rFonts w:eastAsia="標楷體"/>
              </w:rPr>
            </w:pPr>
            <w:bookmarkStart w:id="27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B20902" w14:textId="77777777" w:rsidR="00A0486C" w:rsidRPr="002518F2" w:rsidRDefault="00A0486C" w:rsidP="00907DEF">
            <w:pPr>
              <w:rPr>
                <w:rFonts w:ascii="標楷體" w:eastAsia="標楷體" w:hAnsi="標楷體"/>
              </w:rPr>
            </w:pPr>
            <w:r w:rsidRPr="00291505">
              <w:rPr>
                <w:rFonts w:ascii="標楷體" w:eastAsia="標楷體" w:hAnsi="標楷體" w:hint="eastAsia"/>
              </w:rPr>
              <w:t>清償作業</w:t>
            </w:r>
          </w:p>
        </w:tc>
      </w:tr>
      <w:tr w:rsidR="00A0486C" w:rsidRPr="003972CE" w14:paraId="61C023B3"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7AA37FEC" w14:textId="77777777" w:rsidR="00A0486C" w:rsidRPr="003972CE" w:rsidRDefault="00A0486C" w:rsidP="00907DE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6F8A3A"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6B16B8E5"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A0486C" w:rsidRPr="003972CE" w14:paraId="218A1D51"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3266345" w14:textId="77777777" w:rsidR="00A0486C" w:rsidRPr="003972CE" w:rsidRDefault="00A0486C" w:rsidP="00907DE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BB0E5C" w14:textId="77777777" w:rsidR="00A0486C" w:rsidRPr="004657D0"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2D228D0E" w14:textId="77777777" w:rsidR="00A0486C" w:rsidRPr="00B51EAF"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A0486C" w:rsidRPr="003972CE" w14:paraId="3D6727B1"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A936DFD" w14:textId="77777777" w:rsidR="00A0486C" w:rsidRPr="003972CE" w:rsidRDefault="00A0486C" w:rsidP="00907DE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4EF5A48" w14:textId="77777777" w:rsidR="00A0486C" w:rsidRPr="003972CE" w:rsidRDefault="00A0486C" w:rsidP="00907DEF">
            <w:pPr>
              <w:rPr>
                <w:rFonts w:eastAsia="標楷體"/>
              </w:rPr>
            </w:pPr>
          </w:p>
        </w:tc>
      </w:tr>
      <w:tr w:rsidR="00A0486C" w:rsidRPr="003972CE" w14:paraId="23548446"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96A793C" w14:textId="77777777" w:rsidR="00A0486C" w:rsidRPr="003972CE" w:rsidRDefault="00A0486C" w:rsidP="00907DE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4B9B4A9" w14:textId="77777777" w:rsidR="00A0486C" w:rsidRPr="003972CE" w:rsidRDefault="00A0486C" w:rsidP="00907DEF">
            <w:pPr>
              <w:rPr>
                <w:rFonts w:eastAsia="標楷體"/>
              </w:rPr>
            </w:pPr>
          </w:p>
        </w:tc>
      </w:tr>
      <w:tr w:rsidR="00A0486C" w:rsidRPr="003972CE" w14:paraId="622CBEB1"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7C6332D7" w14:textId="77777777" w:rsidR="00A0486C" w:rsidRPr="003972CE" w:rsidRDefault="00A0486C" w:rsidP="00907DE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4A251E7" w14:textId="77777777" w:rsidR="00A0486C" w:rsidRPr="003972CE" w:rsidRDefault="00A0486C" w:rsidP="00907DEF">
            <w:pPr>
              <w:rPr>
                <w:rFonts w:eastAsia="標楷體"/>
              </w:rPr>
            </w:pPr>
          </w:p>
        </w:tc>
      </w:tr>
      <w:tr w:rsidR="00A0486C" w:rsidRPr="003972CE" w14:paraId="30621446"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99C79D8" w14:textId="77777777" w:rsidR="00A0486C" w:rsidRPr="003972CE" w:rsidRDefault="00A0486C" w:rsidP="00907DE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2FB42BD" w14:textId="77777777" w:rsidR="00A0486C" w:rsidRPr="00254DE2" w:rsidRDefault="00A0486C" w:rsidP="00907DEF">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3C1C62" w14:textId="77777777" w:rsidR="00A0486C" w:rsidRPr="00254DE2" w:rsidRDefault="00A0486C" w:rsidP="00907DEF">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5919BFA1" w14:textId="77777777" w:rsidR="00A0486C" w:rsidRPr="00254DE2" w:rsidRDefault="00A0486C" w:rsidP="00907DEF">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4BD97035" w14:textId="77777777" w:rsidR="00A0486C" w:rsidRDefault="00A0486C" w:rsidP="00907DEF">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FB29098" w14:textId="77777777" w:rsidR="00A0486C" w:rsidRPr="003972CE" w:rsidRDefault="00A0486C" w:rsidP="00907DEF">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A0486C" w:rsidRPr="003972CE" w14:paraId="2C295216"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3DB0A16A" w14:textId="77777777" w:rsidR="00A0486C" w:rsidRPr="003972CE" w:rsidRDefault="00A0486C" w:rsidP="00907DE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2D2D22" w14:textId="77777777" w:rsidR="00A0486C" w:rsidRPr="003972CE" w:rsidRDefault="00A0486C" w:rsidP="00907DEF">
            <w:pPr>
              <w:rPr>
                <w:rFonts w:eastAsia="標楷體"/>
              </w:rPr>
            </w:pPr>
          </w:p>
        </w:tc>
      </w:tr>
      <w:bookmarkEnd w:id="272"/>
    </w:tbl>
    <w:p w14:paraId="483EDC93" w14:textId="77777777" w:rsidR="00A0486C" w:rsidRDefault="00A0486C" w:rsidP="00A0486C"/>
    <w:p w14:paraId="2EA0D14A"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60DD3E3D" w14:textId="77777777" w:rsidTr="00907DEF">
        <w:tc>
          <w:tcPr>
            <w:tcW w:w="851" w:type="dxa"/>
            <w:shd w:val="clear" w:color="auto" w:fill="D9D9D9"/>
          </w:tcPr>
          <w:p w14:paraId="6A89CE3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3B8CEA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3DC98C3"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說明</w:t>
            </w:r>
          </w:p>
        </w:tc>
      </w:tr>
      <w:tr w:rsidR="00A0486C" w:rsidRPr="0022279A" w14:paraId="6E7EA17F" w14:textId="77777777" w:rsidTr="00907DEF">
        <w:tc>
          <w:tcPr>
            <w:tcW w:w="851" w:type="dxa"/>
            <w:shd w:val="clear" w:color="auto" w:fill="auto"/>
          </w:tcPr>
          <w:p w14:paraId="22A99C5A"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5FDFFBA4" w14:textId="77777777" w:rsidR="00A0486C" w:rsidRPr="004F0653" w:rsidRDefault="00A0486C" w:rsidP="00907DEF">
            <w:pPr>
              <w:rPr>
                <w:rFonts w:ascii="標楷體" w:eastAsia="標楷體" w:hAnsi="標楷體"/>
              </w:rPr>
            </w:pPr>
            <w:r w:rsidRPr="00B82B89">
              <w:rPr>
                <w:rFonts w:ascii="標楷體" w:eastAsia="標楷體" w:hAnsi="標楷體"/>
              </w:rPr>
              <w:t>FacClose</w:t>
            </w:r>
          </w:p>
        </w:tc>
        <w:tc>
          <w:tcPr>
            <w:tcW w:w="3828" w:type="dxa"/>
            <w:shd w:val="clear" w:color="auto" w:fill="auto"/>
          </w:tcPr>
          <w:p w14:paraId="2EC59F57" w14:textId="77777777" w:rsidR="00A0486C" w:rsidRPr="00D61809" w:rsidRDefault="00A0486C" w:rsidP="00907DEF">
            <w:pPr>
              <w:rPr>
                <w:rFonts w:ascii="標楷體" w:eastAsia="標楷體" w:hAnsi="標楷體"/>
              </w:rPr>
            </w:pPr>
            <w:r w:rsidRPr="00B82B89">
              <w:rPr>
                <w:rFonts w:ascii="標楷體" w:eastAsia="標楷體" w:hAnsi="標楷體" w:hint="eastAsia"/>
              </w:rPr>
              <w:t>清償作業檔</w:t>
            </w:r>
          </w:p>
        </w:tc>
      </w:tr>
      <w:tr w:rsidR="00A0486C" w:rsidRPr="0022279A" w14:paraId="4C7A896A" w14:textId="77777777" w:rsidTr="00907DEF">
        <w:tc>
          <w:tcPr>
            <w:tcW w:w="851" w:type="dxa"/>
            <w:shd w:val="clear" w:color="auto" w:fill="auto"/>
          </w:tcPr>
          <w:p w14:paraId="0B067DA0" w14:textId="77777777" w:rsidR="00A0486C" w:rsidRPr="00D61809"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30E199A" w14:textId="77777777" w:rsidR="00A0486C" w:rsidRPr="00B82B89" w:rsidRDefault="00A0486C" w:rsidP="00907DEF">
            <w:pPr>
              <w:rPr>
                <w:rFonts w:ascii="標楷體" w:eastAsia="標楷體" w:hAnsi="標楷體"/>
              </w:rPr>
            </w:pPr>
            <w:r w:rsidRPr="00B82B89">
              <w:rPr>
                <w:rFonts w:ascii="標楷體" w:eastAsia="標楷體" w:hAnsi="標楷體"/>
              </w:rPr>
              <w:t>CustMain</w:t>
            </w:r>
          </w:p>
        </w:tc>
        <w:tc>
          <w:tcPr>
            <w:tcW w:w="3828" w:type="dxa"/>
            <w:shd w:val="clear" w:color="auto" w:fill="auto"/>
          </w:tcPr>
          <w:p w14:paraId="1EF8DE72" w14:textId="77777777" w:rsidR="00A0486C" w:rsidRPr="00236FFD" w:rsidRDefault="00A0486C" w:rsidP="00907DEF">
            <w:pPr>
              <w:rPr>
                <w:rFonts w:ascii="標楷體" w:eastAsia="標楷體" w:hAnsi="標楷體"/>
              </w:rPr>
            </w:pPr>
            <w:r>
              <w:rPr>
                <w:rFonts w:ascii="標楷體" w:eastAsia="標楷體" w:hAnsi="標楷體" w:hint="eastAsia"/>
              </w:rPr>
              <w:t>客戶主檔</w:t>
            </w:r>
          </w:p>
        </w:tc>
      </w:tr>
      <w:tr w:rsidR="00A0486C" w:rsidRPr="0022279A" w14:paraId="2BD0639D" w14:textId="77777777" w:rsidTr="00907DEF">
        <w:tc>
          <w:tcPr>
            <w:tcW w:w="851" w:type="dxa"/>
            <w:shd w:val="clear" w:color="auto" w:fill="auto"/>
          </w:tcPr>
          <w:p w14:paraId="13F684B9"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4E5F2E" w14:textId="77777777" w:rsidR="00A0486C" w:rsidRPr="00B82B89" w:rsidRDefault="00A0486C" w:rsidP="00907DEF">
            <w:pPr>
              <w:rPr>
                <w:rFonts w:ascii="標楷體" w:eastAsia="標楷體" w:hAnsi="標楷體"/>
              </w:rPr>
            </w:pPr>
            <w:r w:rsidRPr="00D7789E">
              <w:rPr>
                <w:rFonts w:ascii="標楷體" w:eastAsia="標楷體" w:hAnsi="標楷體"/>
              </w:rPr>
              <w:t>CdGseq</w:t>
            </w:r>
          </w:p>
        </w:tc>
        <w:tc>
          <w:tcPr>
            <w:tcW w:w="3828" w:type="dxa"/>
            <w:shd w:val="clear" w:color="auto" w:fill="auto"/>
          </w:tcPr>
          <w:p w14:paraId="20A66DD6" w14:textId="77777777" w:rsidR="00A0486C" w:rsidRDefault="00A0486C" w:rsidP="00907DEF">
            <w:pPr>
              <w:rPr>
                <w:rFonts w:ascii="標楷體" w:eastAsia="標楷體" w:hAnsi="標楷體"/>
              </w:rPr>
            </w:pPr>
            <w:r w:rsidRPr="00D7789E">
              <w:rPr>
                <w:rFonts w:ascii="標楷體" w:eastAsia="標楷體" w:hAnsi="標楷體" w:hint="eastAsia"/>
              </w:rPr>
              <w:t>編號編碼檔</w:t>
            </w:r>
          </w:p>
        </w:tc>
      </w:tr>
    </w:tbl>
    <w:p w14:paraId="748A52B4" w14:textId="77777777" w:rsidR="00A0486C" w:rsidRDefault="00A0486C" w:rsidP="00A0486C"/>
    <w:p w14:paraId="7993A6F8" w14:textId="77777777" w:rsidR="00A0486C" w:rsidRDefault="00A0486C" w:rsidP="00A0486C"/>
    <w:p w14:paraId="3079615F" w14:textId="77777777" w:rsidR="00A0486C" w:rsidRPr="00291505" w:rsidRDefault="00A0486C" w:rsidP="00A0486C">
      <w:pPr>
        <w:rPr>
          <w:rFonts w:ascii="標楷體" w:eastAsia="標楷體" w:hAnsi="標楷體"/>
        </w:rPr>
      </w:pPr>
      <w:r>
        <w:br w:type="page"/>
      </w:r>
    </w:p>
    <w:p w14:paraId="3B9934EE" w14:textId="77777777" w:rsidR="00A0486C" w:rsidRPr="00291505" w:rsidRDefault="00A0486C" w:rsidP="00A0486C">
      <w:pPr>
        <w:pStyle w:val="a"/>
      </w:pPr>
      <w:r w:rsidRPr="00291505">
        <w:t>UI畫面</w:t>
      </w:r>
    </w:p>
    <w:p w14:paraId="7F9069DF"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23A80ED" w14:textId="743FC828"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2FB00FC0" wp14:editId="6B6747F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7970FA1B" w14:textId="77777777" w:rsidR="00A0486C" w:rsidRDefault="00A0486C" w:rsidP="00A0486C">
      <w:pPr>
        <w:rPr>
          <w:rFonts w:ascii="標楷體" w:eastAsia="標楷體" w:hAnsi="標楷體"/>
        </w:rPr>
      </w:pPr>
    </w:p>
    <w:p w14:paraId="7E37E13B" w14:textId="77777777" w:rsidR="00A0486C" w:rsidRDefault="00A0486C" w:rsidP="00A0486C">
      <w:pPr>
        <w:pStyle w:val="a"/>
      </w:pPr>
      <w:r>
        <w:t>輸入畫面</w:t>
      </w:r>
      <w:r>
        <w:rPr>
          <w:rFonts w:hint="eastAsia"/>
        </w:rPr>
        <w:t>按鈕</w:t>
      </w:r>
      <w:r>
        <w:t>說明</w:t>
      </w:r>
    </w:p>
    <w:p w14:paraId="40C8855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20E3EDC7" w14:textId="77777777" w:rsidTr="00907DEF">
        <w:tc>
          <w:tcPr>
            <w:tcW w:w="851" w:type="dxa"/>
            <w:shd w:val="clear" w:color="auto" w:fill="D9D9D9"/>
          </w:tcPr>
          <w:p w14:paraId="67B09D58"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D911607"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06FB4F"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功能說明</w:t>
            </w:r>
          </w:p>
        </w:tc>
      </w:tr>
      <w:tr w:rsidR="00A0486C" w:rsidRPr="00CF124E" w14:paraId="733F711D" w14:textId="77777777" w:rsidTr="00907DEF">
        <w:tc>
          <w:tcPr>
            <w:tcW w:w="851" w:type="dxa"/>
            <w:shd w:val="clear" w:color="auto" w:fill="auto"/>
          </w:tcPr>
          <w:p w14:paraId="6325AA3B" w14:textId="77777777" w:rsidR="00A0486C" w:rsidRPr="004F7CA5" w:rsidRDefault="00A0486C" w:rsidP="00907DE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00897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2AA5EFD3" w14:textId="77777777" w:rsidR="00A0486C"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AEE2C79" w14:textId="77777777" w:rsidR="00A0486C" w:rsidRDefault="00A0486C" w:rsidP="00907DEF">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5E2CE7FC" w14:textId="77777777" w:rsidR="00A0486C" w:rsidRDefault="00A0486C" w:rsidP="00907DEF">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CC9A11" w14:textId="77777777" w:rsidR="00A0486C" w:rsidRPr="00D7789E" w:rsidRDefault="00A0486C" w:rsidP="00907DEF">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A0486C" w:rsidRPr="00F5236F" w14:paraId="374DA4E0" w14:textId="77777777" w:rsidTr="00907DEF">
        <w:tc>
          <w:tcPr>
            <w:tcW w:w="851" w:type="dxa"/>
            <w:shd w:val="clear" w:color="auto" w:fill="auto"/>
          </w:tcPr>
          <w:p w14:paraId="63E357F3" w14:textId="77777777" w:rsidR="00A0486C" w:rsidRPr="004F7CA5"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B1ED3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BE5BB41"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關閉此畫面</w:t>
            </w:r>
          </w:p>
        </w:tc>
      </w:tr>
    </w:tbl>
    <w:p w14:paraId="38BAED62" w14:textId="77777777" w:rsidR="00A0486C" w:rsidRDefault="00A0486C" w:rsidP="00A0486C">
      <w:pPr>
        <w:pStyle w:val="42"/>
        <w:spacing w:after="48"/>
        <w:ind w:leftChars="0" w:left="0"/>
        <w:rPr>
          <w:noProof/>
        </w:rPr>
      </w:pPr>
    </w:p>
    <w:p w14:paraId="7631916E" w14:textId="77777777" w:rsidR="00A0486C" w:rsidRPr="00743962" w:rsidRDefault="00A0486C" w:rsidP="00A0486C">
      <w:pPr>
        <w:pStyle w:val="42"/>
        <w:spacing w:after="48"/>
        <w:ind w:leftChars="0" w:left="0"/>
        <w:rPr>
          <w:rFonts w:hAnsi="標楷體"/>
        </w:rPr>
      </w:pPr>
    </w:p>
    <w:p w14:paraId="66A51814" w14:textId="77777777" w:rsidR="00A0486C" w:rsidRPr="005D3385" w:rsidRDefault="00A0486C" w:rsidP="00A0486C">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A0486C" w:rsidRPr="00847BB7" w14:paraId="5E972996" w14:textId="77777777" w:rsidTr="00907DEF">
        <w:trPr>
          <w:trHeight w:val="388"/>
          <w:tblHeader/>
          <w:jc w:val="center"/>
        </w:trPr>
        <w:tc>
          <w:tcPr>
            <w:tcW w:w="456" w:type="dxa"/>
            <w:vMerge w:val="restart"/>
            <w:shd w:val="clear" w:color="auto" w:fill="D9D9D9"/>
          </w:tcPr>
          <w:p w14:paraId="66999F7D" w14:textId="77777777" w:rsidR="00A0486C" w:rsidRPr="00847BB7" w:rsidRDefault="00A0486C" w:rsidP="00907D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E8871A7" w14:textId="77777777" w:rsidR="00A0486C" w:rsidRPr="00847BB7" w:rsidRDefault="00A0486C" w:rsidP="00907DEF">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37CD515" w14:textId="77777777" w:rsidR="00A0486C" w:rsidRPr="00847BB7" w:rsidRDefault="00A0486C" w:rsidP="00907DE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707500F" w14:textId="77777777" w:rsidR="00A0486C" w:rsidRPr="00847BB7" w:rsidRDefault="00A0486C" w:rsidP="00907DEF">
            <w:pPr>
              <w:rPr>
                <w:rFonts w:ascii="標楷體" w:eastAsia="標楷體" w:hAnsi="標楷體"/>
              </w:rPr>
            </w:pPr>
            <w:r w:rsidRPr="00847BB7">
              <w:rPr>
                <w:rFonts w:ascii="標楷體" w:eastAsia="標楷體" w:hAnsi="標楷體"/>
              </w:rPr>
              <w:t>處理邏輯及注意事項</w:t>
            </w:r>
          </w:p>
        </w:tc>
      </w:tr>
      <w:tr w:rsidR="00A0486C" w:rsidRPr="00847BB7" w14:paraId="53D5099A" w14:textId="77777777" w:rsidTr="00907DEF">
        <w:trPr>
          <w:trHeight w:val="244"/>
          <w:tblHeader/>
          <w:jc w:val="center"/>
        </w:trPr>
        <w:tc>
          <w:tcPr>
            <w:tcW w:w="456" w:type="dxa"/>
            <w:vMerge/>
            <w:shd w:val="clear" w:color="auto" w:fill="D9D9D9"/>
          </w:tcPr>
          <w:p w14:paraId="68234D09" w14:textId="77777777" w:rsidR="00A0486C" w:rsidRPr="00847BB7" w:rsidRDefault="00A0486C" w:rsidP="00907DEF">
            <w:pPr>
              <w:rPr>
                <w:rFonts w:ascii="標楷體" w:eastAsia="標楷體" w:hAnsi="標楷體"/>
              </w:rPr>
            </w:pPr>
          </w:p>
        </w:tc>
        <w:tc>
          <w:tcPr>
            <w:tcW w:w="1736" w:type="dxa"/>
            <w:vMerge/>
            <w:shd w:val="clear" w:color="auto" w:fill="D9D9D9"/>
          </w:tcPr>
          <w:p w14:paraId="2D4F418A" w14:textId="77777777" w:rsidR="00A0486C" w:rsidRPr="00847BB7" w:rsidRDefault="00A0486C" w:rsidP="00907DEF">
            <w:pPr>
              <w:rPr>
                <w:rFonts w:ascii="標楷體" w:eastAsia="標楷體" w:hAnsi="標楷體"/>
              </w:rPr>
            </w:pPr>
          </w:p>
        </w:tc>
        <w:tc>
          <w:tcPr>
            <w:tcW w:w="1602" w:type="dxa"/>
            <w:shd w:val="clear" w:color="auto" w:fill="D9D9D9"/>
          </w:tcPr>
          <w:p w14:paraId="54921ADB" w14:textId="77777777" w:rsidR="00A0486C" w:rsidRPr="00847BB7" w:rsidRDefault="00A0486C" w:rsidP="00907DEF">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41D2798" w14:textId="77777777" w:rsidR="00A0486C" w:rsidRPr="00847BB7" w:rsidRDefault="00A0486C" w:rsidP="00907DE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D849223" w14:textId="77777777" w:rsidR="00A0486C" w:rsidRPr="00847BB7" w:rsidRDefault="00A0486C" w:rsidP="00907DEF">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1E73118" w14:textId="77777777" w:rsidR="00A0486C" w:rsidRPr="00847BB7" w:rsidRDefault="00A0486C" w:rsidP="00907DEF">
            <w:pPr>
              <w:rPr>
                <w:rFonts w:ascii="標楷體" w:eastAsia="標楷體" w:hAnsi="標楷體"/>
              </w:rPr>
            </w:pPr>
            <w:r w:rsidRPr="00847BB7">
              <w:rPr>
                <w:rFonts w:ascii="標楷體" w:eastAsia="標楷體" w:hAnsi="標楷體"/>
              </w:rPr>
              <w:t>必填</w:t>
            </w:r>
          </w:p>
        </w:tc>
        <w:tc>
          <w:tcPr>
            <w:tcW w:w="666" w:type="dxa"/>
            <w:shd w:val="clear" w:color="auto" w:fill="D9D9D9"/>
          </w:tcPr>
          <w:p w14:paraId="6D531A3E" w14:textId="77777777" w:rsidR="00A0486C" w:rsidRPr="00847BB7" w:rsidRDefault="00A0486C" w:rsidP="00907DE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22A307" w14:textId="77777777" w:rsidR="00A0486C" w:rsidRPr="00847BB7" w:rsidRDefault="00A0486C" w:rsidP="00907DEF">
            <w:pPr>
              <w:rPr>
                <w:rFonts w:ascii="標楷體" w:eastAsia="標楷體" w:hAnsi="標楷體"/>
              </w:rPr>
            </w:pPr>
          </w:p>
        </w:tc>
      </w:tr>
      <w:tr w:rsidR="00A0486C" w:rsidRPr="003972CE" w14:paraId="615EA8F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EDE2C6B" w14:textId="77777777" w:rsidR="00A0486C" w:rsidRPr="00023341" w:rsidRDefault="00A0486C" w:rsidP="00907D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5AC5B0" w14:textId="77777777" w:rsidR="00A0486C" w:rsidRPr="00C40A12" w:rsidRDefault="00A0486C" w:rsidP="00907DEF">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A0486C" w:rsidRPr="003972CE" w14:paraId="61F3FF8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85A04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C63216F" w14:textId="77777777" w:rsidR="00A0486C" w:rsidRPr="00023341" w:rsidRDefault="00A0486C" w:rsidP="00907DEF">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72065E09"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95280BE"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D21F46E"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4AAB0018"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2F745C"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408FA684" w14:textId="77777777" w:rsidR="00A0486C" w:rsidRPr="00C40A12"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0486C" w:rsidRPr="003972CE" w14:paraId="1BE1AEA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9EB54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B9C8F4D"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0324D26"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4C66BEC"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26EA4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EF70382"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4E57E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498F5CA3"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A0486C" w:rsidRPr="003972CE" w14:paraId="00A1C63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BF5596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731151" w14:textId="77777777" w:rsidR="00A0486C" w:rsidRPr="00023341" w:rsidRDefault="00A0486C" w:rsidP="00907DEF">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2F6C2EE9"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4507C5B"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F957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16D69B8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18553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3A8AF9E6"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A0486C" w:rsidRPr="003972CE" w14:paraId="2EF0196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3F229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6200F64"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76FB6EA1"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D007A2"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5C1901F"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DC2A69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7CD014"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2479371" w14:textId="77777777" w:rsidR="00A0486C" w:rsidRDefault="00A0486C" w:rsidP="00907DEF">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31C64E3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0BB64C"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5D63B0" w14:textId="77777777" w:rsidR="00A0486C" w:rsidRDefault="00A0486C" w:rsidP="00907DEF">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0486C" w:rsidRPr="003972CE" w14:paraId="38DDB6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B3C12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055326" w14:textId="77777777" w:rsidR="00A0486C" w:rsidRPr="00023341" w:rsidRDefault="00A0486C" w:rsidP="00907DEF">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3D53C72D" w14:textId="77777777" w:rsidR="00A0486C" w:rsidRPr="00023341" w:rsidRDefault="00A0486C" w:rsidP="00907DEF">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520CD22D"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7F77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6E0D7861"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D00D83"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9A32032"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217148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3A7C3EC3" w14:textId="77777777" w:rsidR="00A0486C" w:rsidRDefault="00A0486C" w:rsidP="00907DEF">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B809B00" w14:textId="77777777" w:rsidR="00A0486C" w:rsidRPr="005367DB" w:rsidRDefault="00A0486C" w:rsidP="00907DEF">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1FC738E0" w14:textId="77777777" w:rsidR="00A0486C" w:rsidRPr="00053341" w:rsidRDefault="00A0486C" w:rsidP="00907DEF">
            <w:pPr>
              <w:rPr>
                <w:rFonts w:eastAsia="標楷體"/>
              </w:rPr>
            </w:pPr>
            <w:r>
              <w:rPr>
                <w:rFonts w:ascii="標楷體" w:eastAsia="標楷體" w:hAnsi="標楷體" w:hint="eastAsia"/>
              </w:rPr>
              <w:t>2.</w:t>
            </w:r>
            <w:r w:rsidRPr="00112B9C">
              <w:rPr>
                <w:rFonts w:ascii="標楷體" w:eastAsia="標楷體" w:hAnsi="標楷體"/>
              </w:rPr>
              <w:t>FacClose.CustNo</w:t>
            </w:r>
          </w:p>
        </w:tc>
      </w:tr>
      <w:tr w:rsidR="00A0486C" w:rsidRPr="003972CE" w14:paraId="26AB875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FDD49"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F90B32"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6C2F3030"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958960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80564D"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47B6D97"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7F461"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DD6DB65"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A0486C" w:rsidRPr="003972CE" w14:paraId="7F7D7B7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D73B95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9958C6" w14:textId="77777777" w:rsidR="00A0486C" w:rsidRPr="00023341" w:rsidRDefault="00A0486C" w:rsidP="00907DEF">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4EFA9E7"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55D41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B55F2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45101FE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3C3DF"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39E0047"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A0486C" w:rsidRPr="003972CE" w14:paraId="5D9C5FE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F62547"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00CC50"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22AB09C2"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2122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29EF7E5"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798FFF6"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025D6"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01D82F54" w14:textId="77777777" w:rsidR="00A0486C" w:rsidRDefault="00A0486C" w:rsidP="00907DEF">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644E2CC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1868E7"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7D4F0A" w14:textId="77777777" w:rsidR="00A0486C" w:rsidRDefault="00A0486C" w:rsidP="00907DEF">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A0486C" w:rsidRPr="003972CE" w14:paraId="46A809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1837E4"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A24F3C2" w14:textId="77777777" w:rsidR="00A0486C" w:rsidRDefault="00A0486C" w:rsidP="00907DEF">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0486C" w:rsidRPr="003972CE" w14:paraId="17BFED5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7BC48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2F01B4" w14:textId="77777777" w:rsidR="00A0486C" w:rsidRPr="00023341" w:rsidRDefault="00A0486C" w:rsidP="00907DEF">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006112A3"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4AC3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1E9763" w14:textId="77777777" w:rsidR="00A0486C" w:rsidRPr="00053341" w:rsidRDefault="00A0486C" w:rsidP="00907DEF">
            <w:pPr>
              <w:rPr>
                <w:rFonts w:eastAsia="標楷體"/>
              </w:rPr>
            </w:pPr>
          </w:p>
        </w:tc>
        <w:tc>
          <w:tcPr>
            <w:tcW w:w="623" w:type="dxa"/>
            <w:tcBorders>
              <w:left w:val="single" w:sz="4" w:space="0" w:color="auto"/>
              <w:bottom w:val="single" w:sz="4" w:space="0" w:color="auto"/>
              <w:right w:val="single" w:sz="4" w:space="0" w:color="auto"/>
            </w:tcBorders>
          </w:tcPr>
          <w:p w14:paraId="33A2930C"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00447"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58E11E96" w14:textId="77777777" w:rsidR="00A0486C" w:rsidRDefault="00A0486C" w:rsidP="00907DEF">
            <w:pPr>
              <w:numPr>
                <w:ilvl w:val="0"/>
                <w:numId w:val="36"/>
              </w:numPr>
              <w:ind w:left="378" w:hanging="378"/>
              <w:rPr>
                <w:rFonts w:ascii="標楷體" w:eastAsia="標楷體" w:hAnsi="標楷體"/>
              </w:rPr>
            </w:pPr>
            <w:r>
              <w:rPr>
                <w:rFonts w:ascii="標楷體" w:eastAsia="標楷體" w:hAnsi="標楷體" w:hint="eastAsia"/>
              </w:rPr>
              <w:t>自動編號</w:t>
            </w:r>
          </w:p>
          <w:p w14:paraId="4F5F5801" w14:textId="77777777" w:rsidR="00A0486C" w:rsidRPr="00112B9C" w:rsidRDefault="00A0486C" w:rsidP="00907DEF">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A0486C" w:rsidRPr="003972CE" w14:paraId="76B26B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900E75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2B6D78E" w14:textId="77777777" w:rsidR="00A0486C" w:rsidRPr="00023341" w:rsidRDefault="00A0486C" w:rsidP="00907DEF">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6B784736"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50E0BA" w14:textId="77777777" w:rsidR="00A0486C" w:rsidRPr="00023341"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9C9E7A8" w14:textId="77777777" w:rsidR="00A0486C" w:rsidRDefault="00A0486C" w:rsidP="00907DEF">
            <w:pPr>
              <w:rPr>
                <w:rFonts w:eastAsia="標楷體"/>
              </w:rPr>
            </w:pPr>
            <w:r w:rsidRPr="002B0F90">
              <w:rPr>
                <w:rFonts w:eastAsia="標楷體" w:hint="eastAsia"/>
              </w:rPr>
              <w:t>0:</w:t>
            </w:r>
            <w:r w:rsidRPr="002B0F90">
              <w:rPr>
                <w:rFonts w:eastAsia="標楷體" w:hint="eastAsia"/>
              </w:rPr>
              <w:t>清償（必須為尚未結案）</w:t>
            </w:r>
          </w:p>
          <w:p w14:paraId="11C8F8B1" w14:textId="77777777" w:rsidR="00A0486C" w:rsidRDefault="00A0486C" w:rsidP="00907DEF">
            <w:pPr>
              <w:rPr>
                <w:rFonts w:eastAsia="標楷體"/>
              </w:rPr>
            </w:pPr>
            <w:r w:rsidRPr="002B0F90">
              <w:rPr>
                <w:rFonts w:eastAsia="標楷體" w:hint="eastAsia"/>
              </w:rPr>
              <w:t>1:</w:t>
            </w:r>
            <w:r w:rsidRPr="002B0F90">
              <w:rPr>
                <w:rFonts w:eastAsia="標楷體" w:hint="eastAsia"/>
              </w:rPr>
              <w:t>請領（已申請者為請領）</w:t>
            </w:r>
          </w:p>
          <w:p w14:paraId="65F96C4D" w14:textId="77777777" w:rsidR="00A0486C" w:rsidRDefault="00A0486C" w:rsidP="00907DEF">
            <w:pPr>
              <w:rPr>
                <w:rFonts w:eastAsia="標楷體"/>
              </w:rPr>
            </w:pPr>
            <w:r w:rsidRPr="002B0F90">
              <w:rPr>
                <w:rFonts w:eastAsia="標楷體" w:hint="eastAsia"/>
              </w:rPr>
              <w:t>2:</w:t>
            </w:r>
            <w:r w:rsidRPr="002B0F90">
              <w:rPr>
                <w:rFonts w:eastAsia="標楷體" w:hint="eastAsia"/>
              </w:rPr>
              <w:t>補領（已結案後來申請者）</w:t>
            </w:r>
          </w:p>
          <w:p w14:paraId="2CBCA32F" w14:textId="77777777" w:rsidR="00A0486C" w:rsidRPr="00053341" w:rsidRDefault="00A0486C" w:rsidP="00907DEF">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5BCD1A6A"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7B3444"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F90F3CA" w14:textId="77777777" w:rsidR="00A0486C" w:rsidRDefault="00A0486C" w:rsidP="00907DEF">
            <w:pPr>
              <w:numPr>
                <w:ilvl w:val="0"/>
                <w:numId w:val="34"/>
              </w:numPr>
              <w:ind w:left="378" w:hanging="378"/>
              <w:rPr>
                <w:rFonts w:ascii="標楷體" w:eastAsia="標楷體" w:hAnsi="標楷體"/>
              </w:rPr>
            </w:pPr>
            <w:r>
              <w:rPr>
                <w:rFonts w:ascii="標楷體" w:eastAsia="標楷體" w:hAnsi="標楷體" w:hint="eastAsia"/>
              </w:rPr>
              <w:t>自動顯示</w:t>
            </w:r>
          </w:p>
          <w:p w14:paraId="16E5531E" w14:textId="77777777" w:rsidR="00A0486C" w:rsidRPr="00C40A12" w:rsidRDefault="00A0486C" w:rsidP="00907DEF">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A0486C" w:rsidRPr="003972CE" w14:paraId="4358106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CD6A82"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47BDF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3F2CEAE1"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3BA26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FD28CD5"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71966F"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FA4C5A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F3EE997" w14:textId="77777777" w:rsidR="00A0486C" w:rsidRDefault="00A0486C" w:rsidP="00907DEF">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7B94047E" w14:textId="77777777" w:rsidR="00A0486C" w:rsidRDefault="00A0486C" w:rsidP="00907DEF">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787D5047" w14:textId="77777777" w:rsidR="00A0486C" w:rsidRPr="009E1541" w:rsidRDefault="00A0486C" w:rsidP="00907DEF">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7A7DB365" w14:textId="77777777" w:rsidR="00A0486C" w:rsidRPr="00631185" w:rsidRDefault="00A0486C" w:rsidP="00907DEF">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A0486C" w:rsidRPr="003972CE" w14:paraId="4A68E07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47AB3E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254BFB9"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584BDA0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F7EC65" w14:textId="77777777" w:rsidR="00A0486C" w:rsidRDefault="00A0486C" w:rsidP="00907DEF">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7234E52F"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493E12"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F3E6F"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556B18F1"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08A8AFB1"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A0486C" w:rsidRPr="003972CE" w14:paraId="01B15C9E"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78BDF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71C095E"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9A018D1"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DE4D034" w14:textId="77777777" w:rsidR="00A0486C"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1469A1" w14:textId="77777777" w:rsidR="00A0486C" w:rsidRPr="002B0F90" w:rsidRDefault="00A0486C" w:rsidP="00907DEF">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252061"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B57E96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6A0F44C"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7C8E977" w14:textId="77777777" w:rsidR="00A0486C" w:rsidRDefault="00A0486C" w:rsidP="00907DEF">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A0486C" w:rsidRPr="003972CE" w14:paraId="5BCDADEC"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3AB97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EA008B"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0323BE11" w14:textId="77777777" w:rsidR="00A0486C" w:rsidRDefault="00A0486C" w:rsidP="00907DEF">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D3F33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B0E84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CAC31F"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AC4BB0"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6E06719" w14:textId="77777777" w:rsidR="00A0486C" w:rsidRDefault="00A0486C" w:rsidP="00907DEF">
            <w:pPr>
              <w:rPr>
                <w:rFonts w:ascii="標楷體" w:eastAsia="標楷體" w:hAnsi="標楷體"/>
              </w:rPr>
            </w:pPr>
            <w:r>
              <w:rPr>
                <w:rFonts w:ascii="標楷體" w:eastAsia="標楷體" w:hAnsi="標楷體" w:hint="eastAsia"/>
              </w:rPr>
              <w:t>1.自行輸入數字</w:t>
            </w:r>
          </w:p>
          <w:p w14:paraId="39DFDA7D"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A0486C" w:rsidRPr="003972CE" w14:paraId="1287666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961FA1"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486F15" w14:textId="77777777" w:rsidR="00A0486C" w:rsidRDefault="00A0486C" w:rsidP="00907DEF">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43DA3B64"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6253F1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F27EC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AF6197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3CCD0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D91EEEA"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A0486C" w:rsidRPr="003972CE" w14:paraId="2EB2779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6FED0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3E44809" w14:textId="77777777" w:rsidR="00A0486C" w:rsidRDefault="00A0486C" w:rsidP="00907DEF">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57AC40BC"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3C405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7E285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DE9BC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AD2AD"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740DEDD"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A0486C" w:rsidRPr="003972CE" w14:paraId="43E2739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FA39146" w14:textId="77777777" w:rsidR="00A0486C" w:rsidRPr="00631185"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08F45A" w14:textId="77777777" w:rsidR="00A0486C" w:rsidRDefault="00A0486C" w:rsidP="00907DEF">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1F92C839"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17F248"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B6A5DB"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05C815"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D99B7B"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B2E8CF4"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A0486C" w:rsidRPr="003972CE" w14:paraId="2E427CE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79209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E3947F" w14:textId="77777777" w:rsidR="00A0486C" w:rsidRDefault="00A0486C" w:rsidP="00907DEF">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7BC4B7F5"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4D21A87"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B5095DE"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9243E8"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4087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00516A5"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A0486C" w:rsidRPr="003972CE" w14:paraId="4E65DDB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D7B6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344369"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2F0AEBF0"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10A1307" w14:textId="77777777" w:rsidR="00A0486C" w:rsidRDefault="00A0486C" w:rsidP="00907DEF">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88E044" w14:textId="77777777" w:rsidR="00A0486C" w:rsidRPr="00D7789E" w:rsidRDefault="00A0486C" w:rsidP="00907DEF">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01059AF" w14:textId="77777777" w:rsidR="00A0486C" w:rsidRPr="00D7789E" w:rsidRDefault="00A0486C" w:rsidP="00907DEF">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E4D6544"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A32C19D"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583A6AB1"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541BED27" w14:textId="77777777" w:rsidR="00A0486C" w:rsidRDefault="00A0486C" w:rsidP="00907DEF">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A0486C" w:rsidRPr="003972CE" w14:paraId="636B603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F87D1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BE2D41C" w14:textId="77777777" w:rsidR="00A0486C" w:rsidRDefault="00A0486C" w:rsidP="00907DEF">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07F0155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6F2B95"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3E7B477"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03220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3E5158" w14:textId="77777777" w:rsidR="00A0486C" w:rsidRDefault="00A0486C" w:rsidP="00907DEF">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3BC38A24"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7975381"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A0486C" w:rsidRPr="003972CE" w14:paraId="25C987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5619F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2EA3E5"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3526482"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AE67A50"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6EF138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CCDD371"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356EB0"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FE4519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51A1CA4"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A0486C" w:rsidRPr="003972CE" w14:paraId="593E407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F6BEDE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A93CC95"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31C330B"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DEE85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84260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4A66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0838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7A392A8"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5299432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3B5AB6"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13D747"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78368C7E"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FB8A579"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B0FBC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805EB"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C7CF2E"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F63E423"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633F70B"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A0486C" w:rsidRPr="003972CE" w14:paraId="5B2B182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CB2070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C5A6C3"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1D9B584A"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96D35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97B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C4F85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78E54C"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016277"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22CCBF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9FDAA"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4951B67" w14:textId="77777777" w:rsidR="00A0486C" w:rsidRDefault="00A0486C" w:rsidP="00907DEF">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1749248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6C0BD88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D7E08A3"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1E1030"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5FB30B"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469EA"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0400356"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A0486C" w:rsidRPr="003972CE" w14:paraId="6B4DB5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CC1F84"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8E1C0F9"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37B50F3D"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816578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288AA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5BA30C"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AEBA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7F863D"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6166487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4DCBC"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D4C8A0"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11218209"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D8659E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34BDF4"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067FFDA"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CF093D"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1A24818"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39B49FE1"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A0486C" w:rsidRPr="003972CE" w14:paraId="2A095E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F5D86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7B36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EF1C1A5"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B9E9D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F169B2D"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514BF1AD"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35C1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F704A1F"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1D885D1" w14:textId="77777777" w:rsidR="00A0486C" w:rsidRDefault="00A0486C" w:rsidP="00907DEF">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2A9274D3" w14:textId="77777777" w:rsidR="00A0486C" w:rsidRDefault="00A0486C" w:rsidP="00907DEF">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4F988A95"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A0486C" w:rsidRPr="003972CE" w14:paraId="36A489A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7595EF"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05D99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7179B25F" w14:textId="77777777" w:rsidR="00A0486C"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4BCE70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F74BB6"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532054F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695FE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78FF8C7" w14:textId="77777777" w:rsidR="00A0486C" w:rsidRPr="00D7789E" w:rsidRDefault="00A0486C" w:rsidP="00907DEF">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4947D36B" w14:textId="77777777" w:rsidR="00A0486C" w:rsidRDefault="00A0486C" w:rsidP="00907DEF">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638683A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3A75074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A0486C" w:rsidRPr="003972CE" w14:paraId="4EBB49D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40BBB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6ED166" w14:textId="77777777" w:rsidR="00A0486C" w:rsidRDefault="00A0486C" w:rsidP="00907DE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563EF13" w14:textId="77777777" w:rsidR="00A0486C" w:rsidRDefault="00A0486C" w:rsidP="00907DE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55D78E82"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82EC9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BA3A43"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59F00A"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A5A5EFC" w14:textId="77777777" w:rsidR="00A0486C" w:rsidRDefault="00A0486C" w:rsidP="00907DEF">
            <w:pPr>
              <w:rPr>
                <w:rFonts w:ascii="標楷體" w:eastAsia="標楷體" w:hAnsi="標楷體"/>
              </w:rPr>
            </w:pPr>
            <w:r>
              <w:rPr>
                <w:rFonts w:ascii="標楷體" w:eastAsia="標楷體" w:hAnsi="標楷體" w:hint="eastAsia"/>
              </w:rPr>
              <w:t>1.自行輸入文字</w:t>
            </w:r>
          </w:p>
          <w:p w14:paraId="57FAE1F5" w14:textId="77777777" w:rsidR="00A0486C" w:rsidRDefault="00A0486C" w:rsidP="00907DEF">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020DD000" w14:textId="77777777" w:rsidR="00A0486C" w:rsidRDefault="00A0486C" w:rsidP="00A0486C">
      <w:pPr>
        <w:rPr>
          <w:rFonts w:ascii="標楷體" w:eastAsia="標楷體" w:hAnsi="標楷體"/>
        </w:rPr>
      </w:pPr>
    </w:p>
    <w:p w14:paraId="66F13743" w14:textId="77777777" w:rsidR="00A0486C" w:rsidRDefault="00A0486C" w:rsidP="00A0486C">
      <w:pPr>
        <w:rPr>
          <w:rFonts w:ascii="標楷體" w:eastAsia="標楷體" w:hAnsi="標楷體"/>
        </w:rPr>
      </w:pPr>
    </w:p>
    <w:p w14:paraId="4EE1E613" w14:textId="77777777" w:rsidR="00A0486C" w:rsidRPr="00A2270B" w:rsidRDefault="00A0486C" w:rsidP="00A0486C">
      <w:pPr>
        <w:pStyle w:val="a"/>
      </w:pPr>
      <w:r>
        <w:rPr>
          <w:rFonts w:hint="eastAsia"/>
        </w:rPr>
        <w:t>選單1/L60</w:t>
      </w:r>
      <w:r>
        <w:t>64</w:t>
      </w:r>
    </w:p>
    <w:p w14:paraId="4B44447D" w14:textId="14BD056B" w:rsidR="00A0486C" w:rsidRDefault="00560ECE" w:rsidP="00A0486C">
      <w:pPr>
        <w:pStyle w:val="a5"/>
      </w:pPr>
      <w:r w:rsidRPr="00812A5E">
        <w:rPr>
          <w:noProof/>
        </w:rPr>
        <w:drawing>
          <wp:inline distT="0" distB="0" distL="0" distR="0" wp14:anchorId="1058F7C5" wp14:editId="38A45E28">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504443B" w14:textId="77777777" w:rsidR="00A0486C" w:rsidRPr="00A2270B" w:rsidRDefault="00A0486C" w:rsidP="00A0486C">
      <w:pPr>
        <w:pStyle w:val="a"/>
      </w:pPr>
      <w:r>
        <w:rPr>
          <w:rFonts w:hint="eastAsia"/>
        </w:rPr>
        <w:t>選單2/L60</w:t>
      </w:r>
      <w:r>
        <w:t>64</w:t>
      </w:r>
    </w:p>
    <w:p w14:paraId="5FBA5696" w14:textId="5FA34923" w:rsidR="00A0486C" w:rsidRDefault="00560ECE" w:rsidP="00A0486C">
      <w:pPr>
        <w:pStyle w:val="a5"/>
      </w:pPr>
      <w:r w:rsidRPr="00812A5E">
        <w:rPr>
          <w:noProof/>
        </w:rPr>
        <w:drawing>
          <wp:inline distT="0" distB="0" distL="0" distR="0" wp14:anchorId="4025EAD4" wp14:editId="1DB90FE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rPr>
        <w:drawing>
          <wp:inline distT="0" distB="0" distL="0" distR="0" wp14:anchorId="09AE8B94" wp14:editId="32C3584F">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A989974" w14:textId="77777777" w:rsidR="00A0486C" w:rsidRPr="00A2270B" w:rsidRDefault="00A0486C" w:rsidP="00A0486C">
      <w:pPr>
        <w:pStyle w:val="a"/>
      </w:pPr>
      <w:r>
        <w:rPr>
          <w:rFonts w:hint="eastAsia"/>
        </w:rPr>
        <w:t>選單3/L60</w:t>
      </w:r>
      <w:r>
        <w:t>64</w:t>
      </w:r>
    </w:p>
    <w:p w14:paraId="1B43AC44" w14:textId="3FF9DBBF" w:rsidR="00A0486C" w:rsidRDefault="00560ECE" w:rsidP="00A0486C">
      <w:pPr>
        <w:pStyle w:val="a5"/>
      </w:pPr>
      <w:r w:rsidRPr="00812A5E">
        <w:rPr>
          <w:noProof/>
        </w:rPr>
        <w:drawing>
          <wp:inline distT="0" distB="0" distL="0" distR="0" wp14:anchorId="082D67F6" wp14:editId="60693A99">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rPr>
        <w:drawing>
          <wp:inline distT="0" distB="0" distL="0" distR="0" wp14:anchorId="50FA0EE0" wp14:editId="5355C80A">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0E347E3A" w14:textId="77777777" w:rsidR="00A0486C" w:rsidRDefault="00A0486C" w:rsidP="00A0486C">
      <w:pPr>
        <w:rPr>
          <w:rFonts w:ascii="標楷體" w:eastAsia="標楷體" w:hAnsi="標楷體"/>
        </w:rPr>
      </w:pPr>
    </w:p>
    <w:p w14:paraId="0EDB4287" w14:textId="77777777" w:rsidR="00A0486C" w:rsidRDefault="00A0486C" w:rsidP="00A0486C">
      <w:pPr>
        <w:rPr>
          <w:lang w:val="x-none"/>
        </w:rPr>
      </w:pPr>
    </w:p>
    <w:p w14:paraId="0C93E527" w14:textId="77777777" w:rsidR="00A0486C" w:rsidRPr="00707948" w:rsidRDefault="00A0486C" w:rsidP="00A0486C">
      <w:pPr>
        <w:rPr>
          <w:lang w:val="x-none"/>
        </w:rPr>
      </w:pPr>
    </w:p>
    <w:p w14:paraId="20CAADCF" w14:textId="77777777" w:rsidR="00A0486C" w:rsidRPr="00291505" w:rsidRDefault="00A0486C" w:rsidP="00A0486C">
      <w:pPr>
        <w:rPr>
          <w:rFonts w:ascii="標楷體" w:eastAsia="標楷體" w:hAnsi="標楷體"/>
        </w:rPr>
      </w:pPr>
      <w:bookmarkStart w:id="273" w:name="_Hlk75297459"/>
      <w:r>
        <w:rPr>
          <w:rFonts w:ascii="標楷體" w:eastAsia="標楷體" w:hAnsi="標楷體"/>
        </w:rPr>
        <w:br w:type="page"/>
      </w:r>
    </w:p>
    <w:p w14:paraId="1A7AB139" w14:textId="77777777" w:rsidR="00A0486C" w:rsidRPr="00291505" w:rsidRDefault="00A0486C" w:rsidP="00A0486C">
      <w:pPr>
        <w:pStyle w:val="a"/>
        <w:numPr>
          <w:ilvl w:val="0"/>
          <w:numId w:val="0"/>
        </w:numPr>
      </w:pPr>
    </w:p>
    <w:p w14:paraId="6FED9512" w14:textId="77777777" w:rsidR="00A0486C" w:rsidRPr="00291505" w:rsidRDefault="00A0486C" w:rsidP="00A0486C">
      <w:pPr>
        <w:pStyle w:val="a"/>
        <w:numPr>
          <w:ilvl w:val="0"/>
          <w:numId w:val="0"/>
        </w:numPr>
      </w:pPr>
    </w:p>
    <w:p w14:paraId="087CCAAE" w14:textId="77777777" w:rsidR="00A0486C" w:rsidRPr="00254DE2" w:rsidRDefault="00A0486C" w:rsidP="00A0486C">
      <w:pPr>
        <w:pStyle w:val="a"/>
      </w:pPr>
      <w:r w:rsidRPr="00254DE2">
        <w:rPr>
          <w:rFonts w:hint="eastAsia"/>
        </w:rPr>
        <w:t>輸出表單</w:t>
      </w:r>
    </w:p>
    <w:p w14:paraId="3678217F" w14:textId="77777777" w:rsidR="00A0486C" w:rsidRPr="00254DE2" w:rsidRDefault="00A0486C" w:rsidP="00A0486C">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39A9C606" w14:textId="77777777" w:rsidR="00A0486C" w:rsidRPr="00254DE2" w:rsidRDefault="00A0486C" w:rsidP="00A0486C">
      <w:pPr>
        <w:rPr>
          <w:rFonts w:ascii="標楷體" w:eastAsia="標楷體" w:hAnsi="標楷體"/>
        </w:rPr>
      </w:pPr>
    </w:p>
    <w:p w14:paraId="411EB98F" w14:textId="77777777" w:rsidR="00A0486C" w:rsidRPr="00254DE2" w:rsidRDefault="00A0486C" w:rsidP="00A0486C">
      <w:pPr>
        <w:rPr>
          <w:rFonts w:ascii="標楷體" w:eastAsia="標楷體" w:hAnsi="標楷體"/>
        </w:rPr>
      </w:pPr>
      <w:r w:rsidRPr="00254DE2">
        <w:rPr>
          <w:rFonts w:ascii="標楷體" w:eastAsia="標楷體" w:hAnsi="標楷體" w:hint="eastAsia"/>
        </w:rPr>
        <w:t>服務_2-32_清償作業 1/4  (取消不印)</w:t>
      </w:r>
    </w:p>
    <w:p w14:paraId="52C17392" w14:textId="19FBD66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24197E4B" wp14:editId="4F3AB342">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627B92F6" w14:textId="77777777" w:rsidR="00A0486C" w:rsidRPr="00291505" w:rsidRDefault="00A0486C" w:rsidP="00A0486C">
      <w:pPr>
        <w:rPr>
          <w:rFonts w:ascii="標楷體" w:eastAsia="標楷體" w:hAnsi="標楷體"/>
        </w:rPr>
      </w:pPr>
    </w:p>
    <w:p w14:paraId="39C1C8ED"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2/4</w:t>
      </w:r>
    </w:p>
    <w:p w14:paraId="5A45F29B" w14:textId="7C424609"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10ED1B3" wp14:editId="078B0B6F">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4878FB3A" w14:textId="77777777" w:rsidR="00A0486C" w:rsidRPr="00291505" w:rsidRDefault="00A0486C" w:rsidP="00A0486C">
      <w:pPr>
        <w:rPr>
          <w:rFonts w:ascii="標楷體" w:eastAsia="標楷體" w:hAnsi="標楷體"/>
        </w:rPr>
      </w:pPr>
      <w:r>
        <w:rPr>
          <w:rFonts w:ascii="標楷體" w:eastAsia="標楷體" w:hAnsi="標楷體"/>
        </w:rPr>
        <w:br w:type="page"/>
      </w:r>
    </w:p>
    <w:p w14:paraId="644AAE85"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A0486C" w:rsidRPr="00291505" w14:paraId="54EEE48B" w14:textId="77777777" w:rsidTr="00907DEF">
        <w:trPr>
          <w:cantSplit/>
          <w:trHeight w:val="567"/>
        </w:trPr>
        <w:tc>
          <w:tcPr>
            <w:tcW w:w="1020" w:type="dxa"/>
            <w:vMerge w:val="restart"/>
            <w:tcBorders>
              <w:top w:val="nil"/>
              <w:left w:val="nil"/>
              <w:bottom w:val="nil"/>
            </w:tcBorders>
            <w:textDirection w:val="tbRlV"/>
          </w:tcPr>
          <w:p w14:paraId="201604FA" w14:textId="3D3ED2F0" w:rsidR="00A0486C" w:rsidRPr="00291505" w:rsidRDefault="00560ECE" w:rsidP="00907DEF">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52608" behindDoc="0" locked="0" layoutInCell="0" allowOverlap="1" wp14:anchorId="308F7A53" wp14:editId="00F7CB4C">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693C925A"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8F7A53" id="文字方塊 11" o:spid="_x0000_s1323" type="#_x0000_t202" style="position:absolute;left:0;text-align:left;margin-left:510.75pt;margin-top:254.15pt;width:31.5pt;height:30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693C925A"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1584" behindDoc="0" locked="0" layoutInCell="0" allowOverlap="1" wp14:anchorId="0B5481C5" wp14:editId="0FE7A0EC">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2849FA55"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B5481C5" id="文字方塊 10" o:spid="_x0000_s1324" type="#_x0000_t202" style="position:absolute;left:0;text-align:left;margin-left:510.75pt;margin-top:212.1pt;width:31.5pt;height:30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2849FA55"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0560" behindDoc="0" locked="0" layoutInCell="0" allowOverlap="1" wp14:anchorId="440329B6" wp14:editId="019458C3">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02E1093B"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0329B6" id="文字方塊 307" o:spid="_x0000_s1325" type="#_x0000_t202" style="position:absolute;left:0;text-align:left;margin-left:510.75pt;margin-top:169.3pt;width:31.5pt;height:30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02E1093B" w14:textId="77777777" w:rsidR="00A0486C" w:rsidRPr="00C46103" w:rsidRDefault="00A0486C" w:rsidP="00A0486C">
                            <w:pPr>
                              <w:jc w:val="center"/>
                              <w:rPr>
                                <w:sz w:val="28"/>
                                <w:szCs w:val="28"/>
                              </w:rPr>
                            </w:pPr>
                          </w:p>
                        </w:txbxContent>
                      </v:textbox>
                      <w10:wrap anchorx="page"/>
                    </v:shape>
                  </w:pict>
                </mc:Fallback>
              </mc:AlternateContent>
            </w:r>
            <w:r w:rsidR="00A0486C" w:rsidRPr="00291505">
              <w:rPr>
                <w:rFonts w:ascii="標楷體" w:eastAsia="標楷體" w:hAnsi="標楷體" w:hint="eastAsia"/>
              </w:rPr>
              <w:t>注意事項：</w:t>
            </w:r>
          </w:p>
          <w:p w14:paraId="07C9AA70"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5E9C4654" w14:textId="77777777" w:rsidR="00A0486C" w:rsidRPr="00291505" w:rsidRDefault="00A0486C" w:rsidP="00907DEF">
            <w:pPr>
              <w:spacing w:beforeLines="10" w:before="24" w:line="280" w:lineRule="exact"/>
              <w:jc w:val="both"/>
              <w:rPr>
                <w:rFonts w:ascii="標楷體" w:eastAsia="標楷體" w:hAnsi="標楷體"/>
              </w:rPr>
            </w:pPr>
          </w:p>
          <w:p w14:paraId="2C42F4D6"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1FB773EF"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BE7688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57A1A835"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6FBED6B0" w14:textId="77777777" w:rsidR="00A0486C" w:rsidRPr="00291505" w:rsidRDefault="00A0486C" w:rsidP="00907DEF">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073F0B30" w14:textId="77777777" w:rsidR="00A0486C" w:rsidRPr="00291505" w:rsidRDefault="00A0486C" w:rsidP="00907DEF">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189CDD9F" w14:textId="77777777" w:rsidR="00A0486C" w:rsidRPr="00291505" w:rsidRDefault="00A0486C" w:rsidP="00907DEF">
            <w:pPr>
              <w:spacing w:line="400" w:lineRule="exact"/>
              <w:jc w:val="both"/>
              <w:rPr>
                <w:rFonts w:ascii="標楷體" w:eastAsia="標楷體" w:hAnsi="標楷體"/>
                <w:sz w:val="28"/>
                <w:szCs w:val="28"/>
              </w:rPr>
            </w:pPr>
          </w:p>
        </w:tc>
      </w:tr>
      <w:tr w:rsidR="00A0486C" w:rsidRPr="00291505" w14:paraId="2774AAE4" w14:textId="77777777" w:rsidTr="00907DEF">
        <w:trPr>
          <w:cantSplit/>
          <w:trHeight w:val="567"/>
        </w:trPr>
        <w:tc>
          <w:tcPr>
            <w:tcW w:w="1020" w:type="dxa"/>
            <w:vMerge/>
            <w:tcBorders>
              <w:left w:val="nil"/>
              <w:bottom w:val="nil"/>
            </w:tcBorders>
            <w:textDirection w:val="tbRlV"/>
          </w:tcPr>
          <w:p w14:paraId="6BC282C8"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0202E2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0D96DBBF"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公司章</w:t>
            </w:r>
          </w:p>
          <w:p w14:paraId="6F78D87E" w14:textId="77777777" w:rsidR="00A0486C" w:rsidRPr="00291505" w:rsidRDefault="00A0486C" w:rsidP="00907DEF">
            <w:pPr>
              <w:ind w:left="57" w:right="57"/>
              <w:jc w:val="center"/>
              <w:rPr>
                <w:rFonts w:ascii="標楷體" w:eastAsia="標楷體" w:hAnsi="標楷體"/>
              </w:rPr>
            </w:pPr>
          </w:p>
          <w:p w14:paraId="0A165D20"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負責人章</w:t>
            </w:r>
          </w:p>
          <w:p w14:paraId="16FF5823" w14:textId="77777777" w:rsidR="00A0486C" w:rsidRPr="00291505" w:rsidRDefault="00A0486C" w:rsidP="00907DEF">
            <w:pPr>
              <w:ind w:left="57" w:right="57"/>
              <w:jc w:val="center"/>
              <w:rPr>
                <w:rFonts w:ascii="標楷體" w:eastAsia="標楷體" w:hAnsi="標楷體"/>
              </w:rPr>
            </w:pPr>
          </w:p>
        </w:tc>
        <w:tc>
          <w:tcPr>
            <w:tcW w:w="850" w:type="dxa"/>
            <w:vMerge/>
            <w:textDirection w:val="lrTbV"/>
            <w:vAlign w:val="center"/>
          </w:tcPr>
          <w:p w14:paraId="5CE50371"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58C1DFE3"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20B6FF81" w14:textId="77777777" w:rsidR="00A0486C" w:rsidRPr="00291505" w:rsidRDefault="00A0486C" w:rsidP="00907DEF">
            <w:pPr>
              <w:jc w:val="both"/>
              <w:rPr>
                <w:rFonts w:ascii="標楷體" w:eastAsia="標楷體" w:hAnsi="標楷體"/>
              </w:rPr>
            </w:pPr>
          </w:p>
        </w:tc>
      </w:tr>
      <w:tr w:rsidR="00A0486C" w:rsidRPr="00291505" w14:paraId="5DCA70E5" w14:textId="77777777" w:rsidTr="00907DEF">
        <w:trPr>
          <w:cantSplit/>
          <w:trHeight w:val="1115"/>
        </w:trPr>
        <w:tc>
          <w:tcPr>
            <w:tcW w:w="1020" w:type="dxa"/>
            <w:vMerge/>
            <w:tcBorders>
              <w:left w:val="nil"/>
              <w:bottom w:val="nil"/>
            </w:tcBorders>
            <w:textDirection w:val="tbRlV"/>
          </w:tcPr>
          <w:p w14:paraId="41CCBB0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30D3D6"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7A3BAB14"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5E1F25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6BEEE72E"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727D2AF" w14:textId="77777777" w:rsidR="00A0486C" w:rsidRPr="00291505" w:rsidRDefault="00A0486C" w:rsidP="00907DEF">
            <w:pPr>
              <w:jc w:val="both"/>
              <w:rPr>
                <w:rFonts w:ascii="標楷體" w:eastAsia="標楷體" w:hAnsi="標楷體"/>
              </w:rPr>
            </w:pPr>
          </w:p>
        </w:tc>
      </w:tr>
      <w:tr w:rsidR="00A0486C" w:rsidRPr="00291505" w14:paraId="69492D1B" w14:textId="77777777" w:rsidTr="00907DEF">
        <w:trPr>
          <w:cantSplit/>
          <w:trHeight w:val="684"/>
        </w:trPr>
        <w:tc>
          <w:tcPr>
            <w:tcW w:w="1020" w:type="dxa"/>
            <w:vMerge/>
            <w:tcBorders>
              <w:left w:val="nil"/>
              <w:bottom w:val="nil"/>
            </w:tcBorders>
            <w:textDirection w:val="tbRlV"/>
          </w:tcPr>
          <w:p w14:paraId="3A59DB8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448B2AD" w14:textId="77777777" w:rsidR="00A0486C" w:rsidRPr="00291505" w:rsidRDefault="00A0486C" w:rsidP="00907DEF">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13FB536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2BBAF42D"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3E363BD0"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1A16FC2" w14:textId="77777777" w:rsidR="00A0486C" w:rsidRPr="00291505" w:rsidRDefault="00A0486C" w:rsidP="00907DEF">
            <w:pPr>
              <w:jc w:val="both"/>
              <w:rPr>
                <w:rFonts w:ascii="標楷體" w:eastAsia="標楷體" w:hAnsi="標楷體"/>
              </w:rPr>
            </w:pPr>
          </w:p>
        </w:tc>
      </w:tr>
      <w:tr w:rsidR="00A0486C" w:rsidRPr="00291505" w14:paraId="02004EF6" w14:textId="77777777" w:rsidTr="00907DEF">
        <w:trPr>
          <w:cantSplit/>
          <w:trHeight w:val="1096"/>
        </w:trPr>
        <w:tc>
          <w:tcPr>
            <w:tcW w:w="1020" w:type="dxa"/>
            <w:vMerge/>
            <w:tcBorders>
              <w:left w:val="nil"/>
              <w:bottom w:val="nil"/>
            </w:tcBorders>
            <w:textDirection w:val="tbRlV"/>
          </w:tcPr>
          <w:p w14:paraId="37545786"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39AE8D0B" w14:textId="77777777" w:rsidR="00A0486C" w:rsidRPr="00291505" w:rsidRDefault="00A0486C" w:rsidP="00907DEF">
            <w:pPr>
              <w:ind w:left="113" w:right="113"/>
              <w:jc w:val="both"/>
              <w:rPr>
                <w:rFonts w:ascii="標楷體" w:eastAsia="標楷體" w:hAnsi="標楷體"/>
              </w:rPr>
            </w:pPr>
          </w:p>
        </w:tc>
        <w:tc>
          <w:tcPr>
            <w:tcW w:w="5957" w:type="dxa"/>
            <w:gridSpan w:val="2"/>
            <w:vMerge w:val="restart"/>
            <w:textDirection w:val="tbRlV"/>
            <w:vAlign w:val="center"/>
          </w:tcPr>
          <w:p w14:paraId="78659EE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D8E2829"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01A78CBB" w14:textId="77777777" w:rsidR="00A0486C" w:rsidRPr="00291505" w:rsidRDefault="00A0486C" w:rsidP="00907DEF">
            <w:pPr>
              <w:ind w:left="113" w:right="113"/>
              <w:jc w:val="both"/>
              <w:rPr>
                <w:rFonts w:ascii="標楷體" w:eastAsia="標楷體" w:hAnsi="標楷體"/>
              </w:rPr>
            </w:pPr>
          </w:p>
          <w:p w14:paraId="13CEA1B3"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791E199B" w14:textId="77777777" w:rsidR="00A0486C" w:rsidRPr="00291505" w:rsidRDefault="00A0486C" w:rsidP="00907DEF">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C942E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E17CC2A" w14:textId="77777777" w:rsidR="00A0486C" w:rsidRPr="00291505" w:rsidRDefault="00A0486C" w:rsidP="00907DEF">
            <w:pPr>
              <w:jc w:val="both"/>
              <w:rPr>
                <w:rFonts w:ascii="標楷體" w:eastAsia="標楷體" w:hAnsi="標楷體"/>
              </w:rPr>
            </w:pPr>
          </w:p>
        </w:tc>
      </w:tr>
      <w:tr w:rsidR="00A0486C" w:rsidRPr="00291505" w14:paraId="56C27883" w14:textId="77777777" w:rsidTr="00907DEF">
        <w:trPr>
          <w:cantSplit/>
          <w:trHeight w:val="430"/>
        </w:trPr>
        <w:tc>
          <w:tcPr>
            <w:tcW w:w="1020" w:type="dxa"/>
            <w:vMerge/>
            <w:tcBorders>
              <w:left w:val="nil"/>
              <w:bottom w:val="nil"/>
            </w:tcBorders>
            <w:textDirection w:val="tbRlV"/>
          </w:tcPr>
          <w:p w14:paraId="60E1F5D4"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7A0A44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48CB159A"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32089EAC"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BBEB47"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73DBE83" w14:textId="77777777" w:rsidR="00A0486C" w:rsidRPr="00291505" w:rsidRDefault="00A0486C" w:rsidP="00907DEF">
            <w:pPr>
              <w:jc w:val="both"/>
              <w:rPr>
                <w:rFonts w:ascii="標楷體" w:eastAsia="標楷體" w:hAnsi="標楷體"/>
              </w:rPr>
            </w:pPr>
          </w:p>
        </w:tc>
      </w:tr>
      <w:tr w:rsidR="00A0486C" w:rsidRPr="00291505" w14:paraId="3A3F06C1" w14:textId="77777777" w:rsidTr="00907DEF">
        <w:trPr>
          <w:cantSplit/>
          <w:trHeight w:val="1119"/>
        </w:trPr>
        <w:tc>
          <w:tcPr>
            <w:tcW w:w="1020" w:type="dxa"/>
            <w:vMerge/>
            <w:tcBorders>
              <w:left w:val="nil"/>
              <w:bottom w:val="nil"/>
            </w:tcBorders>
            <w:textDirection w:val="tbRlV"/>
          </w:tcPr>
          <w:p w14:paraId="7D961A05"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2712942"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4A486AC5" w14:textId="77777777" w:rsidR="00A0486C" w:rsidRPr="00291505" w:rsidRDefault="00A0486C" w:rsidP="00907DEF">
            <w:pPr>
              <w:ind w:right="113"/>
              <w:jc w:val="both"/>
              <w:rPr>
                <w:rFonts w:ascii="標楷體" w:eastAsia="標楷體" w:hAnsi="標楷體"/>
              </w:rPr>
            </w:pPr>
          </w:p>
        </w:tc>
        <w:tc>
          <w:tcPr>
            <w:tcW w:w="850" w:type="dxa"/>
            <w:vMerge/>
            <w:textDirection w:val="lrTbV"/>
            <w:vAlign w:val="center"/>
          </w:tcPr>
          <w:p w14:paraId="5734DE56"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224260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6786D24F" w14:textId="77777777" w:rsidR="00A0486C" w:rsidRPr="00291505" w:rsidRDefault="00A0486C" w:rsidP="00907DEF">
            <w:pPr>
              <w:jc w:val="both"/>
              <w:rPr>
                <w:rFonts w:ascii="標楷體" w:eastAsia="標楷體" w:hAnsi="標楷體"/>
              </w:rPr>
            </w:pPr>
          </w:p>
        </w:tc>
      </w:tr>
      <w:tr w:rsidR="00A0486C" w:rsidRPr="00291505" w14:paraId="3A666B31" w14:textId="77777777" w:rsidTr="00907DEF">
        <w:trPr>
          <w:cantSplit/>
          <w:trHeight w:val="442"/>
        </w:trPr>
        <w:tc>
          <w:tcPr>
            <w:tcW w:w="1020" w:type="dxa"/>
            <w:vMerge/>
            <w:tcBorders>
              <w:left w:val="nil"/>
              <w:bottom w:val="nil"/>
            </w:tcBorders>
            <w:textDirection w:val="tbRlV"/>
          </w:tcPr>
          <w:p w14:paraId="1EF2DCB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0A916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E790159"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433580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68FD882"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771F8E7" w14:textId="77777777" w:rsidR="00A0486C" w:rsidRPr="00291505" w:rsidRDefault="00A0486C" w:rsidP="00907DEF">
            <w:pPr>
              <w:jc w:val="both"/>
              <w:rPr>
                <w:rFonts w:ascii="標楷體" w:eastAsia="標楷體" w:hAnsi="標楷體"/>
              </w:rPr>
            </w:pPr>
          </w:p>
        </w:tc>
      </w:tr>
      <w:tr w:rsidR="00A0486C" w:rsidRPr="00291505" w14:paraId="27DAF397" w14:textId="77777777" w:rsidTr="00907DEF">
        <w:trPr>
          <w:cantSplit/>
          <w:trHeight w:val="532"/>
        </w:trPr>
        <w:tc>
          <w:tcPr>
            <w:tcW w:w="1020" w:type="dxa"/>
            <w:vMerge/>
            <w:tcBorders>
              <w:left w:val="nil"/>
              <w:bottom w:val="nil"/>
            </w:tcBorders>
            <w:textDirection w:val="tbRlV"/>
          </w:tcPr>
          <w:p w14:paraId="062B1643" w14:textId="77777777" w:rsidR="00A0486C" w:rsidRPr="00291505" w:rsidRDefault="00A0486C" w:rsidP="00907DEF">
            <w:pPr>
              <w:ind w:left="113" w:right="113"/>
              <w:jc w:val="both"/>
              <w:rPr>
                <w:rFonts w:ascii="標楷體" w:eastAsia="標楷體" w:hAnsi="標楷體"/>
              </w:rPr>
            </w:pPr>
          </w:p>
        </w:tc>
        <w:tc>
          <w:tcPr>
            <w:tcW w:w="1560" w:type="dxa"/>
            <w:vMerge w:val="restart"/>
            <w:textDirection w:val="tbRlV"/>
            <w:vAlign w:val="center"/>
          </w:tcPr>
          <w:p w14:paraId="3E01CB8D"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65EAB770"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788C2E02"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4CDF944" w14:textId="77777777" w:rsidR="00A0486C" w:rsidRPr="00291505" w:rsidRDefault="00A0486C" w:rsidP="00907DEF">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5CE066F7" w14:textId="77777777" w:rsidR="00A0486C" w:rsidRPr="00291505" w:rsidRDefault="00A0486C" w:rsidP="00907DEF">
            <w:pPr>
              <w:jc w:val="both"/>
              <w:rPr>
                <w:rFonts w:ascii="標楷體" w:eastAsia="標楷體" w:hAnsi="標楷體"/>
                <w:sz w:val="32"/>
                <w:szCs w:val="32"/>
              </w:rPr>
            </w:pPr>
          </w:p>
        </w:tc>
      </w:tr>
      <w:tr w:rsidR="00A0486C" w:rsidRPr="00291505" w14:paraId="3B76E52D" w14:textId="77777777" w:rsidTr="00907DEF">
        <w:trPr>
          <w:cantSplit/>
          <w:trHeight w:val="568"/>
        </w:trPr>
        <w:tc>
          <w:tcPr>
            <w:tcW w:w="1020" w:type="dxa"/>
            <w:vMerge/>
            <w:tcBorders>
              <w:left w:val="nil"/>
              <w:bottom w:val="nil"/>
            </w:tcBorders>
            <w:textDirection w:val="tbRlV"/>
          </w:tcPr>
          <w:p w14:paraId="15BFA3E0" w14:textId="77777777" w:rsidR="00A0486C" w:rsidRPr="00291505" w:rsidRDefault="00A0486C" w:rsidP="00907DEF">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73FE8ECE" w14:textId="77777777" w:rsidR="00A0486C" w:rsidRPr="00291505" w:rsidRDefault="00A0486C" w:rsidP="00907DEF">
            <w:pPr>
              <w:ind w:left="113" w:right="113"/>
              <w:jc w:val="both"/>
              <w:rPr>
                <w:rFonts w:ascii="標楷體" w:eastAsia="標楷體" w:hAnsi="標楷體"/>
              </w:rPr>
            </w:pPr>
          </w:p>
        </w:tc>
        <w:tc>
          <w:tcPr>
            <w:tcW w:w="5957" w:type="dxa"/>
            <w:gridSpan w:val="2"/>
            <w:vAlign w:val="center"/>
          </w:tcPr>
          <w:p w14:paraId="07B96B27"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6F50637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A041A06" w14:textId="77777777" w:rsidR="00A0486C" w:rsidRPr="00291505" w:rsidRDefault="00A0486C" w:rsidP="00907DEF">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A676413" w14:textId="77777777" w:rsidR="00A0486C" w:rsidRPr="00291505" w:rsidRDefault="00A0486C" w:rsidP="00907DEF">
            <w:pPr>
              <w:jc w:val="both"/>
              <w:rPr>
                <w:rFonts w:ascii="標楷體" w:eastAsia="標楷體" w:hAnsi="標楷體"/>
                <w:sz w:val="32"/>
                <w:szCs w:val="32"/>
              </w:rPr>
            </w:pPr>
          </w:p>
        </w:tc>
      </w:tr>
      <w:tr w:rsidR="00A0486C" w:rsidRPr="00291505" w14:paraId="748E15DB" w14:textId="77777777" w:rsidTr="00907DEF">
        <w:trPr>
          <w:cantSplit/>
          <w:trHeight w:val="412"/>
        </w:trPr>
        <w:tc>
          <w:tcPr>
            <w:tcW w:w="1020" w:type="dxa"/>
            <w:vMerge/>
            <w:tcBorders>
              <w:left w:val="nil"/>
              <w:bottom w:val="nil"/>
            </w:tcBorders>
            <w:textDirection w:val="tbRlV"/>
          </w:tcPr>
          <w:p w14:paraId="5B42B2A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8CBCF0A"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2DD27279" w14:textId="77777777" w:rsidR="00A0486C" w:rsidRPr="00291505" w:rsidRDefault="00A0486C" w:rsidP="00907DEF">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7D7E5C80"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73AFA4D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3452CBC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675F7F4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55A1E024"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3E20A4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55DA4F6" w14:textId="77777777" w:rsidR="00A0486C" w:rsidRPr="00291505" w:rsidRDefault="00A0486C" w:rsidP="00907DEF">
            <w:pPr>
              <w:jc w:val="both"/>
              <w:rPr>
                <w:rFonts w:ascii="標楷體" w:eastAsia="標楷體" w:hAnsi="標楷體"/>
              </w:rPr>
            </w:pPr>
          </w:p>
        </w:tc>
      </w:tr>
      <w:tr w:rsidR="00A0486C" w:rsidRPr="00291505" w14:paraId="0F343484" w14:textId="77777777" w:rsidTr="00907DEF">
        <w:trPr>
          <w:cantSplit/>
          <w:trHeight w:val="1404"/>
        </w:trPr>
        <w:tc>
          <w:tcPr>
            <w:tcW w:w="1020" w:type="dxa"/>
            <w:vMerge/>
            <w:tcBorders>
              <w:left w:val="nil"/>
              <w:bottom w:val="nil"/>
            </w:tcBorders>
            <w:textDirection w:val="tbRlV"/>
          </w:tcPr>
          <w:p w14:paraId="09E95E02"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8C8387C"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tbRlV"/>
            <w:vAlign w:val="center"/>
          </w:tcPr>
          <w:p w14:paraId="142BCB0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6F17DD05"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1870C1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    款      部︵室︶</w:t>
            </w:r>
          </w:p>
          <w:p w14:paraId="34E7B130"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37854852" w14:textId="77777777" w:rsidR="00A0486C" w:rsidRPr="00291505" w:rsidRDefault="00A0486C" w:rsidP="00907DEF">
            <w:pPr>
              <w:jc w:val="both"/>
              <w:rPr>
                <w:rFonts w:ascii="標楷體" w:eastAsia="標楷體" w:hAnsi="標楷體"/>
              </w:rPr>
            </w:pPr>
          </w:p>
        </w:tc>
      </w:tr>
      <w:tr w:rsidR="00A0486C" w:rsidRPr="00291505" w14:paraId="5F378DE9" w14:textId="77777777" w:rsidTr="00907DEF">
        <w:trPr>
          <w:cantSplit/>
          <w:trHeight w:val="430"/>
        </w:trPr>
        <w:tc>
          <w:tcPr>
            <w:tcW w:w="1020" w:type="dxa"/>
            <w:vMerge/>
            <w:tcBorders>
              <w:left w:val="nil"/>
              <w:bottom w:val="nil"/>
            </w:tcBorders>
            <w:textDirection w:val="tbRlV"/>
          </w:tcPr>
          <w:p w14:paraId="60CF6918"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FFF9FF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5CA80C2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35E672E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4D3001A"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DB7CCC6" w14:textId="77777777" w:rsidR="00A0486C" w:rsidRPr="00291505" w:rsidRDefault="00A0486C" w:rsidP="00907DEF">
            <w:pPr>
              <w:jc w:val="both"/>
              <w:rPr>
                <w:rFonts w:ascii="標楷體" w:eastAsia="標楷體" w:hAnsi="標楷體"/>
              </w:rPr>
            </w:pPr>
          </w:p>
        </w:tc>
      </w:tr>
      <w:tr w:rsidR="00A0486C" w:rsidRPr="00291505" w14:paraId="10B51CD1" w14:textId="77777777" w:rsidTr="00907DEF">
        <w:trPr>
          <w:cantSplit/>
          <w:trHeight w:val="1596"/>
        </w:trPr>
        <w:tc>
          <w:tcPr>
            <w:tcW w:w="1020" w:type="dxa"/>
            <w:vMerge/>
            <w:tcBorders>
              <w:left w:val="nil"/>
              <w:bottom w:val="nil"/>
            </w:tcBorders>
            <w:textDirection w:val="tbRlV"/>
          </w:tcPr>
          <w:p w14:paraId="714C168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0F086487"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lrTbV"/>
            <w:vAlign w:val="center"/>
          </w:tcPr>
          <w:p w14:paraId="500546B7"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7576B2BE"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5B4222D"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4A8FFBA1" w14:textId="77777777" w:rsidR="00A0486C" w:rsidRPr="00291505" w:rsidRDefault="00A0486C" w:rsidP="00907DEF">
            <w:pPr>
              <w:jc w:val="both"/>
              <w:rPr>
                <w:rFonts w:ascii="標楷體" w:eastAsia="標楷體" w:hAnsi="標楷體"/>
              </w:rPr>
            </w:pPr>
          </w:p>
        </w:tc>
      </w:tr>
      <w:tr w:rsidR="00A0486C" w:rsidRPr="00291505" w14:paraId="4753AF23" w14:textId="77777777" w:rsidTr="00907DEF">
        <w:trPr>
          <w:cantSplit/>
          <w:trHeight w:val="422"/>
        </w:trPr>
        <w:tc>
          <w:tcPr>
            <w:tcW w:w="1020" w:type="dxa"/>
            <w:vMerge/>
            <w:tcBorders>
              <w:left w:val="nil"/>
              <w:bottom w:val="nil"/>
            </w:tcBorders>
            <w:textDirection w:val="tbRlV"/>
          </w:tcPr>
          <w:p w14:paraId="0F1F42C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D51F016"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B745862"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096F59A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CF4266"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1D32F7A8" w14:textId="77777777" w:rsidR="00A0486C" w:rsidRPr="00291505" w:rsidRDefault="00A0486C" w:rsidP="00907DEF">
            <w:pPr>
              <w:jc w:val="both"/>
              <w:rPr>
                <w:rFonts w:ascii="標楷體" w:eastAsia="標楷體" w:hAnsi="標楷體"/>
              </w:rPr>
            </w:pPr>
          </w:p>
        </w:tc>
      </w:tr>
      <w:tr w:rsidR="00A0486C" w:rsidRPr="00291505" w14:paraId="226EDDB7" w14:textId="77777777" w:rsidTr="00907DEF">
        <w:trPr>
          <w:cantSplit/>
          <w:trHeight w:val="1560"/>
        </w:trPr>
        <w:tc>
          <w:tcPr>
            <w:tcW w:w="1020" w:type="dxa"/>
            <w:vMerge/>
            <w:tcBorders>
              <w:left w:val="nil"/>
              <w:bottom w:val="nil"/>
            </w:tcBorders>
            <w:textDirection w:val="tbRlV"/>
          </w:tcPr>
          <w:p w14:paraId="7072BA03"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C56FF4B" w14:textId="77777777" w:rsidR="00A0486C" w:rsidRPr="00291505" w:rsidRDefault="00A0486C" w:rsidP="00907DEF">
            <w:pPr>
              <w:ind w:left="113" w:right="113"/>
              <w:jc w:val="center"/>
              <w:rPr>
                <w:rFonts w:ascii="標楷體" w:eastAsia="標楷體" w:hAnsi="標楷體"/>
              </w:rPr>
            </w:pPr>
          </w:p>
        </w:tc>
        <w:tc>
          <w:tcPr>
            <w:tcW w:w="5957" w:type="dxa"/>
            <w:gridSpan w:val="2"/>
            <w:vAlign w:val="center"/>
          </w:tcPr>
          <w:p w14:paraId="308CEA57" w14:textId="77777777" w:rsidR="00A0486C" w:rsidRPr="00291505" w:rsidRDefault="00A0486C" w:rsidP="00A0486C">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2906DC74" w14:textId="77777777" w:rsidR="00A0486C" w:rsidRPr="00291505" w:rsidRDefault="00A0486C" w:rsidP="00A0486C">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0744279C" w14:textId="77777777" w:rsidR="00A0486C" w:rsidRPr="00291505" w:rsidRDefault="00A0486C" w:rsidP="00907DEF">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5CB03A80" w14:textId="77777777" w:rsidR="00A0486C" w:rsidRPr="00291505" w:rsidRDefault="00A0486C" w:rsidP="00907DEF">
            <w:pPr>
              <w:jc w:val="both"/>
              <w:rPr>
                <w:rFonts w:ascii="標楷體" w:eastAsia="標楷體" w:hAnsi="標楷體"/>
              </w:rPr>
            </w:pPr>
          </w:p>
        </w:tc>
        <w:tc>
          <w:tcPr>
            <w:tcW w:w="851" w:type="dxa"/>
            <w:tcBorders>
              <w:top w:val="nil"/>
              <w:right w:val="single" w:sz="4" w:space="0" w:color="auto"/>
            </w:tcBorders>
            <w:textDirection w:val="tbRlV"/>
            <w:vAlign w:val="center"/>
          </w:tcPr>
          <w:p w14:paraId="6FC12E7E"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秘書室</w:t>
            </w:r>
          </w:p>
          <w:p w14:paraId="61218A7D"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ECABAD8" w14:textId="77777777" w:rsidR="00A0486C" w:rsidRPr="00291505" w:rsidRDefault="00A0486C" w:rsidP="00907DEF">
            <w:pPr>
              <w:jc w:val="both"/>
              <w:rPr>
                <w:rFonts w:ascii="標楷體" w:eastAsia="標楷體" w:hAnsi="標楷體"/>
              </w:rPr>
            </w:pPr>
          </w:p>
        </w:tc>
      </w:tr>
      <w:tr w:rsidR="00A0486C" w:rsidRPr="00291505" w14:paraId="115AE462" w14:textId="77777777" w:rsidTr="00907DEF">
        <w:trPr>
          <w:cantSplit/>
          <w:trHeight w:val="421"/>
        </w:trPr>
        <w:tc>
          <w:tcPr>
            <w:tcW w:w="1020" w:type="dxa"/>
            <w:vMerge/>
            <w:tcBorders>
              <w:left w:val="nil"/>
              <w:bottom w:val="nil"/>
            </w:tcBorders>
            <w:textDirection w:val="tbRlV"/>
          </w:tcPr>
          <w:p w14:paraId="123C88E1"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75BD99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59B70BA9"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5E4726C3"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6AA6F4E8"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220E61F8" w14:textId="77777777" w:rsidR="00A0486C" w:rsidRPr="00291505" w:rsidRDefault="00A0486C" w:rsidP="00907DEF">
            <w:pPr>
              <w:widowControl/>
              <w:ind w:left="113" w:right="113"/>
              <w:rPr>
                <w:rFonts w:ascii="標楷體" w:eastAsia="標楷體" w:hAnsi="標楷體"/>
              </w:rPr>
            </w:pPr>
          </w:p>
          <w:p w14:paraId="1CD119F9" w14:textId="77777777" w:rsidR="00A0486C" w:rsidRPr="00291505" w:rsidRDefault="00A0486C" w:rsidP="00907DEF">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CDE25BF" w14:textId="77777777" w:rsidR="00A0486C" w:rsidRPr="00291505" w:rsidRDefault="00A0486C" w:rsidP="00907DEF">
            <w:pPr>
              <w:jc w:val="both"/>
              <w:rPr>
                <w:rFonts w:ascii="標楷體" w:eastAsia="標楷體" w:hAnsi="標楷體"/>
              </w:rPr>
            </w:pPr>
          </w:p>
        </w:tc>
      </w:tr>
      <w:tr w:rsidR="00A0486C" w:rsidRPr="00291505" w14:paraId="19014EE0" w14:textId="77777777" w:rsidTr="00907DEF">
        <w:trPr>
          <w:cantSplit/>
          <w:trHeight w:val="63"/>
        </w:trPr>
        <w:tc>
          <w:tcPr>
            <w:tcW w:w="1020" w:type="dxa"/>
            <w:vMerge/>
            <w:tcBorders>
              <w:left w:val="nil"/>
              <w:bottom w:val="nil"/>
            </w:tcBorders>
            <w:textDirection w:val="tbRlV"/>
          </w:tcPr>
          <w:p w14:paraId="66F84ED4"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EF502F1" w14:textId="77777777" w:rsidR="00A0486C" w:rsidRPr="00291505" w:rsidRDefault="00A0486C" w:rsidP="00907DEF">
            <w:pPr>
              <w:ind w:left="113" w:right="113"/>
              <w:jc w:val="both"/>
              <w:rPr>
                <w:rFonts w:ascii="標楷體" w:eastAsia="標楷體" w:hAnsi="標楷體"/>
              </w:rPr>
            </w:pPr>
          </w:p>
        </w:tc>
        <w:tc>
          <w:tcPr>
            <w:tcW w:w="2977" w:type="dxa"/>
            <w:textDirection w:val="lrTbV"/>
            <w:vAlign w:val="center"/>
          </w:tcPr>
          <w:p w14:paraId="787EAEEA" w14:textId="77777777" w:rsidR="00A0486C" w:rsidRPr="00291505" w:rsidRDefault="00A0486C" w:rsidP="00907DEF">
            <w:pPr>
              <w:jc w:val="both"/>
              <w:rPr>
                <w:rFonts w:ascii="標楷體" w:eastAsia="標楷體" w:hAnsi="標楷體"/>
              </w:rPr>
            </w:pPr>
          </w:p>
        </w:tc>
        <w:tc>
          <w:tcPr>
            <w:tcW w:w="2980" w:type="dxa"/>
            <w:textDirection w:val="lrTbV"/>
            <w:vAlign w:val="center"/>
          </w:tcPr>
          <w:p w14:paraId="2F093F45"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10CD021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23D55BBC" w14:textId="77777777" w:rsidR="00A0486C" w:rsidRPr="00291505" w:rsidRDefault="00A0486C" w:rsidP="00907DEF">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B2D040D" w14:textId="77777777" w:rsidR="00A0486C" w:rsidRPr="00291505" w:rsidRDefault="00A0486C" w:rsidP="00907DEF">
            <w:pPr>
              <w:jc w:val="both"/>
              <w:rPr>
                <w:rFonts w:ascii="標楷體" w:eastAsia="標楷體" w:hAnsi="標楷體"/>
              </w:rPr>
            </w:pPr>
          </w:p>
        </w:tc>
      </w:tr>
    </w:tbl>
    <w:p w14:paraId="623BAD48" w14:textId="77777777" w:rsidR="00A0486C" w:rsidRPr="00032E74" w:rsidRDefault="00A0486C" w:rsidP="00A0486C">
      <w:pPr>
        <w:rPr>
          <w:rFonts w:ascii="標楷體" w:eastAsia="標楷體" w:hAnsi="標楷體"/>
        </w:rPr>
      </w:pPr>
      <w:r w:rsidRPr="00291505">
        <w:rPr>
          <w:rFonts w:ascii="標楷體" w:eastAsia="標楷體" w:hAnsi="標楷體" w:hint="eastAsia"/>
        </w:rPr>
        <w:t>服務_2-32_清償作業 4/4</w:t>
      </w:r>
    </w:p>
    <w:p w14:paraId="26738F0E" w14:textId="7862004D" w:rsidR="008F031F" w:rsidRDefault="00560ECE" w:rsidP="008F031F">
      <w:pPr>
        <w:rPr>
          <w:rFonts w:ascii="標楷體" w:eastAsia="標楷體" w:hAnsi="標楷體"/>
        </w:rPr>
      </w:pPr>
      <w:r w:rsidRPr="00A0486C">
        <w:rPr>
          <w:rFonts w:ascii="標楷體" w:eastAsia="標楷體" w:hAnsi="標楷體"/>
          <w:noProof/>
        </w:rPr>
        <w:drawing>
          <wp:inline distT="0" distB="0" distL="0" distR="0" wp14:anchorId="486403B8" wp14:editId="071CD69D">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273"/>
    </w:p>
    <w:p w14:paraId="3A43D524" w14:textId="77777777" w:rsidR="005A2F87" w:rsidRPr="00344880" w:rsidRDefault="008F031F" w:rsidP="008F031F">
      <w:pPr>
        <w:rPr>
          <w:rFonts w:hint="eastAsia"/>
        </w:rPr>
      </w:pPr>
      <w:r>
        <w:br w:type="page"/>
      </w:r>
    </w:p>
    <w:p w14:paraId="5754A3BD" w14:textId="77777777" w:rsidR="0027253E" w:rsidRPr="00291505" w:rsidRDefault="0027253E" w:rsidP="009E39FA">
      <w:pPr>
        <w:pStyle w:val="3"/>
      </w:pPr>
      <w:bookmarkStart w:id="274" w:name="_Toc90485659"/>
      <w:bookmarkStart w:id="275" w:name="_Toc90545957"/>
      <w:r w:rsidRPr="00EF20A0">
        <w:rPr>
          <w:rFonts w:hint="eastAsia"/>
        </w:rPr>
        <w:t>L2931</w:t>
      </w:r>
      <w:r w:rsidRPr="00EF20A0">
        <w:rPr>
          <w:rFonts w:hint="eastAsia"/>
        </w:rPr>
        <w:t>清</w:t>
      </w:r>
      <w:r w:rsidRPr="00EF20A0">
        <w:rPr>
          <w:rFonts w:hint="eastAsia"/>
        </w:rPr>
        <w:t>償</w:t>
      </w:r>
      <w:r w:rsidRPr="00EF20A0">
        <w:rPr>
          <w:rFonts w:hint="eastAsia"/>
        </w:rPr>
        <w:t>違</w:t>
      </w:r>
      <w:r w:rsidRPr="00EF20A0">
        <w:rPr>
          <w:rFonts w:hint="eastAsia"/>
        </w:rPr>
        <w:t>約明細</w:t>
      </w:r>
      <w:bookmarkEnd w:id="274"/>
      <w:bookmarkEnd w:id="275"/>
      <w:r w:rsidR="00DE2124">
        <w:rPr>
          <w:rFonts w:hint="eastAsia"/>
        </w:rPr>
        <w:t xml:space="preserve"> </w:t>
      </w:r>
    </w:p>
    <w:p w14:paraId="651A6572" w14:textId="77777777" w:rsidR="0027253E" w:rsidRDefault="0027253E" w:rsidP="0027253E">
      <w:pPr>
        <w:tabs>
          <w:tab w:val="left" w:pos="788"/>
        </w:tabs>
        <w:rPr>
          <w:rFonts w:ascii="標楷體" w:eastAsia="標楷體" w:hAnsi="標楷體"/>
        </w:rPr>
      </w:pPr>
    </w:p>
    <w:p w14:paraId="40B2B3CF" w14:textId="77777777" w:rsidR="0027253E" w:rsidRDefault="0027253E" w:rsidP="0027253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3972CE" w14:paraId="253DE9CB"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2A8ED88" w14:textId="77777777" w:rsidR="0027253E" w:rsidRPr="003972CE" w:rsidRDefault="0027253E"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D525F" w14:textId="77777777" w:rsidR="0027253E" w:rsidRPr="00E77879" w:rsidRDefault="0027253E" w:rsidP="001321E5">
            <w:pPr>
              <w:rPr>
                <w:rFonts w:ascii="標楷體" w:eastAsia="標楷體" w:hAnsi="標楷體"/>
              </w:rPr>
            </w:pPr>
            <w:r w:rsidRPr="00291505">
              <w:rPr>
                <w:rFonts w:ascii="標楷體" w:eastAsia="標楷體" w:hAnsi="標楷體" w:hint="eastAsia"/>
              </w:rPr>
              <w:t>清償違約明細</w:t>
            </w:r>
          </w:p>
        </w:tc>
      </w:tr>
      <w:tr w:rsidR="0027253E" w:rsidRPr="003972CE" w14:paraId="296666E9"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33EDE12" w14:textId="77777777" w:rsidR="0027253E" w:rsidRPr="003972CE" w:rsidRDefault="0027253E"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43C3" w14:textId="77777777" w:rsidR="0027253E" w:rsidRPr="004657D0" w:rsidRDefault="0027253E" w:rsidP="001321E5">
            <w:pPr>
              <w:rPr>
                <w:rFonts w:ascii="標楷體" w:eastAsia="標楷體" w:hAnsi="標楷體" w:hint="eastAsia"/>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27253E" w:rsidRPr="003972CE" w14:paraId="426BCFDA"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886AEAB" w14:textId="77777777" w:rsidR="0027253E" w:rsidRPr="003972CE" w:rsidRDefault="0027253E"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1E7AE89" w14:textId="77777777" w:rsidR="0027253E" w:rsidRPr="0058463F" w:rsidRDefault="0027253E" w:rsidP="001321E5">
            <w:pPr>
              <w:rPr>
                <w:rFonts w:ascii="標楷體" w:eastAsia="標楷體" w:hAnsi="標楷體" w:hint="eastAsia"/>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701FA47E" w14:textId="77777777" w:rsidR="0027253E" w:rsidRPr="0058463F" w:rsidRDefault="0027253E" w:rsidP="001321E5">
            <w:pPr>
              <w:rPr>
                <w:rFonts w:ascii="標楷體" w:eastAsia="標楷體" w:hAnsi="標楷體" w:hint="eastAsia"/>
              </w:rPr>
            </w:pPr>
            <w:r>
              <w:rPr>
                <w:rFonts w:ascii="標楷體" w:eastAsia="標楷體" w:hAnsi="標楷體" w:hint="eastAsia"/>
              </w:rPr>
              <w:t>1.</w:t>
            </w:r>
            <w:r w:rsidRPr="0058463F">
              <w:rPr>
                <w:rFonts w:ascii="標楷體" w:eastAsia="標楷體" w:hAnsi="標楷體" w:hint="eastAsia"/>
              </w:rPr>
              <w:t>依據輸入查詢條件,輸出查詢資料</w:t>
            </w:r>
          </w:p>
          <w:p w14:paraId="08F6771A"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sidR="00F65781">
              <w:rPr>
                <w:rFonts w:ascii="標楷體" w:eastAsia="標楷體" w:hAnsi="標楷體" w:hint="eastAsia"/>
              </w:rPr>
              <w:t>借戶戶號</w:t>
            </w:r>
            <w:r w:rsidRPr="0058463F">
              <w:rPr>
                <w:rFonts w:ascii="標楷體" w:eastAsia="標楷體" w:hAnsi="標楷體" w:hint="eastAsia"/>
              </w:rPr>
              <w:t>」</w:t>
            </w:r>
          </w:p>
          <w:p w14:paraId="7243E7B3"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321CB444" w14:textId="77777777" w:rsidR="0027253E" w:rsidRPr="00AF646B" w:rsidRDefault="0027253E" w:rsidP="00907DEF">
            <w:pPr>
              <w:numPr>
                <w:ilvl w:val="0"/>
                <w:numId w:val="38"/>
              </w:numPr>
              <w:rPr>
                <w:rFonts w:ascii="標楷體" w:eastAsia="標楷體" w:hAnsi="標楷體" w:hint="eastAsia"/>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23C6075" w14:textId="77777777" w:rsidR="0027253E" w:rsidRPr="00AF646B" w:rsidRDefault="0027253E" w:rsidP="00907DEF">
            <w:pPr>
              <w:numPr>
                <w:ilvl w:val="0"/>
                <w:numId w:val="38"/>
              </w:numPr>
              <w:rPr>
                <w:rFonts w:ascii="標楷體" w:eastAsia="標楷體" w:hAnsi="標楷體" w:hint="eastAsia"/>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314D347B" w14:textId="77777777" w:rsidR="0027253E" w:rsidRPr="00AF646B" w:rsidRDefault="0027253E" w:rsidP="00907DEF">
            <w:pPr>
              <w:numPr>
                <w:ilvl w:val="0"/>
                <w:numId w:val="38"/>
              </w:numPr>
              <w:rPr>
                <w:rFonts w:ascii="標楷體" w:eastAsia="標楷體" w:hAnsi="標楷體" w:hint="eastAsia"/>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79E33390" w14:textId="77777777" w:rsidR="0027253E" w:rsidRPr="00AF646B" w:rsidRDefault="0027253E" w:rsidP="00907DEF">
            <w:pPr>
              <w:numPr>
                <w:ilvl w:val="0"/>
                <w:numId w:val="38"/>
              </w:numPr>
              <w:rPr>
                <w:rFonts w:ascii="標楷體" w:eastAsia="標楷體" w:hAnsi="標楷體" w:hint="eastAsia"/>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1C3E1633" w14:textId="77777777" w:rsidR="0027253E"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14E651CF" w14:textId="77777777" w:rsidR="0027253E" w:rsidRDefault="0027253E" w:rsidP="001321E5">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62DD3D47" w14:textId="77777777" w:rsidR="0027253E" w:rsidRDefault="0027253E" w:rsidP="001321E5">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5C84A6C8" w14:textId="77777777" w:rsidR="0027253E" w:rsidRDefault="0027253E" w:rsidP="001321E5">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67FF2643" w14:textId="77777777" w:rsidR="0027253E" w:rsidRPr="0058463F" w:rsidRDefault="0027253E" w:rsidP="001321E5">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27253E" w:rsidRPr="003972CE" w14:paraId="6371B6CB"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D11AD2C" w14:textId="77777777" w:rsidR="0027253E" w:rsidRPr="003972CE" w:rsidRDefault="0027253E"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2D35B1" w14:textId="77777777" w:rsidR="0027253E" w:rsidRPr="003972CE" w:rsidRDefault="0027253E" w:rsidP="001321E5">
            <w:pPr>
              <w:rPr>
                <w:rFonts w:eastAsia="標楷體"/>
              </w:rPr>
            </w:pPr>
          </w:p>
        </w:tc>
      </w:tr>
      <w:tr w:rsidR="0027253E" w:rsidRPr="003972CE" w14:paraId="471C0BE7"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C7E6E61" w14:textId="77777777" w:rsidR="0027253E" w:rsidRPr="003972CE" w:rsidRDefault="0027253E"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95D308B" w14:textId="77777777" w:rsidR="0027253E" w:rsidRPr="0058463F" w:rsidRDefault="0027253E" w:rsidP="001321E5">
            <w:pPr>
              <w:rPr>
                <w:rFonts w:ascii="標楷體" w:eastAsia="標楷體" w:hAnsi="標楷體"/>
              </w:rPr>
            </w:pPr>
          </w:p>
        </w:tc>
      </w:tr>
      <w:tr w:rsidR="0027253E" w:rsidRPr="003972CE" w14:paraId="0EF9F167"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017ABB" w14:textId="77777777" w:rsidR="0027253E" w:rsidRPr="003972CE" w:rsidRDefault="0027253E"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CE1B4B" w14:textId="77777777" w:rsidR="0027253E" w:rsidRPr="0058463F" w:rsidRDefault="0027253E" w:rsidP="001321E5">
            <w:pPr>
              <w:rPr>
                <w:rFonts w:ascii="標楷體" w:eastAsia="標楷體" w:hAnsi="標楷體"/>
              </w:rPr>
            </w:pPr>
            <w:r w:rsidRPr="0058463F">
              <w:rPr>
                <w:rFonts w:ascii="標楷體" w:eastAsia="標楷體" w:hAnsi="標楷體" w:hint="eastAsia"/>
                <w:lang w:eastAsia="zh-HK"/>
              </w:rPr>
              <w:t>提供資料查詢輸出</w:t>
            </w:r>
          </w:p>
        </w:tc>
      </w:tr>
      <w:tr w:rsidR="0027253E" w:rsidRPr="003972CE" w14:paraId="57DD7775"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5AEB823" w14:textId="77777777" w:rsidR="0027253E" w:rsidRPr="003972CE" w:rsidRDefault="0027253E"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DAE7A3" w14:textId="77777777" w:rsidR="0027253E" w:rsidRDefault="0027253E" w:rsidP="001321E5">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7AF538A5" w14:textId="77777777" w:rsidR="0027253E" w:rsidRDefault="0027253E" w:rsidP="001321E5">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2C8B0961" w14:textId="77777777" w:rsidR="0027253E" w:rsidRDefault="0027253E" w:rsidP="001321E5">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6CF39664" w14:textId="77777777" w:rsidR="0027253E" w:rsidRPr="0058463F" w:rsidRDefault="0027253E" w:rsidP="001321E5">
            <w:pPr>
              <w:rPr>
                <w:rFonts w:ascii="標楷體" w:eastAsia="標楷體" w:hAnsi="標楷體" w:hint="eastAsia"/>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27253E" w:rsidRPr="003972CE" w14:paraId="48A6DBB9"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63CAA87" w14:textId="77777777" w:rsidR="0027253E" w:rsidRPr="003972CE" w:rsidRDefault="0027253E"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66F3E1" w14:textId="77777777" w:rsidR="0027253E" w:rsidRPr="003972CE" w:rsidRDefault="0027253E" w:rsidP="001321E5">
            <w:pPr>
              <w:rPr>
                <w:rFonts w:eastAsia="標楷體"/>
              </w:rPr>
            </w:pPr>
          </w:p>
        </w:tc>
      </w:tr>
    </w:tbl>
    <w:p w14:paraId="44483201" w14:textId="77777777" w:rsidR="0027253E" w:rsidRDefault="0027253E" w:rsidP="0027253E"/>
    <w:p w14:paraId="20B33C7D" w14:textId="77777777" w:rsidR="0027253E" w:rsidRPr="005F1722" w:rsidRDefault="0027253E" w:rsidP="0027253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7A61F52F" w14:textId="77777777" w:rsidTr="001321E5">
        <w:tc>
          <w:tcPr>
            <w:tcW w:w="851" w:type="dxa"/>
            <w:shd w:val="clear" w:color="auto" w:fill="D9D9D9"/>
          </w:tcPr>
          <w:p w14:paraId="17243F0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4920106"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03E2017"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說明</w:t>
            </w:r>
          </w:p>
        </w:tc>
      </w:tr>
      <w:tr w:rsidR="0027253E" w:rsidRPr="0022279A" w14:paraId="37800994" w14:textId="77777777" w:rsidTr="001321E5">
        <w:tc>
          <w:tcPr>
            <w:tcW w:w="851" w:type="dxa"/>
            <w:shd w:val="clear" w:color="auto" w:fill="auto"/>
          </w:tcPr>
          <w:p w14:paraId="1B07FC52" w14:textId="77777777" w:rsidR="0027253E" w:rsidRPr="004F7CA5" w:rsidRDefault="0027253E" w:rsidP="001321E5">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78D2A" w14:textId="77777777" w:rsidR="0027253E" w:rsidRPr="004F7CA5" w:rsidRDefault="0027253E" w:rsidP="001321E5">
            <w:pPr>
              <w:rPr>
                <w:rFonts w:ascii="標楷體" w:eastAsia="標楷體" w:hAnsi="標楷體"/>
              </w:rPr>
            </w:pPr>
            <w:r w:rsidRPr="00553C37">
              <w:rPr>
                <w:rFonts w:ascii="標楷體" w:eastAsia="標楷體" w:hAnsi="標楷體"/>
              </w:rPr>
              <w:t>LoanBorTx</w:t>
            </w:r>
          </w:p>
        </w:tc>
        <w:tc>
          <w:tcPr>
            <w:tcW w:w="3828" w:type="dxa"/>
            <w:shd w:val="clear" w:color="auto" w:fill="auto"/>
          </w:tcPr>
          <w:p w14:paraId="4B9F40A6" w14:textId="77777777" w:rsidR="0027253E" w:rsidRPr="004F7CA5" w:rsidRDefault="0027253E" w:rsidP="001321E5">
            <w:pPr>
              <w:rPr>
                <w:rFonts w:ascii="標楷體" w:eastAsia="標楷體" w:hAnsi="標楷體"/>
              </w:rPr>
            </w:pPr>
            <w:r w:rsidRPr="00553C37">
              <w:rPr>
                <w:rFonts w:ascii="標楷體" w:eastAsia="標楷體" w:hAnsi="標楷體" w:hint="eastAsia"/>
              </w:rPr>
              <w:t>放款交易內容檔</w:t>
            </w:r>
          </w:p>
        </w:tc>
      </w:tr>
      <w:tr w:rsidR="0027253E" w:rsidRPr="0022279A" w14:paraId="1201B812" w14:textId="77777777" w:rsidTr="001321E5">
        <w:tc>
          <w:tcPr>
            <w:tcW w:w="851" w:type="dxa"/>
            <w:shd w:val="clear" w:color="auto" w:fill="auto"/>
          </w:tcPr>
          <w:p w14:paraId="45FC5479" w14:textId="77777777" w:rsidR="0027253E" w:rsidRPr="004F7CA5" w:rsidRDefault="0027253E" w:rsidP="001321E5">
            <w:pPr>
              <w:rPr>
                <w:rFonts w:ascii="標楷體" w:eastAsia="標楷體" w:hAnsi="標楷體" w:hint="eastAsia"/>
              </w:rPr>
            </w:pPr>
            <w:r>
              <w:rPr>
                <w:rFonts w:ascii="標楷體" w:eastAsia="標楷體" w:hAnsi="標楷體" w:hint="eastAsia"/>
              </w:rPr>
              <w:t>2</w:t>
            </w:r>
          </w:p>
        </w:tc>
        <w:tc>
          <w:tcPr>
            <w:tcW w:w="3118" w:type="dxa"/>
            <w:shd w:val="clear" w:color="auto" w:fill="auto"/>
          </w:tcPr>
          <w:p w14:paraId="7C417A66" w14:textId="77777777" w:rsidR="0027253E" w:rsidRPr="00553C37" w:rsidRDefault="0027253E" w:rsidP="001321E5">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77019017" w14:textId="77777777" w:rsidR="0027253E" w:rsidRPr="00553C37" w:rsidRDefault="0027253E" w:rsidP="001321E5">
            <w:pPr>
              <w:rPr>
                <w:rFonts w:ascii="標楷體" w:eastAsia="標楷體" w:hAnsi="標楷體" w:hint="eastAsia"/>
              </w:rPr>
            </w:pPr>
            <w:r>
              <w:rPr>
                <w:rFonts w:ascii="標楷體" w:eastAsia="標楷體" w:hAnsi="標楷體" w:hint="eastAsia"/>
              </w:rPr>
              <w:t>放款主檔</w:t>
            </w:r>
          </w:p>
        </w:tc>
      </w:tr>
    </w:tbl>
    <w:p w14:paraId="66FF4BCD" w14:textId="77777777" w:rsidR="0027253E" w:rsidRPr="0058463F" w:rsidRDefault="0027253E" w:rsidP="0027253E">
      <w:pPr>
        <w:rPr>
          <w:rFonts w:hint="eastAsia"/>
        </w:rPr>
      </w:pPr>
    </w:p>
    <w:p w14:paraId="6B0BD954" w14:textId="77777777" w:rsidR="0027253E" w:rsidRPr="00291505" w:rsidRDefault="0027253E" w:rsidP="0027253E">
      <w:pPr>
        <w:rPr>
          <w:rFonts w:ascii="標楷體" w:eastAsia="標楷體" w:hAnsi="標楷體" w:hint="eastAsia"/>
        </w:rPr>
      </w:pPr>
    </w:p>
    <w:p w14:paraId="409D4DE6" w14:textId="77777777" w:rsidR="0027253E" w:rsidRPr="00291505" w:rsidRDefault="0027253E" w:rsidP="0027253E">
      <w:pPr>
        <w:pStyle w:val="a"/>
        <w:rPr>
          <w:rFonts w:hint="eastAsia"/>
        </w:rPr>
      </w:pPr>
      <w:r w:rsidRPr="00291505">
        <w:t>UI畫面</w:t>
      </w:r>
    </w:p>
    <w:p w14:paraId="6DC2370F" w14:textId="77777777" w:rsidR="0027253E" w:rsidRPr="00291505" w:rsidRDefault="0027253E" w:rsidP="0027253E">
      <w:pPr>
        <w:pStyle w:val="42"/>
        <w:spacing w:after="48"/>
        <w:ind w:left="1133"/>
        <w:rPr>
          <w:rFonts w:ascii="標楷體" w:hAnsi="標楷體" w:hint="eastAsia"/>
        </w:rPr>
      </w:pPr>
      <w:r w:rsidRPr="00291505">
        <w:rPr>
          <w:rFonts w:ascii="標楷體" w:hAnsi="標楷體" w:hint="eastAsia"/>
        </w:rPr>
        <w:t>輸入畫面：</w:t>
      </w:r>
    </w:p>
    <w:p w14:paraId="4EC737BB" w14:textId="1D301BEE" w:rsidR="0027253E" w:rsidRPr="00291505" w:rsidRDefault="00560ECE" w:rsidP="0027253E">
      <w:pPr>
        <w:tabs>
          <w:tab w:val="left" w:pos="4320"/>
        </w:tabs>
        <w:rPr>
          <w:rFonts w:ascii="標楷體" w:eastAsia="標楷體" w:hAnsi="標楷體"/>
          <w:sz w:val="20"/>
        </w:rPr>
      </w:pPr>
      <w:r w:rsidRPr="001751F1">
        <w:rPr>
          <w:rFonts w:ascii="標楷體" w:eastAsia="標楷體" w:hAnsi="標楷體"/>
          <w:noProof/>
          <w:sz w:val="20"/>
        </w:rPr>
        <w:drawing>
          <wp:inline distT="0" distB="0" distL="0" distR="0" wp14:anchorId="3FEF8ED9" wp14:editId="536678AB">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BB1CF62" w14:textId="77777777" w:rsidR="0027253E" w:rsidRDefault="0027253E" w:rsidP="0027253E">
      <w:pPr>
        <w:tabs>
          <w:tab w:val="left" w:pos="4320"/>
        </w:tabs>
        <w:rPr>
          <w:rFonts w:ascii="標楷體" w:eastAsia="標楷體" w:hAnsi="標楷體"/>
          <w:sz w:val="20"/>
        </w:rPr>
      </w:pPr>
    </w:p>
    <w:p w14:paraId="7F6DC341" w14:textId="77777777" w:rsidR="0027253E" w:rsidRDefault="0027253E" w:rsidP="0027253E">
      <w:pPr>
        <w:pStyle w:val="a"/>
      </w:pPr>
      <w:r>
        <w:t>輸入畫面</w:t>
      </w:r>
      <w:r>
        <w:rPr>
          <w:rFonts w:hint="eastAsia"/>
        </w:rPr>
        <w:t>按鈕</w:t>
      </w:r>
      <w:r>
        <w:t>說明</w:t>
      </w:r>
    </w:p>
    <w:p w14:paraId="30E8A0F5"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7253E" w:rsidRPr="00F5236F" w14:paraId="71CA7E4E" w14:textId="77777777" w:rsidTr="001321E5">
        <w:tc>
          <w:tcPr>
            <w:tcW w:w="851" w:type="dxa"/>
            <w:shd w:val="clear" w:color="auto" w:fill="D9D9D9"/>
          </w:tcPr>
          <w:p w14:paraId="677392B8"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7D09421"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CF966B"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功能說明</w:t>
            </w:r>
          </w:p>
        </w:tc>
      </w:tr>
      <w:tr w:rsidR="0027253E" w:rsidRPr="00F5236F" w14:paraId="0A5D59E1" w14:textId="77777777" w:rsidTr="001321E5">
        <w:tc>
          <w:tcPr>
            <w:tcW w:w="851" w:type="dxa"/>
            <w:shd w:val="clear" w:color="auto" w:fill="auto"/>
          </w:tcPr>
          <w:p w14:paraId="005C64D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395FC6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5C00C2E6"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41E4B9" w14:textId="77777777" w:rsidR="0027253E" w:rsidRPr="00EA3C48" w:rsidRDefault="0027253E" w:rsidP="001321E5">
            <w:pPr>
              <w:rPr>
                <w:rFonts w:ascii="標楷體" w:eastAsia="標楷體" w:hAnsi="標楷體" w:hint="eastAsia"/>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0EF047A8" w14:textId="77777777" w:rsidR="0027253E" w:rsidRPr="00702E0A" w:rsidRDefault="0027253E" w:rsidP="001321E5">
            <w:pPr>
              <w:rPr>
                <w:rFonts w:ascii="標楷體" w:eastAsia="標楷體" w:hAnsi="標楷體" w:hint="eastAsia"/>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32F99F38"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5E011C" w14:textId="77777777" w:rsidR="0027253E" w:rsidRPr="004F7CA5" w:rsidRDefault="0027253E" w:rsidP="001321E5">
            <w:pPr>
              <w:rPr>
                <w:rFonts w:ascii="標楷體" w:eastAsia="標楷體" w:hAnsi="標楷體"/>
                <w:lang w:eastAsia="zh-HK"/>
              </w:rPr>
            </w:pPr>
            <w:r>
              <w:rPr>
                <w:rFonts w:ascii="標楷體" w:eastAsia="標楷體" w:hAnsi="標楷體" w:hint="eastAsia"/>
              </w:rPr>
              <w:t>4.依查詢條件顯示查詢結果</w:t>
            </w:r>
          </w:p>
        </w:tc>
      </w:tr>
      <w:tr w:rsidR="0027253E" w:rsidRPr="00F5236F" w14:paraId="5ACD4E9C" w14:textId="77777777" w:rsidTr="001321E5">
        <w:tc>
          <w:tcPr>
            <w:tcW w:w="851" w:type="dxa"/>
            <w:shd w:val="clear" w:color="auto" w:fill="auto"/>
          </w:tcPr>
          <w:p w14:paraId="3A4DC3E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460A950"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B4C57B4"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27253E" w:rsidRPr="00F5236F" w14:paraId="69220426" w14:textId="77777777" w:rsidTr="001321E5">
        <w:tc>
          <w:tcPr>
            <w:tcW w:w="851" w:type="dxa"/>
            <w:shd w:val="clear" w:color="auto" w:fill="auto"/>
          </w:tcPr>
          <w:p w14:paraId="114D95AF"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68741A5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923452F"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9060B1B" w14:textId="77777777" w:rsidR="0027253E" w:rsidRDefault="0027253E" w:rsidP="0027253E">
      <w:pPr>
        <w:pStyle w:val="a"/>
      </w:pPr>
      <w:r>
        <w:t>輸入畫面資料說明</w:t>
      </w:r>
    </w:p>
    <w:p w14:paraId="57E4FAD3"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27253E" w:rsidRPr="00362205" w14:paraId="193EE712" w14:textId="77777777" w:rsidTr="001321E5">
        <w:trPr>
          <w:trHeight w:val="388"/>
          <w:jc w:val="center"/>
        </w:trPr>
        <w:tc>
          <w:tcPr>
            <w:tcW w:w="577" w:type="dxa"/>
            <w:vMerge w:val="restart"/>
            <w:shd w:val="clear" w:color="auto" w:fill="D9D9D9"/>
          </w:tcPr>
          <w:p w14:paraId="06775FB3"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9F10D9"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6D561EDC"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1BEAC972"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64509CBD" w14:textId="77777777" w:rsidTr="001321E5">
        <w:trPr>
          <w:trHeight w:val="244"/>
          <w:jc w:val="center"/>
        </w:trPr>
        <w:tc>
          <w:tcPr>
            <w:tcW w:w="577" w:type="dxa"/>
            <w:vMerge/>
            <w:shd w:val="clear" w:color="auto" w:fill="D9D9D9"/>
          </w:tcPr>
          <w:p w14:paraId="1D334A0D" w14:textId="77777777" w:rsidR="0027253E" w:rsidRPr="00362205" w:rsidRDefault="0027253E" w:rsidP="001321E5">
            <w:pPr>
              <w:rPr>
                <w:rFonts w:ascii="標楷體" w:eastAsia="標楷體" w:hAnsi="標楷體"/>
              </w:rPr>
            </w:pPr>
          </w:p>
        </w:tc>
        <w:tc>
          <w:tcPr>
            <w:tcW w:w="1516" w:type="dxa"/>
            <w:vMerge/>
            <w:shd w:val="clear" w:color="auto" w:fill="D9D9D9"/>
          </w:tcPr>
          <w:p w14:paraId="53AC8427" w14:textId="77777777" w:rsidR="0027253E" w:rsidRPr="00362205" w:rsidRDefault="0027253E" w:rsidP="001321E5">
            <w:pPr>
              <w:rPr>
                <w:rFonts w:ascii="標楷體" w:eastAsia="標楷體" w:hAnsi="標楷體"/>
              </w:rPr>
            </w:pPr>
          </w:p>
        </w:tc>
        <w:tc>
          <w:tcPr>
            <w:tcW w:w="1296" w:type="dxa"/>
            <w:shd w:val="clear" w:color="auto" w:fill="D9D9D9"/>
          </w:tcPr>
          <w:p w14:paraId="1C56A52F"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430BCDD2"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6E3D1A6"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CEE9768"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2" w:type="dxa"/>
            <w:shd w:val="clear" w:color="auto" w:fill="D9D9D9"/>
          </w:tcPr>
          <w:p w14:paraId="48336346"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76743CE2" w14:textId="77777777" w:rsidR="0027253E" w:rsidRPr="00362205" w:rsidRDefault="0027253E" w:rsidP="001321E5">
            <w:pPr>
              <w:rPr>
                <w:rFonts w:ascii="標楷體" w:eastAsia="標楷體" w:hAnsi="標楷體"/>
              </w:rPr>
            </w:pPr>
          </w:p>
        </w:tc>
      </w:tr>
      <w:tr w:rsidR="0027253E" w:rsidRPr="00362205" w14:paraId="4ECC064F" w14:textId="77777777" w:rsidTr="001321E5">
        <w:trPr>
          <w:trHeight w:val="244"/>
          <w:jc w:val="center"/>
        </w:trPr>
        <w:tc>
          <w:tcPr>
            <w:tcW w:w="577" w:type="dxa"/>
          </w:tcPr>
          <w:p w14:paraId="0399FB92" w14:textId="77777777" w:rsidR="0027253E" w:rsidRPr="00362205" w:rsidRDefault="0027253E" w:rsidP="001321E5">
            <w:pPr>
              <w:rPr>
                <w:rFonts w:ascii="標楷體" w:eastAsia="標楷體" w:hAnsi="標楷體" w:hint="eastAsia"/>
              </w:rPr>
            </w:pPr>
            <w:r>
              <w:rPr>
                <w:rFonts w:ascii="標楷體" w:eastAsia="標楷體" w:hAnsi="標楷體" w:hint="eastAsia"/>
              </w:rPr>
              <w:t>1</w:t>
            </w:r>
          </w:p>
        </w:tc>
        <w:tc>
          <w:tcPr>
            <w:tcW w:w="1516" w:type="dxa"/>
          </w:tcPr>
          <w:p w14:paraId="4554BBA6"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1296" w:type="dxa"/>
          </w:tcPr>
          <w:p w14:paraId="5EAF9E34" w14:textId="77777777" w:rsidR="0027253E" w:rsidRPr="003D7B59" w:rsidRDefault="0027253E" w:rsidP="001321E5">
            <w:pPr>
              <w:rPr>
                <w:rFonts w:ascii="標楷體" w:eastAsia="標楷體" w:hAnsi="標楷體"/>
              </w:rPr>
            </w:pPr>
            <w:r>
              <w:rPr>
                <w:rFonts w:ascii="標楷體" w:eastAsia="標楷體" w:hAnsi="標楷體" w:hint="eastAsia"/>
              </w:rPr>
              <w:t>7</w:t>
            </w:r>
          </w:p>
        </w:tc>
        <w:tc>
          <w:tcPr>
            <w:tcW w:w="1164" w:type="dxa"/>
          </w:tcPr>
          <w:p w14:paraId="125514FF" w14:textId="77777777" w:rsidR="0027253E" w:rsidRPr="00362205" w:rsidRDefault="0027253E" w:rsidP="001321E5">
            <w:pPr>
              <w:rPr>
                <w:rFonts w:ascii="標楷體" w:eastAsia="標楷體" w:hAnsi="標楷體"/>
              </w:rPr>
            </w:pPr>
          </w:p>
        </w:tc>
        <w:tc>
          <w:tcPr>
            <w:tcW w:w="1063" w:type="dxa"/>
          </w:tcPr>
          <w:p w14:paraId="651347E3" w14:textId="77777777" w:rsidR="0027253E" w:rsidRPr="00362205" w:rsidRDefault="0027253E" w:rsidP="001321E5">
            <w:pPr>
              <w:rPr>
                <w:rFonts w:ascii="標楷體" w:eastAsia="標楷體" w:hAnsi="標楷體"/>
              </w:rPr>
            </w:pPr>
          </w:p>
        </w:tc>
        <w:tc>
          <w:tcPr>
            <w:tcW w:w="668" w:type="dxa"/>
          </w:tcPr>
          <w:p w14:paraId="2FB9B3B8"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02307509" w14:textId="77777777" w:rsidR="0027253E" w:rsidRPr="00362205"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18068FEC" w14:textId="77777777" w:rsidR="0027253E" w:rsidRPr="004D2541" w:rsidRDefault="0027253E" w:rsidP="001321E5">
            <w:pPr>
              <w:rPr>
                <w:rFonts w:ascii="標楷體" w:eastAsia="標楷體" w:hAnsi="標楷體" w:hint="eastAsia"/>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需檢核是否存在[客戶主檔(CustMain)]</w:t>
            </w:r>
          </w:p>
        </w:tc>
      </w:tr>
      <w:tr w:rsidR="0027253E" w:rsidRPr="00362205" w14:paraId="4A80644A" w14:textId="77777777" w:rsidTr="001321E5">
        <w:trPr>
          <w:trHeight w:val="244"/>
          <w:jc w:val="center"/>
        </w:trPr>
        <w:tc>
          <w:tcPr>
            <w:tcW w:w="577" w:type="dxa"/>
          </w:tcPr>
          <w:p w14:paraId="041AF0AD" w14:textId="77777777" w:rsidR="0027253E" w:rsidRDefault="0027253E" w:rsidP="001321E5">
            <w:pPr>
              <w:rPr>
                <w:rFonts w:ascii="標楷體" w:eastAsia="標楷體" w:hAnsi="標楷體" w:hint="eastAsia"/>
              </w:rPr>
            </w:pPr>
          </w:p>
        </w:tc>
        <w:tc>
          <w:tcPr>
            <w:tcW w:w="1516" w:type="dxa"/>
          </w:tcPr>
          <w:p w14:paraId="188FC683" w14:textId="77777777" w:rsidR="0027253E" w:rsidRPr="00F16A67" w:rsidRDefault="0027253E" w:rsidP="001321E5">
            <w:pPr>
              <w:rPr>
                <w:rFonts w:ascii="標楷體" w:eastAsia="標楷體" w:hAnsi="標楷體" w:hint="eastAsia"/>
              </w:rPr>
            </w:pPr>
            <w:r>
              <w:rPr>
                <w:rFonts w:ascii="標楷體" w:eastAsia="標楷體" w:hAnsi="標楷體" w:hint="eastAsia"/>
              </w:rPr>
              <w:t>顧客資料查詢</w:t>
            </w:r>
          </w:p>
        </w:tc>
        <w:tc>
          <w:tcPr>
            <w:tcW w:w="1296" w:type="dxa"/>
          </w:tcPr>
          <w:p w14:paraId="5EBF42C4" w14:textId="77777777" w:rsidR="0027253E" w:rsidRDefault="0027253E" w:rsidP="001321E5">
            <w:pPr>
              <w:rPr>
                <w:rFonts w:ascii="標楷體" w:eastAsia="標楷體" w:hAnsi="標楷體" w:hint="eastAsia"/>
              </w:rPr>
            </w:pPr>
            <w:r>
              <w:rPr>
                <w:rFonts w:ascii="標楷體" w:eastAsia="標楷體" w:hAnsi="標楷體" w:hint="eastAsia"/>
              </w:rPr>
              <w:t>按鈕</w:t>
            </w:r>
          </w:p>
        </w:tc>
        <w:tc>
          <w:tcPr>
            <w:tcW w:w="1164" w:type="dxa"/>
          </w:tcPr>
          <w:p w14:paraId="6A71355D" w14:textId="77777777" w:rsidR="0027253E" w:rsidRPr="00362205" w:rsidRDefault="0027253E" w:rsidP="001321E5">
            <w:pPr>
              <w:rPr>
                <w:rFonts w:ascii="標楷體" w:eastAsia="標楷體" w:hAnsi="標楷體"/>
              </w:rPr>
            </w:pPr>
          </w:p>
        </w:tc>
        <w:tc>
          <w:tcPr>
            <w:tcW w:w="1063" w:type="dxa"/>
          </w:tcPr>
          <w:p w14:paraId="14191AA9" w14:textId="77777777" w:rsidR="0027253E" w:rsidRPr="00362205" w:rsidRDefault="0027253E" w:rsidP="001321E5">
            <w:pPr>
              <w:rPr>
                <w:rFonts w:ascii="標楷體" w:eastAsia="標楷體" w:hAnsi="標楷體"/>
              </w:rPr>
            </w:pPr>
          </w:p>
        </w:tc>
        <w:tc>
          <w:tcPr>
            <w:tcW w:w="668" w:type="dxa"/>
          </w:tcPr>
          <w:p w14:paraId="22209220" w14:textId="77777777" w:rsidR="0027253E" w:rsidRDefault="0027253E" w:rsidP="001321E5">
            <w:pPr>
              <w:rPr>
                <w:rFonts w:ascii="標楷體" w:eastAsia="標楷體" w:hAnsi="標楷體" w:hint="eastAsia"/>
              </w:rPr>
            </w:pPr>
          </w:p>
        </w:tc>
        <w:tc>
          <w:tcPr>
            <w:tcW w:w="692" w:type="dxa"/>
          </w:tcPr>
          <w:p w14:paraId="5692891A" w14:textId="77777777" w:rsidR="0027253E" w:rsidRDefault="0027253E" w:rsidP="001321E5">
            <w:pPr>
              <w:jc w:val="center"/>
              <w:rPr>
                <w:rFonts w:ascii="標楷體" w:eastAsia="標楷體" w:hAnsi="標楷體" w:hint="eastAsia"/>
              </w:rPr>
            </w:pPr>
          </w:p>
        </w:tc>
        <w:tc>
          <w:tcPr>
            <w:tcW w:w="3444" w:type="dxa"/>
          </w:tcPr>
          <w:p w14:paraId="4EA27C1E" w14:textId="77777777" w:rsidR="0027253E" w:rsidRDefault="0027253E" w:rsidP="001321E5">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w:t>
            </w:r>
            <w:r w:rsidR="00F65781">
              <w:rPr>
                <w:rFonts w:ascii="標楷體" w:eastAsia="標楷體" w:hAnsi="標楷體" w:hint="eastAsia"/>
              </w:rPr>
              <w:t>借戶戶號</w:t>
            </w:r>
            <w:r>
              <w:rPr>
                <w:rFonts w:ascii="標楷體" w:eastAsia="標楷體" w:hAnsi="標楷體" w:hint="eastAsia"/>
              </w:rPr>
              <w:t>]</w:t>
            </w:r>
          </w:p>
        </w:tc>
      </w:tr>
      <w:tr w:rsidR="0027253E" w:rsidRPr="00362205" w14:paraId="6A57F22E" w14:textId="77777777" w:rsidTr="001321E5">
        <w:trPr>
          <w:trHeight w:val="244"/>
          <w:jc w:val="center"/>
        </w:trPr>
        <w:tc>
          <w:tcPr>
            <w:tcW w:w="577" w:type="dxa"/>
          </w:tcPr>
          <w:p w14:paraId="3A94391C" w14:textId="77777777" w:rsidR="0027253E" w:rsidRDefault="0027253E" w:rsidP="001321E5">
            <w:pPr>
              <w:rPr>
                <w:rFonts w:ascii="標楷體" w:eastAsia="標楷體" w:hAnsi="標楷體" w:hint="eastAsia"/>
              </w:rPr>
            </w:pPr>
          </w:p>
        </w:tc>
        <w:tc>
          <w:tcPr>
            <w:tcW w:w="1516" w:type="dxa"/>
          </w:tcPr>
          <w:p w14:paraId="635FB2EC" w14:textId="77777777" w:rsidR="0027253E" w:rsidRPr="00F16A67" w:rsidRDefault="0027253E" w:rsidP="001321E5">
            <w:pPr>
              <w:rPr>
                <w:rFonts w:ascii="標楷體" w:eastAsia="標楷體" w:hAnsi="標楷體" w:hint="eastAsia"/>
              </w:rPr>
            </w:pPr>
            <w:r>
              <w:rPr>
                <w:rFonts w:ascii="標楷體" w:eastAsia="標楷體" w:hAnsi="標楷體" w:hint="eastAsia"/>
              </w:rPr>
              <w:t>戶名</w:t>
            </w:r>
          </w:p>
        </w:tc>
        <w:tc>
          <w:tcPr>
            <w:tcW w:w="1296" w:type="dxa"/>
          </w:tcPr>
          <w:p w14:paraId="695FFA13" w14:textId="77777777" w:rsidR="0027253E" w:rsidRDefault="0027253E" w:rsidP="001321E5">
            <w:pPr>
              <w:rPr>
                <w:rFonts w:ascii="標楷體" w:eastAsia="標楷體" w:hAnsi="標楷體" w:hint="eastAsia"/>
              </w:rPr>
            </w:pPr>
          </w:p>
        </w:tc>
        <w:tc>
          <w:tcPr>
            <w:tcW w:w="1164" w:type="dxa"/>
          </w:tcPr>
          <w:p w14:paraId="22098BC9" w14:textId="77777777" w:rsidR="0027253E" w:rsidRPr="00362205" w:rsidRDefault="0027253E" w:rsidP="001321E5">
            <w:pPr>
              <w:rPr>
                <w:rFonts w:ascii="標楷體" w:eastAsia="標楷體" w:hAnsi="標楷體"/>
              </w:rPr>
            </w:pPr>
          </w:p>
        </w:tc>
        <w:tc>
          <w:tcPr>
            <w:tcW w:w="1063" w:type="dxa"/>
          </w:tcPr>
          <w:p w14:paraId="63447289" w14:textId="77777777" w:rsidR="0027253E" w:rsidRPr="00362205" w:rsidRDefault="0027253E" w:rsidP="001321E5">
            <w:pPr>
              <w:rPr>
                <w:rFonts w:ascii="標楷體" w:eastAsia="標楷體" w:hAnsi="標楷體"/>
              </w:rPr>
            </w:pPr>
          </w:p>
        </w:tc>
        <w:tc>
          <w:tcPr>
            <w:tcW w:w="668" w:type="dxa"/>
          </w:tcPr>
          <w:p w14:paraId="53EAEDC6" w14:textId="77777777" w:rsidR="0027253E" w:rsidRDefault="0027253E" w:rsidP="001321E5">
            <w:pPr>
              <w:rPr>
                <w:rFonts w:ascii="標楷體" w:eastAsia="標楷體" w:hAnsi="標楷體" w:hint="eastAsia"/>
              </w:rPr>
            </w:pPr>
          </w:p>
        </w:tc>
        <w:tc>
          <w:tcPr>
            <w:tcW w:w="692" w:type="dxa"/>
          </w:tcPr>
          <w:p w14:paraId="76B0B65E" w14:textId="77777777" w:rsidR="0027253E" w:rsidRDefault="0027253E" w:rsidP="001321E5">
            <w:pPr>
              <w:jc w:val="center"/>
              <w:rPr>
                <w:rFonts w:ascii="標楷體" w:eastAsia="標楷體" w:hAnsi="標楷體" w:hint="eastAsia"/>
              </w:rPr>
            </w:pPr>
            <w:r>
              <w:rPr>
                <w:rFonts w:ascii="標楷體" w:eastAsia="標楷體" w:hAnsi="標楷體" w:hint="eastAsia"/>
              </w:rPr>
              <w:t>R</w:t>
            </w:r>
          </w:p>
        </w:tc>
        <w:tc>
          <w:tcPr>
            <w:tcW w:w="3444" w:type="dxa"/>
          </w:tcPr>
          <w:p w14:paraId="7451347F" w14:textId="77777777" w:rsidR="0027253E" w:rsidRDefault="0027253E" w:rsidP="001321E5">
            <w:pPr>
              <w:rPr>
                <w:rFonts w:ascii="標楷體" w:eastAsia="標楷體" w:hAnsi="標楷體" w:hint="eastAsia"/>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69C4AB01" w14:textId="77777777" w:rsidTr="001321E5">
        <w:trPr>
          <w:trHeight w:val="244"/>
          <w:jc w:val="center"/>
        </w:trPr>
        <w:tc>
          <w:tcPr>
            <w:tcW w:w="577" w:type="dxa"/>
          </w:tcPr>
          <w:p w14:paraId="4AF2CD44" w14:textId="77777777" w:rsidR="0027253E" w:rsidRDefault="0027253E" w:rsidP="001321E5">
            <w:pPr>
              <w:rPr>
                <w:rFonts w:ascii="標楷體" w:eastAsia="標楷體" w:hAnsi="標楷體" w:hint="eastAsia"/>
              </w:rPr>
            </w:pPr>
          </w:p>
        </w:tc>
        <w:tc>
          <w:tcPr>
            <w:tcW w:w="9843" w:type="dxa"/>
            <w:gridSpan w:val="7"/>
          </w:tcPr>
          <w:p w14:paraId="5FB97B86" w14:textId="77777777" w:rsidR="0027253E" w:rsidRDefault="0027253E" w:rsidP="001321E5">
            <w:pPr>
              <w:rPr>
                <w:rFonts w:ascii="標楷體" w:eastAsia="標楷體" w:hAnsi="標楷體" w:hint="eastAsia"/>
              </w:rPr>
            </w:pPr>
            <w:r w:rsidRPr="00EA5525">
              <w:rPr>
                <w:rFonts w:ascii="標楷體" w:eastAsia="標楷體" w:hAnsi="標楷體" w:hint="eastAsia"/>
              </w:rPr>
              <w:t>輸入[</w:t>
            </w:r>
            <w:r w:rsidR="00F65781">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27253E" w:rsidRPr="00362205" w14:paraId="4CA8FC31" w14:textId="77777777" w:rsidTr="001321E5">
        <w:trPr>
          <w:trHeight w:val="244"/>
          <w:jc w:val="center"/>
        </w:trPr>
        <w:tc>
          <w:tcPr>
            <w:tcW w:w="577" w:type="dxa"/>
          </w:tcPr>
          <w:p w14:paraId="38E131B6" w14:textId="77777777" w:rsidR="0027253E" w:rsidRDefault="0027253E" w:rsidP="001321E5">
            <w:pPr>
              <w:rPr>
                <w:rFonts w:ascii="標楷體" w:eastAsia="標楷體" w:hAnsi="標楷體" w:hint="eastAsia"/>
              </w:rPr>
            </w:pPr>
            <w:r>
              <w:rPr>
                <w:rFonts w:ascii="標楷體" w:eastAsia="標楷體" w:hAnsi="標楷體" w:hint="eastAsia"/>
              </w:rPr>
              <w:t>2</w:t>
            </w:r>
          </w:p>
        </w:tc>
        <w:tc>
          <w:tcPr>
            <w:tcW w:w="1516" w:type="dxa"/>
          </w:tcPr>
          <w:p w14:paraId="323CDF9F" w14:textId="77777777" w:rsidR="0027253E" w:rsidRDefault="0027253E" w:rsidP="001321E5">
            <w:pPr>
              <w:rPr>
                <w:rFonts w:ascii="標楷體" w:eastAsia="標楷體" w:hAnsi="標楷體" w:hint="eastAsia"/>
              </w:rPr>
            </w:pPr>
            <w:r>
              <w:rPr>
                <w:rFonts w:ascii="標楷體" w:eastAsia="標楷體" w:hAnsi="標楷體" w:hint="eastAsia"/>
              </w:rPr>
              <w:t>額度編號</w:t>
            </w:r>
          </w:p>
        </w:tc>
        <w:tc>
          <w:tcPr>
            <w:tcW w:w="1296" w:type="dxa"/>
          </w:tcPr>
          <w:p w14:paraId="645B9BB2" w14:textId="77777777" w:rsidR="0027253E" w:rsidRDefault="0027253E" w:rsidP="001321E5">
            <w:pPr>
              <w:rPr>
                <w:rFonts w:ascii="標楷體" w:eastAsia="標楷體" w:hAnsi="標楷體" w:hint="eastAsia"/>
              </w:rPr>
            </w:pPr>
            <w:r>
              <w:rPr>
                <w:rFonts w:ascii="標楷體" w:eastAsia="標楷體" w:hAnsi="標楷體" w:hint="eastAsia"/>
              </w:rPr>
              <w:t>3</w:t>
            </w:r>
          </w:p>
        </w:tc>
        <w:tc>
          <w:tcPr>
            <w:tcW w:w="1164" w:type="dxa"/>
          </w:tcPr>
          <w:p w14:paraId="2970D9B3" w14:textId="77777777" w:rsidR="0027253E" w:rsidRPr="00362205" w:rsidRDefault="0027253E" w:rsidP="001321E5">
            <w:pPr>
              <w:rPr>
                <w:rFonts w:ascii="標楷體" w:eastAsia="標楷體" w:hAnsi="標楷體"/>
              </w:rPr>
            </w:pPr>
          </w:p>
        </w:tc>
        <w:tc>
          <w:tcPr>
            <w:tcW w:w="1063" w:type="dxa"/>
          </w:tcPr>
          <w:p w14:paraId="695C804A" w14:textId="77777777" w:rsidR="0027253E" w:rsidRPr="00362205" w:rsidRDefault="0027253E" w:rsidP="001321E5">
            <w:pPr>
              <w:rPr>
                <w:rFonts w:ascii="標楷體" w:eastAsia="標楷體" w:hAnsi="標楷體"/>
              </w:rPr>
            </w:pPr>
          </w:p>
        </w:tc>
        <w:tc>
          <w:tcPr>
            <w:tcW w:w="668" w:type="dxa"/>
          </w:tcPr>
          <w:p w14:paraId="1CB2960A" w14:textId="77777777" w:rsidR="0027253E" w:rsidRPr="00362205" w:rsidRDefault="0027253E" w:rsidP="001321E5">
            <w:pPr>
              <w:rPr>
                <w:rFonts w:ascii="標楷體" w:eastAsia="標楷體" w:hAnsi="標楷體"/>
              </w:rPr>
            </w:pPr>
          </w:p>
        </w:tc>
        <w:tc>
          <w:tcPr>
            <w:tcW w:w="692" w:type="dxa"/>
          </w:tcPr>
          <w:p w14:paraId="0A32BA7A"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5728A0AD" w14:textId="77777777" w:rsidR="0027253E" w:rsidRDefault="0027253E" w:rsidP="001321E5">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368C9501" w14:textId="77777777" w:rsidTr="001321E5">
        <w:trPr>
          <w:trHeight w:val="244"/>
          <w:jc w:val="center"/>
        </w:trPr>
        <w:tc>
          <w:tcPr>
            <w:tcW w:w="577" w:type="dxa"/>
          </w:tcPr>
          <w:p w14:paraId="09DFBA7F" w14:textId="77777777" w:rsidR="0027253E" w:rsidRDefault="0027253E" w:rsidP="001321E5">
            <w:pPr>
              <w:rPr>
                <w:rFonts w:ascii="標楷體" w:eastAsia="標楷體" w:hAnsi="標楷體" w:hint="eastAsia"/>
              </w:rPr>
            </w:pPr>
            <w:r>
              <w:rPr>
                <w:rFonts w:ascii="標楷體" w:eastAsia="標楷體" w:hAnsi="標楷體" w:hint="eastAsia"/>
              </w:rPr>
              <w:t>3</w:t>
            </w:r>
          </w:p>
        </w:tc>
        <w:tc>
          <w:tcPr>
            <w:tcW w:w="1516" w:type="dxa"/>
          </w:tcPr>
          <w:p w14:paraId="670253AE" w14:textId="77777777" w:rsidR="0027253E" w:rsidRDefault="0027253E" w:rsidP="001321E5">
            <w:pPr>
              <w:rPr>
                <w:rFonts w:ascii="標楷體" w:eastAsia="標楷體" w:hAnsi="標楷體" w:hint="eastAsia"/>
              </w:rPr>
            </w:pPr>
            <w:r>
              <w:rPr>
                <w:rFonts w:ascii="標楷體" w:eastAsia="標楷體" w:hAnsi="標楷體" w:hint="eastAsia"/>
              </w:rPr>
              <w:t>撥款序號</w:t>
            </w:r>
          </w:p>
        </w:tc>
        <w:tc>
          <w:tcPr>
            <w:tcW w:w="1296" w:type="dxa"/>
          </w:tcPr>
          <w:p w14:paraId="5F51273B" w14:textId="77777777" w:rsidR="0027253E" w:rsidRDefault="0027253E" w:rsidP="001321E5">
            <w:pPr>
              <w:rPr>
                <w:rFonts w:ascii="標楷體" w:eastAsia="標楷體" w:hAnsi="標楷體" w:hint="eastAsia"/>
              </w:rPr>
            </w:pPr>
            <w:r>
              <w:rPr>
                <w:rFonts w:ascii="標楷體" w:eastAsia="標楷體" w:hAnsi="標楷體" w:hint="eastAsia"/>
              </w:rPr>
              <w:t>3</w:t>
            </w:r>
          </w:p>
        </w:tc>
        <w:tc>
          <w:tcPr>
            <w:tcW w:w="1164" w:type="dxa"/>
          </w:tcPr>
          <w:p w14:paraId="475AE749" w14:textId="77777777" w:rsidR="0027253E" w:rsidRPr="00362205" w:rsidRDefault="0027253E" w:rsidP="001321E5">
            <w:pPr>
              <w:rPr>
                <w:rFonts w:ascii="標楷體" w:eastAsia="標楷體" w:hAnsi="標楷體"/>
              </w:rPr>
            </w:pPr>
          </w:p>
        </w:tc>
        <w:tc>
          <w:tcPr>
            <w:tcW w:w="1063" w:type="dxa"/>
          </w:tcPr>
          <w:p w14:paraId="0567C818" w14:textId="77777777" w:rsidR="0027253E" w:rsidRPr="00362205" w:rsidRDefault="0027253E" w:rsidP="001321E5">
            <w:pPr>
              <w:rPr>
                <w:rFonts w:ascii="標楷體" w:eastAsia="標楷體" w:hAnsi="標楷體"/>
              </w:rPr>
            </w:pPr>
          </w:p>
        </w:tc>
        <w:tc>
          <w:tcPr>
            <w:tcW w:w="668" w:type="dxa"/>
          </w:tcPr>
          <w:p w14:paraId="7973FBC2" w14:textId="77777777" w:rsidR="0027253E" w:rsidRPr="00362205" w:rsidRDefault="0027253E" w:rsidP="001321E5">
            <w:pPr>
              <w:rPr>
                <w:rFonts w:ascii="標楷體" w:eastAsia="標楷體" w:hAnsi="標楷體"/>
              </w:rPr>
            </w:pPr>
          </w:p>
        </w:tc>
        <w:tc>
          <w:tcPr>
            <w:tcW w:w="692" w:type="dxa"/>
          </w:tcPr>
          <w:p w14:paraId="718E46C5"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7A3DF929" w14:textId="77777777" w:rsidR="0027253E" w:rsidRDefault="0027253E" w:rsidP="001321E5">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18924A54" w14:textId="77777777" w:rsidTr="001321E5">
        <w:trPr>
          <w:trHeight w:val="244"/>
          <w:jc w:val="center"/>
        </w:trPr>
        <w:tc>
          <w:tcPr>
            <w:tcW w:w="577" w:type="dxa"/>
          </w:tcPr>
          <w:p w14:paraId="4A3D0B9F" w14:textId="77777777" w:rsidR="0027253E" w:rsidRDefault="0027253E" w:rsidP="001321E5">
            <w:pPr>
              <w:rPr>
                <w:rFonts w:ascii="標楷體" w:eastAsia="標楷體" w:hAnsi="標楷體" w:hint="eastAsia"/>
              </w:rPr>
            </w:pPr>
            <w:r>
              <w:rPr>
                <w:rFonts w:ascii="標楷體" w:eastAsia="標楷體" w:hAnsi="標楷體" w:hint="eastAsia"/>
              </w:rPr>
              <w:t>4</w:t>
            </w:r>
          </w:p>
        </w:tc>
        <w:tc>
          <w:tcPr>
            <w:tcW w:w="1516" w:type="dxa"/>
          </w:tcPr>
          <w:p w14:paraId="22F3BECF" w14:textId="77777777" w:rsidR="0027253E" w:rsidRDefault="0027253E" w:rsidP="001321E5">
            <w:pPr>
              <w:rPr>
                <w:rFonts w:ascii="標楷體" w:eastAsia="標楷體" w:hAnsi="標楷體" w:hint="eastAsia"/>
              </w:rPr>
            </w:pPr>
            <w:r>
              <w:rPr>
                <w:rFonts w:ascii="標楷體" w:eastAsia="標楷體" w:hAnsi="標楷體" w:hint="eastAsia"/>
              </w:rPr>
              <w:t>查詢方式</w:t>
            </w:r>
          </w:p>
        </w:tc>
        <w:tc>
          <w:tcPr>
            <w:tcW w:w="1296" w:type="dxa"/>
          </w:tcPr>
          <w:p w14:paraId="7BEBE230" w14:textId="77777777" w:rsidR="0027253E" w:rsidRDefault="0027253E" w:rsidP="001321E5">
            <w:pPr>
              <w:rPr>
                <w:rFonts w:ascii="標楷體" w:eastAsia="標楷體" w:hAnsi="標楷體" w:hint="eastAsia"/>
              </w:rPr>
            </w:pPr>
            <w:r>
              <w:rPr>
                <w:rFonts w:ascii="標楷體" w:eastAsia="標楷體" w:hAnsi="標楷體" w:hint="eastAsia"/>
              </w:rPr>
              <w:t>1</w:t>
            </w:r>
          </w:p>
        </w:tc>
        <w:tc>
          <w:tcPr>
            <w:tcW w:w="1164" w:type="dxa"/>
          </w:tcPr>
          <w:p w14:paraId="23514739" w14:textId="77777777" w:rsidR="0027253E" w:rsidRPr="00362205" w:rsidRDefault="0027253E" w:rsidP="001321E5">
            <w:pPr>
              <w:rPr>
                <w:rFonts w:ascii="標楷體" w:eastAsia="標楷體" w:hAnsi="標楷體"/>
              </w:rPr>
            </w:pPr>
          </w:p>
        </w:tc>
        <w:tc>
          <w:tcPr>
            <w:tcW w:w="1063" w:type="dxa"/>
          </w:tcPr>
          <w:p w14:paraId="00260BE2" w14:textId="77777777" w:rsidR="0027253E" w:rsidRDefault="0027253E" w:rsidP="001321E5">
            <w:pPr>
              <w:rPr>
                <w:rFonts w:ascii="標楷體" w:eastAsia="標楷體" w:hAnsi="標楷體"/>
              </w:rPr>
            </w:pPr>
            <w:r w:rsidRPr="004D2541">
              <w:rPr>
                <w:rFonts w:ascii="標楷體" w:eastAsia="標楷體" w:hAnsi="標楷體" w:hint="eastAsia"/>
              </w:rPr>
              <w:t>0:清償違約明細</w:t>
            </w:r>
          </w:p>
          <w:p w14:paraId="4EA29D17" w14:textId="77777777" w:rsidR="0027253E" w:rsidRDefault="0027253E" w:rsidP="001321E5">
            <w:pPr>
              <w:rPr>
                <w:rFonts w:ascii="標楷體" w:eastAsia="標楷體" w:hAnsi="標楷體"/>
              </w:rPr>
            </w:pPr>
            <w:r w:rsidRPr="004D2541">
              <w:rPr>
                <w:rFonts w:ascii="標楷體" w:eastAsia="標楷體" w:hAnsi="標楷體" w:hint="eastAsia"/>
              </w:rPr>
              <w:t>1:清償違約明細+部分償還試算</w:t>
            </w:r>
          </w:p>
          <w:p w14:paraId="4F7159D7" w14:textId="77777777" w:rsidR="0027253E" w:rsidRPr="00362205" w:rsidRDefault="0027253E" w:rsidP="001321E5">
            <w:pPr>
              <w:rPr>
                <w:rFonts w:ascii="標楷體" w:eastAsia="標楷體" w:hAnsi="標楷體"/>
              </w:rPr>
            </w:pPr>
            <w:r w:rsidRPr="004D2541">
              <w:rPr>
                <w:rFonts w:ascii="標楷體" w:eastAsia="標楷體" w:hAnsi="標楷體" w:hint="eastAsia"/>
              </w:rPr>
              <w:t>2:清償違約明細+結案試算</w:t>
            </w:r>
          </w:p>
        </w:tc>
        <w:tc>
          <w:tcPr>
            <w:tcW w:w="668" w:type="dxa"/>
          </w:tcPr>
          <w:p w14:paraId="4A907734"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2339E786"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7F73CD27" w14:textId="77777777" w:rsidR="0027253E" w:rsidRDefault="0027253E" w:rsidP="001321E5">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4D2541">
              <w:rPr>
                <w:rFonts w:ascii="標楷體" w:eastAsia="標楷體" w:hAnsi="標楷體" w:hint="eastAsia"/>
              </w:rPr>
              <w:t>代碼,檢核條件：依選單/V(H)</w:t>
            </w:r>
          </w:p>
        </w:tc>
      </w:tr>
      <w:tr w:rsidR="0027253E" w:rsidRPr="00362205" w14:paraId="4F0F5512" w14:textId="77777777" w:rsidTr="001321E5">
        <w:trPr>
          <w:trHeight w:val="244"/>
          <w:jc w:val="center"/>
        </w:trPr>
        <w:tc>
          <w:tcPr>
            <w:tcW w:w="577" w:type="dxa"/>
          </w:tcPr>
          <w:p w14:paraId="3F3A476A" w14:textId="77777777" w:rsidR="0027253E" w:rsidRDefault="0027253E" w:rsidP="001321E5">
            <w:pPr>
              <w:rPr>
                <w:rFonts w:ascii="標楷體" w:eastAsia="標楷體" w:hAnsi="標楷體" w:hint="eastAsia"/>
              </w:rPr>
            </w:pPr>
            <w:r>
              <w:rPr>
                <w:rFonts w:ascii="標楷體" w:eastAsia="標楷體" w:hAnsi="標楷體" w:hint="eastAsia"/>
              </w:rPr>
              <w:t>5</w:t>
            </w:r>
          </w:p>
        </w:tc>
        <w:tc>
          <w:tcPr>
            <w:tcW w:w="1516" w:type="dxa"/>
          </w:tcPr>
          <w:p w14:paraId="39D2919D" w14:textId="77777777" w:rsidR="0027253E" w:rsidRDefault="0027253E" w:rsidP="001321E5">
            <w:pPr>
              <w:rPr>
                <w:rFonts w:ascii="標楷體" w:eastAsia="標楷體" w:hAnsi="標楷體" w:hint="eastAsia"/>
              </w:rPr>
            </w:pPr>
            <w:r w:rsidRPr="004D2541">
              <w:rPr>
                <w:rFonts w:ascii="標楷體" w:eastAsia="標楷體" w:hAnsi="標楷體" w:hint="eastAsia"/>
              </w:rPr>
              <w:t>入帳日期</w:t>
            </w:r>
          </w:p>
        </w:tc>
        <w:tc>
          <w:tcPr>
            <w:tcW w:w="1296" w:type="dxa"/>
          </w:tcPr>
          <w:p w14:paraId="5E290149" w14:textId="77777777" w:rsidR="0027253E" w:rsidRDefault="0027253E" w:rsidP="001321E5">
            <w:pPr>
              <w:rPr>
                <w:rFonts w:ascii="標楷體" w:eastAsia="標楷體" w:hAnsi="標楷體" w:hint="eastAsia"/>
              </w:rPr>
            </w:pPr>
            <w:r>
              <w:rPr>
                <w:rFonts w:ascii="標楷體" w:eastAsia="標楷體" w:hAnsi="標楷體" w:hint="eastAsia"/>
              </w:rPr>
              <w:t>7</w:t>
            </w:r>
          </w:p>
        </w:tc>
        <w:tc>
          <w:tcPr>
            <w:tcW w:w="1164" w:type="dxa"/>
          </w:tcPr>
          <w:p w14:paraId="662331C6" w14:textId="77777777" w:rsidR="0027253E" w:rsidRPr="00362205" w:rsidRDefault="0027253E" w:rsidP="001321E5">
            <w:pPr>
              <w:rPr>
                <w:rFonts w:ascii="標楷體" w:eastAsia="標楷體" w:hAnsi="標楷體"/>
              </w:rPr>
            </w:pPr>
          </w:p>
        </w:tc>
        <w:tc>
          <w:tcPr>
            <w:tcW w:w="1063" w:type="dxa"/>
          </w:tcPr>
          <w:p w14:paraId="6F39541D" w14:textId="77777777" w:rsidR="0027253E" w:rsidRPr="00362205" w:rsidRDefault="0027253E" w:rsidP="001321E5">
            <w:pPr>
              <w:rPr>
                <w:rFonts w:ascii="標楷體" w:eastAsia="標楷體" w:hAnsi="標楷體"/>
              </w:rPr>
            </w:pPr>
          </w:p>
        </w:tc>
        <w:tc>
          <w:tcPr>
            <w:tcW w:w="668" w:type="dxa"/>
          </w:tcPr>
          <w:p w14:paraId="055CDEEA" w14:textId="77777777" w:rsidR="0027253E" w:rsidRPr="00362205" w:rsidRDefault="0027253E" w:rsidP="001321E5">
            <w:pPr>
              <w:rPr>
                <w:rFonts w:ascii="標楷體" w:eastAsia="標楷體" w:hAnsi="標楷體"/>
              </w:rPr>
            </w:pPr>
          </w:p>
        </w:tc>
        <w:tc>
          <w:tcPr>
            <w:tcW w:w="692" w:type="dxa"/>
          </w:tcPr>
          <w:p w14:paraId="56E06C95"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7AB26518" w14:textId="77777777" w:rsidR="0027253E"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w:t>
            </w:r>
            <w:r w:rsidR="00366CF1">
              <w:rPr>
                <w:rFonts w:ascii="標楷體" w:eastAsia="標楷體" w:hAnsi="標楷體" w:hint="eastAsia"/>
              </w:rPr>
              <w:t>限輸入</w:t>
            </w:r>
            <w:r>
              <w:rPr>
                <w:rFonts w:ascii="標楷體" w:eastAsia="標楷體" w:hAnsi="標楷體" w:hint="eastAsia"/>
              </w:rPr>
              <w:t>日期,其他不可輸入</w:t>
            </w:r>
          </w:p>
          <w:p w14:paraId="28DD492C" w14:textId="77777777" w:rsidR="0027253E" w:rsidRDefault="0027253E" w:rsidP="001321E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4C4CF5C6" w14:textId="77777777" w:rsidR="0027253E" w:rsidRDefault="0027253E" w:rsidP="001321E5">
            <w:pPr>
              <w:rPr>
                <w:rFonts w:ascii="標楷體" w:eastAsia="標楷體" w:hAnsi="標楷體"/>
              </w:rPr>
            </w:pPr>
            <w:r>
              <w:rPr>
                <w:rFonts w:ascii="標楷體" w:eastAsia="標楷體" w:hAnsi="標楷體" w:hint="eastAsia"/>
              </w:rPr>
              <w:t>(1).不可為空/V(7)</w:t>
            </w:r>
          </w:p>
          <w:p w14:paraId="3F7D9023" w14:textId="77777777" w:rsidR="0027253E" w:rsidRDefault="0027253E" w:rsidP="001321E5">
            <w:pPr>
              <w:rPr>
                <w:rFonts w:ascii="標楷體" w:eastAsia="標楷體" w:hAnsi="標楷體" w:hint="eastAsia"/>
              </w:rPr>
            </w:pPr>
            <w:r>
              <w:rPr>
                <w:rFonts w:ascii="標楷體" w:eastAsia="標楷體" w:hAnsi="標楷體" w:hint="eastAsia"/>
              </w:rPr>
              <w:t>(2).</w:t>
            </w:r>
            <w:r w:rsidRPr="004D2541">
              <w:rPr>
                <w:rFonts w:ascii="標楷體" w:eastAsia="標楷體" w:hAnsi="標楷體" w:hint="eastAsia"/>
              </w:rPr>
              <w:t>日期格式/A(DATE,0)</w:t>
            </w:r>
          </w:p>
        </w:tc>
      </w:tr>
      <w:tr w:rsidR="0027253E" w:rsidRPr="00362205" w14:paraId="33A9E1C3" w14:textId="77777777" w:rsidTr="001321E5">
        <w:trPr>
          <w:trHeight w:val="244"/>
          <w:jc w:val="center"/>
        </w:trPr>
        <w:tc>
          <w:tcPr>
            <w:tcW w:w="577" w:type="dxa"/>
          </w:tcPr>
          <w:p w14:paraId="1A3F82E3" w14:textId="77777777" w:rsidR="0027253E" w:rsidRDefault="0027253E" w:rsidP="001321E5">
            <w:pPr>
              <w:rPr>
                <w:rFonts w:ascii="標楷體" w:eastAsia="標楷體" w:hAnsi="標楷體" w:hint="eastAsia"/>
              </w:rPr>
            </w:pPr>
            <w:r>
              <w:rPr>
                <w:rFonts w:ascii="標楷體" w:eastAsia="標楷體" w:hAnsi="標楷體" w:hint="eastAsia"/>
              </w:rPr>
              <w:t>6</w:t>
            </w:r>
          </w:p>
        </w:tc>
        <w:tc>
          <w:tcPr>
            <w:tcW w:w="1516" w:type="dxa"/>
          </w:tcPr>
          <w:p w14:paraId="118CEECC" w14:textId="77777777" w:rsidR="0027253E" w:rsidRDefault="0027253E" w:rsidP="001321E5">
            <w:pPr>
              <w:rPr>
                <w:rFonts w:ascii="標楷體" w:eastAsia="標楷體" w:hAnsi="標楷體" w:hint="eastAsia"/>
              </w:rPr>
            </w:pPr>
            <w:r w:rsidRPr="004D2541">
              <w:rPr>
                <w:rFonts w:ascii="標楷體" w:eastAsia="標楷體" w:hAnsi="標楷體" w:hint="eastAsia"/>
              </w:rPr>
              <w:t>部分償還本金</w:t>
            </w:r>
          </w:p>
        </w:tc>
        <w:tc>
          <w:tcPr>
            <w:tcW w:w="1296" w:type="dxa"/>
          </w:tcPr>
          <w:p w14:paraId="66B1C1A7" w14:textId="77777777" w:rsidR="0027253E" w:rsidRDefault="0027253E" w:rsidP="001321E5">
            <w:pPr>
              <w:rPr>
                <w:rFonts w:ascii="標楷體" w:eastAsia="標楷體" w:hAnsi="標楷體" w:hint="eastAsia"/>
              </w:rPr>
            </w:pPr>
            <w:r>
              <w:rPr>
                <w:rFonts w:ascii="標楷體" w:eastAsia="標楷體" w:hAnsi="標楷體" w:hint="eastAsia"/>
              </w:rPr>
              <w:t>14.2/14</w:t>
            </w:r>
          </w:p>
        </w:tc>
        <w:tc>
          <w:tcPr>
            <w:tcW w:w="1164" w:type="dxa"/>
          </w:tcPr>
          <w:p w14:paraId="4C5F10B0" w14:textId="77777777" w:rsidR="0027253E" w:rsidRPr="00362205" w:rsidRDefault="0027253E" w:rsidP="001321E5">
            <w:pPr>
              <w:rPr>
                <w:rFonts w:ascii="標楷體" w:eastAsia="標楷體" w:hAnsi="標楷體"/>
              </w:rPr>
            </w:pPr>
          </w:p>
        </w:tc>
        <w:tc>
          <w:tcPr>
            <w:tcW w:w="1063" w:type="dxa"/>
          </w:tcPr>
          <w:p w14:paraId="761014CA" w14:textId="77777777" w:rsidR="0027253E" w:rsidRPr="00362205" w:rsidRDefault="0027253E" w:rsidP="001321E5">
            <w:pPr>
              <w:rPr>
                <w:rFonts w:ascii="標楷體" w:eastAsia="標楷體" w:hAnsi="標楷體"/>
              </w:rPr>
            </w:pPr>
          </w:p>
        </w:tc>
        <w:tc>
          <w:tcPr>
            <w:tcW w:w="668" w:type="dxa"/>
          </w:tcPr>
          <w:p w14:paraId="61FA75F4" w14:textId="77777777" w:rsidR="0027253E" w:rsidRPr="00362205" w:rsidRDefault="0027253E" w:rsidP="001321E5">
            <w:pPr>
              <w:rPr>
                <w:rFonts w:ascii="標楷體" w:eastAsia="標楷體" w:hAnsi="標楷體"/>
              </w:rPr>
            </w:pPr>
          </w:p>
        </w:tc>
        <w:tc>
          <w:tcPr>
            <w:tcW w:w="692" w:type="dxa"/>
          </w:tcPr>
          <w:p w14:paraId="608BF31F"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73FAD229"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數字</w:t>
            </w:r>
            <w:r w:rsidRPr="00F84CB7">
              <w:rPr>
                <w:rFonts w:ascii="標楷體" w:eastAsia="標楷體" w:hAnsi="標楷體" w:hint="eastAsia"/>
              </w:rPr>
              <w:t>,其他不可輸入</w:t>
            </w:r>
          </w:p>
          <w:p w14:paraId="785D704B" w14:textId="77777777" w:rsidR="0027253E" w:rsidRDefault="0027253E" w:rsidP="001321E5">
            <w:pPr>
              <w:rPr>
                <w:rFonts w:ascii="標楷體" w:eastAsia="標楷體" w:hAnsi="標楷體" w:hint="eastAsia"/>
              </w:rPr>
            </w:pPr>
            <w:r>
              <w:rPr>
                <w:rFonts w:ascii="標楷體" w:eastAsia="標楷體" w:hAnsi="標楷體" w:hint="eastAsia"/>
              </w:rPr>
              <w:t>2.有值時,檢核條件:不可為0/V(2</w:t>
            </w:r>
            <w:r>
              <w:rPr>
                <w:rFonts w:ascii="標楷體" w:eastAsia="標楷體" w:hAnsi="標楷體"/>
              </w:rPr>
              <w:t>,0)</w:t>
            </w:r>
          </w:p>
        </w:tc>
      </w:tr>
      <w:tr w:rsidR="0027253E" w:rsidRPr="00362205" w14:paraId="7E38F838" w14:textId="77777777" w:rsidTr="001321E5">
        <w:trPr>
          <w:trHeight w:val="244"/>
          <w:jc w:val="center"/>
        </w:trPr>
        <w:tc>
          <w:tcPr>
            <w:tcW w:w="577" w:type="dxa"/>
          </w:tcPr>
          <w:p w14:paraId="1746BAB4" w14:textId="77777777" w:rsidR="0027253E" w:rsidRDefault="0027253E" w:rsidP="001321E5">
            <w:pPr>
              <w:rPr>
                <w:rFonts w:ascii="標楷體" w:eastAsia="標楷體" w:hAnsi="標楷體" w:hint="eastAsia"/>
              </w:rPr>
            </w:pPr>
            <w:r>
              <w:rPr>
                <w:rFonts w:ascii="標楷體" w:eastAsia="標楷體" w:hAnsi="標楷體" w:hint="eastAsia"/>
              </w:rPr>
              <w:t>7</w:t>
            </w:r>
          </w:p>
        </w:tc>
        <w:tc>
          <w:tcPr>
            <w:tcW w:w="1516" w:type="dxa"/>
          </w:tcPr>
          <w:p w14:paraId="0F753C19" w14:textId="77777777" w:rsidR="0027253E" w:rsidRDefault="0027253E" w:rsidP="001321E5">
            <w:pPr>
              <w:rPr>
                <w:rFonts w:ascii="標楷體" w:eastAsia="標楷體" w:hAnsi="標楷體" w:hint="eastAsia"/>
              </w:rPr>
            </w:pPr>
            <w:r w:rsidRPr="004D2541">
              <w:rPr>
                <w:rFonts w:ascii="標楷體" w:eastAsia="標楷體" w:hAnsi="標楷體" w:hint="eastAsia"/>
              </w:rPr>
              <w:t>是否內含利息</w:t>
            </w:r>
          </w:p>
        </w:tc>
        <w:tc>
          <w:tcPr>
            <w:tcW w:w="1296" w:type="dxa"/>
          </w:tcPr>
          <w:p w14:paraId="1F8F411C" w14:textId="77777777" w:rsidR="0027253E" w:rsidRDefault="0027253E" w:rsidP="001321E5">
            <w:pPr>
              <w:rPr>
                <w:rFonts w:ascii="標楷體" w:eastAsia="標楷體" w:hAnsi="標楷體" w:hint="eastAsia"/>
              </w:rPr>
            </w:pPr>
            <w:r>
              <w:rPr>
                <w:rFonts w:ascii="標楷體" w:eastAsia="標楷體" w:hAnsi="標楷體" w:hint="eastAsia"/>
              </w:rPr>
              <w:t>1</w:t>
            </w:r>
          </w:p>
        </w:tc>
        <w:tc>
          <w:tcPr>
            <w:tcW w:w="1164" w:type="dxa"/>
          </w:tcPr>
          <w:p w14:paraId="55C18139" w14:textId="77777777" w:rsidR="0027253E" w:rsidRPr="00362205" w:rsidRDefault="0027253E" w:rsidP="001321E5">
            <w:pPr>
              <w:rPr>
                <w:rFonts w:ascii="標楷體" w:eastAsia="標楷體" w:hAnsi="標楷體"/>
              </w:rPr>
            </w:pPr>
          </w:p>
        </w:tc>
        <w:tc>
          <w:tcPr>
            <w:tcW w:w="1063" w:type="dxa"/>
          </w:tcPr>
          <w:p w14:paraId="7B874E6E" w14:textId="77777777" w:rsidR="0027253E" w:rsidRDefault="0027253E" w:rsidP="001321E5">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D8D34A" w14:textId="77777777" w:rsidR="0027253E" w:rsidRPr="00362205" w:rsidRDefault="0027253E" w:rsidP="001321E5">
            <w:pPr>
              <w:rPr>
                <w:rFonts w:ascii="標楷體" w:eastAsia="標楷體" w:hAnsi="標楷體" w:hint="eastAsia"/>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692E8523" w14:textId="77777777" w:rsidR="0027253E" w:rsidRPr="00362205" w:rsidRDefault="0027253E" w:rsidP="001321E5">
            <w:pPr>
              <w:rPr>
                <w:rFonts w:ascii="標楷體" w:eastAsia="標楷體" w:hAnsi="標楷體"/>
              </w:rPr>
            </w:pPr>
          </w:p>
        </w:tc>
        <w:tc>
          <w:tcPr>
            <w:tcW w:w="692" w:type="dxa"/>
          </w:tcPr>
          <w:p w14:paraId="38B685F4" w14:textId="77777777" w:rsidR="0027253E" w:rsidRDefault="0027253E" w:rsidP="001321E5">
            <w:pPr>
              <w:jc w:val="center"/>
              <w:rPr>
                <w:rFonts w:ascii="標楷體" w:eastAsia="標楷體" w:hAnsi="標楷體" w:hint="eastAsia"/>
              </w:rPr>
            </w:pPr>
            <w:r>
              <w:rPr>
                <w:rFonts w:ascii="標楷體" w:eastAsia="標楷體" w:hAnsi="標楷體" w:hint="eastAsia"/>
              </w:rPr>
              <w:t>W</w:t>
            </w:r>
          </w:p>
        </w:tc>
        <w:tc>
          <w:tcPr>
            <w:tcW w:w="3444" w:type="dxa"/>
          </w:tcPr>
          <w:p w14:paraId="4D3DAD3E"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代碼</w:t>
            </w:r>
            <w:r w:rsidRPr="00F84CB7">
              <w:rPr>
                <w:rFonts w:ascii="標楷體" w:eastAsia="標楷體" w:hAnsi="標楷體" w:hint="eastAsia"/>
              </w:rPr>
              <w:t>,其他不可輸入</w:t>
            </w:r>
          </w:p>
          <w:p w14:paraId="522C07ED" w14:textId="77777777" w:rsidR="0027253E" w:rsidRDefault="0027253E" w:rsidP="001321E5">
            <w:pPr>
              <w:rPr>
                <w:rFonts w:ascii="標楷體" w:eastAsia="標楷體" w:hAnsi="標楷體" w:hint="eastAsia"/>
              </w:rPr>
            </w:pPr>
            <w:r>
              <w:rPr>
                <w:rFonts w:ascii="標楷體" w:eastAsia="標楷體" w:hAnsi="標楷體" w:hint="eastAsia"/>
              </w:rPr>
              <w:t>2.有值時,檢核條件:</w:t>
            </w:r>
            <w:r w:rsidRPr="004D2541">
              <w:rPr>
                <w:rFonts w:ascii="標楷體" w:eastAsia="標楷體" w:hAnsi="標楷體" w:hint="eastAsia"/>
              </w:rPr>
              <w:t>依選單/V(H)</w:t>
            </w:r>
          </w:p>
        </w:tc>
      </w:tr>
    </w:tbl>
    <w:p w14:paraId="6A977679" w14:textId="77777777" w:rsidR="0027253E" w:rsidRPr="0052610B" w:rsidRDefault="0027253E" w:rsidP="0027253E">
      <w:pPr>
        <w:tabs>
          <w:tab w:val="left" w:pos="4320"/>
        </w:tabs>
        <w:rPr>
          <w:rFonts w:ascii="標楷體" w:eastAsia="標楷體" w:hAnsi="標楷體" w:hint="eastAsia"/>
          <w:sz w:val="20"/>
        </w:rPr>
      </w:pPr>
    </w:p>
    <w:p w14:paraId="4FA90328" w14:textId="77777777" w:rsidR="0027253E" w:rsidRPr="00291505" w:rsidRDefault="0027253E" w:rsidP="0027253E">
      <w:pPr>
        <w:tabs>
          <w:tab w:val="left" w:pos="4320"/>
        </w:tabs>
        <w:rPr>
          <w:rFonts w:ascii="標楷體" w:eastAsia="標楷體" w:hAnsi="標楷體"/>
          <w:sz w:val="20"/>
        </w:rPr>
      </w:pPr>
    </w:p>
    <w:p w14:paraId="21EAF165" w14:textId="77777777" w:rsidR="0027253E" w:rsidRPr="00291505" w:rsidRDefault="0027253E" w:rsidP="0027253E">
      <w:pPr>
        <w:pStyle w:val="42"/>
        <w:spacing w:after="48"/>
        <w:ind w:left="1133"/>
        <w:rPr>
          <w:rFonts w:ascii="標楷體" w:hAnsi="標楷體" w:hint="eastAsia"/>
        </w:rPr>
      </w:pPr>
      <w:r w:rsidRPr="00291505">
        <w:rPr>
          <w:rFonts w:ascii="標楷體" w:hAnsi="標楷體" w:hint="eastAsia"/>
        </w:rPr>
        <w:t>輸出畫面：</w:t>
      </w:r>
    </w:p>
    <w:p w14:paraId="4D3B7DB1" w14:textId="7CF6AE06" w:rsidR="0027253E" w:rsidRDefault="00560ECE" w:rsidP="0027253E">
      <w:pPr>
        <w:rPr>
          <w:rFonts w:ascii="標楷體" w:eastAsia="標楷體" w:hAnsi="標楷體"/>
        </w:rPr>
      </w:pPr>
      <w:r w:rsidRPr="00015D9B">
        <w:rPr>
          <w:rFonts w:ascii="標楷體" w:eastAsia="標楷體" w:hAnsi="標楷體"/>
          <w:noProof/>
        </w:rPr>
        <w:drawing>
          <wp:inline distT="0" distB="0" distL="0" distR="0" wp14:anchorId="6447EEFA" wp14:editId="231F25B7">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0027253E" w:rsidRPr="00015D9B">
        <w:rPr>
          <w:noProof/>
        </w:rPr>
        <w:t xml:space="preserve"> </w:t>
      </w:r>
      <w:r w:rsidRPr="00FB7F8B">
        <w:rPr>
          <w:noProof/>
        </w:rPr>
        <w:drawing>
          <wp:inline distT="0" distB="0" distL="0" distR="0" wp14:anchorId="36A7C5FC" wp14:editId="396FCAA7">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E51CC82" w14:textId="77777777" w:rsidR="0027253E" w:rsidRPr="00291505" w:rsidRDefault="0027253E" w:rsidP="0027253E">
      <w:pPr>
        <w:rPr>
          <w:rFonts w:ascii="標楷體" w:eastAsia="標楷體" w:hAnsi="標楷體" w:hint="eastAsia"/>
        </w:rPr>
      </w:pPr>
    </w:p>
    <w:p w14:paraId="231F95EF" w14:textId="77777777" w:rsidR="0027253E" w:rsidRDefault="0027253E" w:rsidP="0027253E">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Change w:id="276">
          <w:tblGrid>
            <w:gridCol w:w="542"/>
            <w:gridCol w:w="651"/>
            <w:gridCol w:w="889"/>
            <w:gridCol w:w="4176"/>
            <w:gridCol w:w="3936"/>
          </w:tblGrid>
        </w:tblGridChange>
      </w:tblGrid>
      <w:tr w:rsidR="0027253E" w:rsidRPr="008F1D46" w14:paraId="43DF71E1" w14:textId="77777777" w:rsidTr="001321E5">
        <w:tc>
          <w:tcPr>
            <w:tcW w:w="675" w:type="dxa"/>
            <w:shd w:val="clear" w:color="auto" w:fill="D9D9D9"/>
          </w:tcPr>
          <w:p w14:paraId="0DC7AB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400342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581346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7687AE5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4E378B1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7253E" w:rsidRPr="008F1D46" w14:paraId="63B761FA" w14:textId="77777777" w:rsidTr="001321E5">
        <w:tc>
          <w:tcPr>
            <w:tcW w:w="675" w:type="dxa"/>
            <w:shd w:val="clear" w:color="auto" w:fill="auto"/>
          </w:tcPr>
          <w:p w14:paraId="6E20A8FD"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75FFF375"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772BD1F3"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額度</w:t>
            </w:r>
          </w:p>
        </w:tc>
        <w:tc>
          <w:tcPr>
            <w:tcW w:w="4176" w:type="dxa"/>
            <w:shd w:val="clear" w:color="auto" w:fill="auto"/>
          </w:tcPr>
          <w:p w14:paraId="6722609E"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2CE18BA7"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額度</w:t>
            </w:r>
          </w:p>
        </w:tc>
      </w:tr>
      <w:tr w:rsidR="0027253E" w:rsidRPr="008F1D46" w14:paraId="7A8BC109" w14:textId="77777777" w:rsidTr="001321E5">
        <w:tc>
          <w:tcPr>
            <w:tcW w:w="675" w:type="dxa"/>
            <w:shd w:val="clear" w:color="auto" w:fill="auto"/>
          </w:tcPr>
          <w:p w14:paraId="0D36ABA2"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05632A57"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485BFFD5"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撥款</w:t>
            </w:r>
          </w:p>
        </w:tc>
        <w:tc>
          <w:tcPr>
            <w:tcW w:w="4176" w:type="dxa"/>
            <w:shd w:val="clear" w:color="auto" w:fill="auto"/>
          </w:tcPr>
          <w:p w14:paraId="0C725903"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19CD7845"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撥款</w:t>
            </w:r>
          </w:p>
        </w:tc>
      </w:tr>
      <w:tr w:rsidR="0027253E" w:rsidRPr="008F1D46" w14:paraId="025C2E35" w14:textId="77777777" w:rsidTr="001321E5">
        <w:tc>
          <w:tcPr>
            <w:tcW w:w="675" w:type="dxa"/>
            <w:shd w:val="clear" w:color="auto" w:fill="auto"/>
          </w:tcPr>
          <w:p w14:paraId="5E796B88"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731F2495"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0CCB62B7"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會計日期</w:t>
            </w:r>
          </w:p>
        </w:tc>
        <w:tc>
          <w:tcPr>
            <w:tcW w:w="4176" w:type="dxa"/>
            <w:shd w:val="clear" w:color="auto" w:fill="auto"/>
          </w:tcPr>
          <w:p w14:paraId="7196C03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3F5A32D0" w14:textId="77777777" w:rsidR="0027253E" w:rsidRPr="004F7CA5" w:rsidRDefault="0027253E" w:rsidP="001321E5">
            <w:pPr>
              <w:rPr>
                <w:rFonts w:ascii="標楷體" w:eastAsia="標楷體" w:hAnsi="標楷體" w:hint="eastAsia"/>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27253E" w:rsidRPr="008F1D46" w14:paraId="45128515" w14:textId="77777777" w:rsidTr="001321E5">
        <w:tc>
          <w:tcPr>
            <w:tcW w:w="675" w:type="dxa"/>
            <w:shd w:val="clear" w:color="auto" w:fill="auto"/>
          </w:tcPr>
          <w:p w14:paraId="25655629"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3BA7317F"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1822B460"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交易序號</w:t>
            </w:r>
          </w:p>
        </w:tc>
        <w:tc>
          <w:tcPr>
            <w:tcW w:w="4176" w:type="dxa"/>
            <w:shd w:val="clear" w:color="auto" w:fill="auto"/>
          </w:tcPr>
          <w:p w14:paraId="066E752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5692494A"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lang w:eastAsia="zh-HK"/>
              </w:rPr>
              <w:t>交易序號</w:t>
            </w:r>
          </w:p>
        </w:tc>
      </w:tr>
      <w:tr w:rsidR="0027253E" w:rsidRPr="008F1D46" w14:paraId="03E3A126" w14:textId="77777777" w:rsidTr="001321E5">
        <w:tc>
          <w:tcPr>
            <w:tcW w:w="675" w:type="dxa"/>
            <w:shd w:val="clear" w:color="auto" w:fill="auto"/>
          </w:tcPr>
          <w:p w14:paraId="7288515D"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72A65BB6"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731949ED" w14:textId="77777777" w:rsidR="0027253E" w:rsidRPr="004F7CA5" w:rsidRDefault="0027253E" w:rsidP="001321E5">
            <w:pPr>
              <w:rPr>
                <w:rFonts w:ascii="標楷體" w:eastAsia="標楷體" w:hAnsi="標楷體" w:hint="eastAsia"/>
                <w:lang w:eastAsia="zh-HK"/>
              </w:rPr>
            </w:pPr>
            <w:r w:rsidRPr="00015D9B">
              <w:rPr>
                <w:rFonts w:ascii="標楷體" w:eastAsia="標楷體" w:hAnsi="標楷體" w:hint="eastAsia"/>
                <w:lang w:eastAsia="zh-HK"/>
              </w:rPr>
              <w:t>交易摘要</w:t>
            </w:r>
          </w:p>
        </w:tc>
        <w:tc>
          <w:tcPr>
            <w:tcW w:w="4176" w:type="dxa"/>
            <w:shd w:val="clear" w:color="auto" w:fill="auto"/>
          </w:tcPr>
          <w:p w14:paraId="2C36103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311814D3" w14:textId="77777777" w:rsidR="0027253E" w:rsidRPr="004F7CA5" w:rsidRDefault="0027253E" w:rsidP="001321E5">
            <w:pPr>
              <w:rPr>
                <w:rFonts w:ascii="標楷體" w:eastAsia="標楷體" w:hAnsi="標楷體" w:hint="eastAsia"/>
                <w:lang w:eastAsia="zh-HK"/>
              </w:rPr>
            </w:pPr>
            <w:r w:rsidRPr="00015D9B">
              <w:rPr>
                <w:rFonts w:ascii="標楷體" w:eastAsia="標楷體" w:hAnsi="標楷體" w:hint="eastAsia"/>
                <w:lang w:eastAsia="zh-HK"/>
              </w:rPr>
              <w:t>交易摘要</w:t>
            </w:r>
          </w:p>
        </w:tc>
      </w:tr>
      <w:tr w:rsidR="0027253E" w:rsidRPr="008F1D46" w14:paraId="6F16D82C" w14:textId="77777777" w:rsidTr="001321E5">
        <w:tc>
          <w:tcPr>
            <w:tcW w:w="675" w:type="dxa"/>
            <w:shd w:val="clear" w:color="auto" w:fill="auto"/>
          </w:tcPr>
          <w:p w14:paraId="4EA9CEA6"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636997B6"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64EE000D" w14:textId="77777777" w:rsidR="0027253E" w:rsidRPr="004F7CA5" w:rsidRDefault="0027253E" w:rsidP="001321E5">
            <w:pPr>
              <w:rPr>
                <w:rFonts w:ascii="標楷體" w:eastAsia="標楷體" w:hAnsi="標楷體" w:hint="eastAsia"/>
              </w:rPr>
            </w:pPr>
            <w:r>
              <w:rPr>
                <w:rFonts w:ascii="標楷體" w:eastAsia="標楷體" w:hAnsi="標楷體" w:hint="eastAsia"/>
              </w:rPr>
              <w:t>入帳日期</w:t>
            </w:r>
          </w:p>
        </w:tc>
        <w:tc>
          <w:tcPr>
            <w:tcW w:w="4176" w:type="dxa"/>
            <w:shd w:val="clear" w:color="auto" w:fill="auto"/>
          </w:tcPr>
          <w:p w14:paraId="1984D1E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177498CE" w14:textId="77777777" w:rsidR="0027253E" w:rsidRPr="004F7CA5" w:rsidRDefault="0027253E" w:rsidP="001321E5">
            <w:pPr>
              <w:rPr>
                <w:rFonts w:ascii="標楷體" w:eastAsia="標楷體" w:hAnsi="標楷體" w:hint="eastAsia"/>
                <w:lang w:eastAsia="zh-HK"/>
              </w:rPr>
            </w:pPr>
            <w:r>
              <w:rPr>
                <w:rFonts w:ascii="標楷體" w:eastAsia="標楷體" w:hAnsi="標楷體" w:hint="eastAsia"/>
              </w:rPr>
              <w:t>入帳日期y</w:t>
            </w:r>
            <w:r>
              <w:rPr>
                <w:rFonts w:ascii="標楷體" w:eastAsia="標楷體" w:hAnsi="標楷體"/>
              </w:rPr>
              <w:t>yy/mm/dd</w:t>
            </w:r>
          </w:p>
        </w:tc>
      </w:tr>
      <w:tr w:rsidR="0027253E" w:rsidRPr="008F1D46" w14:paraId="5D9D7E00" w14:textId="77777777" w:rsidTr="001321E5">
        <w:tc>
          <w:tcPr>
            <w:tcW w:w="675" w:type="dxa"/>
            <w:shd w:val="clear" w:color="auto" w:fill="auto"/>
          </w:tcPr>
          <w:p w14:paraId="5A6FF8CF"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14A8FB89"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31C6848C" w14:textId="77777777" w:rsidR="0027253E" w:rsidRPr="004F7CA5" w:rsidRDefault="0027253E" w:rsidP="001321E5">
            <w:pPr>
              <w:rPr>
                <w:rFonts w:ascii="標楷體" w:eastAsia="標楷體" w:hAnsi="標楷體" w:hint="eastAsia"/>
                <w:lang w:eastAsia="zh-HK"/>
              </w:rPr>
            </w:pPr>
            <w:r w:rsidRPr="00015D9B">
              <w:rPr>
                <w:rFonts w:ascii="標楷體" w:eastAsia="標楷體" w:hAnsi="標楷體" w:hint="eastAsia"/>
              </w:rPr>
              <w:t>清償違約金</w:t>
            </w:r>
          </w:p>
        </w:tc>
        <w:tc>
          <w:tcPr>
            <w:tcW w:w="4176" w:type="dxa"/>
            <w:shd w:val="clear" w:color="auto" w:fill="auto"/>
          </w:tcPr>
          <w:p w14:paraId="27D7B72B"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199AAAF7" w14:textId="77777777" w:rsidR="0027253E" w:rsidRPr="004F7CA5" w:rsidRDefault="0027253E" w:rsidP="001321E5">
            <w:pPr>
              <w:rPr>
                <w:rFonts w:ascii="標楷體" w:eastAsia="標楷體" w:hAnsi="標楷體" w:hint="eastAsia"/>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27253E" w:rsidRPr="008F1D46" w14:paraId="3FB44882" w14:textId="77777777" w:rsidTr="001321E5">
        <w:tc>
          <w:tcPr>
            <w:tcW w:w="675" w:type="dxa"/>
            <w:shd w:val="clear" w:color="auto" w:fill="auto"/>
          </w:tcPr>
          <w:p w14:paraId="7DF7AFA5"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221A517E" w14:textId="77777777" w:rsidR="0027253E" w:rsidRPr="004F7CA5" w:rsidRDefault="0027253E" w:rsidP="001321E5">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558" w:type="dxa"/>
            <w:shd w:val="clear" w:color="auto" w:fill="auto"/>
          </w:tcPr>
          <w:p w14:paraId="66B50EAF" w14:textId="77777777" w:rsidR="0027253E" w:rsidRPr="004F7CA5" w:rsidRDefault="0027253E" w:rsidP="001321E5">
            <w:pPr>
              <w:rPr>
                <w:rFonts w:ascii="標楷體" w:eastAsia="標楷體" w:hAnsi="標楷體" w:hint="eastAsia"/>
                <w:lang w:eastAsia="zh-HK"/>
              </w:rPr>
            </w:pPr>
            <w:r w:rsidRPr="00015D9B">
              <w:rPr>
                <w:rFonts w:ascii="標楷體" w:eastAsia="標楷體" w:hAnsi="標楷體" w:hint="eastAsia"/>
                <w:lang w:eastAsia="zh-HK"/>
              </w:rPr>
              <w:t>提前還款金額</w:t>
            </w:r>
          </w:p>
        </w:tc>
        <w:tc>
          <w:tcPr>
            <w:tcW w:w="4176" w:type="dxa"/>
            <w:shd w:val="clear" w:color="auto" w:fill="auto"/>
          </w:tcPr>
          <w:p w14:paraId="4B014D74"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0C053AFA" w14:textId="77777777" w:rsidR="0027253E" w:rsidRPr="004F7CA5" w:rsidRDefault="0027253E" w:rsidP="001321E5">
            <w:pPr>
              <w:rPr>
                <w:rFonts w:ascii="標楷體" w:eastAsia="標楷體" w:hAnsi="標楷體" w:hint="eastAsia"/>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27253E" w:rsidRPr="008F1D46" w14:paraId="558E0147" w14:textId="77777777" w:rsidTr="001321E5">
        <w:tc>
          <w:tcPr>
            <w:tcW w:w="675" w:type="dxa"/>
            <w:shd w:val="clear" w:color="auto" w:fill="auto"/>
          </w:tcPr>
          <w:p w14:paraId="024E8C35"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1A656CBA"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4008DA23"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提前還款金額累計</w:t>
            </w:r>
          </w:p>
        </w:tc>
        <w:tc>
          <w:tcPr>
            <w:tcW w:w="4176" w:type="dxa"/>
            <w:shd w:val="clear" w:color="auto" w:fill="auto"/>
          </w:tcPr>
          <w:p w14:paraId="2EA554E5"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17B6A96A" w14:textId="77777777" w:rsidR="0027253E" w:rsidRDefault="0027253E" w:rsidP="001321E5">
            <w:pPr>
              <w:rPr>
                <w:rFonts w:ascii="標楷體" w:eastAsia="標楷體" w:hAnsi="標楷體" w:hint="eastAsia"/>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27253E" w:rsidRPr="008F1D46" w14:paraId="7A5857D3" w14:textId="77777777" w:rsidTr="001321E5">
        <w:tc>
          <w:tcPr>
            <w:tcW w:w="675" w:type="dxa"/>
            <w:shd w:val="clear" w:color="auto" w:fill="auto"/>
          </w:tcPr>
          <w:p w14:paraId="43D3DC5B"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31B9678D"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30C6538E"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違約起算金額</w:t>
            </w:r>
          </w:p>
        </w:tc>
        <w:tc>
          <w:tcPr>
            <w:tcW w:w="4176" w:type="dxa"/>
            <w:shd w:val="clear" w:color="auto" w:fill="auto"/>
          </w:tcPr>
          <w:p w14:paraId="4380456E"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AF45472" w14:textId="77777777" w:rsidR="0027253E" w:rsidRDefault="0027253E" w:rsidP="001321E5">
            <w:pPr>
              <w:rPr>
                <w:rFonts w:ascii="標楷體" w:eastAsia="標楷體" w:hAnsi="標楷體" w:hint="eastAsia"/>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27253E" w:rsidRPr="008F1D46" w14:paraId="31356110" w14:textId="77777777" w:rsidTr="001321E5">
        <w:tc>
          <w:tcPr>
            <w:tcW w:w="675" w:type="dxa"/>
            <w:shd w:val="clear" w:color="auto" w:fill="auto"/>
          </w:tcPr>
          <w:p w14:paraId="2A2E459F"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4C31A3ED"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276A99A9"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計算金額</w:t>
            </w:r>
          </w:p>
        </w:tc>
        <w:tc>
          <w:tcPr>
            <w:tcW w:w="4176" w:type="dxa"/>
            <w:shd w:val="clear" w:color="auto" w:fill="auto"/>
          </w:tcPr>
          <w:p w14:paraId="3F95A4B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6ADCBC6C" w14:textId="77777777" w:rsidR="0027253E" w:rsidRDefault="0027253E" w:rsidP="001321E5">
            <w:pPr>
              <w:rPr>
                <w:rFonts w:ascii="標楷體" w:eastAsia="標楷體" w:hAnsi="標楷體" w:hint="eastAsia"/>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27253E" w:rsidRPr="008F1D46" w14:paraId="5B6522B8" w14:textId="77777777" w:rsidTr="001321E5">
        <w:tc>
          <w:tcPr>
            <w:tcW w:w="675" w:type="dxa"/>
            <w:shd w:val="clear" w:color="auto" w:fill="auto"/>
          </w:tcPr>
          <w:p w14:paraId="67D976F4"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1CB56E2C"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7750474D"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首撥日期</w:t>
            </w:r>
          </w:p>
        </w:tc>
        <w:tc>
          <w:tcPr>
            <w:tcW w:w="4176" w:type="dxa"/>
            <w:shd w:val="clear" w:color="auto" w:fill="auto"/>
          </w:tcPr>
          <w:p w14:paraId="5DCC537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StartDate</w:t>
            </w:r>
          </w:p>
        </w:tc>
        <w:tc>
          <w:tcPr>
            <w:tcW w:w="3057" w:type="dxa"/>
            <w:shd w:val="clear" w:color="auto" w:fill="auto"/>
          </w:tcPr>
          <w:p w14:paraId="02AA5400" w14:textId="77777777" w:rsidR="0027253E" w:rsidRDefault="0027253E" w:rsidP="001321E5">
            <w:pPr>
              <w:rPr>
                <w:rFonts w:ascii="標楷體" w:eastAsia="標楷體" w:hAnsi="標楷體" w:hint="eastAsia"/>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27253E" w:rsidRPr="008F1D46" w14:paraId="2598EEA9" w14:textId="77777777" w:rsidTr="001321E5">
        <w:tc>
          <w:tcPr>
            <w:tcW w:w="675" w:type="dxa"/>
            <w:shd w:val="clear" w:color="auto" w:fill="auto"/>
          </w:tcPr>
          <w:p w14:paraId="51F1D8D1"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4617B0F4"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15EC511E"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遞減段數</w:t>
            </w:r>
          </w:p>
        </w:tc>
        <w:tc>
          <w:tcPr>
            <w:tcW w:w="4176" w:type="dxa"/>
            <w:shd w:val="clear" w:color="auto" w:fill="auto"/>
          </w:tcPr>
          <w:p w14:paraId="25F0A28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1B97B21E" w14:textId="77777777" w:rsidR="0027253E" w:rsidRDefault="0027253E" w:rsidP="001321E5">
            <w:pPr>
              <w:rPr>
                <w:rFonts w:ascii="標楷體" w:eastAsia="標楷體" w:hAnsi="標楷體" w:hint="eastAsia"/>
                <w:lang w:eastAsia="zh-HK"/>
              </w:rPr>
            </w:pPr>
            <w:r w:rsidRPr="00015D9B">
              <w:rPr>
                <w:rFonts w:ascii="標楷體" w:eastAsia="標楷體" w:hAnsi="標楷體"/>
                <w:lang w:eastAsia="zh-HK"/>
              </w:rPr>
              <w:t>遞減段數</w:t>
            </w:r>
          </w:p>
        </w:tc>
      </w:tr>
      <w:tr w:rsidR="0027253E" w:rsidRPr="008F1D46" w14:paraId="5BC20382" w14:textId="77777777" w:rsidTr="001321E5">
        <w:tc>
          <w:tcPr>
            <w:tcW w:w="675" w:type="dxa"/>
            <w:shd w:val="clear" w:color="auto" w:fill="auto"/>
          </w:tcPr>
          <w:p w14:paraId="770880FD"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1C496193"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4630FB06"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計算百分比</w:t>
            </w:r>
          </w:p>
        </w:tc>
        <w:tc>
          <w:tcPr>
            <w:tcW w:w="4176" w:type="dxa"/>
            <w:shd w:val="clear" w:color="auto" w:fill="auto"/>
          </w:tcPr>
          <w:p w14:paraId="601AFEFA"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06B4A8F2" w14:textId="77777777" w:rsidR="0027253E" w:rsidRDefault="0027253E" w:rsidP="001321E5">
            <w:pPr>
              <w:rPr>
                <w:rFonts w:ascii="標楷體" w:eastAsia="標楷體" w:hAnsi="標楷體" w:hint="eastAsia"/>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27253E" w:rsidRPr="008F1D46" w14:paraId="15083A63" w14:textId="77777777" w:rsidTr="001321E5">
        <w:tc>
          <w:tcPr>
            <w:tcW w:w="675" w:type="dxa"/>
            <w:shd w:val="clear" w:color="auto" w:fill="auto"/>
          </w:tcPr>
          <w:p w14:paraId="3D0D89E3" w14:textId="77777777" w:rsidR="0027253E" w:rsidRPr="004F7CA5" w:rsidRDefault="0027253E" w:rsidP="00907DEF">
            <w:pPr>
              <w:numPr>
                <w:ilvl w:val="0"/>
                <w:numId w:val="39"/>
              </w:numPr>
              <w:jc w:val="center"/>
              <w:rPr>
                <w:rFonts w:ascii="標楷體" w:eastAsia="標楷體" w:hAnsi="標楷體" w:hint="eastAsia"/>
              </w:rPr>
            </w:pPr>
          </w:p>
        </w:tc>
        <w:tc>
          <w:tcPr>
            <w:tcW w:w="954" w:type="dxa"/>
            <w:shd w:val="clear" w:color="auto" w:fill="auto"/>
          </w:tcPr>
          <w:p w14:paraId="4B6FA660" w14:textId="77777777" w:rsidR="0027253E" w:rsidRPr="004F7CA5" w:rsidRDefault="0027253E" w:rsidP="001321E5">
            <w:pPr>
              <w:jc w:val="center"/>
              <w:rPr>
                <w:rFonts w:ascii="標楷體" w:eastAsia="標楷體" w:hAnsi="標楷體" w:hint="eastAsia"/>
                <w:lang w:eastAsia="zh-HK"/>
              </w:rPr>
            </w:pPr>
            <w:r w:rsidRPr="006A4F69">
              <w:rPr>
                <w:rFonts w:ascii="標楷體" w:eastAsia="標楷體" w:hAnsi="標楷體" w:hint="eastAsia"/>
                <w:lang w:eastAsia="zh-HK"/>
              </w:rPr>
              <w:t>資料</w:t>
            </w:r>
          </w:p>
        </w:tc>
        <w:tc>
          <w:tcPr>
            <w:tcW w:w="1558" w:type="dxa"/>
            <w:shd w:val="clear" w:color="auto" w:fill="auto"/>
          </w:tcPr>
          <w:p w14:paraId="154E93B5" w14:textId="77777777" w:rsidR="0027253E" w:rsidRPr="00015D9B" w:rsidRDefault="0027253E" w:rsidP="001321E5">
            <w:pPr>
              <w:rPr>
                <w:rFonts w:ascii="標楷體" w:eastAsia="標楷體" w:hAnsi="標楷體" w:hint="eastAsia"/>
                <w:lang w:eastAsia="zh-HK"/>
              </w:rPr>
            </w:pPr>
            <w:r w:rsidRPr="00015D9B">
              <w:rPr>
                <w:rFonts w:ascii="標楷體" w:eastAsia="標楷體" w:hAnsi="標楷體"/>
                <w:lang w:eastAsia="zh-HK"/>
              </w:rPr>
              <w:t>收取方式</w:t>
            </w:r>
          </w:p>
        </w:tc>
        <w:tc>
          <w:tcPr>
            <w:tcW w:w="4176" w:type="dxa"/>
            <w:shd w:val="clear" w:color="auto" w:fill="auto"/>
          </w:tcPr>
          <w:p w14:paraId="028550A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4F733470"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收取方式</w:t>
            </w:r>
          </w:p>
          <w:p w14:paraId="11AF8183" w14:textId="77777777" w:rsidR="0027253E" w:rsidRDefault="0027253E" w:rsidP="001321E5">
            <w:pPr>
              <w:rPr>
                <w:rFonts w:ascii="標楷體" w:eastAsia="標楷體" w:hAnsi="標楷體" w:hint="eastAsia"/>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77B4997D" w14:textId="77777777" w:rsidR="0027253E" w:rsidRDefault="0027253E" w:rsidP="0027253E">
      <w:pPr>
        <w:tabs>
          <w:tab w:val="left" w:pos="788"/>
        </w:tabs>
        <w:rPr>
          <w:rFonts w:ascii="標楷體" w:eastAsia="標楷體" w:hAnsi="標楷體" w:hint="eastAsia"/>
        </w:rPr>
      </w:pPr>
    </w:p>
    <w:p w14:paraId="66715315" w14:textId="77777777" w:rsidR="0027253E" w:rsidRDefault="0027253E" w:rsidP="0027253E">
      <w:pPr>
        <w:pStyle w:val="a"/>
      </w:pPr>
      <w:r>
        <w:rPr>
          <w:rFonts w:hint="eastAsia"/>
        </w:rPr>
        <w:t>選單</w:t>
      </w:r>
      <w:r>
        <w:rPr>
          <w:lang w:eastAsia="zh-TW"/>
        </w:rPr>
        <w:t xml:space="preserve">1 </w:t>
      </w:r>
      <w:r>
        <w:rPr>
          <w:rFonts w:hint="eastAsia"/>
        </w:rPr>
        <w:t>/L6064</w:t>
      </w:r>
    </w:p>
    <w:p w14:paraId="248D4471" w14:textId="6349C294" w:rsidR="0027253E" w:rsidRPr="00291505" w:rsidRDefault="00560ECE" w:rsidP="0027253E">
      <w:pPr>
        <w:tabs>
          <w:tab w:val="left" w:pos="788"/>
        </w:tabs>
        <w:rPr>
          <w:rFonts w:ascii="標楷體" w:eastAsia="標楷體" w:hAnsi="標楷體" w:hint="eastAsia"/>
        </w:rPr>
      </w:pPr>
      <w:r w:rsidRPr="006C5DEF">
        <w:rPr>
          <w:rFonts w:ascii="標楷體" w:eastAsia="標楷體" w:hAnsi="標楷體"/>
          <w:noProof/>
        </w:rPr>
        <w:drawing>
          <wp:inline distT="0" distB="0" distL="0" distR="0" wp14:anchorId="5D63343B" wp14:editId="093F7A76">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A876789" w14:textId="77777777" w:rsidR="0027253E" w:rsidRDefault="0027253E" w:rsidP="0027253E">
      <w:pPr>
        <w:tabs>
          <w:tab w:val="left" w:pos="788"/>
        </w:tabs>
        <w:rPr>
          <w:rFonts w:ascii="標楷體" w:eastAsia="標楷體" w:hAnsi="標楷體"/>
        </w:rPr>
      </w:pPr>
    </w:p>
    <w:p w14:paraId="179BCD5C" w14:textId="77777777" w:rsidR="00A0486C" w:rsidRDefault="00A0486C" w:rsidP="009E39FA">
      <w:pPr>
        <w:pStyle w:val="3"/>
      </w:pPr>
      <w:r>
        <w:br w:type="page"/>
      </w:r>
      <w:bookmarkStart w:id="277" w:name="_Toc90485660"/>
      <w:bookmarkStart w:id="278" w:name="_Toc90545958"/>
      <w:r>
        <w:rPr>
          <w:rStyle w:val="a7"/>
        </w:rPr>
        <w:t>L2077</w:t>
      </w:r>
      <w:r>
        <w:rPr>
          <w:rStyle w:val="a7"/>
          <w:rFonts w:ascii="標楷體" w:hAnsi="標楷體" w:hint="eastAsia"/>
        </w:rPr>
        <w:t>清償作業明細資料查詢</w:t>
      </w:r>
      <w:bookmarkEnd w:id="277"/>
      <w:bookmarkEnd w:id="278"/>
      <w:r>
        <w:rPr>
          <w:rFonts w:hint="eastAsia"/>
        </w:rPr>
        <w:t xml:space="preserve"> </w:t>
      </w:r>
    </w:p>
    <w:p w14:paraId="4F220D0D" w14:textId="77777777" w:rsidR="00A0486C" w:rsidRDefault="00A0486C" w:rsidP="00A0486C">
      <w:pPr>
        <w:rPr>
          <w:lang w:val="x-none"/>
        </w:rPr>
      </w:pPr>
    </w:p>
    <w:p w14:paraId="685B8243" w14:textId="77777777" w:rsidR="00A0486C" w:rsidRDefault="00A0486C" w:rsidP="00A0486C">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24E18E7E"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13CAD" w14:textId="77777777" w:rsidR="00A0486C" w:rsidRDefault="00A0486C" w:rsidP="00907DE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9A187BF" w14:textId="77777777" w:rsidR="00A0486C" w:rsidRDefault="00A0486C" w:rsidP="00907DEF">
            <w:pPr>
              <w:rPr>
                <w:rFonts w:ascii="標楷體" w:eastAsia="標楷體" w:hAnsi="標楷體"/>
              </w:rPr>
            </w:pPr>
            <w:r>
              <w:rPr>
                <w:rFonts w:ascii="標楷體" w:eastAsia="標楷體" w:hAnsi="標楷體" w:hint="eastAsia"/>
              </w:rPr>
              <w:t>清償作業明細資料查詢</w:t>
            </w:r>
          </w:p>
        </w:tc>
      </w:tr>
      <w:tr w:rsidR="00A0486C" w14:paraId="35870CAA"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244505" w14:textId="77777777" w:rsidR="00A0486C" w:rsidRDefault="00A0486C" w:rsidP="00907DE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78DB70" w14:textId="77777777" w:rsidR="00A0486C" w:rsidRDefault="00A0486C" w:rsidP="00907DEF">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A0486C" w14:paraId="1FF92FD1" w14:textId="77777777" w:rsidTr="00907DE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D9959" w14:textId="77777777" w:rsidR="00A0486C" w:rsidRDefault="00A0486C" w:rsidP="00907DE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F098AA" w14:textId="77777777" w:rsidR="00A0486C" w:rsidRDefault="00A0486C" w:rsidP="00A0486C">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501D877A"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17E3255F" w14:textId="77777777" w:rsidR="00A0486C" w:rsidRDefault="00A0486C" w:rsidP="00907DE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1D5D05" w14:textId="77777777" w:rsidR="00A0486C" w:rsidRDefault="00A0486C" w:rsidP="00907DEF">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01864271" w14:textId="77777777" w:rsidR="00A0486C" w:rsidRDefault="00A0486C" w:rsidP="00907DEF">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16AF9051" w14:textId="77777777" w:rsidR="00A0486C" w:rsidRDefault="00A0486C" w:rsidP="00907DEF">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8403C2B"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03511A63"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596DF67E"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6A963842" w14:textId="77777777" w:rsidR="00A0486C" w:rsidRDefault="00A0486C" w:rsidP="00907DEF">
            <w:pPr>
              <w:rPr>
                <w:rFonts w:ascii="標楷體" w:eastAsia="標楷體" w:hAnsi="標楷體"/>
              </w:rPr>
            </w:pPr>
            <w:r>
              <w:rPr>
                <w:rFonts w:ascii="標楷體" w:eastAsia="標楷體" w:hAnsi="標楷體" w:hint="eastAsia"/>
                <w:color w:val="000000"/>
                <w:szCs w:val="20"/>
                <w:lang w:val="x-none"/>
              </w:rPr>
              <w:t>(3).[入帳日期]由小到大排序</w:t>
            </w:r>
          </w:p>
        </w:tc>
      </w:tr>
      <w:tr w:rsidR="00A0486C" w14:paraId="4EC9A70B" w14:textId="77777777" w:rsidTr="00907DE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C37B9" w14:textId="77777777" w:rsidR="00A0486C" w:rsidRDefault="00A0486C" w:rsidP="00907DE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AE28309" w14:textId="77777777" w:rsidR="00A0486C" w:rsidRDefault="00A0486C" w:rsidP="00907DEF">
            <w:pPr>
              <w:rPr>
                <w:rFonts w:ascii="標楷體" w:eastAsia="標楷體" w:hAnsi="標楷體"/>
              </w:rPr>
            </w:pPr>
          </w:p>
        </w:tc>
      </w:tr>
      <w:tr w:rsidR="00A0486C" w14:paraId="76D9DADD" w14:textId="77777777" w:rsidTr="00907DE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1A225F" w14:textId="77777777" w:rsidR="00A0486C" w:rsidRDefault="00A0486C" w:rsidP="00907DE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A55407" w14:textId="77777777" w:rsidR="00A0486C" w:rsidRDefault="00A0486C" w:rsidP="00907DEF">
            <w:pPr>
              <w:rPr>
                <w:rFonts w:ascii="標楷體" w:eastAsia="標楷體" w:hAnsi="標楷體"/>
              </w:rPr>
            </w:pPr>
          </w:p>
          <w:p w14:paraId="63956F40" w14:textId="77777777" w:rsidR="00A0486C" w:rsidRDefault="00A0486C" w:rsidP="00907DEF">
            <w:pPr>
              <w:tabs>
                <w:tab w:val="left" w:pos="767"/>
              </w:tabs>
              <w:rPr>
                <w:rFonts w:ascii="標楷體" w:eastAsia="標楷體" w:hAnsi="標楷體"/>
              </w:rPr>
            </w:pPr>
            <w:r>
              <w:rPr>
                <w:rFonts w:ascii="標楷體" w:eastAsia="標楷體" w:hAnsi="標楷體" w:hint="eastAsia"/>
              </w:rPr>
              <w:tab/>
            </w:r>
          </w:p>
        </w:tc>
      </w:tr>
      <w:tr w:rsidR="00A0486C" w14:paraId="673A056E"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E50B7" w14:textId="77777777" w:rsidR="00A0486C" w:rsidRDefault="00A0486C" w:rsidP="00907DE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05B3CD9"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0486C" w14:paraId="2042BC30" w14:textId="77777777" w:rsidTr="00907DE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F3A6F" w14:textId="77777777" w:rsidR="00A0486C" w:rsidRDefault="00A0486C" w:rsidP="00907DE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FA17642" w14:textId="77777777" w:rsidR="00A0486C" w:rsidRDefault="00A0486C" w:rsidP="00907DEF">
            <w:pPr>
              <w:rPr>
                <w:rFonts w:ascii="標楷體" w:eastAsia="標楷體" w:hAnsi="標楷體"/>
              </w:rPr>
            </w:pPr>
          </w:p>
        </w:tc>
      </w:tr>
      <w:tr w:rsidR="00A0486C" w14:paraId="3986502B"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3A3ACE" w14:textId="77777777" w:rsidR="00A0486C" w:rsidRDefault="00A0486C" w:rsidP="00907DE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3EEC19C" w14:textId="77777777" w:rsidR="00A0486C" w:rsidRDefault="00A0486C" w:rsidP="00907DEF">
            <w:pPr>
              <w:rPr>
                <w:rFonts w:ascii="標楷體" w:eastAsia="標楷體" w:hAnsi="標楷體"/>
              </w:rPr>
            </w:pPr>
          </w:p>
        </w:tc>
      </w:tr>
    </w:tbl>
    <w:p w14:paraId="70BE5AEF" w14:textId="77777777" w:rsidR="00A0486C" w:rsidRDefault="00A0486C" w:rsidP="00A0486C">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3C29FA7E"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1B37072"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BED955C" w14:textId="77777777" w:rsidR="00A0486C" w:rsidRDefault="00A0486C" w:rsidP="00907DE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487E35C" w14:textId="77777777" w:rsidR="00A0486C" w:rsidRDefault="00A0486C" w:rsidP="00907DEF">
            <w:pPr>
              <w:jc w:val="center"/>
              <w:rPr>
                <w:rFonts w:ascii="標楷體" w:eastAsia="標楷體" w:hAnsi="標楷體"/>
              </w:rPr>
            </w:pPr>
            <w:r>
              <w:rPr>
                <w:rFonts w:ascii="標楷體" w:eastAsia="標楷體" w:hAnsi="標楷體" w:hint="eastAsia"/>
                <w:lang w:eastAsia="zh-HK"/>
              </w:rPr>
              <w:t>說明</w:t>
            </w:r>
          </w:p>
        </w:tc>
      </w:tr>
      <w:tr w:rsidR="00A0486C" w14:paraId="66BFFFF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17B84D9" w14:textId="77777777" w:rsidR="00A0486C" w:rsidRDefault="00A0486C" w:rsidP="00907DE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A440D6" w14:textId="77777777" w:rsidR="00A0486C" w:rsidRDefault="00A0486C" w:rsidP="00907DEF">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3A5840F0" w14:textId="77777777" w:rsidR="00A0486C" w:rsidRDefault="00A0486C" w:rsidP="00907DEF">
            <w:pPr>
              <w:rPr>
                <w:rFonts w:ascii="標楷體" w:eastAsia="標楷體" w:hAnsi="標楷體"/>
              </w:rPr>
            </w:pPr>
            <w:r>
              <w:rPr>
                <w:rFonts w:ascii="標楷體" w:eastAsia="標楷體" w:hAnsi="標楷體" w:hint="eastAsia"/>
                <w:lang w:eastAsia="zh-HK"/>
              </w:rPr>
              <w:t>清償作業檔</w:t>
            </w:r>
          </w:p>
        </w:tc>
      </w:tr>
      <w:tr w:rsidR="00A0486C" w14:paraId="2F1F163B"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ECAA8B3"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B6C74C" w14:textId="77777777" w:rsidR="00A0486C" w:rsidRDefault="00A0486C" w:rsidP="00907DEF">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2089A95" w14:textId="77777777" w:rsidR="00A0486C" w:rsidRDefault="00A0486C" w:rsidP="00907DEF">
            <w:pPr>
              <w:rPr>
                <w:rFonts w:ascii="標楷體" w:eastAsia="標楷體" w:hAnsi="標楷體"/>
              </w:rPr>
            </w:pPr>
            <w:r>
              <w:rPr>
                <w:rFonts w:ascii="標楷體" w:eastAsia="標楷體" w:hAnsi="標楷體" w:hint="eastAsia"/>
              </w:rPr>
              <w:t>客戶資料主檔</w:t>
            </w:r>
          </w:p>
        </w:tc>
      </w:tr>
      <w:tr w:rsidR="00A0486C" w14:paraId="7BECD23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56A48F94"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24F8CF" w14:textId="77777777" w:rsidR="00A0486C" w:rsidRDefault="00A0486C" w:rsidP="00907DEF">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5F69E115" w14:textId="77777777" w:rsidR="00A0486C" w:rsidRDefault="00A0486C" w:rsidP="00907DEF">
            <w:pPr>
              <w:rPr>
                <w:rFonts w:ascii="標楷體" w:eastAsia="標楷體" w:hAnsi="標楷體"/>
              </w:rPr>
            </w:pPr>
            <w:r>
              <w:rPr>
                <w:rFonts w:ascii="標楷體" w:eastAsia="標楷體" w:hAnsi="標楷體" w:hint="eastAsia"/>
              </w:rPr>
              <w:t>放款主檔</w:t>
            </w:r>
          </w:p>
        </w:tc>
      </w:tr>
      <w:tr w:rsidR="00A0486C" w14:paraId="7C6D05D0"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748CAC4"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978BC2" w14:textId="77777777" w:rsidR="00A0486C" w:rsidRDefault="00A0486C" w:rsidP="00907DEF">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6D9610D" w14:textId="77777777" w:rsidR="00A0486C" w:rsidRDefault="00A0486C" w:rsidP="00907DEF">
            <w:pPr>
              <w:rPr>
                <w:rFonts w:ascii="標楷體" w:eastAsia="標楷體" w:hAnsi="標楷體"/>
              </w:rPr>
            </w:pPr>
            <w:r>
              <w:rPr>
                <w:rFonts w:ascii="標楷體" w:eastAsia="標楷體" w:hAnsi="標楷體" w:hint="eastAsia"/>
              </w:rPr>
              <w:t>擔保品與額度關聯檔</w:t>
            </w:r>
          </w:p>
        </w:tc>
      </w:tr>
      <w:tr w:rsidR="00A0486C" w14:paraId="42CADCC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D84F172" w14:textId="77777777" w:rsidR="00A0486C" w:rsidRDefault="00A0486C" w:rsidP="00907DEF">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2FB067" w14:textId="77777777" w:rsidR="00A0486C" w:rsidRDefault="00A0486C" w:rsidP="00907DE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8F4159" w14:textId="77777777" w:rsidR="00A0486C" w:rsidRDefault="00A0486C" w:rsidP="00907DEF">
            <w:pPr>
              <w:rPr>
                <w:rFonts w:ascii="標楷體" w:eastAsia="標楷體" w:hAnsi="標楷體"/>
              </w:rPr>
            </w:pPr>
            <w:r>
              <w:rPr>
                <w:rFonts w:ascii="標楷體" w:eastAsia="標楷體" w:hAnsi="標楷體" w:hint="eastAsia"/>
              </w:rPr>
              <w:t>共用代碼檔</w:t>
            </w:r>
          </w:p>
        </w:tc>
      </w:tr>
    </w:tbl>
    <w:p w14:paraId="7B83C7D4" w14:textId="77777777" w:rsidR="00A0486C" w:rsidRDefault="00A0486C" w:rsidP="00A0486C">
      <w:pPr>
        <w:rPr>
          <w:rFonts w:ascii="標楷體" w:eastAsia="標楷體" w:hAnsi="標楷體"/>
        </w:rPr>
      </w:pPr>
    </w:p>
    <w:p w14:paraId="0996098E" w14:textId="77777777" w:rsidR="00A0486C" w:rsidRDefault="00A0486C" w:rsidP="00A0486C">
      <w:pPr>
        <w:pStyle w:val="a"/>
        <w:tabs>
          <w:tab w:val="num" w:pos="1134"/>
        </w:tabs>
        <w:ind w:left="1134" w:hanging="1134"/>
      </w:pPr>
      <w:r>
        <w:rPr>
          <w:rFonts w:hint="eastAsia"/>
        </w:rPr>
        <w:t>UI畫面</w:t>
      </w:r>
    </w:p>
    <w:p w14:paraId="5BF931AD" w14:textId="77777777" w:rsidR="00A0486C" w:rsidRDefault="00A0486C" w:rsidP="00A0486C">
      <w:pPr>
        <w:pStyle w:val="42"/>
        <w:spacing w:after="48"/>
        <w:ind w:left="1133"/>
        <w:rPr>
          <w:rFonts w:ascii="標楷體" w:hAnsi="標楷體"/>
        </w:rPr>
      </w:pPr>
      <w:r>
        <w:rPr>
          <w:rFonts w:ascii="標楷體" w:hAnsi="標楷體" w:hint="eastAsia"/>
        </w:rPr>
        <w:t>輸入畫面：</w:t>
      </w:r>
    </w:p>
    <w:p w14:paraId="01F39052" w14:textId="335FB019" w:rsidR="00A0486C" w:rsidRDefault="00560ECE" w:rsidP="00A0486C">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1D7938D" wp14:editId="55DA50EE">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7F43E6D" w14:textId="77777777" w:rsidR="00A0486C" w:rsidRDefault="00A0486C" w:rsidP="00A0486C">
      <w:pPr>
        <w:tabs>
          <w:tab w:val="left" w:pos="4320"/>
        </w:tabs>
        <w:rPr>
          <w:rFonts w:ascii="標楷體" w:eastAsia="標楷體" w:hAnsi="標楷體"/>
          <w:noProof/>
        </w:rPr>
      </w:pPr>
    </w:p>
    <w:p w14:paraId="700BD4FB" w14:textId="77777777" w:rsidR="00A0486C" w:rsidRDefault="00A0486C" w:rsidP="00A0486C">
      <w:pPr>
        <w:tabs>
          <w:tab w:val="left" w:pos="4320"/>
        </w:tabs>
        <w:rPr>
          <w:rFonts w:ascii="標楷體" w:eastAsia="標楷體" w:hAnsi="標楷體"/>
          <w:noProof/>
        </w:rPr>
      </w:pPr>
    </w:p>
    <w:p w14:paraId="10F69BFF" w14:textId="77777777" w:rsidR="00A0486C" w:rsidRDefault="00A0486C" w:rsidP="00A0486C">
      <w:pPr>
        <w:tabs>
          <w:tab w:val="left" w:pos="4320"/>
        </w:tabs>
        <w:rPr>
          <w:noProof/>
        </w:rPr>
      </w:pPr>
    </w:p>
    <w:p w14:paraId="5FCB2E05" w14:textId="77777777" w:rsidR="00A0486C" w:rsidRDefault="00A0486C" w:rsidP="00A0486C">
      <w:pPr>
        <w:tabs>
          <w:tab w:val="left" w:pos="4320"/>
        </w:tabs>
        <w:rPr>
          <w:noProof/>
        </w:rPr>
      </w:pPr>
    </w:p>
    <w:p w14:paraId="10B1725A" w14:textId="77777777" w:rsidR="00A0486C" w:rsidRDefault="00A0486C" w:rsidP="00A0486C">
      <w:pPr>
        <w:tabs>
          <w:tab w:val="left" w:pos="4320"/>
        </w:tabs>
        <w:rPr>
          <w:rFonts w:ascii="標楷體" w:eastAsia="標楷體" w:hAnsi="標楷體"/>
          <w:sz w:val="20"/>
        </w:rPr>
      </w:pPr>
    </w:p>
    <w:p w14:paraId="027C95D4" w14:textId="77777777" w:rsidR="00A0486C" w:rsidRDefault="00A0486C" w:rsidP="00A0486C"/>
    <w:p w14:paraId="008CA329" w14:textId="77777777" w:rsidR="00A0486C" w:rsidRDefault="00A0486C" w:rsidP="00A0486C">
      <w:pPr>
        <w:pStyle w:val="a"/>
        <w:numPr>
          <w:ilvl w:val="0"/>
          <w:numId w:val="10"/>
        </w:numPr>
        <w:tabs>
          <w:tab w:val="left" w:pos="480"/>
        </w:tabs>
      </w:pPr>
      <w:r>
        <w:rPr>
          <w:rFonts w:hint="eastAsia"/>
        </w:rPr>
        <w:t>輸入畫面按鈕說明</w:t>
      </w:r>
    </w:p>
    <w:p w14:paraId="2E5C17C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14:paraId="45D404B6"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0889B3"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975402" w14:textId="77777777" w:rsidR="00A0486C" w:rsidRDefault="00A0486C" w:rsidP="00907D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07EA6DB" w14:textId="77777777" w:rsidR="00A0486C" w:rsidRDefault="00A0486C" w:rsidP="00907DEF">
            <w:pPr>
              <w:jc w:val="center"/>
              <w:rPr>
                <w:rFonts w:ascii="標楷體" w:eastAsia="標楷體" w:hAnsi="標楷體"/>
              </w:rPr>
            </w:pPr>
            <w:r>
              <w:rPr>
                <w:rFonts w:ascii="標楷體" w:eastAsia="標楷體" w:hAnsi="標楷體" w:hint="eastAsia"/>
                <w:lang w:eastAsia="zh-HK"/>
              </w:rPr>
              <w:t>功能說明</w:t>
            </w:r>
          </w:p>
        </w:tc>
      </w:tr>
      <w:tr w:rsidR="00A0486C" w14:paraId="2D811EFE"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1C59C58" w14:textId="77777777" w:rsidR="00A0486C" w:rsidRDefault="00A0486C" w:rsidP="00907DE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50BE131" w14:textId="77777777" w:rsidR="00A0486C" w:rsidRDefault="00A0486C" w:rsidP="00907DE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CAED23"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F85DD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534B9FA" w14:textId="77777777" w:rsidR="00A0486C"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CF807D" w14:textId="77777777" w:rsidR="00A0486C" w:rsidRDefault="00A0486C" w:rsidP="00907DEF">
            <w:pPr>
              <w:rPr>
                <w:rFonts w:ascii="標楷體" w:eastAsia="標楷體" w:hAnsi="標楷體"/>
                <w:lang w:eastAsia="zh-HK"/>
              </w:rPr>
            </w:pPr>
            <w:r>
              <w:rPr>
                <w:rFonts w:ascii="標楷體" w:eastAsia="標楷體" w:hAnsi="標楷體" w:hint="eastAsia"/>
              </w:rPr>
              <w:t>依查詢條件顯示查詢結果</w:t>
            </w:r>
          </w:p>
        </w:tc>
      </w:tr>
      <w:tr w:rsidR="00A0486C" w14:paraId="5BF0C61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D8EB91C"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6041E8" w14:textId="77777777" w:rsidR="00A0486C" w:rsidRDefault="00A0486C" w:rsidP="00907DE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CD603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A0486C" w14:paraId="05D5822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EEB5AD5"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08835B" w14:textId="77777777" w:rsidR="00A0486C" w:rsidRDefault="00A0486C" w:rsidP="00907DE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A41C10"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0486C" w14:paraId="7A0FD5AD"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AEE109D"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A005510" w14:textId="77777777" w:rsidR="00A0486C" w:rsidRDefault="00A0486C" w:rsidP="00907DE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9CC34BC" w14:textId="77777777" w:rsidR="00A0486C" w:rsidRDefault="00A0486C" w:rsidP="00907DEF">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C8555B1" w14:textId="77777777" w:rsidR="00A0486C" w:rsidRDefault="00A0486C" w:rsidP="00A0486C">
      <w:pPr>
        <w:rPr>
          <w:rFonts w:ascii="標楷體" w:eastAsia="標楷體" w:hAnsi="標楷體"/>
        </w:rPr>
      </w:pPr>
    </w:p>
    <w:p w14:paraId="32354D48" w14:textId="77777777" w:rsidR="00A0486C" w:rsidRDefault="00A0486C" w:rsidP="00A0486C">
      <w:pPr>
        <w:rPr>
          <w:rFonts w:ascii="標楷體" w:eastAsia="標楷體" w:hAnsi="標楷體"/>
        </w:rPr>
      </w:pPr>
    </w:p>
    <w:p w14:paraId="41E27ECD" w14:textId="77777777" w:rsidR="00A0486C" w:rsidRDefault="00A0486C" w:rsidP="00A0486C">
      <w:pPr>
        <w:pStyle w:val="a"/>
        <w:numPr>
          <w:ilvl w:val="0"/>
          <w:numId w:val="10"/>
        </w:numPr>
        <w:tabs>
          <w:tab w:val="left" w:pos="480"/>
        </w:tabs>
      </w:pPr>
      <w:r>
        <w:rPr>
          <w:rFonts w:hint="eastAsia"/>
        </w:rPr>
        <w:t>輸入畫面資料說明</w:t>
      </w:r>
    </w:p>
    <w:p w14:paraId="2927486E" w14:textId="77777777" w:rsidR="00A0486C" w:rsidRDefault="00A0486C" w:rsidP="00A0486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279">
          <w:tblGrid>
            <w:gridCol w:w="696"/>
            <w:gridCol w:w="1551"/>
            <w:gridCol w:w="696"/>
            <w:gridCol w:w="1187"/>
            <w:gridCol w:w="1083"/>
            <w:gridCol w:w="675"/>
            <w:gridCol w:w="696"/>
            <w:gridCol w:w="3529"/>
          </w:tblGrid>
        </w:tblGridChange>
      </w:tblGrid>
      <w:tr w:rsidR="00A0486C" w14:paraId="3D540EE7" w14:textId="77777777" w:rsidTr="00907DEF">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126226" w14:textId="77777777" w:rsidR="00A0486C" w:rsidRDefault="00A0486C" w:rsidP="00907DEF">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4C42DD" w14:textId="77777777" w:rsidR="00A0486C" w:rsidRDefault="00A0486C" w:rsidP="00907DEF">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E0A2D" w14:textId="77777777" w:rsidR="00A0486C" w:rsidRDefault="00A0486C" w:rsidP="00907DEF">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C93DC9" w14:textId="77777777" w:rsidR="00A0486C" w:rsidRDefault="00A0486C" w:rsidP="00907DEF">
            <w:pPr>
              <w:rPr>
                <w:rFonts w:ascii="標楷體" w:eastAsia="標楷體" w:hAnsi="標楷體"/>
              </w:rPr>
            </w:pPr>
            <w:r>
              <w:rPr>
                <w:rFonts w:ascii="標楷體" w:eastAsia="標楷體" w:hAnsi="標楷體" w:hint="eastAsia"/>
              </w:rPr>
              <w:t>處理邏輯及注意事項</w:t>
            </w:r>
          </w:p>
        </w:tc>
      </w:tr>
      <w:tr w:rsidR="00A0486C" w14:paraId="798868D1" w14:textId="77777777" w:rsidTr="00907DE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CC8750" w14:textId="77777777" w:rsidR="00A0486C" w:rsidRDefault="00A0486C" w:rsidP="00907DE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FE846" w14:textId="77777777" w:rsidR="00A0486C" w:rsidRDefault="00A0486C" w:rsidP="00907DE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92E8199" w14:textId="77777777" w:rsidR="00A0486C" w:rsidRDefault="00A0486C" w:rsidP="00907DEF">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82E9EF3" w14:textId="77777777" w:rsidR="00A0486C" w:rsidRDefault="00A0486C" w:rsidP="00907DEF">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3F94BE59" w14:textId="77777777" w:rsidR="00A0486C" w:rsidRDefault="00A0486C" w:rsidP="00907DEF">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8572FA7" w14:textId="77777777" w:rsidR="00A0486C" w:rsidRDefault="00A0486C" w:rsidP="00907DEF">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53CBF2E8" w14:textId="77777777" w:rsidR="00A0486C" w:rsidRDefault="00A0486C" w:rsidP="00907DEF">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294EF" w14:textId="77777777" w:rsidR="00A0486C" w:rsidRDefault="00A0486C" w:rsidP="00907DEF">
            <w:pPr>
              <w:widowControl/>
              <w:rPr>
                <w:rFonts w:ascii="標楷體" w:eastAsia="標楷體" w:hAnsi="標楷體"/>
              </w:rPr>
            </w:pPr>
          </w:p>
        </w:tc>
      </w:tr>
      <w:tr w:rsidR="00A0486C" w14:paraId="7929C51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12A0B85"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4508AEE1" w14:textId="77777777" w:rsidR="00A0486C" w:rsidRDefault="00A0486C" w:rsidP="00907DEF">
            <w:pPr>
              <w:rPr>
                <w:rFonts w:ascii="標楷體" w:eastAsia="標楷體" w:hAnsi="標楷體"/>
              </w:rPr>
            </w:pPr>
            <w:r>
              <w:rPr>
                <w:rFonts w:ascii="標楷體" w:eastAsia="標楷體" w:hAnsi="標楷體" w:hint="eastAsia"/>
              </w:rPr>
              <w:t>申請日期、入帳日期、戶號，需擇一輸入</w:t>
            </w:r>
          </w:p>
        </w:tc>
      </w:tr>
      <w:tr w:rsidR="00A0486C" w14:paraId="62AFFD2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7B7A2B" w14:textId="77777777" w:rsidR="00A0486C" w:rsidRDefault="00A0486C" w:rsidP="00907DEF">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60AAA0C"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422A73D0"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1A9CA27"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9BD20F9"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07A6AC07"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0224B88"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5EB862B7"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242A52A8"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9029AC" w14:textId="77777777" w:rsidR="00A0486C" w:rsidRDefault="00A0486C" w:rsidP="00907DEF">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99B77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5C374B44"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04F54C8"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0E7457C6"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2057F59D"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7641BA"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8C47786"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0C1A84C7"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B1BDFE" w14:textId="77777777" w:rsidR="00A0486C" w:rsidRDefault="00A0486C" w:rsidP="00907DEF">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6BD26D45" w14:textId="77777777" w:rsidR="00A0486C" w:rsidRDefault="00A0486C" w:rsidP="00907DEF">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02B6F285"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F8294EF"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F986CA5" w14:textId="77777777" w:rsidR="00A0486C" w:rsidRDefault="00A0486C" w:rsidP="00907DE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58CBBEC"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3123F99"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E1EBBE1" w14:textId="77777777" w:rsidR="00A0486C" w:rsidRDefault="00A0486C" w:rsidP="00907DEF">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A0486C" w14:paraId="69D2E9EB"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0647831"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963EEF4" w14:textId="77777777" w:rsidR="00A0486C" w:rsidRDefault="00A0486C" w:rsidP="00907DE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5B64D00F" w14:textId="77777777" w:rsidR="00A0486C" w:rsidRDefault="00A0486C" w:rsidP="00A0486C">
      <w:pPr>
        <w:pStyle w:val="a"/>
        <w:numPr>
          <w:ilvl w:val="0"/>
          <w:numId w:val="0"/>
        </w:numPr>
        <w:tabs>
          <w:tab w:val="left" w:pos="480"/>
        </w:tabs>
        <w:ind w:left="1614"/>
      </w:pPr>
    </w:p>
    <w:p w14:paraId="458EBAAC" w14:textId="77777777" w:rsidR="00A0486C" w:rsidRDefault="00A0486C" w:rsidP="00A0486C">
      <w:pPr>
        <w:pStyle w:val="a"/>
        <w:numPr>
          <w:ilvl w:val="0"/>
          <w:numId w:val="0"/>
        </w:numPr>
        <w:tabs>
          <w:tab w:val="left" w:pos="480"/>
        </w:tabs>
        <w:ind w:left="1614"/>
      </w:pPr>
    </w:p>
    <w:p w14:paraId="0F9C2F8E" w14:textId="77777777" w:rsidR="00A0486C" w:rsidRDefault="00A0486C" w:rsidP="00A0486C">
      <w:pPr>
        <w:pStyle w:val="a"/>
        <w:numPr>
          <w:ilvl w:val="0"/>
          <w:numId w:val="10"/>
        </w:numPr>
        <w:tabs>
          <w:tab w:val="left" w:pos="480"/>
        </w:tabs>
      </w:pPr>
      <w:r>
        <w:rPr>
          <w:rFonts w:hint="eastAsia"/>
        </w:rPr>
        <w:t>輸出畫面:</w:t>
      </w:r>
    </w:p>
    <w:p w14:paraId="75D9109B" w14:textId="6F1F7FC2"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445314" wp14:editId="6ED4A735">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235F0917" w14:textId="43B71BAD"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33EB5A" wp14:editId="371F3814">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0FEC77B9" w14:textId="5F1E350C"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10D8A14F" wp14:editId="7CB8F865">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7DB9A8CE" w14:textId="77777777" w:rsidR="00A0486C" w:rsidRDefault="00A0486C" w:rsidP="00A0486C">
      <w:pPr>
        <w:rPr>
          <w:rFonts w:ascii="標楷體" w:eastAsia="標楷體" w:hAnsi="標楷體"/>
          <w:noProof/>
        </w:rPr>
      </w:pPr>
    </w:p>
    <w:p w14:paraId="568DD44E" w14:textId="77777777" w:rsidR="00A0486C" w:rsidRDefault="00A0486C" w:rsidP="00A0486C">
      <w:pPr>
        <w:pStyle w:val="a"/>
        <w:numPr>
          <w:ilvl w:val="0"/>
          <w:numId w:val="10"/>
        </w:numPr>
        <w:tabs>
          <w:tab w:val="left" w:pos="480"/>
        </w:tabs>
      </w:pPr>
      <w:r>
        <w:rPr>
          <w:rFonts w:hint="eastAsia"/>
        </w:rPr>
        <w:t>輸出畫面資料說明</w:t>
      </w:r>
    </w:p>
    <w:p w14:paraId="1A169CB7"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280">
          <w:tblGrid>
            <w:gridCol w:w="715"/>
            <w:gridCol w:w="18"/>
            <w:gridCol w:w="1026"/>
            <w:gridCol w:w="59"/>
            <w:gridCol w:w="1712"/>
            <w:gridCol w:w="134"/>
            <w:gridCol w:w="3523"/>
            <w:gridCol w:w="173"/>
            <w:gridCol w:w="2834"/>
            <w:gridCol w:w="226"/>
          </w:tblGrid>
        </w:tblGridChange>
      </w:tblGrid>
      <w:tr w:rsidR="00A0486C" w14:paraId="7C38D2B2" w14:textId="77777777" w:rsidTr="00907DE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7086CCED"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E70A5FE"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9CF1E4"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19F891F8" w14:textId="77777777" w:rsidR="00A0486C" w:rsidRDefault="00A0486C" w:rsidP="00907DEF">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70049E46"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0486C" w14:paraId="3626A77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1"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2"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AF7ECD4" w14:textId="77777777" w:rsidR="00A0486C" w:rsidRDefault="00A0486C" w:rsidP="00907DEF">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83"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44545B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84"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090B9B3" w14:textId="77777777" w:rsidR="00A0486C" w:rsidRDefault="00A0486C" w:rsidP="00907DEF">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85"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7B30ECA7"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86"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EF3C0C6"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08373A62"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49C77BE5"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4E8E62C"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5D2E1A0"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A0486C" w14:paraId="746A519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3F27EAF" w14:textId="77777777" w:rsidR="00A0486C" w:rsidRDefault="00A0486C" w:rsidP="00907DEF">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8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8F2B0E1" w14:textId="77777777" w:rsidR="00A0486C" w:rsidRDefault="00A0486C" w:rsidP="00907DEF">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9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1786F25" w14:textId="77777777" w:rsidR="00A0486C" w:rsidRDefault="00A0486C" w:rsidP="00907DEF">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9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44CBC40"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9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EDECCF9"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A0486C" w14:paraId="776E922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C9AFE8" w14:textId="77777777" w:rsidR="00A0486C" w:rsidRDefault="00A0486C" w:rsidP="00907DEF">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9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D6E0FD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9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262FD5A" w14:textId="77777777" w:rsidR="00A0486C" w:rsidRDefault="00A0486C" w:rsidP="00907DEF">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97"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A9E59C2"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9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7E64F42" w14:textId="77777777" w:rsidR="00A0486C" w:rsidRDefault="00A0486C" w:rsidP="00907DEF">
            <w:pPr>
              <w:rPr>
                <w:rFonts w:ascii="標楷體" w:eastAsia="標楷體" w:hAnsi="標楷體"/>
              </w:rPr>
            </w:pPr>
            <w:r>
              <w:rPr>
                <w:rFonts w:ascii="標楷體" w:eastAsia="標楷體" w:hAnsi="標楷體" w:hint="eastAsia"/>
              </w:rPr>
              <w:t>1.[作業項目]為[0.清償]且未結案時顯示按鈕</w:t>
            </w:r>
          </w:p>
          <w:p w14:paraId="297B3A0B" w14:textId="77777777" w:rsidR="00A0486C" w:rsidRDefault="00A0486C" w:rsidP="00907DEF">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A0486C" w14:paraId="4E6CA9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E90FE5" w14:textId="77777777" w:rsidR="00A0486C" w:rsidRDefault="00A0486C" w:rsidP="00907DEF">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3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313B39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3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DE4555" w14:textId="77777777" w:rsidR="00A0486C" w:rsidRDefault="00A0486C" w:rsidP="00907DEF">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3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4B16A9D1"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3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F7D8BE5" w14:textId="77777777" w:rsidR="00A0486C" w:rsidRDefault="00A0486C" w:rsidP="00907DEF">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A0486C" w14:paraId="05EEA17C"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9A707DF" w14:textId="77777777" w:rsidR="00A0486C" w:rsidRDefault="00A0486C" w:rsidP="00907DEF">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3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7E5D23F"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3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6BFABBB" w14:textId="77777777" w:rsidR="00A0486C" w:rsidRDefault="00A0486C" w:rsidP="00907DEF">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3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222BED8B"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3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A44A15A" w14:textId="77777777" w:rsidR="00A0486C" w:rsidRDefault="00A0486C" w:rsidP="00907DEF">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A0486C" w14:paraId="340C99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EB5D6D5" w14:textId="77777777" w:rsidR="00A0486C" w:rsidRDefault="00A0486C" w:rsidP="00907DEF">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3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0FF797B"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3E41DD4" w14:textId="77777777" w:rsidR="00A0486C" w:rsidRDefault="00A0486C" w:rsidP="00907DEF">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31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59260E"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3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415D155" w14:textId="77777777" w:rsidR="00A0486C" w:rsidRDefault="00A0486C" w:rsidP="00907DEF">
            <w:pPr>
              <w:rPr>
                <w:rFonts w:ascii="標楷體" w:eastAsia="標楷體" w:hAnsi="標楷體"/>
                <w:lang w:eastAsia="zh-HK"/>
              </w:rPr>
            </w:pPr>
            <w:r>
              <w:rPr>
                <w:rFonts w:ascii="標楷體" w:eastAsia="標楷體" w:hAnsi="標楷體" w:hint="eastAsia"/>
              </w:rPr>
              <w:t>入帳日期yyy/mm/dd</w:t>
            </w:r>
          </w:p>
        </w:tc>
      </w:tr>
      <w:tr w:rsidR="00A0486C" w14:paraId="682B1201"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9602" w14:textId="77777777" w:rsidR="00A0486C" w:rsidRDefault="00A0486C" w:rsidP="00907DEF">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3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AF2C4A3"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E6E6900" w14:textId="77777777" w:rsidR="00A0486C" w:rsidRDefault="00A0486C" w:rsidP="00907DEF">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32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BED8E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3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094D138" w14:textId="77777777" w:rsidR="00A0486C" w:rsidRDefault="00A0486C" w:rsidP="00907DEF">
            <w:pPr>
              <w:rPr>
                <w:rFonts w:ascii="標楷體" w:eastAsia="標楷體" w:hAnsi="標楷體"/>
                <w:lang w:eastAsia="zh-HK"/>
              </w:rPr>
            </w:pPr>
            <w:r>
              <w:rPr>
                <w:rFonts w:ascii="標楷體" w:eastAsia="標楷體" w:hAnsi="標楷體" w:hint="eastAsia"/>
              </w:rPr>
              <w:t>序號</w:t>
            </w:r>
          </w:p>
        </w:tc>
      </w:tr>
      <w:tr w:rsidR="00A0486C" w14:paraId="695E23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75EA733" w14:textId="77777777" w:rsidR="00A0486C" w:rsidRDefault="00A0486C" w:rsidP="00907DEF">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3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4137FA"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0D539B" w14:textId="77777777" w:rsidR="00A0486C" w:rsidRDefault="00A0486C" w:rsidP="00907DEF">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3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44D165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3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C5F91FA" w14:textId="77777777" w:rsidR="00A0486C" w:rsidRDefault="00A0486C" w:rsidP="00907DEF">
            <w:pPr>
              <w:rPr>
                <w:rFonts w:ascii="標楷體" w:eastAsia="標楷體" w:hAnsi="標楷體"/>
              </w:rPr>
            </w:pPr>
            <w:r>
              <w:rPr>
                <w:rFonts w:ascii="標楷體" w:eastAsia="標楷體" w:hAnsi="標楷體" w:hint="eastAsia"/>
              </w:rPr>
              <w:t>作業項目依據</w:t>
            </w:r>
          </w:p>
          <w:p w14:paraId="396FF365" w14:textId="77777777" w:rsidR="00A0486C" w:rsidRDefault="00A0486C" w:rsidP="00907DEF">
            <w:pPr>
              <w:rPr>
                <w:rFonts w:ascii="標楷體" w:eastAsia="標楷體" w:hAnsi="標楷體"/>
              </w:rPr>
            </w:pPr>
            <w:r>
              <w:rPr>
                <w:rFonts w:ascii="標楷體" w:eastAsia="標楷體" w:hAnsi="標楷體" w:hint="eastAsia"/>
              </w:rPr>
              <w:t>0:清償(結案日期&gt;0時顯示清償（已結案）否則顯示清償（未結案）)</w:t>
            </w:r>
          </w:p>
          <w:p w14:paraId="16D93FC9" w14:textId="77777777" w:rsidR="00A0486C" w:rsidRDefault="00A0486C" w:rsidP="00907DEF">
            <w:pPr>
              <w:rPr>
                <w:rFonts w:ascii="標楷體" w:eastAsia="標楷體" w:hAnsi="標楷體"/>
              </w:rPr>
            </w:pPr>
            <w:r>
              <w:rPr>
                <w:rFonts w:ascii="標楷體" w:eastAsia="標楷體" w:hAnsi="標楷體" w:hint="eastAsia"/>
              </w:rPr>
              <w:t>1:請領</w:t>
            </w:r>
          </w:p>
          <w:p w14:paraId="2770D08C" w14:textId="77777777" w:rsidR="00A0486C" w:rsidRDefault="00A0486C" w:rsidP="00907DEF">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2DFD4C20" w14:textId="77777777" w:rsidR="00A0486C" w:rsidRDefault="00A0486C" w:rsidP="00907DEF">
            <w:pPr>
              <w:rPr>
                <w:rFonts w:ascii="標楷體" w:eastAsia="標楷體" w:hAnsi="標楷體"/>
              </w:rPr>
            </w:pPr>
            <w:r>
              <w:rPr>
                <w:rFonts w:ascii="標楷體" w:eastAsia="標楷體" w:hAnsi="標楷體" w:hint="eastAsia"/>
              </w:rPr>
              <w:t>3:補發</w:t>
            </w:r>
          </w:p>
        </w:tc>
      </w:tr>
      <w:tr w:rsidR="00A0486C" w14:paraId="2A371E50"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B761847" w14:textId="77777777" w:rsidR="00A0486C" w:rsidRDefault="00A0486C" w:rsidP="00907DEF">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3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C8E4896"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98398CD" w14:textId="77777777" w:rsidR="00A0486C" w:rsidRDefault="00A0486C" w:rsidP="00907DEF">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3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889E96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3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DCC1B10" w14:textId="77777777" w:rsidR="00A0486C" w:rsidRDefault="00A0486C" w:rsidP="00907DEF">
            <w:pPr>
              <w:rPr>
                <w:rFonts w:ascii="標楷體" w:eastAsia="標楷體" w:hAnsi="標楷體"/>
              </w:rPr>
            </w:pPr>
            <w:r>
              <w:rPr>
                <w:rFonts w:ascii="標楷體" w:eastAsia="標楷體" w:hAnsi="標楷體" w:hint="eastAsia"/>
              </w:rPr>
              <w:t>戶號</w:t>
            </w:r>
          </w:p>
        </w:tc>
      </w:tr>
      <w:tr w:rsidR="00A0486C" w14:paraId="33CF06E9"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F92B350" w14:textId="77777777" w:rsidR="00A0486C" w:rsidRDefault="00A0486C" w:rsidP="00907DEF">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3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F5CC24"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5A5773D" w14:textId="77777777" w:rsidR="00A0486C" w:rsidRDefault="00A0486C" w:rsidP="00907DEF">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3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7DC4A28" w14:textId="77777777" w:rsidR="00A0486C" w:rsidRDefault="00A0486C" w:rsidP="00907DEF">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3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915C90E" w14:textId="77777777" w:rsidR="00A0486C" w:rsidRDefault="00A0486C" w:rsidP="00907DEF">
            <w:pPr>
              <w:rPr>
                <w:rFonts w:ascii="標楷體" w:eastAsia="標楷體" w:hAnsi="標楷體"/>
              </w:rPr>
            </w:pPr>
            <w:r>
              <w:rPr>
                <w:rFonts w:ascii="標楷體" w:eastAsia="標楷體" w:hAnsi="標楷體" w:hint="eastAsia"/>
              </w:rPr>
              <w:t>戶名</w:t>
            </w:r>
          </w:p>
        </w:tc>
      </w:tr>
      <w:tr w:rsidR="00A0486C" w14:paraId="36D0ED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848F6E8" w14:textId="77777777" w:rsidR="00A0486C" w:rsidRDefault="00A0486C" w:rsidP="00907DEF">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3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234E917"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DEE3C9"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3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D553F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3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203CCB5" w14:textId="77777777" w:rsidR="00A0486C" w:rsidRDefault="00A0486C" w:rsidP="00907DEF">
            <w:pPr>
              <w:rPr>
                <w:rFonts w:ascii="標楷體" w:eastAsia="標楷體" w:hAnsi="標楷體"/>
              </w:rPr>
            </w:pPr>
            <w:r>
              <w:rPr>
                <w:rFonts w:ascii="標楷體" w:eastAsia="標楷體" w:hAnsi="標楷體" w:hint="eastAsia"/>
              </w:rPr>
              <w:t>額度編號</w:t>
            </w:r>
          </w:p>
        </w:tc>
      </w:tr>
      <w:tr w:rsidR="00A0486C" w14:paraId="43CF723F"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2BBF79" w14:textId="77777777" w:rsidR="00A0486C" w:rsidRDefault="00A0486C" w:rsidP="00907DEF">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3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15D300B"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F08DA7B"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3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B27B45"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3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72FF70F" w14:textId="77777777" w:rsidR="00A0486C" w:rsidRDefault="00A0486C" w:rsidP="00907DEF">
            <w:pPr>
              <w:rPr>
                <w:rFonts w:ascii="標楷體" w:eastAsia="標楷體" w:hAnsi="標楷體"/>
              </w:rPr>
            </w:pPr>
            <w:r>
              <w:rPr>
                <w:rFonts w:ascii="標楷體" w:eastAsia="標楷體" w:hAnsi="標楷體" w:hint="eastAsia"/>
              </w:rPr>
              <w:t>清償原因</w:t>
            </w:r>
          </w:p>
          <w:p w14:paraId="1625D0FF" w14:textId="77777777" w:rsidR="00A0486C" w:rsidRDefault="00A0486C" w:rsidP="00907DEF">
            <w:pPr>
              <w:rPr>
                <w:rFonts w:ascii="標楷體" w:eastAsia="標楷體" w:hAnsi="標楷體"/>
              </w:rPr>
            </w:pPr>
            <w:r>
              <w:rPr>
                <w:rFonts w:ascii="標楷體" w:eastAsia="標楷體" w:hAnsi="標楷體" w:hint="eastAsia"/>
              </w:rPr>
              <w:t>依據CdCode的DefCode=CdCode. CloseReasonCode [選單1]</w:t>
            </w:r>
          </w:p>
        </w:tc>
      </w:tr>
      <w:tr w:rsidR="00A0486C" w14:paraId="6FDBB4D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5EA9CA" w14:textId="77777777" w:rsidR="00A0486C" w:rsidRDefault="00A0486C" w:rsidP="00907DEF">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3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2A46820"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83B60E0" w14:textId="77777777" w:rsidR="00A0486C" w:rsidRDefault="00A0486C" w:rsidP="00907DEF">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3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90055A1"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3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E1DCAD" w14:textId="77777777" w:rsidR="00A0486C" w:rsidRDefault="00A0486C" w:rsidP="00907DEF">
            <w:pPr>
              <w:rPr>
                <w:rFonts w:ascii="標楷體" w:eastAsia="標楷體" w:hAnsi="標楷體"/>
              </w:rPr>
            </w:pPr>
            <w:r>
              <w:rPr>
                <w:rFonts w:ascii="標楷體" w:eastAsia="標楷體" w:hAnsi="標楷體" w:hint="eastAsia"/>
              </w:rPr>
              <w:t>還清金額999,999</w:t>
            </w:r>
          </w:p>
        </w:tc>
      </w:tr>
      <w:tr w:rsidR="00A0486C" w14:paraId="2446FF86"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AB637DC" w14:textId="77777777" w:rsidR="00A0486C" w:rsidRDefault="00A0486C" w:rsidP="00907DEF">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3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B89C7F8"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FC92E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3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414CFF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3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D7B866F" w14:textId="77777777" w:rsidR="00A0486C" w:rsidRDefault="00A0486C" w:rsidP="00907DEF">
            <w:pPr>
              <w:rPr>
                <w:rFonts w:ascii="標楷體" w:eastAsia="標楷體" w:hAnsi="標楷體"/>
              </w:rPr>
            </w:pPr>
            <w:r>
              <w:rPr>
                <w:rFonts w:ascii="標楷體" w:eastAsia="標楷體" w:hAnsi="標楷體" w:hint="eastAsia"/>
              </w:rPr>
              <w:t>領取地點</w:t>
            </w:r>
          </w:p>
          <w:p w14:paraId="26E11748" w14:textId="77777777" w:rsidR="00A0486C" w:rsidRDefault="00A0486C" w:rsidP="00907DEF">
            <w:pPr>
              <w:rPr>
                <w:rFonts w:ascii="標楷體" w:eastAsia="標楷體" w:hAnsi="標楷體"/>
              </w:rPr>
            </w:pPr>
            <w:r>
              <w:rPr>
                <w:rFonts w:ascii="標楷體" w:eastAsia="標楷體" w:hAnsi="標楷體" w:hint="eastAsia"/>
              </w:rPr>
              <w:t xml:space="preserve">依據CdCode的DefCode=CdCode. CollectWayCode[選單2] </w:t>
            </w:r>
          </w:p>
        </w:tc>
      </w:tr>
      <w:tr w:rsidR="00A0486C" w14:paraId="6043CA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2C56D67" w14:textId="77777777" w:rsidR="00A0486C" w:rsidRDefault="00A0486C" w:rsidP="00907DEF">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3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B02EB52"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0AA000" w14:textId="77777777" w:rsidR="00A0486C" w:rsidRDefault="00A0486C" w:rsidP="00907DEF">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3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4A8F98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3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179FF4C" w14:textId="77777777" w:rsidR="00A0486C" w:rsidRDefault="00A0486C" w:rsidP="00907DEF">
            <w:pPr>
              <w:rPr>
                <w:rFonts w:ascii="標楷體" w:eastAsia="標楷體" w:hAnsi="標楷體"/>
              </w:rPr>
            </w:pPr>
            <w:r>
              <w:rPr>
                <w:rFonts w:ascii="標楷體" w:eastAsia="標楷體" w:hAnsi="標楷體" w:hint="eastAsia"/>
              </w:rPr>
              <w:t>備註</w:t>
            </w:r>
          </w:p>
        </w:tc>
      </w:tr>
      <w:tr w:rsidR="00A0486C" w14:paraId="3268B5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3ADD3FE" w14:textId="77777777" w:rsidR="00A0486C" w:rsidRDefault="00A0486C" w:rsidP="00907DEF">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3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AA6AB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ACE196C"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3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FB21D9F"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3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F275159" w14:textId="77777777" w:rsidR="00A0486C" w:rsidRDefault="00A0486C" w:rsidP="00907DEF">
            <w:pPr>
              <w:rPr>
                <w:rFonts w:ascii="標楷體" w:eastAsia="標楷體" w:hAnsi="標楷體"/>
              </w:rPr>
            </w:pPr>
            <w:r>
              <w:rPr>
                <w:rFonts w:ascii="標楷體" w:eastAsia="標楷體" w:hAnsi="標楷體" w:hint="eastAsia"/>
              </w:rPr>
              <w:t>連絡電話1</w:t>
            </w:r>
          </w:p>
        </w:tc>
      </w:tr>
      <w:tr w:rsidR="00A0486C" w14:paraId="1929A3C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605C8C0" w14:textId="77777777" w:rsidR="00A0486C" w:rsidRDefault="00A0486C" w:rsidP="00907DEF">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3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6F374F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4DC2F3B" w14:textId="77777777" w:rsidR="00A0486C" w:rsidRDefault="00A0486C" w:rsidP="00907DEF">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3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0CC70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3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B3CDE50" w14:textId="77777777" w:rsidR="00A0486C" w:rsidRDefault="00A0486C" w:rsidP="00907DEF">
            <w:pPr>
              <w:rPr>
                <w:rFonts w:ascii="標楷體" w:eastAsia="標楷體" w:hAnsi="標楷體"/>
              </w:rPr>
            </w:pPr>
            <w:r>
              <w:rPr>
                <w:rFonts w:ascii="標楷體" w:eastAsia="標楷體" w:hAnsi="標楷體" w:hint="eastAsia"/>
              </w:rPr>
              <w:t>公文編號</w:t>
            </w:r>
          </w:p>
        </w:tc>
      </w:tr>
      <w:tr w:rsidR="00A0486C" w14:paraId="5B1C0B1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D7D589E" w14:textId="77777777" w:rsidR="00A0486C" w:rsidRDefault="00A0486C" w:rsidP="00907DEF">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CBD963D"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0399148" w14:textId="77777777" w:rsidR="00A0486C" w:rsidRDefault="00A0486C" w:rsidP="00907DEF">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873906"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DA341B1" w14:textId="77777777" w:rsidR="00A0486C" w:rsidRDefault="00A0486C" w:rsidP="00907DEF">
            <w:pPr>
              <w:rPr>
                <w:rFonts w:ascii="標楷體" w:eastAsia="標楷體" w:hAnsi="標楷體"/>
              </w:rPr>
            </w:pPr>
            <w:r>
              <w:rPr>
                <w:rFonts w:ascii="標楷體" w:eastAsia="標楷體" w:hAnsi="標楷體" w:hint="eastAsia"/>
              </w:rPr>
              <w:t>塗銷編號</w:t>
            </w:r>
          </w:p>
        </w:tc>
      </w:tr>
      <w:tr w:rsidR="00A0486C" w14:paraId="70039D7D"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DE1C7B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9B6D1CE"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59B9305" w14:textId="77777777" w:rsidR="00A0486C" w:rsidRDefault="00A0486C" w:rsidP="00907DEF">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C63EFB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F05BEF" w14:textId="77777777" w:rsidR="00A0486C" w:rsidRDefault="00A0486C" w:rsidP="00907DEF">
            <w:pPr>
              <w:rPr>
                <w:rFonts w:ascii="標楷體" w:eastAsia="標楷體" w:hAnsi="標楷體"/>
              </w:rPr>
            </w:pPr>
            <w:r>
              <w:rPr>
                <w:rFonts w:ascii="標楷體" w:eastAsia="標楷體" w:hAnsi="標楷體" w:hint="eastAsia"/>
              </w:rPr>
              <w:t>銷號欄</w:t>
            </w:r>
          </w:p>
        </w:tc>
      </w:tr>
    </w:tbl>
    <w:p w14:paraId="55BDB10E" w14:textId="77777777" w:rsidR="00A0486C" w:rsidRDefault="00A0486C" w:rsidP="00A0486C">
      <w:pPr>
        <w:tabs>
          <w:tab w:val="left" w:pos="788"/>
        </w:tabs>
        <w:rPr>
          <w:rFonts w:ascii="標楷體" w:eastAsia="標楷體" w:hAnsi="標楷體"/>
        </w:rPr>
      </w:pPr>
    </w:p>
    <w:p w14:paraId="693E4E9C" w14:textId="77777777" w:rsidR="00A0486C" w:rsidRDefault="00A0486C" w:rsidP="00A0486C">
      <w:pPr>
        <w:pStyle w:val="a"/>
        <w:tabs>
          <w:tab w:val="num" w:pos="1134"/>
        </w:tabs>
        <w:ind w:left="1134" w:hanging="1134"/>
      </w:pPr>
      <w:r>
        <w:rPr>
          <w:rFonts w:hint="eastAsia"/>
        </w:rPr>
        <w:t>選單1/L6064</w:t>
      </w:r>
    </w:p>
    <w:p w14:paraId="165A9F6D" w14:textId="77777777" w:rsidR="00A0486C" w:rsidRDefault="00A0486C" w:rsidP="00A0486C">
      <w:pPr>
        <w:rPr>
          <w:rFonts w:ascii="標楷體" w:eastAsia="標楷體" w:hAnsi="標楷體"/>
        </w:rPr>
      </w:pPr>
    </w:p>
    <w:p w14:paraId="2DA2C987" w14:textId="12C54FBB"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1B0FD5C" wp14:editId="72BE8A1C">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91A0AF8" w14:textId="77777777" w:rsidR="00A0486C" w:rsidRDefault="00A0486C" w:rsidP="00A0486C">
      <w:pPr>
        <w:tabs>
          <w:tab w:val="left" w:pos="788"/>
        </w:tabs>
        <w:rPr>
          <w:rFonts w:ascii="標楷體" w:eastAsia="標楷體" w:hAnsi="標楷體"/>
          <w:noProof/>
        </w:rPr>
      </w:pPr>
    </w:p>
    <w:p w14:paraId="5723BE82" w14:textId="77777777" w:rsidR="00A0486C" w:rsidRDefault="00A0486C" w:rsidP="00A0486C">
      <w:pPr>
        <w:pStyle w:val="a"/>
        <w:tabs>
          <w:tab w:val="num" w:pos="1134"/>
        </w:tabs>
        <w:ind w:left="1134" w:hanging="1134"/>
      </w:pPr>
      <w:r>
        <w:rPr>
          <w:rFonts w:hint="eastAsia"/>
        </w:rPr>
        <w:t>選單2/L6064</w:t>
      </w:r>
    </w:p>
    <w:p w14:paraId="11506915" w14:textId="211E354C"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5DF48BF6" wp14:editId="5F497BC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4DBF4AA" w14:textId="77777777" w:rsidR="00A0486C" w:rsidRDefault="00A0486C" w:rsidP="00A0486C">
      <w:pPr>
        <w:tabs>
          <w:tab w:val="left" w:pos="788"/>
        </w:tabs>
        <w:rPr>
          <w:rFonts w:ascii="標楷體" w:eastAsia="標楷體" w:hAnsi="標楷體"/>
        </w:rPr>
      </w:pPr>
    </w:p>
    <w:p w14:paraId="1545F3C7" w14:textId="77777777" w:rsidR="00A0486C" w:rsidRPr="000862DB" w:rsidRDefault="00A0486C" w:rsidP="00A0486C"/>
    <w:p w14:paraId="37A5E0DA" w14:textId="77777777" w:rsidR="00A0486C" w:rsidRDefault="00A0486C" w:rsidP="009E39FA">
      <w:pPr>
        <w:pStyle w:val="3"/>
      </w:pPr>
      <w:r>
        <w:br w:type="page"/>
      </w:r>
      <w:bookmarkStart w:id="395" w:name="_Toc90485661"/>
      <w:bookmarkStart w:id="396" w:name="_Toc90545959"/>
      <w:r w:rsidRPr="009D7D44">
        <w:rPr>
          <w:rFonts w:hint="eastAsia"/>
        </w:rPr>
        <w:t>L2632</w:t>
      </w:r>
      <w:r w:rsidRPr="009D7D44">
        <w:rPr>
          <w:rFonts w:hint="eastAsia"/>
        </w:rPr>
        <w:t>清償作業維護</w:t>
      </w:r>
      <w:bookmarkEnd w:id="395"/>
      <w:bookmarkEnd w:id="396"/>
      <w:r>
        <w:rPr>
          <w:rFonts w:hint="eastAsia"/>
        </w:rPr>
        <w:t xml:space="preserve"> </w:t>
      </w:r>
    </w:p>
    <w:p w14:paraId="71AFD094" w14:textId="77777777" w:rsidR="00A0486C" w:rsidRDefault="00A0486C" w:rsidP="00A0486C">
      <w:pPr>
        <w:rPr>
          <w:lang w:val="x-none"/>
        </w:rPr>
      </w:pPr>
    </w:p>
    <w:p w14:paraId="00E19F40" w14:textId="77777777" w:rsidR="00A0486C" w:rsidRPr="00291505" w:rsidRDefault="00A0486C" w:rsidP="00907DEF">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1075B3AB"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AA719DD"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98154B" w14:textId="77777777" w:rsidR="00A0486C" w:rsidRPr="00291505" w:rsidRDefault="00A0486C" w:rsidP="00907DEF">
            <w:pPr>
              <w:rPr>
                <w:rFonts w:ascii="標楷體" w:eastAsia="標楷體" w:hAnsi="標楷體"/>
              </w:rPr>
            </w:pPr>
            <w:r w:rsidRPr="00291505">
              <w:rPr>
                <w:rFonts w:ascii="標楷體" w:eastAsia="標楷體" w:hAnsi="標楷體" w:hint="eastAsia"/>
              </w:rPr>
              <w:t>清償作業維護</w:t>
            </w:r>
          </w:p>
        </w:tc>
      </w:tr>
      <w:tr w:rsidR="00A0486C" w:rsidRPr="00291505" w14:paraId="042ECFE4"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0E7A5D4C"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9EC9A" w14:textId="77777777" w:rsidR="00A0486C" w:rsidRPr="00D4309D" w:rsidRDefault="00A0486C" w:rsidP="00907DEF">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1FD68812" w14:textId="77777777" w:rsidR="00A0486C" w:rsidRPr="00D4309D" w:rsidRDefault="00A0486C" w:rsidP="00907DEF">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0486C" w:rsidRPr="00291505" w14:paraId="09C425E4"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12EA1DE5" w14:textId="77777777" w:rsidR="00A0486C" w:rsidRPr="00291505" w:rsidRDefault="00A0486C" w:rsidP="00907DE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899948" w14:textId="77777777" w:rsidR="00A0486C" w:rsidRPr="00885CA6" w:rsidRDefault="00A0486C" w:rsidP="00A0486C">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4BCA36BF" w14:textId="77777777" w:rsidR="00A0486C" w:rsidRPr="00885CA6" w:rsidRDefault="00A0486C" w:rsidP="00907DEF">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27A32431" w14:textId="77777777" w:rsidR="00A0486C" w:rsidRPr="00885CA6" w:rsidRDefault="00A0486C" w:rsidP="00907DEF">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8B0275F" w14:textId="77777777" w:rsidR="00A0486C" w:rsidRPr="00E1776E" w:rsidRDefault="00A0486C" w:rsidP="00907DEF">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8E32A7F" w14:textId="77777777" w:rsidR="00A0486C" w:rsidRPr="00E1776E"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1DE232D0" w14:textId="77777777" w:rsidR="00A0486C" w:rsidRPr="00D4309D" w:rsidRDefault="00A0486C" w:rsidP="00907DEF">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A0486C" w:rsidRPr="00291505" w14:paraId="0F13D6DD"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4EE4484"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747A2" w14:textId="77777777" w:rsidR="00A0486C" w:rsidRPr="00291505" w:rsidRDefault="00A0486C" w:rsidP="00907DEF">
            <w:pPr>
              <w:rPr>
                <w:rFonts w:ascii="標楷體" w:eastAsia="標楷體" w:hAnsi="標楷體"/>
              </w:rPr>
            </w:pPr>
          </w:p>
        </w:tc>
      </w:tr>
      <w:tr w:rsidR="00A0486C" w:rsidRPr="00291505" w14:paraId="2BB705B1"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07269AEE"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124A3D" w14:textId="77777777" w:rsidR="00A0486C" w:rsidRPr="00291505" w:rsidRDefault="00A0486C" w:rsidP="00907DEF">
            <w:pPr>
              <w:rPr>
                <w:rFonts w:ascii="標楷體" w:eastAsia="標楷體" w:hAnsi="標楷體"/>
              </w:rPr>
            </w:pPr>
          </w:p>
        </w:tc>
      </w:tr>
      <w:tr w:rsidR="00A0486C" w:rsidRPr="00291505" w14:paraId="073E056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76210C6"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2A3B9E" w14:textId="77777777" w:rsidR="00A0486C" w:rsidRPr="00291505" w:rsidRDefault="00A0486C" w:rsidP="00907DEF">
            <w:pPr>
              <w:rPr>
                <w:rFonts w:ascii="標楷體" w:eastAsia="標楷體" w:hAnsi="標楷體"/>
              </w:rPr>
            </w:pPr>
          </w:p>
        </w:tc>
      </w:tr>
      <w:tr w:rsidR="00A0486C" w:rsidRPr="00291505" w14:paraId="3B8765A4"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7160F9C8"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5B598E" w14:textId="77777777" w:rsidR="00A0486C" w:rsidRPr="00291505" w:rsidRDefault="00A0486C" w:rsidP="00907DEF">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rsidRPr="00291505" w14:paraId="2968865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453223D"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5559F3" w14:textId="77777777" w:rsidR="00A0486C" w:rsidRPr="00291505" w:rsidRDefault="00A0486C" w:rsidP="00A0486C">
            <w:pPr>
              <w:pStyle w:val="6"/>
              <w:pageBreakBefore/>
              <w:numPr>
                <w:ilvl w:val="0"/>
                <w:numId w:val="0"/>
              </w:numPr>
              <w:tabs>
                <w:tab w:val="clear" w:pos="1200"/>
              </w:tabs>
              <w:rPr>
                <w:rFonts w:ascii="標楷體" w:hAnsi="標楷體"/>
              </w:rPr>
            </w:pPr>
          </w:p>
        </w:tc>
      </w:tr>
    </w:tbl>
    <w:p w14:paraId="29F56608" w14:textId="77777777" w:rsidR="00A0486C" w:rsidRPr="005F1722" w:rsidRDefault="00A0486C" w:rsidP="00907DEF">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37C42443" w14:textId="77777777" w:rsidTr="00907DEF">
        <w:tc>
          <w:tcPr>
            <w:tcW w:w="851" w:type="dxa"/>
            <w:shd w:val="clear" w:color="auto" w:fill="D9D9D9"/>
          </w:tcPr>
          <w:p w14:paraId="465818D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BF064B"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6138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71664CDD" w14:textId="77777777" w:rsidTr="00907DEF">
        <w:tc>
          <w:tcPr>
            <w:tcW w:w="851" w:type="dxa"/>
            <w:shd w:val="clear" w:color="auto" w:fill="auto"/>
          </w:tcPr>
          <w:p w14:paraId="7AAFF567"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B66732B" w14:textId="77777777" w:rsidR="00A0486C" w:rsidRPr="00F533E6" w:rsidRDefault="00A0486C" w:rsidP="00907DEF">
            <w:pPr>
              <w:rPr>
                <w:rFonts w:ascii="標楷體" w:eastAsia="標楷體" w:hAnsi="標楷體"/>
              </w:rPr>
            </w:pPr>
            <w:r w:rsidRPr="00D4309D">
              <w:rPr>
                <w:rFonts w:ascii="標楷體" w:eastAsia="標楷體" w:hAnsi="標楷體"/>
              </w:rPr>
              <w:t>FacClose</w:t>
            </w:r>
          </w:p>
        </w:tc>
        <w:tc>
          <w:tcPr>
            <w:tcW w:w="3828" w:type="dxa"/>
            <w:shd w:val="clear" w:color="auto" w:fill="auto"/>
          </w:tcPr>
          <w:p w14:paraId="345D111D" w14:textId="77777777" w:rsidR="00A0486C" w:rsidRPr="00F533E6" w:rsidRDefault="00A0486C" w:rsidP="00907DEF">
            <w:pPr>
              <w:rPr>
                <w:rFonts w:ascii="標楷體" w:eastAsia="標楷體" w:hAnsi="標楷體"/>
              </w:rPr>
            </w:pPr>
            <w:r w:rsidRPr="00BA448D">
              <w:rPr>
                <w:rFonts w:ascii="標楷體" w:eastAsia="標楷體" w:hAnsi="標楷體" w:hint="eastAsia"/>
                <w:lang w:eastAsia="zh-HK"/>
              </w:rPr>
              <w:t>清償作業檔</w:t>
            </w:r>
          </w:p>
        </w:tc>
      </w:tr>
      <w:tr w:rsidR="00A0486C" w:rsidRPr="0022279A" w14:paraId="0A6149B2" w14:textId="77777777" w:rsidTr="00907DEF">
        <w:tc>
          <w:tcPr>
            <w:tcW w:w="851" w:type="dxa"/>
            <w:shd w:val="clear" w:color="auto" w:fill="auto"/>
          </w:tcPr>
          <w:p w14:paraId="7C9FB77D" w14:textId="77777777" w:rsidR="00A0486C" w:rsidRPr="00F533E6"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4F2455" w14:textId="77777777" w:rsidR="00A0486C" w:rsidRPr="00D4309D" w:rsidRDefault="00A0486C" w:rsidP="00907DEF">
            <w:pPr>
              <w:rPr>
                <w:rFonts w:ascii="標楷體" w:eastAsia="標楷體" w:hAnsi="標楷體"/>
              </w:rPr>
            </w:pPr>
            <w:r w:rsidRPr="00D4309D">
              <w:rPr>
                <w:rFonts w:ascii="標楷體" w:eastAsia="標楷體" w:hAnsi="標楷體"/>
              </w:rPr>
              <w:t>CustMain</w:t>
            </w:r>
          </w:p>
        </w:tc>
        <w:tc>
          <w:tcPr>
            <w:tcW w:w="3828" w:type="dxa"/>
            <w:shd w:val="clear" w:color="auto" w:fill="auto"/>
          </w:tcPr>
          <w:p w14:paraId="75319656" w14:textId="77777777" w:rsidR="00A0486C" w:rsidRPr="00F533E6" w:rsidRDefault="00A0486C" w:rsidP="00907DEF">
            <w:pPr>
              <w:rPr>
                <w:rFonts w:ascii="標楷體" w:eastAsia="標楷體" w:hAnsi="標楷體"/>
              </w:rPr>
            </w:pPr>
            <w:r>
              <w:rPr>
                <w:rFonts w:ascii="標楷體" w:eastAsia="標楷體" w:hAnsi="標楷體" w:hint="eastAsia"/>
              </w:rPr>
              <w:t>客戶主檔</w:t>
            </w:r>
          </w:p>
        </w:tc>
      </w:tr>
    </w:tbl>
    <w:p w14:paraId="5154ED3B" w14:textId="77777777" w:rsidR="00A0486C" w:rsidRPr="00291505" w:rsidRDefault="00A0486C" w:rsidP="00A0486C">
      <w:pPr>
        <w:rPr>
          <w:rFonts w:ascii="標楷體" w:eastAsia="標楷體" w:hAnsi="標楷體"/>
        </w:rPr>
      </w:pPr>
    </w:p>
    <w:p w14:paraId="421DD9C8" w14:textId="77777777" w:rsidR="00A0486C" w:rsidRPr="00291505" w:rsidRDefault="00A0486C" w:rsidP="00A0486C">
      <w:pPr>
        <w:pStyle w:val="a"/>
        <w:numPr>
          <w:ilvl w:val="0"/>
          <w:numId w:val="0"/>
        </w:numPr>
      </w:pPr>
    </w:p>
    <w:p w14:paraId="0E38B656" w14:textId="77777777" w:rsidR="00A0486C" w:rsidRPr="00291505" w:rsidRDefault="00A0486C" w:rsidP="00A0486C">
      <w:pPr>
        <w:tabs>
          <w:tab w:val="left" w:pos="788"/>
        </w:tabs>
        <w:rPr>
          <w:rFonts w:ascii="標楷體" w:eastAsia="標楷體" w:hAnsi="標楷體"/>
        </w:rPr>
      </w:pPr>
      <w:r>
        <w:rPr>
          <w:rFonts w:ascii="標楷體" w:eastAsia="標楷體" w:hAnsi="標楷體"/>
        </w:rPr>
        <w:br w:type="page"/>
      </w:r>
    </w:p>
    <w:p w14:paraId="30B7AB34" w14:textId="77777777" w:rsidR="00A0486C" w:rsidRPr="00291505" w:rsidRDefault="00A0486C" w:rsidP="00EC0C06">
      <w:pPr>
        <w:pStyle w:val="7"/>
        <w:numPr>
          <w:ilvl w:val="6"/>
          <w:numId w:val="5"/>
        </w:numPr>
      </w:pPr>
      <w:r w:rsidRPr="00291505">
        <w:t>UI</w:t>
      </w:r>
      <w:r w:rsidRPr="00291505">
        <w:t>畫面</w:t>
      </w:r>
      <w:r>
        <w:rPr>
          <w:rFonts w:hint="eastAsia"/>
        </w:rPr>
        <w:t>-</w:t>
      </w:r>
      <w:r>
        <w:rPr>
          <w:rFonts w:hint="eastAsia"/>
        </w:rPr>
        <w:t>修改</w:t>
      </w:r>
    </w:p>
    <w:p w14:paraId="112FB8F1"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ED6C13A" w14:textId="7BC4AF61"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9AA3888" wp14:editId="14898BCB">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3FBFB971" w14:textId="77777777" w:rsidR="00A0486C" w:rsidRPr="00291505" w:rsidRDefault="00A0486C" w:rsidP="00A0486C">
      <w:pPr>
        <w:rPr>
          <w:rFonts w:ascii="標楷體" w:eastAsia="標楷體" w:hAnsi="標楷體"/>
        </w:rPr>
      </w:pPr>
    </w:p>
    <w:p w14:paraId="393A0921" w14:textId="77777777" w:rsidR="00A0486C" w:rsidRPr="00291505" w:rsidRDefault="00A0486C" w:rsidP="00A0486C">
      <w:pPr>
        <w:rPr>
          <w:rFonts w:ascii="標楷體" w:eastAsia="標楷體" w:hAnsi="標楷體"/>
        </w:rPr>
      </w:pPr>
    </w:p>
    <w:p w14:paraId="027D121B" w14:textId="77777777" w:rsidR="00A0486C" w:rsidRDefault="00A0486C" w:rsidP="00A0486C">
      <w:pPr>
        <w:pStyle w:val="a"/>
        <w:numPr>
          <w:ilvl w:val="0"/>
          <w:numId w:val="10"/>
        </w:numPr>
      </w:pPr>
      <w:r>
        <w:t>輸入畫面</w:t>
      </w:r>
      <w:r>
        <w:rPr>
          <w:rFonts w:hint="eastAsia"/>
        </w:rPr>
        <w:t>按鈕</w:t>
      </w:r>
      <w:r>
        <w:t>說明</w:t>
      </w:r>
      <w:r>
        <w:rPr>
          <w:rFonts w:hint="eastAsia"/>
        </w:rPr>
        <w:t>-修改</w:t>
      </w:r>
    </w:p>
    <w:p w14:paraId="132C447E"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54D3A71D" w14:textId="77777777" w:rsidTr="00907DEF">
        <w:tc>
          <w:tcPr>
            <w:tcW w:w="851" w:type="dxa"/>
            <w:shd w:val="clear" w:color="auto" w:fill="D9D9D9"/>
          </w:tcPr>
          <w:p w14:paraId="244C4F79"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919A31"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2D51D58"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0F43E1A5" w14:textId="77777777" w:rsidTr="00907DEF">
        <w:tc>
          <w:tcPr>
            <w:tcW w:w="851" w:type="dxa"/>
            <w:shd w:val="clear" w:color="auto" w:fill="auto"/>
          </w:tcPr>
          <w:p w14:paraId="56BEDDD3"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350BCC5" w14:textId="77777777" w:rsidR="00A0486C" w:rsidRPr="00F56B75" w:rsidRDefault="00A0486C" w:rsidP="00907DEF">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7B66B897"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EC46FC5"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4100963C"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904214" w14:textId="77777777" w:rsidR="00A0486C" w:rsidRPr="00370A04" w:rsidRDefault="00A0486C" w:rsidP="00907DEF">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A0486C" w:rsidRPr="00F5236F" w14:paraId="5F66BA79" w14:textId="77777777" w:rsidTr="00907DEF">
        <w:tc>
          <w:tcPr>
            <w:tcW w:w="851" w:type="dxa"/>
            <w:shd w:val="clear" w:color="auto" w:fill="auto"/>
          </w:tcPr>
          <w:p w14:paraId="3A342B64"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E717ADC"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2833A76"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030CAC98" w14:textId="77777777" w:rsidR="00A0486C" w:rsidRPr="00291505" w:rsidRDefault="00A0486C" w:rsidP="00A0486C">
      <w:pPr>
        <w:rPr>
          <w:rFonts w:ascii="標楷體" w:eastAsia="標楷體" w:hAnsi="標楷體"/>
        </w:rPr>
      </w:pPr>
    </w:p>
    <w:p w14:paraId="184607A2" w14:textId="77777777" w:rsidR="00A0486C" w:rsidRDefault="00A0486C" w:rsidP="00A0486C">
      <w:pPr>
        <w:pStyle w:val="a"/>
        <w:numPr>
          <w:ilvl w:val="0"/>
          <w:numId w:val="10"/>
        </w:numPr>
      </w:pPr>
      <w:r>
        <w:t>輸入畫面資料說明</w:t>
      </w:r>
      <w:r>
        <w:rPr>
          <w:rFonts w:hint="eastAsia"/>
        </w:rPr>
        <w:t>-修改</w:t>
      </w:r>
    </w:p>
    <w:p w14:paraId="519F7F1C"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6F0D12B5" w14:textId="77777777" w:rsidTr="00907DEF">
        <w:trPr>
          <w:trHeight w:val="388"/>
          <w:jc w:val="center"/>
        </w:trPr>
        <w:tc>
          <w:tcPr>
            <w:tcW w:w="583" w:type="dxa"/>
            <w:vMerge w:val="restart"/>
            <w:shd w:val="clear" w:color="auto" w:fill="D9D9D9"/>
          </w:tcPr>
          <w:p w14:paraId="6EDC3AEC"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11CD6334"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F6371EC"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5162EC4"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26335A11" w14:textId="77777777" w:rsidTr="00907DEF">
        <w:trPr>
          <w:trHeight w:val="244"/>
          <w:jc w:val="center"/>
        </w:trPr>
        <w:tc>
          <w:tcPr>
            <w:tcW w:w="583" w:type="dxa"/>
            <w:vMerge/>
            <w:shd w:val="clear" w:color="auto" w:fill="D9D9D9"/>
          </w:tcPr>
          <w:p w14:paraId="63938D2F" w14:textId="77777777" w:rsidR="00A0486C" w:rsidRPr="00362205" w:rsidRDefault="00A0486C" w:rsidP="00907DEF">
            <w:pPr>
              <w:rPr>
                <w:rFonts w:ascii="標楷體" w:eastAsia="標楷體" w:hAnsi="標楷體"/>
              </w:rPr>
            </w:pPr>
          </w:p>
        </w:tc>
        <w:tc>
          <w:tcPr>
            <w:tcW w:w="1033" w:type="dxa"/>
            <w:vMerge/>
            <w:shd w:val="clear" w:color="auto" w:fill="D9D9D9"/>
          </w:tcPr>
          <w:p w14:paraId="2E9C1F6A" w14:textId="77777777" w:rsidR="00A0486C" w:rsidRPr="00362205" w:rsidRDefault="00A0486C" w:rsidP="00907DEF">
            <w:pPr>
              <w:rPr>
                <w:rFonts w:ascii="標楷體" w:eastAsia="標楷體" w:hAnsi="標楷體"/>
              </w:rPr>
            </w:pPr>
          </w:p>
        </w:tc>
        <w:tc>
          <w:tcPr>
            <w:tcW w:w="922" w:type="dxa"/>
            <w:shd w:val="clear" w:color="auto" w:fill="D9D9D9"/>
          </w:tcPr>
          <w:p w14:paraId="366DE918"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3194116A"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86CE53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24A2B41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10E4B8C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31911730" w14:textId="77777777" w:rsidR="00A0486C" w:rsidRPr="00362205" w:rsidRDefault="00A0486C" w:rsidP="00907DEF">
            <w:pPr>
              <w:rPr>
                <w:rFonts w:ascii="標楷體" w:eastAsia="標楷體" w:hAnsi="標楷體"/>
              </w:rPr>
            </w:pPr>
          </w:p>
        </w:tc>
      </w:tr>
      <w:tr w:rsidR="00A0486C" w:rsidRPr="00362205" w14:paraId="4AD826A3" w14:textId="77777777" w:rsidTr="00907DEF">
        <w:trPr>
          <w:trHeight w:val="244"/>
          <w:jc w:val="center"/>
        </w:trPr>
        <w:tc>
          <w:tcPr>
            <w:tcW w:w="583" w:type="dxa"/>
          </w:tcPr>
          <w:p w14:paraId="1B12F88C"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1D5D971"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4403A1F0"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5A683E84" w14:textId="77777777" w:rsidR="00A0486C" w:rsidRPr="00362205" w:rsidRDefault="00A0486C" w:rsidP="00907DEF">
            <w:pPr>
              <w:rPr>
                <w:rFonts w:ascii="標楷體" w:eastAsia="標楷體" w:hAnsi="標楷體"/>
              </w:rPr>
            </w:pPr>
            <w:r>
              <w:rPr>
                <w:rFonts w:ascii="標楷體" w:eastAsia="標楷體" w:hAnsi="標楷體" w:hint="eastAsia"/>
              </w:rPr>
              <w:t>修改</w:t>
            </w:r>
          </w:p>
        </w:tc>
        <w:tc>
          <w:tcPr>
            <w:tcW w:w="2241" w:type="dxa"/>
          </w:tcPr>
          <w:p w14:paraId="6C332EFC" w14:textId="77777777" w:rsidR="00A0486C" w:rsidRPr="00362205" w:rsidRDefault="00A0486C" w:rsidP="00907DEF">
            <w:pPr>
              <w:rPr>
                <w:rFonts w:ascii="標楷體" w:eastAsia="標楷體" w:hAnsi="標楷體"/>
              </w:rPr>
            </w:pPr>
          </w:p>
        </w:tc>
        <w:tc>
          <w:tcPr>
            <w:tcW w:w="571" w:type="dxa"/>
          </w:tcPr>
          <w:p w14:paraId="029E5C02" w14:textId="77777777" w:rsidR="00A0486C" w:rsidRPr="00362205" w:rsidRDefault="00A0486C" w:rsidP="00907DEF">
            <w:pPr>
              <w:rPr>
                <w:rFonts w:ascii="標楷體" w:eastAsia="標楷體" w:hAnsi="標楷體"/>
              </w:rPr>
            </w:pPr>
          </w:p>
        </w:tc>
        <w:tc>
          <w:tcPr>
            <w:tcW w:w="639" w:type="dxa"/>
          </w:tcPr>
          <w:p w14:paraId="103C5FEB"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77386DC5"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671D0AB0" w14:textId="77777777" w:rsidTr="00907DEF">
        <w:trPr>
          <w:trHeight w:val="244"/>
          <w:jc w:val="center"/>
        </w:trPr>
        <w:tc>
          <w:tcPr>
            <w:tcW w:w="583" w:type="dxa"/>
          </w:tcPr>
          <w:p w14:paraId="614F0FA8"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31189512"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71BA2BE" w14:textId="77777777" w:rsidR="00A0486C" w:rsidRDefault="00A0486C" w:rsidP="00907DEF">
            <w:pPr>
              <w:rPr>
                <w:rFonts w:ascii="標楷體" w:eastAsia="標楷體" w:hAnsi="標楷體"/>
              </w:rPr>
            </w:pPr>
          </w:p>
        </w:tc>
        <w:tc>
          <w:tcPr>
            <w:tcW w:w="841" w:type="dxa"/>
          </w:tcPr>
          <w:p w14:paraId="1A3F0647" w14:textId="77777777" w:rsidR="00A0486C" w:rsidRPr="00362205" w:rsidRDefault="00A0486C" w:rsidP="00907DEF">
            <w:pPr>
              <w:rPr>
                <w:rFonts w:ascii="標楷體" w:eastAsia="標楷體" w:hAnsi="標楷體"/>
              </w:rPr>
            </w:pPr>
          </w:p>
        </w:tc>
        <w:tc>
          <w:tcPr>
            <w:tcW w:w="2241" w:type="dxa"/>
          </w:tcPr>
          <w:p w14:paraId="7EE08E8E" w14:textId="77777777" w:rsidR="00A0486C" w:rsidRPr="00362205" w:rsidRDefault="00A0486C" w:rsidP="00907DEF">
            <w:pPr>
              <w:rPr>
                <w:rFonts w:ascii="標楷體" w:eastAsia="標楷體" w:hAnsi="標楷體"/>
              </w:rPr>
            </w:pPr>
          </w:p>
        </w:tc>
        <w:tc>
          <w:tcPr>
            <w:tcW w:w="571" w:type="dxa"/>
          </w:tcPr>
          <w:p w14:paraId="07C9E9B5" w14:textId="77777777" w:rsidR="00A0486C" w:rsidRPr="0082021C" w:rsidRDefault="00A0486C" w:rsidP="00907DEF">
            <w:pPr>
              <w:rPr>
                <w:rFonts w:ascii="標楷體" w:eastAsia="標楷體" w:hAnsi="標楷體"/>
              </w:rPr>
            </w:pPr>
          </w:p>
        </w:tc>
        <w:tc>
          <w:tcPr>
            <w:tcW w:w="639" w:type="dxa"/>
          </w:tcPr>
          <w:p w14:paraId="68176BA4"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658956D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0D50491"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18730187" w14:textId="77777777" w:rsidTr="00907DEF">
        <w:trPr>
          <w:trHeight w:val="244"/>
          <w:jc w:val="center"/>
        </w:trPr>
        <w:tc>
          <w:tcPr>
            <w:tcW w:w="583" w:type="dxa"/>
          </w:tcPr>
          <w:p w14:paraId="602FDDD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75FAF58"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1CD69C10" w14:textId="77777777" w:rsidR="00A0486C" w:rsidRDefault="00A0486C" w:rsidP="00907DEF">
            <w:pPr>
              <w:rPr>
                <w:rFonts w:ascii="標楷體" w:eastAsia="標楷體" w:hAnsi="標楷體"/>
              </w:rPr>
            </w:pPr>
          </w:p>
        </w:tc>
        <w:tc>
          <w:tcPr>
            <w:tcW w:w="841" w:type="dxa"/>
          </w:tcPr>
          <w:p w14:paraId="702DC429" w14:textId="77777777" w:rsidR="00A0486C" w:rsidRPr="00362205" w:rsidRDefault="00A0486C" w:rsidP="00907DEF">
            <w:pPr>
              <w:rPr>
                <w:rFonts w:ascii="標楷體" w:eastAsia="標楷體" w:hAnsi="標楷體"/>
              </w:rPr>
            </w:pPr>
          </w:p>
        </w:tc>
        <w:tc>
          <w:tcPr>
            <w:tcW w:w="2241" w:type="dxa"/>
          </w:tcPr>
          <w:p w14:paraId="26CB5B7F" w14:textId="77777777" w:rsidR="00A0486C" w:rsidRPr="00362205" w:rsidRDefault="00A0486C" w:rsidP="00907DEF">
            <w:pPr>
              <w:rPr>
                <w:rFonts w:ascii="標楷體" w:eastAsia="標楷體" w:hAnsi="標楷體"/>
              </w:rPr>
            </w:pPr>
          </w:p>
        </w:tc>
        <w:tc>
          <w:tcPr>
            <w:tcW w:w="571" w:type="dxa"/>
          </w:tcPr>
          <w:p w14:paraId="6281E1B0" w14:textId="77777777" w:rsidR="00A0486C" w:rsidRPr="0082021C" w:rsidRDefault="00A0486C" w:rsidP="00907DEF">
            <w:pPr>
              <w:rPr>
                <w:rFonts w:ascii="標楷體" w:eastAsia="標楷體" w:hAnsi="標楷體"/>
              </w:rPr>
            </w:pPr>
          </w:p>
        </w:tc>
        <w:tc>
          <w:tcPr>
            <w:tcW w:w="639" w:type="dxa"/>
          </w:tcPr>
          <w:p w14:paraId="2BBC12E0"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692CF177"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C38571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1367D9DB" w14:textId="77777777" w:rsidTr="00907DEF">
        <w:trPr>
          <w:trHeight w:val="244"/>
          <w:jc w:val="center"/>
        </w:trPr>
        <w:tc>
          <w:tcPr>
            <w:tcW w:w="583" w:type="dxa"/>
          </w:tcPr>
          <w:p w14:paraId="0F0E539D"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33AA7106"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2CBEB57E" w14:textId="77777777" w:rsidR="00A0486C" w:rsidRDefault="00A0486C" w:rsidP="00907DEF">
            <w:pPr>
              <w:rPr>
                <w:rFonts w:ascii="標楷體" w:eastAsia="標楷體" w:hAnsi="標楷體"/>
              </w:rPr>
            </w:pPr>
          </w:p>
        </w:tc>
        <w:tc>
          <w:tcPr>
            <w:tcW w:w="841" w:type="dxa"/>
          </w:tcPr>
          <w:p w14:paraId="2B457319" w14:textId="77777777" w:rsidR="00A0486C" w:rsidRPr="00362205" w:rsidRDefault="00A0486C" w:rsidP="00907DEF">
            <w:pPr>
              <w:rPr>
                <w:rFonts w:ascii="標楷體" w:eastAsia="標楷體" w:hAnsi="標楷體"/>
              </w:rPr>
            </w:pPr>
          </w:p>
        </w:tc>
        <w:tc>
          <w:tcPr>
            <w:tcW w:w="2241" w:type="dxa"/>
          </w:tcPr>
          <w:p w14:paraId="225D5522" w14:textId="77777777" w:rsidR="00A0486C" w:rsidRPr="00362205" w:rsidRDefault="00A0486C" w:rsidP="00907DEF">
            <w:pPr>
              <w:rPr>
                <w:rFonts w:ascii="標楷體" w:eastAsia="標楷體" w:hAnsi="標楷體"/>
              </w:rPr>
            </w:pPr>
          </w:p>
        </w:tc>
        <w:tc>
          <w:tcPr>
            <w:tcW w:w="571" w:type="dxa"/>
          </w:tcPr>
          <w:p w14:paraId="7197C507" w14:textId="77777777" w:rsidR="00A0486C" w:rsidRPr="0082021C" w:rsidRDefault="00A0486C" w:rsidP="00907DEF">
            <w:pPr>
              <w:rPr>
                <w:rFonts w:ascii="標楷體" w:eastAsia="標楷體" w:hAnsi="標楷體"/>
              </w:rPr>
            </w:pPr>
          </w:p>
        </w:tc>
        <w:tc>
          <w:tcPr>
            <w:tcW w:w="639" w:type="dxa"/>
          </w:tcPr>
          <w:p w14:paraId="666E88E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9875E16"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314D1C"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47C27668" w14:textId="77777777" w:rsidTr="00907DEF">
        <w:trPr>
          <w:trHeight w:val="244"/>
          <w:jc w:val="center"/>
        </w:trPr>
        <w:tc>
          <w:tcPr>
            <w:tcW w:w="583" w:type="dxa"/>
          </w:tcPr>
          <w:p w14:paraId="121D6042"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0C027236"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54E437DD"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5240069B" w14:textId="77777777" w:rsidR="00A0486C" w:rsidRPr="00362205" w:rsidRDefault="00A0486C" w:rsidP="00907DEF">
            <w:pPr>
              <w:rPr>
                <w:rFonts w:ascii="標楷體" w:eastAsia="標楷體" w:hAnsi="標楷體"/>
              </w:rPr>
            </w:pPr>
          </w:p>
        </w:tc>
        <w:tc>
          <w:tcPr>
            <w:tcW w:w="2241" w:type="dxa"/>
          </w:tcPr>
          <w:p w14:paraId="7D4A42AB"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24EC9C93"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243F7005"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30B947A2"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4EFDE732" w14:textId="77777777" w:rsidR="00A0486C"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7D9B3EBB"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A0486C" w:rsidRPr="00362205" w14:paraId="7CC83867" w14:textId="77777777" w:rsidTr="00907DEF">
        <w:trPr>
          <w:trHeight w:val="244"/>
          <w:jc w:val="center"/>
        </w:trPr>
        <w:tc>
          <w:tcPr>
            <w:tcW w:w="583" w:type="dxa"/>
          </w:tcPr>
          <w:p w14:paraId="0A4551F8"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206656E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121DF60"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5B832377" w14:textId="77777777" w:rsidR="00A0486C" w:rsidRPr="00362205" w:rsidRDefault="00A0486C" w:rsidP="00907DEF">
            <w:pPr>
              <w:rPr>
                <w:rFonts w:ascii="標楷體" w:eastAsia="標楷體" w:hAnsi="標楷體"/>
              </w:rPr>
            </w:pPr>
          </w:p>
        </w:tc>
        <w:tc>
          <w:tcPr>
            <w:tcW w:w="2241" w:type="dxa"/>
          </w:tcPr>
          <w:p w14:paraId="50F471E8" w14:textId="77777777" w:rsidR="00A0486C" w:rsidRPr="003622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4CC2BDC7"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65F755BB"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5CA0C9FD"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1F71CDB2" w14:textId="77777777" w:rsidR="00A0486C"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6BECF6E2"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A0486C" w:rsidRPr="00362205" w14:paraId="6DCBCB53" w14:textId="77777777" w:rsidTr="00907DEF">
        <w:trPr>
          <w:trHeight w:val="244"/>
          <w:jc w:val="center"/>
        </w:trPr>
        <w:tc>
          <w:tcPr>
            <w:tcW w:w="583" w:type="dxa"/>
          </w:tcPr>
          <w:p w14:paraId="2828D4CF"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4178D9BF"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54465857"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29B7E749" w14:textId="77777777" w:rsidR="00A0486C" w:rsidRPr="00362205" w:rsidRDefault="00A0486C" w:rsidP="00907DEF">
            <w:pPr>
              <w:rPr>
                <w:rFonts w:ascii="標楷體" w:eastAsia="標楷體" w:hAnsi="標楷體"/>
              </w:rPr>
            </w:pPr>
          </w:p>
        </w:tc>
        <w:tc>
          <w:tcPr>
            <w:tcW w:w="2241" w:type="dxa"/>
          </w:tcPr>
          <w:p w14:paraId="0F30A1A8" w14:textId="77777777" w:rsidR="00A0486C" w:rsidRDefault="00A0486C" w:rsidP="00907DE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7B65E1B" w14:textId="77777777" w:rsidR="00A0486C" w:rsidRPr="00362205" w:rsidRDefault="00A0486C" w:rsidP="00907DE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0A4514DE"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173E4112"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4A5320C3"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721CAEC8" w14:textId="77777777" w:rsidR="00A0486C"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16A159B"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A0486C" w:rsidRPr="00362205" w14:paraId="7ECC5ED5" w14:textId="77777777" w:rsidTr="00907DEF">
        <w:trPr>
          <w:trHeight w:val="244"/>
          <w:jc w:val="center"/>
        </w:trPr>
        <w:tc>
          <w:tcPr>
            <w:tcW w:w="583" w:type="dxa"/>
          </w:tcPr>
          <w:p w14:paraId="3E441E3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5647457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0741F11B" w14:textId="77777777" w:rsidR="00A0486C" w:rsidRPr="00291505" w:rsidRDefault="00A0486C" w:rsidP="00907DEF">
            <w:pPr>
              <w:rPr>
                <w:rFonts w:ascii="標楷體" w:eastAsia="標楷體" w:hAnsi="標楷體"/>
              </w:rPr>
            </w:pPr>
          </w:p>
        </w:tc>
        <w:tc>
          <w:tcPr>
            <w:tcW w:w="841" w:type="dxa"/>
          </w:tcPr>
          <w:p w14:paraId="07CB55BB" w14:textId="77777777" w:rsidR="00A0486C" w:rsidRPr="00291505" w:rsidRDefault="00A0486C" w:rsidP="00907DEF">
            <w:pPr>
              <w:rPr>
                <w:rFonts w:ascii="標楷體" w:eastAsia="標楷體" w:hAnsi="標楷體"/>
              </w:rPr>
            </w:pPr>
          </w:p>
        </w:tc>
        <w:tc>
          <w:tcPr>
            <w:tcW w:w="2241" w:type="dxa"/>
          </w:tcPr>
          <w:p w14:paraId="1EA48DE6" w14:textId="77777777" w:rsidR="00A0486C" w:rsidRPr="00291505" w:rsidRDefault="00A0486C" w:rsidP="00907DEF">
            <w:pPr>
              <w:rPr>
                <w:rFonts w:ascii="標楷體" w:eastAsia="標楷體" w:hAnsi="標楷體"/>
              </w:rPr>
            </w:pPr>
          </w:p>
        </w:tc>
        <w:tc>
          <w:tcPr>
            <w:tcW w:w="571" w:type="dxa"/>
          </w:tcPr>
          <w:p w14:paraId="29E4756A" w14:textId="77777777" w:rsidR="00A0486C" w:rsidRPr="00291505" w:rsidRDefault="00A0486C" w:rsidP="00907DEF">
            <w:pPr>
              <w:rPr>
                <w:rFonts w:ascii="標楷體" w:eastAsia="標楷體" w:hAnsi="標楷體"/>
              </w:rPr>
            </w:pPr>
          </w:p>
        </w:tc>
        <w:tc>
          <w:tcPr>
            <w:tcW w:w="639" w:type="dxa"/>
          </w:tcPr>
          <w:p w14:paraId="3C793A93"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11C8F5CB"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58A1ECC"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112E6982" w14:textId="77777777" w:rsidTr="00907DEF">
        <w:trPr>
          <w:trHeight w:val="244"/>
          <w:jc w:val="center"/>
        </w:trPr>
        <w:tc>
          <w:tcPr>
            <w:tcW w:w="583" w:type="dxa"/>
          </w:tcPr>
          <w:p w14:paraId="015F12B6"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375D7103"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16C54FF8"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2A998DCC" w14:textId="77777777" w:rsidR="00A0486C" w:rsidRPr="00291505" w:rsidRDefault="00A0486C" w:rsidP="00907DEF">
            <w:pPr>
              <w:rPr>
                <w:rFonts w:ascii="標楷體" w:eastAsia="標楷體" w:hAnsi="標楷體"/>
              </w:rPr>
            </w:pPr>
          </w:p>
        </w:tc>
        <w:tc>
          <w:tcPr>
            <w:tcW w:w="2241" w:type="dxa"/>
          </w:tcPr>
          <w:p w14:paraId="5FE1A77F" w14:textId="77777777" w:rsidR="00A0486C" w:rsidRPr="00291505" w:rsidRDefault="00A0486C" w:rsidP="00907DEF">
            <w:pPr>
              <w:rPr>
                <w:rFonts w:ascii="標楷體" w:eastAsia="標楷體" w:hAnsi="標楷體"/>
              </w:rPr>
            </w:pPr>
          </w:p>
        </w:tc>
        <w:tc>
          <w:tcPr>
            <w:tcW w:w="571" w:type="dxa"/>
          </w:tcPr>
          <w:p w14:paraId="6EE38B8D" w14:textId="77777777" w:rsidR="00A0486C" w:rsidRPr="00291505" w:rsidRDefault="00A0486C" w:rsidP="00907DEF">
            <w:pPr>
              <w:rPr>
                <w:rFonts w:ascii="標楷體" w:eastAsia="標楷體" w:hAnsi="標楷體"/>
              </w:rPr>
            </w:pPr>
          </w:p>
        </w:tc>
        <w:tc>
          <w:tcPr>
            <w:tcW w:w="639" w:type="dxa"/>
          </w:tcPr>
          <w:p w14:paraId="2A6D86F3"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6DEF351"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2293880"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32696AAE"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A0486C" w:rsidRPr="00362205" w14:paraId="01C26FA6" w14:textId="77777777" w:rsidTr="00907DEF">
        <w:trPr>
          <w:trHeight w:val="244"/>
          <w:jc w:val="center"/>
        </w:trPr>
        <w:tc>
          <w:tcPr>
            <w:tcW w:w="583" w:type="dxa"/>
          </w:tcPr>
          <w:p w14:paraId="3C9260F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569EBB2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227F5FDA"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0B8CF202" w14:textId="77777777" w:rsidR="00A0486C" w:rsidRPr="00291505" w:rsidRDefault="00A0486C" w:rsidP="00907DEF">
            <w:pPr>
              <w:rPr>
                <w:rFonts w:ascii="標楷體" w:eastAsia="標楷體" w:hAnsi="標楷體"/>
              </w:rPr>
            </w:pPr>
          </w:p>
        </w:tc>
        <w:tc>
          <w:tcPr>
            <w:tcW w:w="2241" w:type="dxa"/>
          </w:tcPr>
          <w:p w14:paraId="392CF8F7" w14:textId="77777777" w:rsidR="00A0486C" w:rsidRPr="00291505" w:rsidRDefault="00A0486C" w:rsidP="00907DEF">
            <w:pPr>
              <w:rPr>
                <w:rFonts w:ascii="標楷體" w:eastAsia="標楷體" w:hAnsi="標楷體"/>
              </w:rPr>
            </w:pPr>
          </w:p>
        </w:tc>
        <w:tc>
          <w:tcPr>
            <w:tcW w:w="571" w:type="dxa"/>
          </w:tcPr>
          <w:p w14:paraId="0D57E517" w14:textId="77777777" w:rsidR="00A0486C" w:rsidRPr="00291505" w:rsidRDefault="00A0486C" w:rsidP="00907DEF">
            <w:pPr>
              <w:rPr>
                <w:rFonts w:ascii="標楷體" w:eastAsia="標楷體" w:hAnsi="標楷體"/>
              </w:rPr>
            </w:pPr>
          </w:p>
        </w:tc>
        <w:tc>
          <w:tcPr>
            <w:tcW w:w="639" w:type="dxa"/>
          </w:tcPr>
          <w:p w14:paraId="7FFC5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D9C2690"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A802AEB"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61FB5395"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A0486C" w:rsidRPr="00362205" w14:paraId="3DAF2C62" w14:textId="77777777" w:rsidTr="00907DEF">
        <w:trPr>
          <w:trHeight w:val="244"/>
          <w:jc w:val="center"/>
        </w:trPr>
        <w:tc>
          <w:tcPr>
            <w:tcW w:w="583" w:type="dxa"/>
          </w:tcPr>
          <w:p w14:paraId="1B41D1B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179CA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6FE243A1"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56496CD3" w14:textId="77777777" w:rsidR="00A0486C" w:rsidRPr="00291505" w:rsidRDefault="00A0486C" w:rsidP="00907DEF">
            <w:pPr>
              <w:rPr>
                <w:rFonts w:ascii="標楷體" w:eastAsia="標楷體" w:hAnsi="標楷體"/>
              </w:rPr>
            </w:pPr>
          </w:p>
        </w:tc>
        <w:tc>
          <w:tcPr>
            <w:tcW w:w="2241" w:type="dxa"/>
          </w:tcPr>
          <w:p w14:paraId="59E0C5E0" w14:textId="77777777" w:rsidR="00A0486C" w:rsidRPr="00291505" w:rsidRDefault="00A0486C" w:rsidP="00907DEF">
            <w:pPr>
              <w:rPr>
                <w:rFonts w:ascii="標楷體" w:eastAsia="標楷體" w:hAnsi="標楷體"/>
              </w:rPr>
            </w:pPr>
          </w:p>
        </w:tc>
        <w:tc>
          <w:tcPr>
            <w:tcW w:w="571" w:type="dxa"/>
          </w:tcPr>
          <w:p w14:paraId="1F13F972" w14:textId="77777777" w:rsidR="00A0486C" w:rsidRPr="00291505" w:rsidRDefault="00A0486C" w:rsidP="00907DEF">
            <w:pPr>
              <w:rPr>
                <w:rFonts w:ascii="標楷體" w:eastAsia="標楷體" w:hAnsi="標楷體"/>
              </w:rPr>
            </w:pPr>
          </w:p>
        </w:tc>
        <w:tc>
          <w:tcPr>
            <w:tcW w:w="639" w:type="dxa"/>
          </w:tcPr>
          <w:p w14:paraId="5C554070"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D95E11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9E9892D"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5F4037F2"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24A93ABE" w14:textId="77777777" w:rsidTr="00907DEF">
        <w:trPr>
          <w:trHeight w:val="244"/>
          <w:jc w:val="center"/>
        </w:trPr>
        <w:tc>
          <w:tcPr>
            <w:tcW w:w="583" w:type="dxa"/>
          </w:tcPr>
          <w:p w14:paraId="044693E8"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22A4D8C4"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291C947F"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487995F1" w14:textId="77777777" w:rsidR="00A0486C" w:rsidRPr="00291505" w:rsidRDefault="00A0486C" w:rsidP="00907DEF">
            <w:pPr>
              <w:rPr>
                <w:rFonts w:ascii="標楷體" w:eastAsia="標楷體" w:hAnsi="標楷體"/>
              </w:rPr>
            </w:pPr>
          </w:p>
        </w:tc>
        <w:tc>
          <w:tcPr>
            <w:tcW w:w="2241" w:type="dxa"/>
          </w:tcPr>
          <w:p w14:paraId="7B7A152A"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158AEB90"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D7BBE2B"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5F3B3CB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7E94B15C" w14:textId="77777777" w:rsidR="00A0486C" w:rsidRDefault="00A0486C" w:rsidP="00907DEF">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29650CCF" w14:textId="77777777" w:rsidR="00A0486C" w:rsidRPr="009234CB"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A0486C" w:rsidRPr="00362205" w14:paraId="5D1F3487" w14:textId="77777777" w:rsidTr="00907DEF">
        <w:trPr>
          <w:trHeight w:val="244"/>
          <w:jc w:val="center"/>
        </w:trPr>
        <w:tc>
          <w:tcPr>
            <w:tcW w:w="583" w:type="dxa"/>
          </w:tcPr>
          <w:p w14:paraId="0B3F40D3"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14A6A22A"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7A7F1FC"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60FB2A62" w14:textId="77777777" w:rsidR="00A0486C" w:rsidRPr="00291505" w:rsidRDefault="00A0486C" w:rsidP="00907DEF">
            <w:pPr>
              <w:rPr>
                <w:rFonts w:ascii="標楷體" w:eastAsia="標楷體" w:hAnsi="標楷體"/>
              </w:rPr>
            </w:pPr>
          </w:p>
        </w:tc>
        <w:tc>
          <w:tcPr>
            <w:tcW w:w="2241" w:type="dxa"/>
          </w:tcPr>
          <w:p w14:paraId="1E95E9A4"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7830EB9A"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7CB678A"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214FBE86" w14:textId="77777777" w:rsidR="00A0486C" w:rsidRDefault="00A0486C" w:rsidP="00907DEF">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B4CE6A9"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20399BEA"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A0486C" w:rsidRPr="00362205" w14:paraId="10860A76" w14:textId="77777777" w:rsidTr="00907DEF">
        <w:trPr>
          <w:trHeight w:val="244"/>
          <w:jc w:val="center"/>
        </w:trPr>
        <w:tc>
          <w:tcPr>
            <w:tcW w:w="583" w:type="dxa"/>
          </w:tcPr>
          <w:p w14:paraId="112EF4B0"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516DCF04"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7CABA670"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601D1CA8" w14:textId="77777777" w:rsidR="00A0486C" w:rsidRPr="00362205" w:rsidRDefault="00A0486C" w:rsidP="00907DEF">
            <w:pPr>
              <w:rPr>
                <w:rFonts w:ascii="標楷體" w:eastAsia="標楷體" w:hAnsi="標楷體"/>
              </w:rPr>
            </w:pPr>
          </w:p>
        </w:tc>
        <w:tc>
          <w:tcPr>
            <w:tcW w:w="2241" w:type="dxa"/>
          </w:tcPr>
          <w:p w14:paraId="57E1508A"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79DBB378"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7C80EDAA" w14:textId="77777777" w:rsidR="00A0486C" w:rsidRPr="00E1776E" w:rsidRDefault="00A0486C" w:rsidP="00907DEF">
            <w:pPr>
              <w:rPr>
                <w:rFonts w:ascii="標楷體" w:eastAsia="標楷體" w:hAnsi="標楷體"/>
              </w:rPr>
            </w:pPr>
            <w:r>
              <w:rPr>
                <w:rFonts w:ascii="標楷體" w:eastAsia="標楷體" w:hAnsi="標楷體" w:hint="eastAsia"/>
              </w:rPr>
              <w:t>W</w:t>
            </w:r>
          </w:p>
        </w:tc>
        <w:tc>
          <w:tcPr>
            <w:tcW w:w="3364" w:type="dxa"/>
          </w:tcPr>
          <w:p w14:paraId="792A82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D695D2"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393E9A3E" w14:textId="77777777" w:rsidR="00A0486C"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1B0073A" w14:textId="77777777" w:rsidR="00A0486C" w:rsidRDefault="00A0486C" w:rsidP="00907DEF">
            <w:pPr>
              <w:rPr>
                <w:rFonts w:ascii="標楷體" w:eastAsia="標楷體" w:hAnsi="標楷體"/>
              </w:rPr>
            </w:pPr>
            <w:r>
              <w:rPr>
                <w:rFonts w:ascii="標楷體" w:eastAsia="標楷體" w:hAnsi="標楷體" w:hint="eastAsia"/>
              </w:rPr>
              <w:t>(1).不可為空/V(7)</w:t>
            </w:r>
          </w:p>
          <w:p w14:paraId="49121995" w14:textId="77777777" w:rsidR="00A0486C" w:rsidRDefault="00A0486C" w:rsidP="00907DEF">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566C36FA" w14:textId="77777777" w:rsidR="00A0486C" w:rsidRPr="001A3029" w:rsidRDefault="00A0486C" w:rsidP="00907DEF">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D9C3EB8" w14:textId="77777777" w:rsidTr="00907DEF">
        <w:trPr>
          <w:trHeight w:val="244"/>
          <w:jc w:val="center"/>
        </w:trPr>
        <w:tc>
          <w:tcPr>
            <w:tcW w:w="583" w:type="dxa"/>
          </w:tcPr>
          <w:p w14:paraId="014C0B17"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5D522A00"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34222821" w14:textId="77777777" w:rsidR="00A0486C" w:rsidRDefault="00A0486C" w:rsidP="00907DEF">
            <w:pPr>
              <w:rPr>
                <w:rFonts w:ascii="標楷體" w:eastAsia="標楷體" w:hAnsi="標楷體"/>
              </w:rPr>
            </w:pPr>
            <w:r>
              <w:rPr>
                <w:rFonts w:ascii="標楷體" w:eastAsia="標楷體" w:hAnsi="標楷體" w:hint="eastAsia"/>
              </w:rPr>
              <w:t>100</w:t>
            </w:r>
          </w:p>
        </w:tc>
        <w:tc>
          <w:tcPr>
            <w:tcW w:w="841" w:type="dxa"/>
          </w:tcPr>
          <w:p w14:paraId="1D6A4F09" w14:textId="77777777" w:rsidR="00A0486C" w:rsidRPr="00291505" w:rsidRDefault="00A0486C" w:rsidP="00907DEF">
            <w:pPr>
              <w:rPr>
                <w:rFonts w:ascii="標楷體" w:eastAsia="標楷體" w:hAnsi="標楷體"/>
              </w:rPr>
            </w:pPr>
          </w:p>
        </w:tc>
        <w:tc>
          <w:tcPr>
            <w:tcW w:w="2241" w:type="dxa"/>
          </w:tcPr>
          <w:p w14:paraId="1266C5F8" w14:textId="77777777" w:rsidR="00A0486C" w:rsidRPr="00291505" w:rsidRDefault="00A0486C" w:rsidP="00907DEF">
            <w:pPr>
              <w:rPr>
                <w:rFonts w:ascii="標楷體" w:eastAsia="標楷體" w:hAnsi="標楷體"/>
              </w:rPr>
            </w:pPr>
          </w:p>
        </w:tc>
        <w:tc>
          <w:tcPr>
            <w:tcW w:w="571" w:type="dxa"/>
          </w:tcPr>
          <w:p w14:paraId="0BC56954" w14:textId="77777777" w:rsidR="00A0486C" w:rsidRPr="00291505" w:rsidRDefault="00A0486C" w:rsidP="00907DEF">
            <w:pPr>
              <w:rPr>
                <w:rFonts w:ascii="標楷體" w:eastAsia="標楷體" w:hAnsi="標楷體"/>
              </w:rPr>
            </w:pPr>
          </w:p>
        </w:tc>
        <w:tc>
          <w:tcPr>
            <w:tcW w:w="639" w:type="dxa"/>
          </w:tcPr>
          <w:p w14:paraId="2F6671C4"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827332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2E28642"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27456E11"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88738E1" w14:textId="77777777" w:rsidTr="00907DEF">
        <w:trPr>
          <w:trHeight w:val="244"/>
          <w:jc w:val="center"/>
        </w:trPr>
        <w:tc>
          <w:tcPr>
            <w:tcW w:w="583" w:type="dxa"/>
          </w:tcPr>
          <w:p w14:paraId="5E1EE9B1"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62F804C3"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5FDBA865" w14:textId="77777777" w:rsidR="00A0486C" w:rsidRDefault="00A0486C" w:rsidP="00907DEF">
            <w:pPr>
              <w:rPr>
                <w:rFonts w:ascii="標楷體" w:eastAsia="標楷體" w:hAnsi="標楷體"/>
              </w:rPr>
            </w:pPr>
            <w:r>
              <w:rPr>
                <w:rFonts w:ascii="標楷體" w:eastAsia="標楷體" w:hAnsi="標楷體" w:hint="eastAsia"/>
              </w:rPr>
              <w:t>10</w:t>
            </w:r>
          </w:p>
        </w:tc>
        <w:tc>
          <w:tcPr>
            <w:tcW w:w="841" w:type="dxa"/>
          </w:tcPr>
          <w:p w14:paraId="08D818B1" w14:textId="77777777" w:rsidR="00A0486C" w:rsidRPr="00291505" w:rsidRDefault="00A0486C" w:rsidP="00907DEF">
            <w:pPr>
              <w:rPr>
                <w:rFonts w:ascii="標楷體" w:eastAsia="標楷體" w:hAnsi="標楷體"/>
              </w:rPr>
            </w:pPr>
          </w:p>
        </w:tc>
        <w:tc>
          <w:tcPr>
            <w:tcW w:w="2241" w:type="dxa"/>
          </w:tcPr>
          <w:p w14:paraId="6537E44A" w14:textId="77777777" w:rsidR="00A0486C" w:rsidRPr="00291505" w:rsidRDefault="00A0486C" w:rsidP="00907DEF">
            <w:pPr>
              <w:rPr>
                <w:rFonts w:ascii="標楷體" w:eastAsia="標楷體" w:hAnsi="標楷體"/>
              </w:rPr>
            </w:pPr>
          </w:p>
        </w:tc>
        <w:tc>
          <w:tcPr>
            <w:tcW w:w="571" w:type="dxa"/>
          </w:tcPr>
          <w:p w14:paraId="2C3DC83F" w14:textId="77777777" w:rsidR="00A0486C" w:rsidRPr="00291505" w:rsidRDefault="00A0486C" w:rsidP="00907DEF">
            <w:pPr>
              <w:rPr>
                <w:rFonts w:ascii="標楷體" w:eastAsia="標楷體" w:hAnsi="標楷體"/>
              </w:rPr>
            </w:pPr>
          </w:p>
        </w:tc>
        <w:tc>
          <w:tcPr>
            <w:tcW w:w="639" w:type="dxa"/>
          </w:tcPr>
          <w:p w14:paraId="5937D8CD"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E8507FD"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09054BE"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1C0FE314"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A0486C" w:rsidRPr="00362205" w14:paraId="7171BFF9" w14:textId="77777777" w:rsidTr="00907DEF">
        <w:trPr>
          <w:trHeight w:val="244"/>
          <w:jc w:val="center"/>
        </w:trPr>
        <w:tc>
          <w:tcPr>
            <w:tcW w:w="583" w:type="dxa"/>
          </w:tcPr>
          <w:p w14:paraId="669DD592"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501726F8"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233EC546"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3A22C55A" w14:textId="77777777" w:rsidR="00A0486C" w:rsidRPr="00291505" w:rsidRDefault="00A0486C" w:rsidP="00907DEF">
            <w:pPr>
              <w:rPr>
                <w:rFonts w:ascii="標楷體" w:eastAsia="標楷體" w:hAnsi="標楷體"/>
              </w:rPr>
            </w:pPr>
          </w:p>
        </w:tc>
        <w:tc>
          <w:tcPr>
            <w:tcW w:w="2241" w:type="dxa"/>
          </w:tcPr>
          <w:p w14:paraId="62F9ED01" w14:textId="77777777" w:rsidR="00A0486C" w:rsidRPr="00291505" w:rsidRDefault="00A0486C" w:rsidP="00907DEF">
            <w:pPr>
              <w:rPr>
                <w:rFonts w:ascii="標楷體" w:eastAsia="標楷體" w:hAnsi="標楷體"/>
              </w:rPr>
            </w:pPr>
          </w:p>
        </w:tc>
        <w:tc>
          <w:tcPr>
            <w:tcW w:w="571" w:type="dxa"/>
          </w:tcPr>
          <w:p w14:paraId="29061B01" w14:textId="77777777" w:rsidR="00A0486C" w:rsidRPr="00291505" w:rsidRDefault="00A0486C" w:rsidP="00907DEF">
            <w:pPr>
              <w:rPr>
                <w:rFonts w:ascii="標楷體" w:eastAsia="標楷體" w:hAnsi="標楷體"/>
              </w:rPr>
            </w:pPr>
          </w:p>
        </w:tc>
        <w:tc>
          <w:tcPr>
            <w:tcW w:w="639" w:type="dxa"/>
          </w:tcPr>
          <w:p w14:paraId="6A46AE75"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349FA81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BFFDE7B"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數字</w:t>
            </w:r>
          </w:p>
          <w:p w14:paraId="5206FF02"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A0486C" w:rsidRPr="00362205" w14:paraId="1629F292" w14:textId="77777777" w:rsidTr="00907DEF">
        <w:trPr>
          <w:trHeight w:val="244"/>
          <w:jc w:val="center"/>
        </w:trPr>
        <w:tc>
          <w:tcPr>
            <w:tcW w:w="583" w:type="dxa"/>
          </w:tcPr>
          <w:p w14:paraId="33DEA1E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EF5EADD"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3B401938"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251459C7" w14:textId="77777777" w:rsidR="00A0486C" w:rsidRPr="00291505" w:rsidRDefault="00A0486C" w:rsidP="00907DEF">
            <w:pPr>
              <w:rPr>
                <w:rFonts w:ascii="標楷體" w:eastAsia="標楷體" w:hAnsi="標楷體"/>
              </w:rPr>
            </w:pPr>
          </w:p>
        </w:tc>
        <w:tc>
          <w:tcPr>
            <w:tcW w:w="2241" w:type="dxa"/>
          </w:tcPr>
          <w:p w14:paraId="18C4F85E" w14:textId="77777777" w:rsidR="00A0486C" w:rsidRPr="00291505" w:rsidRDefault="00A0486C" w:rsidP="00907DEF">
            <w:pPr>
              <w:rPr>
                <w:rFonts w:ascii="標楷體" w:eastAsia="標楷體" w:hAnsi="標楷體"/>
              </w:rPr>
            </w:pPr>
          </w:p>
        </w:tc>
        <w:tc>
          <w:tcPr>
            <w:tcW w:w="571" w:type="dxa"/>
          </w:tcPr>
          <w:p w14:paraId="5778F627" w14:textId="77777777" w:rsidR="00A0486C" w:rsidRPr="00291505" w:rsidRDefault="00A0486C" w:rsidP="00907DEF">
            <w:pPr>
              <w:rPr>
                <w:rFonts w:ascii="標楷體" w:eastAsia="標楷體" w:hAnsi="標楷體"/>
              </w:rPr>
            </w:pPr>
          </w:p>
        </w:tc>
        <w:tc>
          <w:tcPr>
            <w:tcW w:w="639" w:type="dxa"/>
          </w:tcPr>
          <w:p w14:paraId="5688255C"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00E298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A5C7B48"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48F2656D"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A0486C" w:rsidRPr="00362205" w14:paraId="14E4CC43" w14:textId="77777777" w:rsidTr="00907DEF">
        <w:trPr>
          <w:trHeight w:val="244"/>
          <w:jc w:val="center"/>
        </w:trPr>
        <w:tc>
          <w:tcPr>
            <w:tcW w:w="583" w:type="dxa"/>
          </w:tcPr>
          <w:p w14:paraId="624B9B10"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09888E5B"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56C9EEDB" w14:textId="77777777" w:rsidR="00A0486C" w:rsidRDefault="00A0486C" w:rsidP="00907DEF">
            <w:pPr>
              <w:rPr>
                <w:rFonts w:ascii="標楷體" w:eastAsia="標楷體" w:hAnsi="標楷體"/>
              </w:rPr>
            </w:pPr>
          </w:p>
        </w:tc>
        <w:tc>
          <w:tcPr>
            <w:tcW w:w="841" w:type="dxa"/>
          </w:tcPr>
          <w:p w14:paraId="1BDD316F" w14:textId="77777777" w:rsidR="00A0486C" w:rsidRPr="00291505" w:rsidRDefault="00A0486C" w:rsidP="00907DEF">
            <w:pPr>
              <w:rPr>
                <w:rFonts w:ascii="標楷體" w:eastAsia="標楷體" w:hAnsi="標楷體"/>
              </w:rPr>
            </w:pPr>
          </w:p>
        </w:tc>
        <w:tc>
          <w:tcPr>
            <w:tcW w:w="2241" w:type="dxa"/>
          </w:tcPr>
          <w:p w14:paraId="0FBE3C0E" w14:textId="77777777" w:rsidR="00A0486C" w:rsidRPr="00291505" w:rsidRDefault="00A0486C" w:rsidP="00907DEF">
            <w:pPr>
              <w:rPr>
                <w:rFonts w:ascii="標楷體" w:eastAsia="標楷體" w:hAnsi="標楷體"/>
              </w:rPr>
            </w:pPr>
          </w:p>
        </w:tc>
        <w:tc>
          <w:tcPr>
            <w:tcW w:w="571" w:type="dxa"/>
          </w:tcPr>
          <w:p w14:paraId="10129891" w14:textId="77777777" w:rsidR="00A0486C" w:rsidRPr="00291505" w:rsidRDefault="00A0486C" w:rsidP="00907DEF">
            <w:pPr>
              <w:rPr>
                <w:rFonts w:ascii="標楷體" w:eastAsia="標楷體" w:hAnsi="標楷體"/>
              </w:rPr>
            </w:pPr>
          </w:p>
        </w:tc>
        <w:tc>
          <w:tcPr>
            <w:tcW w:w="639" w:type="dxa"/>
          </w:tcPr>
          <w:p w14:paraId="34739DFC"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5280A5EF"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C6AB66A"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A0486C" w:rsidRPr="00362205" w14:paraId="3691FF54" w14:textId="77777777" w:rsidTr="00907DEF">
        <w:trPr>
          <w:trHeight w:val="244"/>
          <w:jc w:val="center"/>
        </w:trPr>
        <w:tc>
          <w:tcPr>
            <w:tcW w:w="583" w:type="dxa"/>
          </w:tcPr>
          <w:p w14:paraId="287CF252"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5C68EE4F"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08B2138"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48636FD" w14:textId="77777777" w:rsidR="00A0486C" w:rsidRPr="00291505" w:rsidRDefault="00A0486C" w:rsidP="00907DEF">
            <w:pPr>
              <w:rPr>
                <w:rFonts w:ascii="標楷體" w:eastAsia="標楷體" w:hAnsi="標楷體"/>
              </w:rPr>
            </w:pPr>
          </w:p>
        </w:tc>
        <w:tc>
          <w:tcPr>
            <w:tcW w:w="2241" w:type="dxa"/>
          </w:tcPr>
          <w:p w14:paraId="1BF852FE" w14:textId="77777777" w:rsidR="00A0486C" w:rsidRPr="00291505" w:rsidRDefault="00A0486C" w:rsidP="00907DEF">
            <w:pPr>
              <w:rPr>
                <w:rFonts w:ascii="標楷體" w:eastAsia="標楷體" w:hAnsi="標楷體"/>
              </w:rPr>
            </w:pPr>
          </w:p>
        </w:tc>
        <w:tc>
          <w:tcPr>
            <w:tcW w:w="571" w:type="dxa"/>
          </w:tcPr>
          <w:p w14:paraId="20948DE7" w14:textId="77777777" w:rsidR="00A0486C" w:rsidRPr="00291505" w:rsidRDefault="00A0486C" w:rsidP="00907DEF">
            <w:pPr>
              <w:rPr>
                <w:rFonts w:ascii="標楷體" w:eastAsia="標楷體" w:hAnsi="標楷體"/>
              </w:rPr>
            </w:pPr>
          </w:p>
        </w:tc>
        <w:tc>
          <w:tcPr>
            <w:tcW w:w="639" w:type="dxa"/>
          </w:tcPr>
          <w:p w14:paraId="7E149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75EB6C67" w14:textId="77777777" w:rsidR="00A0486C" w:rsidRDefault="00A0486C" w:rsidP="00907DEF">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3AAA0D4" w14:textId="77777777" w:rsidR="00A0486C" w:rsidRDefault="00A0486C" w:rsidP="00907DEF">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23E8D722" w14:textId="77777777" w:rsidR="00A0486C" w:rsidRDefault="00A0486C" w:rsidP="00907DEF">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19FD1A67" w14:textId="77777777" w:rsidR="00A0486C" w:rsidRDefault="00A0486C" w:rsidP="00A0486C">
      <w:pPr>
        <w:rPr>
          <w:rFonts w:ascii="標楷體" w:eastAsia="標楷體" w:hAnsi="標楷體"/>
        </w:rPr>
      </w:pPr>
    </w:p>
    <w:p w14:paraId="1DEA8F94" w14:textId="77777777" w:rsidR="00A0486C" w:rsidRDefault="00A0486C" w:rsidP="00A0486C">
      <w:pPr>
        <w:rPr>
          <w:lang w:val="x-none"/>
        </w:rPr>
      </w:pPr>
    </w:p>
    <w:p w14:paraId="4A92D00C" w14:textId="77777777" w:rsidR="00A0486C" w:rsidRPr="00670BDD" w:rsidRDefault="00A0486C" w:rsidP="00A0486C">
      <w:pPr>
        <w:rPr>
          <w:lang w:val="x-none"/>
        </w:rPr>
      </w:pPr>
      <w:r>
        <w:rPr>
          <w:lang w:val="x-none"/>
        </w:rPr>
        <w:br w:type="page"/>
      </w:r>
    </w:p>
    <w:p w14:paraId="7D44276F" w14:textId="77777777" w:rsidR="00A0486C" w:rsidRPr="00291505" w:rsidRDefault="00A0486C" w:rsidP="00EC0C06">
      <w:pPr>
        <w:pStyle w:val="7"/>
        <w:numPr>
          <w:ilvl w:val="6"/>
          <w:numId w:val="5"/>
        </w:numPr>
      </w:pPr>
      <w:r w:rsidRPr="00291505">
        <w:t>UI</w:t>
      </w:r>
      <w:r w:rsidRPr="00291505">
        <w:t>畫面</w:t>
      </w:r>
      <w:r>
        <w:rPr>
          <w:rFonts w:hint="eastAsia"/>
        </w:rPr>
        <w:t>-</w:t>
      </w:r>
      <w:r>
        <w:rPr>
          <w:rFonts w:hint="eastAsia"/>
        </w:rPr>
        <w:t>刪除</w:t>
      </w:r>
    </w:p>
    <w:p w14:paraId="3AA9CDAD"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1F444589" w14:textId="5C9BA70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2477CEA" wp14:editId="11614B8A">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192C4A86" w14:textId="77777777" w:rsidR="00A0486C" w:rsidRPr="00291505" w:rsidRDefault="00A0486C" w:rsidP="00A0486C">
      <w:pPr>
        <w:rPr>
          <w:rFonts w:ascii="標楷體" w:eastAsia="標楷體" w:hAnsi="標楷體"/>
        </w:rPr>
      </w:pPr>
    </w:p>
    <w:p w14:paraId="5333C188" w14:textId="77777777" w:rsidR="00A0486C" w:rsidRPr="00291505" w:rsidRDefault="00A0486C" w:rsidP="00A0486C">
      <w:pPr>
        <w:rPr>
          <w:rFonts w:ascii="標楷體" w:eastAsia="標楷體" w:hAnsi="標楷體"/>
        </w:rPr>
      </w:pPr>
    </w:p>
    <w:p w14:paraId="039469DC" w14:textId="77777777" w:rsidR="00A0486C" w:rsidRDefault="00A0486C" w:rsidP="00A0486C">
      <w:pPr>
        <w:pStyle w:val="a"/>
        <w:numPr>
          <w:ilvl w:val="0"/>
          <w:numId w:val="10"/>
        </w:numPr>
      </w:pPr>
      <w:r>
        <w:t>輸入畫面</w:t>
      </w:r>
      <w:r>
        <w:rPr>
          <w:rFonts w:hint="eastAsia"/>
        </w:rPr>
        <w:t>按鈕</w:t>
      </w:r>
      <w:r>
        <w:t>說明</w:t>
      </w:r>
      <w:r>
        <w:rPr>
          <w:rFonts w:hint="eastAsia"/>
        </w:rPr>
        <w:t>-刪除</w:t>
      </w:r>
    </w:p>
    <w:p w14:paraId="6FADBC2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0E343637" w14:textId="77777777" w:rsidTr="00907DEF">
        <w:tc>
          <w:tcPr>
            <w:tcW w:w="851" w:type="dxa"/>
            <w:shd w:val="clear" w:color="auto" w:fill="D9D9D9"/>
          </w:tcPr>
          <w:p w14:paraId="77188DA4"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FECC7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0F766E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5EA4C63A" w14:textId="77777777" w:rsidTr="00907DEF">
        <w:tc>
          <w:tcPr>
            <w:tcW w:w="851" w:type="dxa"/>
            <w:shd w:val="clear" w:color="auto" w:fill="auto"/>
          </w:tcPr>
          <w:p w14:paraId="0410A497"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6E8B6" w14:textId="77777777" w:rsidR="00A0486C" w:rsidRPr="00F56B75" w:rsidRDefault="00A0486C" w:rsidP="00907DEF">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B9A35E8"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2CA11"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9DEBE47"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13663F0" w14:textId="77777777" w:rsidR="00A0486C" w:rsidRPr="00E1776E" w:rsidRDefault="00A0486C" w:rsidP="00907DEF">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A0486C" w:rsidRPr="00F5236F" w14:paraId="3EA51C6E" w14:textId="77777777" w:rsidTr="00907DEF">
        <w:tc>
          <w:tcPr>
            <w:tcW w:w="851" w:type="dxa"/>
            <w:shd w:val="clear" w:color="auto" w:fill="auto"/>
          </w:tcPr>
          <w:p w14:paraId="7255895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681D7FE"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4816F2"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5F406B9F" w14:textId="77777777" w:rsidR="00A0486C" w:rsidRDefault="00A0486C" w:rsidP="00A0486C">
      <w:pPr>
        <w:pStyle w:val="a"/>
        <w:numPr>
          <w:ilvl w:val="0"/>
          <w:numId w:val="0"/>
        </w:numPr>
        <w:ind w:left="1614"/>
      </w:pPr>
    </w:p>
    <w:p w14:paraId="456D8D6D" w14:textId="77777777" w:rsidR="00A0486C" w:rsidRDefault="00A0486C" w:rsidP="00A0486C">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5E19178B" w14:textId="77777777" w:rsidTr="00907DEF">
        <w:trPr>
          <w:trHeight w:val="388"/>
          <w:jc w:val="center"/>
        </w:trPr>
        <w:tc>
          <w:tcPr>
            <w:tcW w:w="583" w:type="dxa"/>
            <w:vMerge w:val="restart"/>
            <w:shd w:val="clear" w:color="auto" w:fill="D9D9D9"/>
          </w:tcPr>
          <w:p w14:paraId="16D76033"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5F923095"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65EBCD8"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B7F4F7B"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3DB0A4E9" w14:textId="77777777" w:rsidTr="00907DEF">
        <w:trPr>
          <w:trHeight w:val="244"/>
          <w:jc w:val="center"/>
        </w:trPr>
        <w:tc>
          <w:tcPr>
            <w:tcW w:w="583" w:type="dxa"/>
            <w:vMerge/>
            <w:shd w:val="clear" w:color="auto" w:fill="D9D9D9"/>
          </w:tcPr>
          <w:p w14:paraId="03A92510" w14:textId="77777777" w:rsidR="00A0486C" w:rsidRPr="00362205" w:rsidRDefault="00A0486C" w:rsidP="00907DEF">
            <w:pPr>
              <w:rPr>
                <w:rFonts w:ascii="標楷體" w:eastAsia="標楷體" w:hAnsi="標楷體"/>
              </w:rPr>
            </w:pPr>
          </w:p>
        </w:tc>
        <w:tc>
          <w:tcPr>
            <w:tcW w:w="1033" w:type="dxa"/>
            <w:vMerge/>
            <w:shd w:val="clear" w:color="auto" w:fill="D9D9D9"/>
          </w:tcPr>
          <w:p w14:paraId="0AFF8A11" w14:textId="77777777" w:rsidR="00A0486C" w:rsidRPr="00362205" w:rsidRDefault="00A0486C" w:rsidP="00907DEF">
            <w:pPr>
              <w:rPr>
                <w:rFonts w:ascii="標楷體" w:eastAsia="標楷體" w:hAnsi="標楷體"/>
              </w:rPr>
            </w:pPr>
          </w:p>
        </w:tc>
        <w:tc>
          <w:tcPr>
            <w:tcW w:w="922" w:type="dxa"/>
            <w:shd w:val="clear" w:color="auto" w:fill="D9D9D9"/>
          </w:tcPr>
          <w:p w14:paraId="08606AF2"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75F3854D"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A4DCE71"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35F57515"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24996AAA"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2C9DD2E7" w14:textId="77777777" w:rsidR="00A0486C" w:rsidRPr="00362205" w:rsidRDefault="00A0486C" w:rsidP="00907DEF">
            <w:pPr>
              <w:rPr>
                <w:rFonts w:ascii="標楷體" w:eastAsia="標楷體" w:hAnsi="標楷體"/>
              </w:rPr>
            </w:pPr>
          </w:p>
        </w:tc>
      </w:tr>
      <w:tr w:rsidR="00A0486C" w:rsidRPr="00362205" w14:paraId="3A535C0D" w14:textId="77777777" w:rsidTr="00907DEF">
        <w:trPr>
          <w:trHeight w:val="244"/>
          <w:jc w:val="center"/>
        </w:trPr>
        <w:tc>
          <w:tcPr>
            <w:tcW w:w="583" w:type="dxa"/>
          </w:tcPr>
          <w:p w14:paraId="3CB352F0"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681A84A"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721F652"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6CF3A704" w14:textId="77777777" w:rsidR="00A0486C" w:rsidRPr="00362205" w:rsidRDefault="00A0486C" w:rsidP="00907DEF">
            <w:pPr>
              <w:rPr>
                <w:rFonts w:ascii="標楷體" w:eastAsia="標楷體" w:hAnsi="標楷體"/>
              </w:rPr>
            </w:pPr>
            <w:r>
              <w:rPr>
                <w:rFonts w:ascii="標楷體" w:eastAsia="標楷體" w:hAnsi="標楷體" w:hint="eastAsia"/>
              </w:rPr>
              <w:t>刪除</w:t>
            </w:r>
          </w:p>
        </w:tc>
        <w:tc>
          <w:tcPr>
            <w:tcW w:w="2241" w:type="dxa"/>
          </w:tcPr>
          <w:p w14:paraId="5A5B2EC6" w14:textId="77777777" w:rsidR="00A0486C" w:rsidRPr="00362205" w:rsidRDefault="00A0486C" w:rsidP="00907DEF">
            <w:pPr>
              <w:rPr>
                <w:rFonts w:ascii="標楷體" w:eastAsia="標楷體" w:hAnsi="標楷體"/>
              </w:rPr>
            </w:pPr>
          </w:p>
        </w:tc>
        <w:tc>
          <w:tcPr>
            <w:tcW w:w="571" w:type="dxa"/>
          </w:tcPr>
          <w:p w14:paraId="771E588A" w14:textId="77777777" w:rsidR="00A0486C" w:rsidRPr="00362205" w:rsidRDefault="00A0486C" w:rsidP="00907DEF">
            <w:pPr>
              <w:rPr>
                <w:rFonts w:ascii="標楷體" w:eastAsia="標楷體" w:hAnsi="標楷體"/>
              </w:rPr>
            </w:pPr>
          </w:p>
        </w:tc>
        <w:tc>
          <w:tcPr>
            <w:tcW w:w="639" w:type="dxa"/>
          </w:tcPr>
          <w:p w14:paraId="62379493"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094BC1B8"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1A9F8DC4" w14:textId="77777777" w:rsidTr="00907DEF">
        <w:trPr>
          <w:trHeight w:val="244"/>
          <w:jc w:val="center"/>
        </w:trPr>
        <w:tc>
          <w:tcPr>
            <w:tcW w:w="583" w:type="dxa"/>
          </w:tcPr>
          <w:p w14:paraId="2AFF3F02"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D20F2DD"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411D889" w14:textId="77777777" w:rsidR="00A0486C" w:rsidRDefault="00A0486C" w:rsidP="00907DEF">
            <w:pPr>
              <w:rPr>
                <w:rFonts w:ascii="標楷體" w:eastAsia="標楷體" w:hAnsi="標楷體"/>
              </w:rPr>
            </w:pPr>
          </w:p>
        </w:tc>
        <w:tc>
          <w:tcPr>
            <w:tcW w:w="841" w:type="dxa"/>
          </w:tcPr>
          <w:p w14:paraId="0BACC7DB" w14:textId="77777777" w:rsidR="00A0486C" w:rsidRPr="00362205" w:rsidRDefault="00A0486C" w:rsidP="00907DEF">
            <w:pPr>
              <w:rPr>
                <w:rFonts w:ascii="標楷體" w:eastAsia="標楷體" w:hAnsi="標楷體"/>
              </w:rPr>
            </w:pPr>
          </w:p>
        </w:tc>
        <w:tc>
          <w:tcPr>
            <w:tcW w:w="2241" w:type="dxa"/>
          </w:tcPr>
          <w:p w14:paraId="7E7BC5FE" w14:textId="77777777" w:rsidR="00A0486C" w:rsidRPr="00362205" w:rsidRDefault="00A0486C" w:rsidP="00907DEF">
            <w:pPr>
              <w:rPr>
                <w:rFonts w:ascii="標楷體" w:eastAsia="標楷體" w:hAnsi="標楷體"/>
              </w:rPr>
            </w:pPr>
          </w:p>
        </w:tc>
        <w:tc>
          <w:tcPr>
            <w:tcW w:w="571" w:type="dxa"/>
          </w:tcPr>
          <w:p w14:paraId="6D678C45" w14:textId="77777777" w:rsidR="00A0486C" w:rsidRPr="0082021C" w:rsidRDefault="00A0486C" w:rsidP="00907DEF">
            <w:pPr>
              <w:rPr>
                <w:rFonts w:ascii="標楷體" w:eastAsia="標楷體" w:hAnsi="標楷體"/>
              </w:rPr>
            </w:pPr>
          </w:p>
        </w:tc>
        <w:tc>
          <w:tcPr>
            <w:tcW w:w="639" w:type="dxa"/>
          </w:tcPr>
          <w:p w14:paraId="387D1B98"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29858AE"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8EE979"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6F41A9C2" w14:textId="77777777" w:rsidTr="00907DEF">
        <w:trPr>
          <w:trHeight w:val="244"/>
          <w:jc w:val="center"/>
        </w:trPr>
        <w:tc>
          <w:tcPr>
            <w:tcW w:w="583" w:type="dxa"/>
          </w:tcPr>
          <w:p w14:paraId="760E64A1"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13758D2"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63572C28" w14:textId="77777777" w:rsidR="00A0486C" w:rsidRDefault="00A0486C" w:rsidP="00907DEF">
            <w:pPr>
              <w:rPr>
                <w:rFonts w:ascii="標楷體" w:eastAsia="標楷體" w:hAnsi="標楷體"/>
              </w:rPr>
            </w:pPr>
          </w:p>
        </w:tc>
        <w:tc>
          <w:tcPr>
            <w:tcW w:w="841" w:type="dxa"/>
          </w:tcPr>
          <w:p w14:paraId="2245D965" w14:textId="77777777" w:rsidR="00A0486C" w:rsidRPr="00362205" w:rsidRDefault="00A0486C" w:rsidP="00907DEF">
            <w:pPr>
              <w:rPr>
                <w:rFonts w:ascii="標楷體" w:eastAsia="標楷體" w:hAnsi="標楷體"/>
              </w:rPr>
            </w:pPr>
          </w:p>
        </w:tc>
        <w:tc>
          <w:tcPr>
            <w:tcW w:w="2241" w:type="dxa"/>
          </w:tcPr>
          <w:p w14:paraId="6CB1A984" w14:textId="77777777" w:rsidR="00A0486C" w:rsidRPr="00362205" w:rsidRDefault="00A0486C" w:rsidP="00907DEF">
            <w:pPr>
              <w:rPr>
                <w:rFonts w:ascii="標楷體" w:eastAsia="標楷體" w:hAnsi="標楷體"/>
              </w:rPr>
            </w:pPr>
          </w:p>
        </w:tc>
        <w:tc>
          <w:tcPr>
            <w:tcW w:w="571" w:type="dxa"/>
          </w:tcPr>
          <w:p w14:paraId="76C12523" w14:textId="77777777" w:rsidR="00A0486C" w:rsidRPr="0082021C" w:rsidRDefault="00A0486C" w:rsidP="00907DEF">
            <w:pPr>
              <w:rPr>
                <w:rFonts w:ascii="標楷體" w:eastAsia="標楷體" w:hAnsi="標楷體"/>
              </w:rPr>
            </w:pPr>
          </w:p>
        </w:tc>
        <w:tc>
          <w:tcPr>
            <w:tcW w:w="639" w:type="dxa"/>
          </w:tcPr>
          <w:p w14:paraId="6ABA970A"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1341470F"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A4FB78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5373CDA3" w14:textId="77777777" w:rsidTr="00907DEF">
        <w:trPr>
          <w:trHeight w:val="244"/>
          <w:jc w:val="center"/>
        </w:trPr>
        <w:tc>
          <w:tcPr>
            <w:tcW w:w="583" w:type="dxa"/>
          </w:tcPr>
          <w:p w14:paraId="451A7C40"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241D77FF"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99135D3" w14:textId="77777777" w:rsidR="00A0486C" w:rsidRDefault="00A0486C" w:rsidP="00907DEF">
            <w:pPr>
              <w:rPr>
                <w:rFonts w:ascii="標楷體" w:eastAsia="標楷體" w:hAnsi="標楷體"/>
              </w:rPr>
            </w:pPr>
          </w:p>
        </w:tc>
        <w:tc>
          <w:tcPr>
            <w:tcW w:w="841" w:type="dxa"/>
          </w:tcPr>
          <w:p w14:paraId="72CA9E5D" w14:textId="77777777" w:rsidR="00A0486C" w:rsidRPr="00362205" w:rsidRDefault="00A0486C" w:rsidP="00907DEF">
            <w:pPr>
              <w:rPr>
                <w:rFonts w:ascii="標楷體" w:eastAsia="標楷體" w:hAnsi="標楷體"/>
              </w:rPr>
            </w:pPr>
          </w:p>
        </w:tc>
        <w:tc>
          <w:tcPr>
            <w:tcW w:w="2241" w:type="dxa"/>
          </w:tcPr>
          <w:p w14:paraId="622A5742" w14:textId="77777777" w:rsidR="00A0486C" w:rsidRPr="00362205" w:rsidRDefault="00A0486C" w:rsidP="00907DEF">
            <w:pPr>
              <w:rPr>
                <w:rFonts w:ascii="標楷體" w:eastAsia="標楷體" w:hAnsi="標楷體"/>
              </w:rPr>
            </w:pPr>
          </w:p>
        </w:tc>
        <w:tc>
          <w:tcPr>
            <w:tcW w:w="571" w:type="dxa"/>
          </w:tcPr>
          <w:p w14:paraId="0D627A63" w14:textId="77777777" w:rsidR="00A0486C" w:rsidRPr="0082021C" w:rsidRDefault="00A0486C" w:rsidP="00907DEF">
            <w:pPr>
              <w:rPr>
                <w:rFonts w:ascii="標楷體" w:eastAsia="標楷體" w:hAnsi="標楷體"/>
              </w:rPr>
            </w:pPr>
          </w:p>
        </w:tc>
        <w:tc>
          <w:tcPr>
            <w:tcW w:w="639" w:type="dxa"/>
          </w:tcPr>
          <w:p w14:paraId="15FDE1A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C6E4FD"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44B9A86"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0B502D7" w14:textId="77777777" w:rsidTr="00907DEF">
        <w:trPr>
          <w:trHeight w:val="244"/>
          <w:jc w:val="center"/>
        </w:trPr>
        <w:tc>
          <w:tcPr>
            <w:tcW w:w="583" w:type="dxa"/>
          </w:tcPr>
          <w:p w14:paraId="1CA4C095"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777CC9D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58931B" w14:textId="77777777" w:rsidR="00A0486C" w:rsidRDefault="00A0486C" w:rsidP="00907DEF">
            <w:pPr>
              <w:rPr>
                <w:rFonts w:ascii="標楷體" w:eastAsia="標楷體" w:hAnsi="標楷體"/>
              </w:rPr>
            </w:pPr>
          </w:p>
        </w:tc>
        <w:tc>
          <w:tcPr>
            <w:tcW w:w="841" w:type="dxa"/>
          </w:tcPr>
          <w:p w14:paraId="26101D4B" w14:textId="77777777" w:rsidR="00A0486C" w:rsidRPr="00362205" w:rsidRDefault="00A0486C" w:rsidP="00907DEF">
            <w:pPr>
              <w:rPr>
                <w:rFonts w:ascii="標楷體" w:eastAsia="標楷體" w:hAnsi="標楷體"/>
              </w:rPr>
            </w:pPr>
          </w:p>
        </w:tc>
        <w:tc>
          <w:tcPr>
            <w:tcW w:w="2241" w:type="dxa"/>
          </w:tcPr>
          <w:p w14:paraId="53409FB6" w14:textId="77777777" w:rsidR="00A0486C" w:rsidRPr="00362205" w:rsidRDefault="00A0486C" w:rsidP="00907DEF">
            <w:pPr>
              <w:rPr>
                <w:rFonts w:ascii="標楷體" w:eastAsia="標楷體" w:hAnsi="標楷體"/>
              </w:rPr>
            </w:pPr>
          </w:p>
        </w:tc>
        <w:tc>
          <w:tcPr>
            <w:tcW w:w="571" w:type="dxa"/>
          </w:tcPr>
          <w:p w14:paraId="713BDE4F" w14:textId="77777777" w:rsidR="00A0486C" w:rsidRPr="0082021C" w:rsidRDefault="00A0486C" w:rsidP="00907DEF">
            <w:pPr>
              <w:rPr>
                <w:rFonts w:ascii="標楷體" w:eastAsia="標楷體" w:hAnsi="標楷體"/>
              </w:rPr>
            </w:pPr>
          </w:p>
        </w:tc>
        <w:tc>
          <w:tcPr>
            <w:tcW w:w="639" w:type="dxa"/>
          </w:tcPr>
          <w:p w14:paraId="20CC6AB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D25FB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51BA5D1"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2636B6FA" w14:textId="77777777" w:rsidTr="00907DEF">
        <w:trPr>
          <w:trHeight w:val="244"/>
          <w:jc w:val="center"/>
        </w:trPr>
        <w:tc>
          <w:tcPr>
            <w:tcW w:w="583" w:type="dxa"/>
          </w:tcPr>
          <w:p w14:paraId="1B3AC9A0"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3955B899"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28978546" w14:textId="77777777" w:rsidR="00A0486C" w:rsidRDefault="00A0486C" w:rsidP="00907DEF">
            <w:pPr>
              <w:rPr>
                <w:rFonts w:ascii="標楷體" w:eastAsia="標楷體" w:hAnsi="標楷體"/>
              </w:rPr>
            </w:pPr>
          </w:p>
        </w:tc>
        <w:tc>
          <w:tcPr>
            <w:tcW w:w="841" w:type="dxa"/>
          </w:tcPr>
          <w:p w14:paraId="57E0910A" w14:textId="77777777" w:rsidR="00A0486C" w:rsidRPr="00362205" w:rsidRDefault="00A0486C" w:rsidP="00907DEF">
            <w:pPr>
              <w:rPr>
                <w:rFonts w:ascii="標楷體" w:eastAsia="標楷體" w:hAnsi="標楷體"/>
              </w:rPr>
            </w:pPr>
          </w:p>
        </w:tc>
        <w:tc>
          <w:tcPr>
            <w:tcW w:w="2241" w:type="dxa"/>
          </w:tcPr>
          <w:p w14:paraId="5D2918D4" w14:textId="77777777" w:rsidR="00A0486C" w:rsidRPr="00362205" w:rsidRDefault="00A0486C" w:rsidP="00907DEF">
            <w:pPr>
              <w:rPr>
                <w:rFonts w:ascii="標楷體" w:eastAsia="標楷體" w:hAnsi="標楷體"/>
              </w:rPr>
            </w:pPr>
          </w:p>
        </w:tc>
        <w:tc>
          <w:tcPr>
            <w:tcW w:w="571" w:type="dxa"/>
          </w:tcPr>
          <w:p w14:paraId="0CAA61F3" w14:textId="77777777" w:rsidR="00A0486C" w:rsidRDefault="00A0486C" w:rsidP="00907DEF">
            <w:pPr>
              <w:rPr>
                <w:rFonts w:ascii="標楷體" w:eastAsia="標楷體" w:hAnsi="標楷體"/>
              </w:rPr>
            </w:pPr>
          </w:p>
        </w:tc>
        <w:tc>
          <w:tcPr>
            <w:tcW w:w="639" w:type="dxa"/>
          </w:tcPr>
          <w:p w14:paraId="7F7C4E16"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ECCA5A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BFB63F6"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2D5CBB4B" w14:textId="77777777" w:rsidTr="00907DEF">
        <w:trPr>
          <w:trHeight w:val="244"/>
          <w:jc w:val="center"/>
        </w:trPr>
        <w:tc>
          <w:tcPr>
            <w:tcW w:w="583" w:type="dxa"/>
          </w:tcPr>
          <w:p w14:paraId="1C1649CC"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E19DAB2"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60E7B25B" w14:textId="77777777" w:rsidR="00A0486C" w:rsidRDefault="00A0486C" w:rsidP="00907DEF">
            <w:pPr>
              <w:rPr>
                <w:rFonts w:ascii="標楷體" w:eastAsia="標楷體" w:hAnsi="標楷體"/>
              </w:rPr>
            </w:pPr>
          </w:p>
        </w:tc>
        <w:tc>
          <w:tcPr>
            <w:tcW w:w="841" w:type="dxa"/>
          </w:tcPr>
          <w:p w14:paraId="33B24924" w14:textId="77777777" w:rsidR="00A0486C" w:rsidRPr="00362205" w:rsidRDefault="00A0486C" w:rsidP="00907DEF">
            <w:pPr>
              <w:rPr>
                <w:rFonts w:ascii="標楷體" w:eastAsia="標楷體" w:hAnsi="標楷體"/>
              </w:rPr>
            </w:pPr>
          </w:p>
        </w:tc>
        <w:tc>
          <w:tcPr>
            <w:tcW w:w="2241" w:type="dxa"/>
          </w:tcPr>
          <w:p w14:paraId="59ACBC20" w14:textId="77777777" w:rsidR="00A0486C" w:rsidRPr="00362205" w:rsidRDefault="00A0486C" w:rsidP="00907DEF">
            <w:pPr>
              <w:rPr>
                <w:rFonts w:ascii="標楷體" w:eastAsia="標楷體" w:hAnsi="標楷體"/>
              </w:rPr>
            </w:pPr>
          </w:p>
        </w:tc>
        <w:tc>
          <w:tcPr>
            <w:tcW w:w="571" w:type="dxa"/>
          </w:tcPr>
          <w:p w14:paraId="52B9ED7E" w14:textId="77777777" w:rsidR="00A0486C" w:rsidRDefault="00A0486C" w:rsidP="00907DEF">
            <w:pPr>
              <w:rPr>
                <w:rFonts w:ascii="標楷體" w:eastAsia="標楷體" w:hAnsi="標楷體"/>
              </w:rPr>
            </w:pPr>
          </w:p>
        </w:tc>
        <w:tc>
          <w:tcPr>
            <w:tcW w:w="639" w:type="dxa"/>
          </w:tcPr>
          <w:p w14:paraId="41D8DAC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74D121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BC502E"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23EF7F18" w14:textId="77777777" w:rsidTr="00907DEF">
        <w:trPr>
          <w:trHeight w:val="244"/>
          <w:jc w:val="center"/>
        </w:trPr>
        <w:tc>
          <w:tcPr>
            <w:tcW w:w="583" w:type="dxa"/>
          </w:tcPr>
          <w:p w14:paraId="598A0A21"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1FB384A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4F5E83E" w14:textId="77777777" w:rsidR="00A0486C" w:rsidRPr="00291505" w:rsidRDefault="00A0486C" w:rsidP="00907DEF">
            <w:pPr>
              <w:rPr>
                <w:rFonts w:ascii="標楷體" w:eastAsia="標楷體" w:hAnsi="標楷體"/>
              </w:rPr>
            </w:pPr>
          </w:p>
        </w:tc>
        <w:tc>
          <w:tcPr>
            <w:tcW w:w="841" w:type="dxa"/>
          </w:tcPr>
          <w:p w14:paraId="28DB74FB" w14:textId="77777777" w:rsidR="00A0486C" w:rsidRPr="00291505" w:rsidRDefault="00A0486C" w:rsidP="00907DEF">
            <w:pPr>
              <w:rPr>
                <w:rFonts w:ascii="標楷體" w:eastAsia="標楷體" w:hAnsi="標楷體"/>
              </w:rPr>
            </w:pPr>
          </w:p>
        </w:tc>
        <w:tc>
          <w:tcPr>
            <w:tcW w:w="2241" w:type="dxa"/>
          </w:tcPr>
          <w:p w14:paraId="06238E97" w14:textId="77777777" w:rsidR="00A0486C" w:rsidRPr="00291505" w:rsidRDefault="00A0486C" w:rsidP="00907DEF">
            <w:pPr>
              <w:rPr>
                <w:rFonts w:ascii="標楷體" w:eastAsia="標楷體" w:hAnsi="標楷體"/>
              </w:rPr>
            </w:pPr>
          </w:p>
        </w:tc>
        <w:tc>
          <w:tcPr>
            <w:tcW w:w="571" w:type="dxa"/>
          </w:tcPr>
          <w:p w14:paraId="1D21DC52" w14:textId="77777777" w:rsidR="00A0486C" w:rsidRPr="00291505" w:rsidRDefault="00A0486C" w:rsidP="00907DEF">
            <w:pPr>
              <w:rPr>
                <w:rFonts w:ascii="標楷體" w:eastAsia="標楷體" w:hAnsi="標楷體"/>
              </w:rPr>
            </w:pPr>
          </w:p>
        </w:tc>
        <w:tc>
          <w:tcPr>
            <w:tcW w:w="639" w:type="dxa"/>
          </w:tcPr>
          <w:p w14:paraId="370E08B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071F10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39A15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3517431B" w14:textId="77777777" w:rsidTr="00907DEF">
        <w:trPr>
          <w:trHeight w:val="244"/>
          <w:jc w:val="center"/>
        </w:trPr>
        <w:tc>
          <w:tcPr>
            <w:tcW w:w="583" w:type="dxa"/>
          </w:tcPr>
          <w:p w14:paraId="35EB7231"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4889DAA"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281550C3" w14:textId="77777777" w:rsidR="00A0486C" w:rsidRPr="00291505" w:rsidRDefault="00A0486C" w:rsidP="00907DEF">
            <w:pPr>
              <w:rPr>
                <w:rFonts w:ascii="標楷體" w:eastAsia="標楷體" w:hAnsi="標楷體"/>
              </w:rPr>
            </w:pPr>
          </w:p>
        </w:tc>
        <w:tc>
          <w:tcPr>
            <w:tcW w:w="841" w:type="dxa"/>
          </w:tcPr>
          <w:p w14:paraId="54C7FFB0" w14:textId="77777777" w:rsidR="00A0486C" w:rsidRPr="00291505" w:rsidRDefault="00A0486C" w:rsidP="00907DEF">
            <w:pPr>
              <w:rPr>
                <w:rFonts w:ascii="標楷體" w:eastAsia="標楷體" w:hAnsi="標楷體"/>
              </w:rPr>
            </w:pPr>
          </w:p>
        </w:tc>
        <w:tc>
          <w:tcPr>
            <w:tcW w:w="2241" w:type="dxa"/>
          </w:tcPr>
          <w:p w14:paraId="17A8DB48" w14:textId="77777777" w:rsidR="00A0486C" w:rsidRPr="00291505" w:rsidRDefault="00A0486C" w:rsidP="00907DEF">
            <w:pPr>
              <w:rPr>
                <w:rFonts w:ascii="標楷體" w:eastAsia="標楷體" w:hAnsi="標楷體"/>
              </w:rPr>
            </w:pPr>
          </w:p>
        </w:tc>
        <w:tc>
          <w:tcPr>
            <w:tcW w:w="571" w:type="dxa"/>
          </w:tcPr>
          <w:p w14:paraId="43F1128D" w14:textId="77777777" w:rsidR="00A0486C" w:rsidRPr="00291505" w:rsidRDefault="00A0486C" w:rsidP="00907DEF">
            <w:pPr>
              <w:rPr>
                <w:rFonts w:ascii="標楷體" w:eastAsia="標楷體" w:hAnsi="標楷體"/>
              </w:rPr>
            </w:pPr>
          </w:p>
        </w:tc>
        <w:tc>
          <w:tcPr>
            <w:tcW w:w="639" w:type="dxa"/>
          </w:tcPr>
          <w:p w14:paraId="12618A4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303BF6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D3CAC9"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1EB9FEE" w14:textId="77777777" w:rsidTr="00907DEF">
        <w:trPr>
          <w:trHeight w:val="244"/>
          <w:jc w:val="center"/>
        </w:trPr>
        <w:tc>
          <w:tcPr>
            <w:tcW w:w="583" w:type="dxa"/>
          </w:tcPr>
          <w:p w14:paraId="5876449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4C324745"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3FE509EB" w14:textId="77777777" w:rsidR="00A0486C" w:rsidRPr="00291505" w:rsidRDefault="00A0486C" w:rsidP="00907DEF">
            <w:pPr>
              <w:rPr>
                <w:rFonts w:ascii="標楷體" w:eastAsia="標楷體" w:hAnsi="標楷體"/>
              </w:rPr>
            </w:pPr>
          </w:p>
        </w:tc>
        <w:tc>
          <w:tcPr>
            <w:tcW w:w="841" w:type="dxa"/>
          </w:tcPr>
          <w:p w14:paraId="50BA4CC5" w14:textId="77777777" w:rsidR="00A0486C" w:rsidRPr="00291505" w:rsidRDefault="00A0486C" w:rsidP="00907DEF">
            <w:pPr>
              <w:rPr>
                <w:rFonts w:ascii="標楷體" w:eastAsia="標楷體" w:hAnsi="標楷體"/>
              </w:rPr>
            </w:pPr>
          </w:p>
        </w:tc>
        <w:tc>
          <w:tcPr>
            <w:tcW w:w="2241" w:type="dxa"/>
          </w:tcPr>
          <w:p w14:paraId="161FF796" w14:textId="77777777" w:rsidR="00A0486C" w:rsidRPr="00291505" w:rsidRDefault="00A0486C" w:rsidP="00907DEF">
            <w:pPr>
              <w:rPr>
                <w:rFonts w:ascii="標楷體" w:eastAsia="標楷體" w:hAnsi="標楷體"/>
              </w:rPr>
            </w:pPr>
          </w:p>
        </w:tc>
        <w:tc>
          <w:tcPr>
            <w:tcW w:w="571" w:type="dxa"/>
          </w:tcPr>
          <w:p w14:paraId="6369FD0C" w14:textId="77777777" w:rsidR="00A0486C" w:rsidRPr="00291505" w:rsidRDefault="00A0486C" w:rsidP="00907DEF">
            <w:pPr>
              <w:rPr>
                <w:rFonts w:ascii="標楷體" w:eastAsia="標楷體" w:hAnsi="標楷體"/>
              </w:rPr>
            </w:pPr>
          </w:p>
        </w:tc>
        <w:tc>
          <w:tcPr>
            <w:tcW w:w="639" w:type="dxa"/>
          </w:tcPr>
          <w:p w14:paraId="741DA11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FBA6A4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D8C7EDD"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6C728B8C" w14:textId="77777777" w:rsidTr="00907DEF">
        <w:trPr>
          <w:trHeight w:val="244"/>
          <w:jc w:val="center"/>
        </w:trPr>
        <w:tc>
          <w:tcPr>
            <w:tcW w:w="583" w:type="dxa"/>
          </w:tcPr>
          <w:p w14:paraId="3763376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7451C20F"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F8EB082" w14:textId="77777777" w:rsidR="00A0486C" w:rsidRPr="00291505" w:rsidRDefault="00A0486C" w:rsidP="00907DEF">
            <w:pPr>
              <w:rPr>
                <w:rFonts w:ascii="標楷體" w:eastAsia="標楷體" w:hAnsi="標楷體"/>
              </w:rPr>
            </w:pPr>
          </w:p>
        </w:tc>
        <w:tc>
          <w:tcPr>
            <w:tcW w:w="841" w:type="dxa"/>
          </w:tcPr>
          <w:p w14:paraId="20165D32" w14:textId="77777777" w:rsidR="00A0486C" w:rsidRPr="00291505" w:rsidRDefault="00A0486C" w:rsidP="00907DEF">
            <w:pPr>
              <w:rPr>
                <w:rFonts w:ascii="標楷體" w:eastAsia="標楷體" w:hAnsi="標楷體"/>
              </w:rPr>
            </w:pPr>
          </w:p>
        </w:tc>
        <w:tc>
          <w:tcPr>
            <w:tcW w:w="2241" w:type="dxa"/>
          </w:tcPr>
          <w:p w14:paraId="15020548" w14:textId="77777777" w:rsidR="00A0486C" w:rsidRPr="00291505" w:rsidRDefault="00A0486C" w:rsidP="00907DEF">
            <w:pPr>
              <w:rPr>
                <w:rFonts w:ascii="標楷體" w:eastAsia="標楷體" w:hAnsi="標楷體"/>
              </w:rPr>
            </w:pPr>
          </w:p>
        </w:tc>
        <w:tc>
          <w:tcPr>
            <w:tcW w:w="571" w:type="dxa"/>
          </w:tcPr>
          <w:p w14:paraId="099164E4" w14:textId="77777777" w:rsidR="00A0486C" w:rsidRPr="00291505" w:rsidRDefault="00A0486C" w:rsidP="00907DEF">
            <w:pPr>
              <w:rPr>
                <w:rFonts w:ascii="標楷體" w:eastAsia="標楷體" w:hAnsi="標楷體"/>
              </w:rPr>
            </w:pPr>
          </w:p>
        </w:tc>
        <w:tc>
          <w:tcPr>
            <w:tcW w:w="639" w:type="dxa"/>
          </w:tcPr>
          <w:p w14:paraId="29D8281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6487BD9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68160FC"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55122508" w14:textId="77777777" w:rsidTr="00907DEF">
        <w:trPr>
          <w:trHeight w:val="244"/>
          <w:jc w:val="center"/>
        </w:trPr>
        <w:tc>
          <w:tcPr>
            <w:tcW w:w="583" w:type="dxa"/>
          </w:tcPr>
          <w:p w14:paraId="01605833"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68244403"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52521CBA" w14:textId="77777777" w:rsidR="00A0486C" w:rsidRPr="00291505" w:rsidRDefault="00A0486C" w:rsidP="00907DEF">
            <w:pPr>
              <w:rPr>
                <w:rFonts w:ascii="標楷體" w:eastAsia="標楷體" w:hAnsi="標楷體"/>
              </w:rPr>
            </w:pPr>
          </w:p>
        </w:tc>
        <w:tc>
          <w:tcPr>
            <w:tcW w:w="841" w:type="dxa"/>
          </w:tcPr>
          <w:p w14:paraId="3324F79E" w14:textId="77777777" w:rsidR="00A0486C" w:rsidRPr="00291505" w:rsidRDefault="00A0486C" w:rsidP="00907DEF">
            <w:pPr>
              <w:rPr>
                <w:rFonts w:ascii="標楷體" w:eastAsia="標楷體" w:hAnsi="標楷體"/>
              </w:rPr>
            </w:pPr>
          </w:p>
        </w:tc>
        <w:tc>
          <w:tcPr>
            <w:tcW w:w="2241" w:type="dxa"/>
          </w:tcPr>
          <w:p w14:paraId="2C3C3F64" w14:textId="77777777" w:rsidR="00A0486C" w:rsidRPr="00291505" w:rsidRDefault="00A0486C" w:rsidP="00907DEF">
            <w:pPr>
              <w:rPr>
                <w:rFonts w:ascii="標楷體" w:eastAsia="標楷體" w:hAnsi="標楷體"/>
              </w:rPr>
            </w:pPr>
          </w:p>
        </w:tc>
        <w:tc>
          <w:tcPr>
            <w:tcW w:w="571" w:type="dxa"/>
          </w:tcPr>
          <w:p w14:paraId="1E58B4C0" w14:textId="77777777" w:rsidR="00A0486C" w:rsidRPr="00291505" w:rsidRDefault="00A0486C" w:rsidP="00907DEF">
            <w:pPr>
              <w:rPr>
                <w:rFonts w:ascii="標楷體" w:eastAsia="標楷體" w:hAnsi="標楷體"/>
              </w:rPr>
            </w:pPr>
          </w:p>
        </w:tc>
        <w:tc>
          <w:tcPr>
            <w:tcW w:w="639" w:type="dxa"/>
          </w:tcPr>
          <w:p w14:paraId="4C1ADFE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E0D471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6CF57B"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7BCF52CE" w14:textId="77777777" w:rsidTr="00907DEF">
        <w:trPr>
          <w:trHeight w:val="244"/>
          <w:jc w:val="center"/>
        </w:trPr>
        <w:tc>
          <w:tcPr>
            <w:tcW w:w="583" w:type="dxa"/>
          </w:tcPr>
          <w:p w14:paraId="34238A56"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527EC455"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643EC878" w14:textId="77777777" w:rsidR="00A0486C" w:rsidRPr="00291505" w:rsidRDefault="00A0486C" w:rsidP="00907DEF">
            <w:pPr>
              <w:rPr>
                <w:rFonts w:ascii="標楷體" w:eastAsia="標楷體" w:hAnsi="標楷體"/>
              </w:rPr>
            </w:pPr>
          </w:p>
        </w:tc>
        <w:tc>
          <w:tcPr>
            <w:tcW w:w="841" w:type="dxa"/>
          </w:tcPr>
          <w:p w14:paraId="579D8A65" w14:textId="77777777" w:rsidR="00A0486C" w:rsidRPr="00291505" w:rsidRDefault="00A0486C" w:rsidP="00907DEF">
            <w:pPr>
              <w:rPr>
                <w:rFonts w:ascii="標楷體" w:eastAsia="標楷體" w:hAnsi="標楷體"/>
              </w:rPr>
            </w:pPr>
          </w:p>
        </w:tc>
        <w:tc>
          <w:tcPr>
            <w:tcW w:w="2241" w:type="dxa"/>
          </w:tcPr>
          <w:p w14:paraId="51D3269F" w14:textId="77777777" w:rsidR="00A0486C" w:rsidRPr="00291505" w:rsidRDefault="00A0486C" w:rsidP="00907DEF">
            <w:pPr>
              <w:rPr>
                <w:rFonts w:ascii="標楷體" w:eastAsia="標楷體" w:hAnsi="標楷體"/>
              </w:rPr>
            </w:pPr>
          </w:p>
        </w:tc>
        <w:tc>
          <w:tcPr>
            <w:tcW w:w="571" w:type="dxa"/>
          </w:tcPr>
          <w:p w14:paraId="2C7D8B1D" w14:textId="77777777" w:rsidR="00A0486C" w:rsidRPr="00291505" w:rsidRDefault="00A0486C" w:rsidP="00907DEF">
            <w:pPr>
              <w:rPr>
                <w:rFonts w:ascii="標楷體" w:eastAsia="標楷體" w:hAnsi="標楷體"/>
              </w:rPr>
            </w:pPr>
          </w:p>
        </w:tc>
        <w:tc>
          <w:tcPr>
            <w:tcW w:w="639" w:type="dxa"/>
          </w:tcPr>
          <w:p w14:paraId="674E99D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D70EA2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D3CF9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3E52C174" w14:textId="77777777" w:rsidTr="00907DEF">
        <w:trPr>
          <w:trHeight w:val="244"/>
          <w:jc w:val="center"/>
        </w:trPr>
        <w:tc>
          <w:tcPr>
            <w:tcW w:w="583" w:type="dxa"/>
          </w:tcPr>
          <w:p w14:paraId="5BA8945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6D505A12"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E9C5DC6" w14:textId="77777777" w:rsidR="00A0486C" w:rsidRDefault="00A0486C" w:rsidP="00907DEF">
            <w:pPr>
              <w:rPr>
                <w:rFonts w:ascii="標楷體" w:eastAsia="標楷體" w:hAnsi="標楷體"/>
              </w:rPr>
            </w:pPr>
          </w:p>
        </w:tc>
        <w:tc>
          <w:tcPr>
            <w:tcW w:w="841" w:type="dxa"/>
          </w:tcPr>
          <w:p w14:paraId="0FC64AE0" w14:textId="77777777" w:rsidR="00A0486C" w:rsidRPr="00362205" w:rsidRDefault="00A0486C" w:rsidP="00907DEF">
            <w:pPr>
              <w:rPr>
                <w:rFonts w:ascii="標楷體" w:eastAsia="標楷體" w:hAnsi="標楷體"/>
              </w:rPr>
            </w:pPr>
          </w:p>
        </w:tc>
        <w:tc>
          <w:tcPr>
            <w:tcW w:w="2241" w:type="dxa"/>
          </w:tcPr>
          <w:p w14:paraId="453333F7" w14:textId="77777777" w:rsidR="00A0486C" w:rsidRPr="00362205" w:rsidRDefault="00A0486C" w:rsidP="00907DEF">
            <w:pPr>
              <w:rPr>
                <w:rFonts w:ascii="標楷體" w:eastAsia="標楷體" w:hAnsi="標楷體"/>
              </w:rPr>
            </w:pPr>
          </w:p>
        </w:tc>
        <w:tc>
          <w:tcPr>
            <w:tcW w:w="571" w:type="dxa"/>
          </w:tcPr>
          <w:p w14:paraId="585D543C" w14:textId="77777777" w:rsidR="00A0486C" w:rsidRPr="0082021C" w:rsidRDefault="00A0486C" w:rsidP="00907DEF">
            <w:pPr>
              <w:rPr>
                <w:rFonts w:ascii="標楷體" w:eastAsia="標楷體" w:hAnsi="標楷體"/>
              </w:rPr>
            </w:pPr>
          </w:p>
        </w:tc>
        <w:tc>
          <w:tcPr>
            <w:tcW w:w="639" w:type="dxa"/>
          </w:tcPr>
          <w:p w14:paraId="0F7562E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60215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EBF63F"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E4455C9" w14:textId="77777777" w:rsidTr="00907DEF">
        <w:trPr>
          <w:trHeight w:val="244"/>
          <w:jc w:val="center"/>
        </w:trPr>
        <w:tc>
          <w:tcPr>
            <w:tcW w:w="583" w:type="dxa"/>
          </w:tcPr>
          <w:p w14:paraId="07D44EA5"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76D9B8B3"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98FA40A" w14:textId="77777777" w:rsidR="00A0486C" w:rsidRDefault="00A0486C" w:rsidP="00907DEF">
            <w:pPr>
              <w:rPr>
                <w:rFonts w:ascii="標楷體" w:eastAsia="標楷體" w:hAnsi="標楷體"/>
              </w:rPr>
            </w:pPr>
          </w:p>
        </w:tc>
        <w:tc>
          <w:tcPr>
            <w:tcW w:w="841" w:type="dxa"/>
          </w:tcPr>
          <w:p w14:paraId="3694D499" w14:textId="77777777" w:rsidR="00A0486C" w:rsidRPr="00291505" w:rsidRDefault="00A0486C" w:rsidP="00907DEF">
            <w:pPr>
              <w:rPr>
                <w:rFonts w:ascii="標楷體" w:eastAsia="標楷體" w:hAnsi="標楷體"/>
              </w:rPr>
            </w:pPr>
          </w:p>
        </w:tc>
        <w:tc>
          <w:tcPr>
            <w:tcW w:w="2241" w:type="dxa"/>
          </w:tcPr>
          <w:p w14:paraId="06ACB792" w14:textId="77777777" w:rsidR="00A0486C" w:rsidRPr="00291505" w:rsidRDefault="00A0486C" w:rsidP="00907DEF">
            <w:pPr>
              <w:rPr>
                <w:rFonts w:ascii="標楷體" w:eastAsia="標楷體" w:hAnsi="標楷體"/>
              </w:rPr>
            </w:pPr>
          </w:p>
        </w:tc>
        <w:tc>
          <w:tcPr>
            <w:tcW w:w="571" w:type="dxa"/>
          </w:tcPr>
          <w:p w14:paraId="2B0B022E" w14:textId="77777777" w:rsidR="00A0486C" w:rsidRPr="00291505" w:rsidRDefault="00A0486C" w:rsidP="00907DEF">
            <w:pPr>
              <w:rPr>
                <w:rFonts w:ascii="標楷體" w:eastAsia="標楷體" w:hAnsi="標楷體"/>
              </w:rPr>
            </w:pPr>
          </w:p>
        </w:tc>
        <w:tc>
          <w:tcPr>
            <w:tcW w:w="639" w:type="dxa"/>
          </w:tcPr>
          <w:p w14:paraId="605F63A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7E8EF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03FE51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441BFE5" w14:textId="77777777" w:rsidTr="00907DEF">
        <w:trPr>
          <w:trHeight w:val="244"/>
          <w:jc w:val="center"/>
        </w:trPr>
        <w:tc>
          <w:tcPr>
            <w:tcW w:w="583" w:type="dxa"/>
          </w:tcPr>
          <w:p w14:paraId="0E9BBCDE"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7A93F08"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02E3DA18" w14:textId="77777777" w:rsidR="00A0486C" w:rsidRDefault="00A0486C" w:rsidP="00907DEF">
            <w:pPr>
              <w:rPr>
                <w:rFonts w:ascii="標楷體" w:eastAsia="標楷體" w:hAnsi="標楷體"/>
              </w:rPr>
            </w:pPr>
          </w:p>
        </w:tc>
        <w:tc>
          <w:tcPr>
            <w:tcW w:w="841" w:type="dxa"/>
          </w:tcPr>
          <w:p w14:paraId="7A32896E" w14:textId="77777777" w:rsidR="00A0486C" w:rsidRPr="00291505" w:rsidRDefault="00A0486C" w:rsidP="00907DEF">
            <w:pPr>
              <w:rPr>
                <w:rFonts w:ascii="標楷體" w:eastAsia="標楷體" w:hAnsi="標楷體"/>
              </w:rPr>
            </w:pPr>
          </w:p>
        </w:tc>
        <w:tc>
          <w:tcPr>
            <w:tcW w:w="2241" w:type="dxa"/>
          </w:tcPr>
          <w:p w14:paraId="7FCF4270" w14:textId="77777777" w:rsidR="00A0486C" w:rsidRPr="00291505" w:rsidRDefault="00A0486C" w:rsidP="00907DEF">
            <w:pPr>
              <w:rPr>
                <w:rFonts w:ascii="標楷體" w:eastAsia="標楷體" w:hAnsi="標楷體"/>
              </w:rPr>
            </w:pPr>
          </w:p>
        </w:tc>
        <w:tc>
          <w:tcPr>
            <w:tcW w:w="571" w:type="dxa"/>
          </w:tcPr>
          <w:p w14:paraId="4D34AECF" w14:textId="77777777" w:rsidR="00A0486C" w:rsidRPr="00291505" w:rsidRDefault="00A0486C" w:rsidP="00907DEF">
            <w:pPr>
              <w:rPr>
                <w:rFonts w:ascii="標楷體" w:eastAsia="標楷體" w:hAnsi="標楷體"/>
              </w:rPr>
            </w:pPr>
          </w:p>
        </w:tc>
        <w:tc>
          <w:tcPr>
            <w:tcW w:w="639" w:type="dxa"/>
          </w:tcPr>
          <w:p w14:paraId="7923193B"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28BEB10"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CC59DC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3B6A6D6" w14:textId="77777777" w:rsidTr="00907DEF">
        <w:trPr>
          <w:trHeight w:val="244"/>
          <w:jc w:val="center"/>
        </w:trPr>
        <w:tc>
          <w:tcPr>
            <w:tcW w:w="583" w:type="dxa"/>
          </w:tcPr>
          <w:p w14:paraId="096B7250"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7A0D0A6D"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6155ED9C" w14:textId="77777777" w:rsidR="00A0486C" w:rsidRDefault="00A0486C" w:rsidP="00907DEF">
            <w:pPr>
              <w:rPr>
                <w:rFonts w:ascii="標楷體" w:eastAsia="標楷體" w:hAnsi="標楷體"/>
              </w:rPr>
            </w:pPr>
          </w:p>
        </w:tc>
        <w:tc>
          <w:tcPr>
            <w:tcW w:w="841" w:type="dxa"/>
          </w:tcPr>
          <w:p w14:paraId="388956CF" w14:textId="77777777" w:rsidR="00A0486C" w:rsidRPr="00291505" w:rsidRDefault="00A0486C" w:rsidP="00907DEF">
            <w:pPr>
              <w:rPr>
                <w:rFonts w:ascii="標楷體" w:eastAsia="標楷體" w:hAnsi="標楷體"/>
              </w:rPr>
            </w:pPr>
          </w:p>
        </w:tc>
        <w:tc>
          <w:tcPr>
            <w:tcW w:w="2241" w:type="dxa"/>
          </w:tcPr>
          <w:p w14:paraId="07D41493" w14:textId="77777777" w:rsidR="00A0486C" w:rsidRPr="00291505" w:rsidRDefault="00A0486C" w:rsidP="00907DEF">
            <w:pPr>
              <w:rPr>
                <w:rFonts w:ascii="標楷體" w:eastAsia="標楷體" w:hAnsi="標楷體"/>
              </w:rPr>
            </w:pPr>
          </w:p>
        </w:tc>
        <w:tc>
          <w:tcPr>
            <w:tcW w:w="571" w:type="dxa"/>
          </w:tcPr>
          <w:p w14:paraId="6E2608EA" w14:textId="77777777" w:rsidR="00A0486C" w:rsidRPr="00291505" w:rsidRDefault="00A0486C" w:rsidP="00907DEF">
            <w:pPr>
              <w:rPr>
                <w:rFonts w:ascii="標楷體" w:eastAsia="標楷體" w:hAnsi="標楷體"/>
              </w:rPr>
            </w:pPr>
          </w:p>
        </w:tc>
        <w:tc>
          <w:tcPr>
            <w:tcW w:w="639" w:type="dxa"/>
          </w:tcPr>
          <w:p w14:paraId="4430FE1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9035E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56FF92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15ABE95B" w14:textId="77777777" w:rsidTr="00907DEF">
        <w:trPr>
          <w:trHeight w:val="244"/>
          <w:jc w:val="center"/>
        </w:trPr>
        <w:tc>
          <w:tcPr>
            <w:tcW w:w="583" w:type="dxa"/>
          </w:tcPr>
          <w:p w14:paraId="012B2CC6"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06150EA"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606A088F"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ED73C60" w14:textId="77777777" w:rsidR="00A0486C" w:rsidRPr="00291505" w:rsidRDefault="00A0486C" w:rsidP="00907DEF">
            <w:pPr>
              <w:rPr>
                <w:rFonts w:ascii="標楷體" w:eastAsia="標楷體" w:hAnsi="標楷體"/>
              </w:rPr>
            </w:pPr>
          </w:p>
        </w:tc>
        <w:tc>
          <w:tcPr>
            <w:tcW w:w="2241" w:type="dxa"/>
          </w:tcPr>
          <w:p w14:paraId="02341455" w14:textId="77777777" w:rsidR="00A0486C" w:rsidRPr="00291505" w:rsidRDefault="00A0486C" w:rsidP="00907DEF">
            <w:pPr>
              <w:rPr>
                <w:rFonts w:ascii="標楷體" w:eastAsia="標楷體" w:hAnsi="標楷體"/>
              </w:rPr>
            </w:pPr>
          </w:p>
        </w:tc>
        <w:tc>
          <w:tcPr>
            <w:tcW w:w="571" w:type="dxa"/>
          </w:tcPr>
          <w:p w14:paraId="22FCB21C" w14:textId="77777777" w:rsidR="00A0486C" w:rsidRPr="00291505" w:rsidRDefault="00A0486C" w:rsidP="00907DEF">
            <w:pPr>
              <w:rPr>
                <w:rFonts w:ascii="標楷體" w:eastAsia="標楷體" w:hAnsi="標楷體"/>
              </w:rPr>
            </w:pPr>
          </w:p>
        </w:tc>
        <w:tc>
          <w:tcPr>
            <w:tcW w:w="639" w:type="dxa"/>
          </w:tcPr>
          <w:p w14:paraId="53499C9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0A059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D85EB9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074B14CA" w14:textId="77777777" w:rsidTr="00907DEF">
        <w:trPr>
          <w:trHeight w:val="244"/>
          <w:jc w:val="center"/>
        </w:trPr>
        <w:tc>
          <w:tcPr>
            <w:tcW w:w="583" w:type="dxa"/>
          </w:tcPr>
          <w:p w14:paraId="7F24184E"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26C556C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7B9F069A" w14:textId="77777777" w:rsidR="00A0486C" w:rsidRDefault="00A0486C" w:rsidP="00907DEF">
            <w:pPr>
              <w:rPr>
                <w:rFonts w:ascii="標楷體" w:eastAsia="標楷體" w:hAnsi="標楷體"/>
              </w:rPr>
            </w:pPr>
          </w:p>
        </w:tc>
        <w:tc>
          <w:tcPr>
            <w:tcW w:w="841" w:type="dxa"/>
          </w:tcPr>
          <w:p w14:paraId="1ECD3AE2" w14:textId="77777777" w:rsidR="00A0486C" w:rsidRPr="00291505" w:rsidRDefault="00A0486C" w:rsidP="00907DEF">
            <w:pPr>
              <w:rPr>
                <w:rFonts w:ascii="標楷體" w:eastAsia="標楷體" w:hAnsi="標楷體"/>
              </w:rPr>
            </w:pPr>
          </w:p>
        </w:tc>
        <w:tc>
          <w:tcPr>
            <w:tcW w:w="2241" w:type="dxa"/>
          </w:tcPr>
          <w:p w14:paraId="4258AA2C" w14:textId="77777777" w:rsidR="00A0486C" w:rsidRPr="00291505" w:rsidRDefault="00A0486C" w:rsidP="00907DEF">
            <w:pPr>
              <w:rPr>
                <w:rFonts w:ascii="標楷體" w:eastAsia="標楷體" w:hAnsi="標楷體"/>
              </w:rPr>
            </w:pPr>
          </w:p>
        </w:tc>
        <w:tc>
          <w:tcPr>
            <w:tcW w:w="571" w:type="dxa"/>
          </w:tcPr>
          <w:p w14:paraId="5E852B0E" w14:textId="77777777" w:rsidR="00A0486C" w:rsidRPr="00291505" w:rsidRDefault="00A0486C" w:rsidP="00907DEF">
            <w:pPr>
              <w:rPr>
                <w:rFonts w:ascii="標楷體" w:eastAsia="標楷體" w:hAnsi="標楷體"/>
              </w:rPr>
            </w:pPr>
          </w:p>
        </w:tc>
        <w:tc>
          <w:tcPr>
            <w:tcW w:w="639" w:type="dxa"/>
          </w:tcPr>
          <w:p w14:paraId="35D1A67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EB9F5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4C6EFF"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5A62E934" w14:textId="77777777" w:rsidTr="00907DEF">
        <w:trPr>
          <w:trHeight w:val="244"/>
          <w:jc w:val="center"/>
        </w:trPr>
        <w:tc>
          <w:tcPr>
            <w:tcW w:w="583" w:type="dxa"/>
          </w:tcPr>
          <w:p w14:paraId="66694F4A"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7113B5C7"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1C3182B7"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2705DDB" w14:textId="77777777" w:rsidR="00A0486C" w:rsidRPr="00291505" w:rsidRDefault="00A0486C" w:rsidP="00907DEF">
            <w:pPr>
              <w:rPr>
                <w:rFonts w:ascii="標楷體" w:eastAsia="標楷體" w:hAnsi="標楷體"/>
              </w:rPr>
            </w:pPr>
          </w:p>
        </w:tc>
        <w:tc>
          <w:tcPr>
            <w:tcW w:w="2241" w:type="dxa"/>
          </w:tcPr>
          <w:p w14:paraId="1BCD56F4" w14:textId="77777777" w:rsidR="00A0486C" w:rsidRPr="00291505" w:rsidRDefault="00A0486C" w:rsidP="00907DEF">
            <w:pPr>
              <w:rPr>
                <w:rFonts w:ascii="標楷體" w:eastAsia="標楷體" w:hAnsi="標楷體"/>
              </w:rPr>
            </w:pPr>
          </w:p>
        </w:tc>
        <w:tc>
          <w:tcPr>
            <w:tcW w:w="571" w:type="dxa"/>
          </w:tcPr>
          <w:p w14:paraId="2F8D918E" w14:textId="77777777" w:rsidR="00A0486C" w:rsidRPr="00291505" w:rsidRDefault="00A0486C" w:rsidP="00907DEF">
            <w:pPr>
              <w:rPr>
                <w:rFonts w:ascii="標楷體" w:eastAsia="標楷體" w:hAnsi="標楷體"/>
              </w:rPr>
            </w:pPr>
          </w:p>
        </w:tc>
        <w:tc>
          <w:tcPr>
            <w:tcW w:w="639" w:type="dxa"/>
          </w:tcPr>
          <w:p w14:paraId="6515AFE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C0B11E9"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FBABFF5"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1F994982" w14:textId="77777777" w:rsidR="00A0486C" w:rsidRDefault="00A0486C" w:rsidP="00A0486C">
      <w:pPr>
        <w:rPr>
          <w:rFonts w:ascii="標楷體" w:eastAsia="標楷體" w:hAnsi="標楷體"/>
        </w:rPr>
      </w:pPr>
    </w:p>
    <w:p w14:paraId="56A5BCFE" w14:textId="77777777" w:rsidR="00A0486C" w:rsidRDefault="00A0486C" w:rsidP="00A0486C">
      <w:pPr>
        <w:rPr>
          <w:rFonts w:ascii="標楷體" w:eastAsia="標楷體" w:hAnsi="標楷體"/>
        </w:rPr>
      </w:pPr>
    </w:p>
    <w:p w14:paraId="2F504207" w14:textId="77777777" w:rsidR="00A0486C" w:rsidRDefault="00A0486C" w:rsidP="00A0486C">
      <w:pPr>
        <w:rPr>
          <w:lang w:val="x-none"/>
        </w:rPr>
      </w:pPr>
    </w:p>
    <w:p w14:paraId="3501D3A5" w14:textId="77777777" w:rsidR="00A0486C" w:rsidRPr="00670BDD" w:rsidRDefault="00A0486C" w:rsidP="00A0486C">
      <w:pPr>
        <w:rPr>
          <w:lang w:val="x-none"/>
        </w:rPr>
      </w:pPr>
      <w:r>
        <w:rPr>
          <w:lang w:val="x-none"/>
        </w:rPr>
        <w:br w:type="page"/>
      </w:r>
    </w:p>
    <w:p w14:paraId="22213743" w14:textId="77777777" w:rsidR="00A0486C" w:rsidRPr="00291505" w:rsidRDefault="00A0486C" w:rsidP="00EC0C06">
      <w:pPr>
        <w:pStyle w:val="7"/>
        <w:numPr>
          <w:ilvl w:val="6"/>
          <w:numId w:val="5"/>
        </w:numPr>
      </w:pPr>
      <w:r w:rsidRPr="00291505">
        <w:t>UI</w:t>
      </w:r>
      <w:r w:rsidRPr="00291505">
        <w:t>畫面</w:t>
      </w:r>
      <w:r>
        <w:rPr>
          <w:rFonts w:hint="eastAsia"/>
        </w:rPr>
        <w:t>-</w:t>
      </w:r>
      <w:r>
        <w:rPr>
          <w:rFonts w:hint="eastAsia"/>
        </w:rPr>
        <w:t>查詢</w:t>
      </w:r>
    </w:p>
    <w:p w14:paraId="6F51C267"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2E9BEB0C" w14:textId="68075C6F"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B901018" wp14:editId="7C7322B4">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2E94E821" w14:textId="77777777" w:rsidR="00A0486C" w:rsidRPr="00291505" w:rsidRDefault="00A0486C" w:rsidP="00A0486C">
      <w:pPr>
        <w:rPr>
          <w:rFonts w:ascii="標楷體" w:eastAsia="標楷體" w:hAnsi="標楷體"/>
        </w:rPr>
      </w:pPr>
    </w:p>
    <w:p w14:paraId="2199F961" w14:textId="77777777" w:rsidR="00A0486C" w:rsidRDefault="00A0486C" w:rsidP="00A0486C">
      <w:pPr>
        <w:pStyle w:val="a"/>
        <w:numPr>
          <w:ilvl w:val="0"/>
          <w:numId w:val="10"/>
        </w:numPr>
      </w:pPr>
      <w:r>
        <w:t>輸入畫面</w:t>
      </w:r>
      <w:r>
        <w:rPr>
          <w:rFonts w:hint="eastAsia"/>
        </w:rPr>
        <w:t>按鈕</w:t>
      </w:r>
      <w:r>
        <w:t>說明</w:t>
      </w:r>
      <w:r>
        <w:rPr>
          <w:rFonts w:hint="eastAsia"/>
        </w:rPr>
        <w:t>-查詢</w:t>
      </w:r>
    </w:p>
    <w:p w14:paraId="2B00CB57"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rsidRPr="00F5236F" w14:paraId="18A5BE4D" w14:textId="77777777" w:rsidTr="00907DEF">
        <w:tc>
          <w:tcPr>
            <w:tcW w:w="851" w:type="dxa"/>
            <w:shd w:val="clear" w:color="auto" w:fill="D9D9D9"/>
          </w:tcPr>
          <w:p w14:paraId="58859EE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92EA72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DCFD186"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F5236F" w14:paraId="0D26EF60" w14:textId="77777777" w:rsidTr="00907DEF">
        <w:tc>
          <w:tcPr>
            <w:tcW w:w="851" w:type="dxa"/>
            <w:shd w:val="clear" w:color="auto" w:fill="auto"/>
          </w:tcPr>
          <w:p w14:paraId="2982416D" w14:textId="77777777" w:rsidR="00A0486C" w:rsidRPr="004E0A3F" w:rsidRDefault="00A0486C" w:rsidP="00907DEF">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514C7F2"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473E1F"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9B9EDA0" w14:textId="77777777" w:rsidR="00A0486C" w:rsidRPr="00291505" w:rsidRDefault="00A0486C" w:rsidP="00A0486C">
      <w:pPr>
        <w:rPr>
          <w:rFonts w:ascii="標楷體" w:eastAsia="標楷體" w:hAnsi="標楷體"/>
        </w:rPr>
      </w:pPr>
    </w:p>
    <w:p w14:paraId="5CDDCBFF" w14:textId="77777777" w:rsidR="00A0486C" w:rsidRDefault="00A0486C" w:rsidP="00A0486C">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27F4BAD7" w14:textId="77777777" w:rsidTr="00907DEF">
        <w:trPr>
          <w:trHeight w:val="388"/>
          <w:jc w:val="center"/>
        </w:trPr>
        <w:tc>
          <w:tcPr>
            <w:tcW w:w="583" w:type="dxa"/>
            <w:vMerge w:val="restart"/>
            <w:shd w:val="clear" w:color="auto" w:fill="D9D9D9"/>
          </w:tcPr>
          <w:p w14:paraId="43E7CA4E"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E48F5EB"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00EFB35"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9C7FAFF"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66C7CB9E" w14:textId="77777777" w:rsidTr="00907DEF">
        <w:trPr>
          <w:trHeight w:val="244"/>
          <w:jc w:val="center"/>
        </w:trPr>
        <w:tc>
          <w:tcPr>
            <w:tcW w:w="583" w:type="dxa"/>
            <w:vMerge/>
            <w:shd w:val="clear" w:color="auto" w:fill="D9D9D9"/>
          </w:tcPr>
          <w:p w14:paraId="72B09867" w14:textId="77777777" w:rsidR="00A0486C" w:rsidRPr="00362205" w:rsidRDefault="00A0486C" w:rsidP="00907DEF">
            <w:pPr>
              <w:rPr>
                <w:rFonts w:ascii="標楷體" w:eastAsia="標楷體" w:hAnsi="標楷體"/>
              </w:rPr>
            </w:pPr>
          </w:p>
        </w:tc>
        <w:tc>
          <w:tcPr>
            <w:tcW w:w="1033" w:type="dxa"/>
            <w:vMerge/>
            <w:shd w:val="clear" w:color="auto" w:fill="D9D9D9"/>
          </w:tcPr>
          <w:p w14:paraId="7BD3A080" w14:textId="77777777" w:rsidR="00A0486C" w:rsidRPr="00362205" w:rsidRDefault="00A0486C" w:rsidP="00907DEF">
            <w:pPr>
              <w:rPr>
                <w:rFonts w:ascii="標楷體" w:eastAsia="標楷體" w:hAnsi="標楷體"/>
              </w:rPr>
            </w:pPr>
          </w:p>
        </w:tc>
        <w:tc>
          <w:tcPr>
            <w:tcW w:w="922" w:type="dxa"/>
            <w:shd w:val="clear" w:color="auto" w:fill="D9D9D9"/>
          </w:tcPr>
          <w:p w14:paraId="00C13CB9"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043402E"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F01D650"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487A9D9"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638B9F8E"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7E74ED7D" w14:textId="77777777" w:rsidR="00A0486C" w:rsidRPr="00362205" w:rsidRDefault="00A0486C" w:rsidP="00907DEF">
            <w:pPr>
              <w:rPr>
                <w:rFonts w:ascii="標楷體" w:eastAsia="標楷體" w:hAnsi="標楷體"/>
              </w:rPr>
            </w:pPr>
          </w:p>
        </w:tc>
      </w:tr>
      <w:tr w:rsidR="00A0486C" w:rsidRPr="00362205" w14:paraId="5E0EBA49" w14:textId="77777777" w:rsidTr="00907DEF">
        <w:trPr>
          <w:trHeight w:val="244"/>
          <w:jc w:val="center"/>
        </w:trPr>
        <w:tc>
          <w:tcPr>
            <w:tcW w:w="583" w:type="dxa"/>
          </w:tcPr>
          <w:p w14:paraId="19DB6C4E"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11D6A223"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216DC39"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720B69CB" w14:textId="77777777" w:rsidR="00A0486C" w:rsidRPr="00362205" w:rsidRDefault="00A0486C" w:rsidP="00907DEF">
            <w:pPr>
              <w:rPr>
                <w:rFonts w:ascii="標楷體" w:eastAsia="標楷體" w:hAnsi="標楷體"/>
              </w:rPr>
            </w:pPr>
            <w:r>
              <w:rPr>
                <w:rFonts w:ascii="標楷體" w:eastAsia="標楷體" w:hAnsi="標楷體" w:hint="eastAsia"/>
              </w:rPr>
              <w:t>查詢</w:t>
            </w:r>
          </w:p>
        </w:tc>
        <w:tc>
          <w:tcPr>
            <w:tcW w:w="2241" w:type="dxa"/>
          </w:tcPr>
          <w:p w14:paraId="3AE690F3" w14:textId="77777777" w:rsidR="00A0486C" w:rsidRPr="00362205" w:rsidRDefault="00A0486C" w:rsidP="00907DEF">
            <w:pPr>
              <w:rPr>
                <w:rFonts w:ascii="標楷體" w:eastAsia="標楷體" w:hAnsi="標楷體"/>
              </w:rPr>
            </w:pPr>
          </w:p>
        </w:tc>
        <w:tc>
          <w:tcPr>
            <w:tcW w:w="571" w:type="dxa"/>
          </w:tcPr>
          <w:p w14:paraId="3A538C06" w14:textId="77777777" w:rsidR="00A0486C" w:rsidRPr="00362205" w:rsidRDefault="00A0486C" w:rsidP="00907DEF">
            <w:pPr>
              <w:rPr>
                <w:rFonts w:ascii="標楷體" w:eastAsia="標楷體" w:hAnsi="標楷體"/>
              </w:rPr>
            </w:pPr>
          </w:p>
        </w:tc>
        <w:tc>
          <w:tcPr>
            <w:tcW w:w="639" w:type="dxa"/>
          </w:tcPr>
          <w:p w14:paraId="322FA28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687B523C"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440ACCB7" w14:textId="77777777" w:rsidTr="00907DEF">
        <w:trPr>
          <w:trHeight w:val="244"/>
          <w:jc w:val="center"/>
        </w:trPr>
        <w:tc>
          <w:tcPr>
            <w:tcW w:w="583" w:type="dxa"/>
          </w:tcPr>
          <w:p w14:paraId="760D7156"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7CC1E2E1"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3529CEA5" w14:textId="77777777" w:rsidR="00A0486C" w:rsidRDefault="00A0486C" w:rsidP="00907DEF">
            <w:pPr>
              <w:rPr>
                <w:rFonts w:ascii="標楷體" w:eastAsia="標楷體" w:hAnsi="標楷體"/>
              </w:rPr>
            </w:pPr>
          </w:p>
        </w:tc>
        <w:tc>
          <w:tcPr>
            <w:tcW w:w="841" w:type="dxa"/>
          </w:tcPr>
          <w:p w14:paraId="1FE961FD" w14:textId="77777777" w:rsidR="00A0486C" w:rsidRPr="00362205" w:rsidRDefault="00A0486C" w:rsidP="00907DEF">
            <w:pPr>
              <w:rPr>
                <w:rFonts w:ascii="標楷體" w:eastAsia="標楷體" w:hAnsi="標楷體"/>
              </w:rPr>
            </w:pPr>
          </w:p>
        </w:tc>
        <w:tc>
          <w:tcPr>
            <w:tcW w:w="2241" w:type="dxa"/>
          </w:tcPr>
          <w:p w14:paraId="5760FCC7" w14:textId="77777777" w:rsidR="00A0486C" w:rsidRPr="00362205" w:rsidRDefault="00A0486C" w:rsidP="00907DEF">
            <w:pPr>
              <w:rPr>
                <w:rFonts w:ascii="標楷體" w:eastAsia="標楷體" w:hAnsi="標楷體"/>
              </w:rPr>
            </w:pPr>
          </w:p>
        </w:tc>
        <w:tc>
          <w:tcPr>
            <w:tcW w:w="571" w:type="dxa"/>
          </w:tcPr>
          <w:p w14:paraId="3ECE3E47" w14:textId="77777777" w:rsidR="00A0486C" w:rsidRPr="0082021C" w:rsidRDefault="00A0486C" w:rsidP="00907DEF">
            <w:pPr>
              <w:rPr>
                <w:rFonts w:ascii="標楷體" w:eastAsia="標楷體" w:hAnsi="標楷體"/>
              </w:rPr>
            </w:pPr>
          </w:p>
        </w:tc>
        <w:tc>
          <w:tcPr>
            <w:tcW w:w="639" w:type="dxa"/>
          </w:tcPr>
          <w:p w14:paraId="0937F7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31BA49B"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68694E5"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73F65D3A" w14:textId="77777777" w:rsidTr="00907DEF">
        <w:trPr>
          <w:trHeight w:val="244"/>
          <w:jc w:val="center"/>
        </w:trPr>
        <w:tc>
          <w:tcPr>
            <w:tcW w:w="583" w:type="dxa"/>
          </w:tcPr>
          <w:p w14:paraId="6D5C52C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09E1B03C"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3232A9F7" w14:textId="77777777" w:rsidR="00A0486C" w:rsidRDefault="00A0486C" w:rsidP="00907DEF">
            <w:pPr>
              <w:rPr>
                <w:rFonts w:ascii="標楷體" w:eastAsia="標楷體" w:hAnsi="標楷體"/>
              </w:rPr>
            </w:pPr>
          </w:p>
        </w:tc>
        <w:tc>
          <w:tcPr>
            <w:tcW w:w="841" w:type="dxa"/>
          </w:tcPr>
          <w:p w14:paraId="5CAF3D19" w14:textId="77777777" w:rsidR="00A0486C" w:rsidRPr="00362205" w:rsidRDefault="00A0486C" w:rsidP="00907DEF">
            <w:pPr>
              <w:rPr>
                <w:rFonts w:ascii="標楷體" w:eastAsia="標楷體" w:hAnsi="標楷體"/>
              </w:rPr>
            </w:pPr>
          </w:p>
        </w:tc>
        <w:tc>
          <w:tcPr>
            <w:tcW w:w="2241" w:type="dxa"/>
          </w:tcPr>
          <w:p w14:paraId="49C7D627" w14:textId="77777777" w:rsidR="00A0486C" w:rsidRPr="00362205" w:rsidRDefault="00A0486C" w:rsidP="00907DEF">
            <w:pPr>
              <w:rPr>
                <w:rFonts w:ascii="標楷體" w:eastAsia="標楷體" w:hAnsi="標楷體"/>
              </w:rPr>
            </w:pPr>
          </w:p>
        </w:tc>
        <w:tc>
          <w:tcPr>
            <w:tcW w:w="571" w:type="dxa"/>
          </w:tcPr>
          <w:p w14:paraId="126F697E" w14:textId="77777777" w:rsidR="00A0486C" w:rsidRPr="0082021C" w:rsidRDefault="00A0486C" w:rsidP="00907DEF">
            <w:pPr>
              <w:rPr>
                <w:rFonts w:ascii="標楷體" w:eastAsia="標楷體" w:hAnsi="標楷體"/>
              </w:rPr>
            </w:pPr>
          </w:p>
        </w:tc>
        <w:tc>
          <w:tcPr>
            <w:tcW w:w="639" w:type="dxa"/>
          </w:tcPr>
          <w:p w14:paraId="572EB9A6"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3694FBF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C92BA01"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43708522" w14:textId="77777777" w:rsidTr="00907DEF">
        <w:trPr>
          <w:trHeight w:val="244"/>
          <w:jc w:val="center"/>
        </w:trPr>
        <w:tc>
          <w:tcPr>
            <w:tcW w:w="583" w:type="dxa"/>
          </w:tcPr>
          <w:p w14:paraId="4D6361FF"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78B34B13"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1541722" w14:textId="77777777" w:rsidR="00A0486C" w:rsidRDefault="00A0486C" w:rsidP="00907DEF">
            <w:pPr>
              <w:rPr>
                <w:rFonts w:ascii="標楷體" w:eastAsia="標楷體" w:hAnsi="標楷體"/>
              </w:rPr>
            </w:pPr>
          </w:p>
        </w:tc>
        <w:tc>
          <w:tcPr>
            <w:tcW w:w="841" w:type="dxa"/>
          </w:tcPr>
          <w:p w14:paraId="6208374F" w14:textId="77777777" w:rsidR="00A0486C" w:rsidRPr="00362205" w:rsidRDefault="00A0486C" w:rsidP="00907DEF">
            <w:pPr>
              <w:rPr>
                <w:rFonts w:ascii="標楷體" w:eastAsia="標楷體" w:hAnsi="標楷體"/>
              </w:rPr>
            </w:pPr>
          </w:p>
        </w:tc>
        <w:tc>
          <w:tcPr>
            <w:tcW w:w="2241" w:type="dxa"/>
          </w:tcPr>
          <w:p w14:paraId="703EC83C" w14:textId="77777777" w:rsidR="00A0486C" w:rsidRPr="00362205" w:rsidRDefault="00A0486C" w:rsidP="00907DEF">
            <w:pPr>
              <w:rPr>
                <w:rFonts w:ascii="標楷體" w:eastAsia="標楷體" w:hAnsi="標楷體"/>
              </w:rPr>
            </w:pPr>
          </w:p>
        </w:tc>
        <w:tc>
          <w:tcPr>
            <w:tcW w:w="571" w:type="dxa"/>
          </w:tcPr>
          <w:p w14:paraId="33948D46" w14:textId="77777777" w:rsidR="00A0486C" w:rsidRPr="0082021C" w:rsidRDefault="00A0486C" w:rsidP="00907DEF">
            <w:pPr>
              <w:rPr>
                <w:rFonts w:ascii="標楷體" w:eastAsia="標楷體" w:hAnsi="標楷體"/>
              </w:rPr>
            </w:pPr>
          </w:p>
        </w:tc>
        <w:tc>
          <w:tcPr>
            <w:tcW w:w="639" w:type="dxa"/>
          </w:tcPr>
          <w:p w14:paraId="64FC8A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5742D3"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9AB8093"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1A42A28" w14:textId="77777777" w:rsidTr="00907DEF">
        <w:trPr>
          <w:trHeight w:val="244"/>
          <w:jc w:val="center"/>
        </w:trPr>
        <w:tc>
          <w:tcPr>
            <w:tcW w:w="583" w:type="dxa"/>
          </w:tcPr>
          <w:p w14:paraId="4EB03B66"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59E38DEC"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C876B9" w14:textId="77777777" w:rsidR="00A0486C" w:rsidRDefault="00A0486C" w:rsidP="00907DEF">
            <w:pPr>
              <w:rPr>
                <w:rFonts w:ascii="標楷體" w:eastAsia="標楷體" w:hAnsi="標楷體"/>
              </w:rPr>
            </w:pPr>
          </w:p>
        </w:tc>
        <w:tc>
          <w:tcPr>
            <w:tcW w:w="841" w:type="dxa"/>
          </w:tcPr>
          <w:p w14:paraId="6A7F3E78" w14:textId="77777777" w:rsidR="00A0486C" w:rsidRPr="00362205" w:rsidRDefault="00A0486C" w:rsidP="00907DEF">
            <w:pPr>
              <w:rPr>
                <w:rFonts w:ascii="標楷體" w:eastAsia="標楷體" w:hAnsi="標楷體"/>
              </w:rPr>
            </w:pPr>
          </w:p>
        </w:tc>
        <w:tc>
          <w:tcPr>
            <w:tcW w:w="2241" w:type="dxa"/>
          </w:tcPr>
          <w:p w14:paraId="2E8C6254" w14:textId="77777777" w:rsidR="00A0486C" w:rsidRPr="00362205" w:rsidRDefault="00A0486C" w:rsidP="00907DEF">
            <w:pPr>
              <w:rPr>
                <w:rFonts w:ascii="標楷體" w:eastAsia="標楷體" w:hAnsi="標楷體"/>
              </w:rPr>
            </w:pPr>
          </w:p>
        </w:tc>
        <w:tc>
          <w:tcPr>
            <w:tcW w:w="571" w:type="dxa"/>
          </w:tcPr>
          <w:p w14:paraId="5AA4F719" w14:textId="77777777" w:rsidR="00A0486C" w:rsidRPr="0082021C" w:rsidRDefault="00A0486C" w:rsidP="00907DEF">
            <w:pPr>
              <w:rPr>
                <w:rFonts w:ascii="標楷體" w:eastAsia="標楷體" w:hAnsi="標楷體"/>
              </w:rPr>
            </w:pPr>
          </w:p>
        </w:tc>
        <w:tc>
          <w:tcPr>
            <w:tcW w:w="639" w:type="dxa"/>
          </w:tcPr>
          <w:p w14:paraId="05A857F9"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438F6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E20345"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1379B9B6" w14:textId="77777777" w:rsidTr="00907DEF">
        <w:trPr>
          <w:trHeight w:val="244"/>
          <w:jc w:val="center"/>
        </w:trPr>
        <w:tc>
          <w:tcPr>
            <w:tcW w:w="583" w:type="dxa"/>
          </w:tcPr>
          <w:p w14:paraId="71F2344B"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73CD136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D6F82A3" w14:textId="77777777" w:rsidR="00A0486C" w:rsidRDefault="00A0486C" w:rsidP="00907DEF">
            <w:pPr>
              <w:rPr>
                <w:rFonts w:ascii="標楷體" w:eastAsia="標楷體" w:hAnsi="標楷體"/>
              </w:rPr>
            </w:pPr>
          </w:p>
        </w:tc>
        <w:tc>
          <w:tcPr>
            <w:tcW w:w="841" w:type="dxa"/>
          </w:tcPr>
          <w:p w14:paraId="59F35DB0" w14:textId="77777777" w:rsidR="00A0486C" w:rsidRPr="00362205" w:rsidRDefault="00A0486C" w:rsidP="00907DEF">
            <w:pPr>
              <w:rPr>
                <w:rFonts w:ascii="標楷體" w:eastAsia="標楷體" w:hAnsi="標楷體"/>
              </w:rPr>
            </w:pPr>
          </w:p>
        </w:tc>
        <w:tc>
          <w:tcPr>
            <w:tcW w:w="2241" w:type="dxa"/>
          </w:tcPr>
          <w:p w14:paraId="685E04CC" w14:textId="77777777" w:rsidR="00A0486C" w:rsidRPr="00362205" w:rsidRDefault="00A0486C" w:rsidP="00907DEF">
            <w:pPr>
              <w:rPr>
                <w:rFonts w:ascii="標楷體" w:eastAsia="標楷體" w:hAnsi="標楷體"/>
              </w:rPr>
            </w:pPr>
          </w:p>
        </w:tc>
        <w:tc>
          <w:tcPr>
            <w:tcW w:w="571" w:type="dxa"/>
          </w:tcPr>
          <w:p w14:paraId="79EAFA78" w14:textId="77777777" w:rsidR="00A0486C" w:rsidRDefault="00A0486C" w:rsidP="00907DEF">
            <w:pPr>
              <w:rPr>
                <w:rFonts w:ascii="標楷體" w:eastAsia="標楷體" w:hAnsi="標楷體"/>
              </w:rPr>
            </w:pPr>
          </w:p>
        </w:tc>
        <w:tc>
          <w:tcPr>
            <w:tcW w:w="639" w:type="dxa"/>
          </w:tcPr>
          <w:p w14:paraId="4697D12B"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94036F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F895B20"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52D9EB47" w14:textId="77777777" w:rsidTr="00907DEF">
        <w:trPr>
          <w:trHeight w:val="244"/>
          <w:jc w:val="center"/>
        </w:trPr>
        <w:tc>
          <w:tcPr>
            <w:tcW w:w="583" w:type="dxa"/>
          </w:tcPr>
          <w:p w14:paraId="3FD641DA"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9A90DA8"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057DA81F" w14:textId="77777777" w:rsidR="00A0486C" w:rsidRDefault="00A0486C" w:rsidP="00907DEF">
            <w:pPr>
              <w:rPr>
                <w:rFonts w:ascii="標楷體" w:eastAsia="標楷體" w:hAnsi="標楷體"/>
              </w:rPr>
            </w:pPr>
          </w:p>
        </w:tc>
        <w:tc>
          <w:tcPr>
            <w:tcW w:w="841" w:type="dxa"/>
          </w:tcPr>
          <w:p w14:paraId="40A768AE" w14:textId="77777777" w:rsidR="00A0486C" w:rsidRPr="00362205" w:rsidRDefault="00A0486C" w:rsidP="00907DEF">
            <w:pPr>
              <w:rPr>
                <w:rFonts w:ascii="標楷體" w:eastAsia="標楷體" w:hAnsi="標楷體"/>
              </w:rPr>
            </w:pPr>
          </w:p>
        </w:tc>
        <w:tc>
          <w:tcPr>
            <w:tcW w:w="2241" w:type="dxa"/>
          </w:tcPr>
          <w:p w14:paraId="7167B69F" w14:textId="77777777" w:rsidR="00A0486C" w:rsidRPr="00362205" w:rsidRDefault="00A0486C" w:rsidP="00907DEF">
            <w:pPr>
              <w:rPr>
                <w:rFonts w:ascii="標楷體" w:eastAsia="標楷體" w:hAnsi="標楷體"/>
              </w:rPr>
            </w:pPr>
          </w:p>
        </w:tc>
        <w:tc>
          <w:tcPr>
            <w:tcW w:w="571" w:type="dxa"/>
          </w:tcPr>
          <w:p w14:paraId="32D5E2AE" w14:textId="77777777" w:rsidR="00A0486C" w:rsidRDefault="00A0486C" w:rsidP="00907DEF">
            <w:pPr>
              <w:rPr>
                <w:rFonts w:ascii="標楷體" w:eastAsia="標楷體" w:hAnsi="標楷體"/>
              </w:rPr>
            </w:pPr>
          </w:p>
        </w:tc>
        <w:tc>
          <w:tcPr>
            <w:tcW w:w="639" w:type="dxa"/>
          </w:tcPr>
          <w:p w14:paraId="5265FCDC"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DA260FC"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96F6DF3"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467A3699" w14:textId="77777777" w:rsidTr="00907DEF">
        <w:trPr>
          <w:trHeight w:val="244"/>
          <w:jc w:val="center"/>
        </w:trPr>
        <w:tc>
          <w:tcPr>
            <w:tcW w:w="583" w:type="dxa"/>
          </w:tcPr>
          <w:p w14:paraId="0D23E12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34807CC4"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03F3382" w14:textId="77777777" w:rsidR="00A0486C" w:rsidRPr="00291505" w:rsidRDefault="00A0486C" w:rsidP="00907DEF">
            <w:pPr>
              <w:rPr>
                <w:rFonts w:ascii="標楷體" w:eastAsia="標楷體" w:hAnsi="標楷體"/>
              </w:rPr>
            </w:pPr>
          </w:p>
        </w:tc>
        <w:tc>
          <w:tcPr>
            <w:tcW w:w="841" w:type="dxa"/>
          </w:tcPr>
          <w:p w14:paraId="53A7E6EE" w14:textId="77777777" w:rsidR="00A0486C" w:rsidRPr="00291505" w:rsidRDefault="00A0486C" w:rsidP="00907DEF">
            <w:pPr>
              <w:rPr>
                <w:rFonts w:ascii="標楷體" w:eastAsia="標楷體" w:hAnsi="標楷體"/>
              </w:rPr>
            </w:pPr>
          </w:p>
        </w:tc>
        <w:tc>
          <w:tcPr>
            <w:tcW w:w="2241" w:type="dxa"/>
          </w:tcPr>
          <w:p w14:paraId="6B531718" w14:textId="77777777" w:rsidR="00A0486C" w:rsidRPr="00291505" w:rsidRDefault="00A0486C" w:rsidP="00907DEF">
            <w:pPr>
              <w:rPr>
                <w:rFonts w:ascii="標楷體" w:eastAsia="標楷體" w:hAnsi="標楷體"/>
              </w:rPr>
            </w:pPr>
          </w:p>
        </w:tc>
        <w:tc>
          <w:tcPr>
            <w:tcW w:w="571" w:type="dxa"/>
          </w:tcPr>
          <w:p w14:paraId="6DA9DD5D" w14:textId="77777777" w:rsidR="00A0486C" w:rsidRPr="00291505" w:rsidRDefault="00A0486C" w:rsidP="00907DEF">
            <w:pPr>
              <w:rPr>
                <w:rFonts w:ascii="標楷體" w:eastAsia="標楷體" w:hAnsi="標楷體"/>
              </w:rPr>
            </w:pPr>
          </w:p>
        </w:tc>
        <w:tc>
          <w:tcPr>
            <w:tcW w:w="639" w:type="dxa"/>
          </w:tcPr>
          <w:p w14:paraId="289E3D7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9A98BE5"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68C5D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70D5D14E" w14:textId="77777777" w:rsidTr="00907DEF">
        <w:trPr>
          <w:trHeight w:val="244"/>
          <w:jc w:val="center"/>
        </w:trPr>
        <w:tc>
          <w:tcPr>
            <w:tcW w:w="583" w:type="dxa"/>
          </w:tcPr>
          <w:p w14:paraId="598D6A97"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13F08F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0A487521" w14:textId="77777777" w:rsidR="00A0486C" w:rsidRPr="00291505" w:rsidRDefault="00A0486C" w:rsidP="00907DEF">
            <w:pPr>
              <w:rPr>
                <w:rFonts w:ascii="標楷體" w:eastAsia="標楷體" w:hAnsi="標楷體"/>
              </w:rPr>
            </w:pPr>
          </w:p>
        </w:tc>
        <w:tc>
          <w:tcPr>
            <w:tcW w:w="841" w:type="dxa"/>
          </w:tcPr>
          <w:p w14:paraId="18C234B4" w14:textId="77777777" w:rsidR="00A0486C" w:rsidRPr="00291505" w:rsidRDefault="00A0486C" w:rsidP="00907DEF">
            <w:pPr>
              <w:rPr>
                <w:rFonts w:ascii="標楷體" w:eastAsia="標楷體" w:hAnsi="標楷體"/>
              </w:rPr>
            </w:pPr>
          </w:p>
        </w:tc>
        <w:tc>
          <w:tcPr>
            <w:tcW w:w="2241" w:type="dxa"/>
          </w:tcPr>
          <w:p w14:paraId="6D6C9C54" w14:textId="77777777" w:rsidR="00A0486C" w:rsidRPr="00291505" w:rsidRDefault="00A0486C" w:rsidP="00907DEF">
            <w:pPr>
              <w:rPr>
                <w:rFonts w:ascii="標楷體" w:eastAsia="標楷體" w:hAnsi="標楷體"/>
              </w:rPr>
            </w:pPr>
          </w:p>
        </w:tc>
        <w:tc>
          <w:tcPr>
            <w:tcW w:w="571" w:type="dxa"/>
          </w:tcPr>
          <w:p w14:paraId="7AB63288" w14:textId="77777777" w:rsidR="00A0486C" w:rsidRPr="00291505" w:rsidRDefault="00A0486C" w:rsidP="00907DEF">
            <w:pPr>
              <w:rPr>
                <w:rFonts w:ascii="標楷體" w:eastAsia="標楷體" w:hAnsi="標楷體"/>
              </w:rPr>
            </w:pPr>
          </w:p>
        </w:tc>
        <w:tc>
          <w:tcPr>
            <w:tcW w:w="639" w:type="dxa"/>
          </w:tcPr>
          <w:p w14:paraId="3ABD7A8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2124EE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369E72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00A083C" w14:textId="77777777" w:rsidTr="00907DEF">
        <w:trPr>
          <w:trHeight w:val="244"/>
          <w:jc w:val="center"/>
        </w:trPr>
        <w:tc>
          <w:tcPr>
            <w:tcW w:w="583" w:type="dxa"/>
          </w:tcPr>
          <w:p w14:paraId="55CB8D21"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7CF20520"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6BBB8A2B" w14:textId="77777777" w:rsidR="00A0486C" w:rsidRPr="00291505" w:rsidRDefault="00A0486C" w:rsidP="00907DEF">
            <w:pPr>
              <w:rPr>
                <w:rFonts w:ascii="標楷體" w:eastAsia="標楷體" w:hAnsi="標楷體"/>
              </w:rPr>
            </w:pPr>
          </w:p>
        </w:tc>
        <w:tc>
          <w:tcPr>
            <w:tcW w:w="841" w:type="dxa"/>
          </w:tcPr>
          <w:p w14:paraId="14B0830B" w14:textId="77777777" w:rsidR="00A0486C" w:rsidRPr="00291505" w:rsidRDefault="00A0486C" w:rsidP="00907DEF">
            <w:pPr>
              <w:rPr>
                <w:rFonts w:ascii="標楷體" w:eastAsia="標楷體" w:hAnsi="標楷體"/>
              </w:rPr>
            </w:pPr>
          </w:p>
        </w:tc>
        <w:tc>
          <w:tcPr>
            <w:tcW w:w="2241" w:type="dxa"/>
          </w:tcPr>
          <w:p w14:paraId="529FF45E" w14:textId="77777777" w:rsidR="00A0486C" w:rsidRPr="00291505" w:rsidRDefault="00A0486C" w:rsidP="00907DEF">
            <w:pPr>
              <w:rPr>
                <w:rFonts w:ascii="標楷體" w:eastAsia="標楷體" w:hAnsi="標楷體"/>
              </w:rPr>
            </w:pPr>
          </w:p>
        </w:tc>
        <w:tc>
          <w:tcPr>
            <w:tcW w:w="571" w:type="dxa"/>
          </w:tcPr>
          <w:p w14:paraId="5D6E9CE7" w14:textId="77777777" w:rsidR="00A0486C" w:rsidRPr="00291505" w:rsidRDefault="00A0486C" w:rsidP="00907DEF">
            <w:pPr>
              <w:rPr>
                <w:rFonts w:ascii="標楷體" w:eastAsia="標楷體" w:hAnsi="標楷體"/>
              </w:rPr>
            </w:pPr>
          </w:p>
        </w:tc>
        <w:tc>
          <w:tcPr>
            <w:tcW w:w="639" w:type="dxa"/>
          </w:tcPr>
          <w:p w14:paraId="77863330"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266C08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F40FA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70350FAF" w14:textId="77777777" w:rsidTr="00907DEF">
        <w:trPr>
          <w:trHeight w:val="244"/>
          <w:jc w:val="center"/>
        </w:trPr>
        <w:tc>
          <w:tcPr>
            <w:tcW w:w="583" w:type="dxa"/>
          </w:tcPr>
          <w:p w14:paraId="0BEABC0B"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3CA818"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D098019" w14:textId="77777777" w:rsidR="00A0486C" w:rsidRPr="00291505" w:rsidRDefault="00A0486C" w:rsidP="00907DEF">
            <w:pPr>
              <w:rPr>
                <w:rFonts w:ascii="標楷體" w:eastAsia="標楷體" w:hAnsi="標楷體"/>
              </w:rPr>
            </w:pPr>
          </w:p>
        </w:tc>
        <w:tc>
          <w:tcPr>
            <w:tcW w:w="841" w:type="dxa"/>
          </w:tcPr>
          <w:p w14:paraId="7084480C" w14:textId="77777777" w:rsidR="00A0486C" w:rsidRPr="00291505" w:rsidRDefault="00A0486C" w:rsidP="00907DEF">
            <w:pPr>
              <w:rPr>
                <w:rFonts w:ascii="標楷體" w:eastAsia="標楷體" w:hAnsi="標楷體"/>
              </w:rPr>
            </w:pPr>
          </w:p>
        </w:tc>
        <w:tc>
          <w:tcPr>
            <w:tcW w:w="2241" w:type="dxa"/>
          </w:tcPr>
          <w:p w14:paraId="1DCCF610" w14:textId="77777777" w:rsidR="00A0486C" w:rsidRPr="00291505" w:rsidRDefault="00A0486C" w:rsidP="00907DEF">
            <w:pPr>
              <w:rPr>
                <w:rFonts w:ascii="標楷體" w:eastAsia="標楷體" w:hAnsi="標楷體"/>
              </w:rPr>
            </w:pPr>
          </w:p>
        </w:tc>
        <w:tc>
          <w:tcPr>
            <w:tcW w:w="571" w:type="dxa"/>
          </w:tcPr>
          <w:p w14:paraId="5B088779" w14:textId="77777777" w:rsidR="00A0486C" w:rsidRPr="00291505" w:rsidRDefault="00A0486C" w:rsidP="00907DEF">
            <w:pPr>
              <w:rPr>
                <w:rFonts w:ascii="標楷體" w:eastAsia="標楷體" w:hAnsi="標楷體"/>
              </w:rPr>
            </w:pPr>
          </w:p>
        </w:tc>
        <w:tc>
          <w:tcPr>
            <w:tcW w:w="639" w:type="dxa"/>
          </w:tcPr>
          <w:p w14:paraId="7142079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D2B305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EB0BE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041BF9F2" w14:textId="77777777" w:rsidTr="00907DEF">
        <w:trPr>
          <w:trHeight w:val="244"/>
          <w:jc w:val="center"/>
        </w:trPr>
        <w:tc>
          <w:tcPr>
            <w:tcW w:w="583" w:type="dxa"/>
          </w:tcPr>
          <w:p w14:paraId="3EA79A32"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3ED3401D"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494F6B1B" w14:textId="77777777" w:rsidR="00A0486C" w:rsidRPr="00291505" w:rsidRDefault="00A0486C" w:rsidP="00907DEF">
            <w:pPr>
              <w:rPr>
                <w:rFonts w:ascii="標楷體" w:eastAsia="標楷體" w:hAnsi="標楷體"/>
              </w:rPr>
            </w:pPr>
          </w:p>
        </w:tc>
        <w:tc>
          <w:tcPr>
            <w:tcW w:w="841" w:type="dxa"/>
          </w:tcPr>
          <w:p w14:paraId="06CCCB18" w14:textId="77777777" w:rsidR="00A0486C" w:rsidRPr="00291505" w:rsidRDefault="00A0486C" w:rsidP="00907DEF">
            <w:pPr>
              <w:rPr>
                <w:rFonts w:ascii="標楷體" w:eastAsia="標楷體" w:hAnsi="標楷體"/>
              </w:rPr>
            </w:pPr>
          </w:p>
        </w:tc>
        <w:tc>
          <w:tcPr>
            <w:tcW w:w="2241" w:type="dxa"/>
          </w:tcPr>
          <w:p w14:paraId="79981ADA" w14:textId="77777777" w:rsidR="00A0486C" w:rsidRPr="00291505" w:rsidRDefault="00A0486C" w:rsidP="00907DEF">
            <w:pPr>
              <w:rPr>
                <w:rFonts w:ascii="標楷體" w:eastAsia="標楷體" w:hAnsi="標楷體"/>
              </w:rPr>
            </w:pPr>
          </w:p>
        </w:tc>
        <w:tc>
          <w:tcPr>
            <w:tcW w:w="571" w:type="dxa"/>
          </w:tcPr>
          <w:p w14:paraId="5B4B13CE" w14:textId="77777777" w:rsidR="00A0486C" w:rsidRPr="00291505" w:rsidRDefault="00A0486C" w:rsidP="00907DEF">
            <w:pPr>
              <w:rPr>
                <w:rFonts w:ascii="標楷體" w:eastAsia="標楷體" w:hAnsi="標楷體"/>
              </w:rPr>
            </w:pPr>
          </w:p>
        </w:tc>
        <w:tc>
          <w:tcPr>
            <w:tcW w:w="639" w:type="dxa"/>
          </w:tcPr>
          <w:p w14:paraId="6A43B45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26ADDD3"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8CCCE88"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4DACC139" w14:textId="77777777" w:rsidTr="00907DEF">
        <w:trPr>
          <w:trHeight w:val="244"/>
          <w:jc w:val="center"/>
        </w:trPr>
        <w:tc>
          <w:tcPr>
            <w:tcW w:w="583" w:type="dxa"/>
          </w:tcPr>
          <w:p w14:paraId="405077C7"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6A0FF657"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016A5AC6" w14:textId="77777777" w:rsidR="00A0486C" w:rsidRPr="00291505" w:rsidRDefault="00A0486C" w:rsidP="00907DEF">
            <w:pPr>
              <w:rPr>
                <w:rFonts w:ascii="標楷體" w:eastAsia="標楷體" w:hAnsi="標楷體"/>
              </w:rPr>
            </w:pPr>
          </w:p>
        </w:tc>
        <w:tc>
          <w:tcPr>
            <w:tcW w:w="841" w:type="dxa"/>
          </w:tcPr>
          <w:p w14:paraId="6829185F" w14:textId="77777777" w:rsidR="00A0486C" w:rsidRPr="00291505" w:rsidRDefault="00A0486C" w:rsidP="00907DEF">
            <w:pPr>
              <w:rPr>
                <w:rFonts w:ascii="標楷體" w:eastAsia="標楷體" w:hAnsi="標楷體"/>
              </w:rPr>
            </w:pPr>
          </w:p>
        </w:tc>
        <w:tc>
          <w:tcPr>
            <w:tcW w:w="2241" w:type="dxa"/>
          </w:tcPr>
          <w:p w14:paraId="0B98E86E" w14:textId="77777777" w:rsidR="00A0486C" w:rsidRPr="00291505" w:rsidRDefault="00A0486C" w:rsidP="00907DEF">
            <w:pPr>
              <w:rPr>
                <w:rFonts w:ascii="標楷體" w:eastAsia="標楷體" w:hAnsi="標楷體"/>
              </w:rPr>
            </w:pPr>
          </w:p>
        </w:tc>
        <w:tc>
          <w:tcPr>
            <w:tcW w:w="571" w:type="dxa"/>
          </w:tcPr>
          <w:p w14:paraId="041982D4" w14:textId="77777777" w:rsidR="00A0486C" w:rsidRPr="00291505" w:rsidRDefault="00A0486C" w:rsidP="00907DEF">
            <w:pPr>
              <w:rPr>
                <w:rFonts w:ascii="標楷體" w:eastAsia="標楷體" w:hAnsi="標楷體"/>
              </w:rPr>
            </w:pPr>
          </w:p>
        </w:tc>
        <w:tc>
          <w:tcPr>
            <w:tcW w:w="639" w:type="dxa"/>
          </w:tcPr>
          <w:p w14:paraId="61BCC1B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15FE33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69BAF9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07750FE3" w14:textId="77777777" w:rsidTr="00907DEF">
        <w:trPr>
          <w:trHeight w:val="244"/>
          <w:jc w:val="center"/>
        </w:trPr>
        <w:tc>
          <w:tcPr>
            <w:tcW w:w="583" w:type="dxa"/>
          </w:tcPr>
          <w:p w14:paraId="777D818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24DFA98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3779FF2" w14:textId="77777777" w:rsidR="00A0486C" w:rsidRDefault="00A0486C" w:rsidP="00907DEF">
            <w:pPr>
              <w:rPr>
                <w:rFonts w:ascii="標楷體" w:eastAsia="標楷體" w:hAnsi="標楷體"/>
              </w:rPr>
            </w:pPr>
          </w:p>
        </w:tc>
        <w:tc>
          <w:tcPr>
            <w:tcW w:w="841" w:type="dxa"/>
          </w:tcPr>
          <w:p w14:paraId="0F3FE314" w14:textId="77777777" w:rsidR="00A0486C" w:rsidRPr="00362205" w:rsidRDefault="00A0486C" w:rsidP="00907DEF">
            <w:pPr>
              <w:rPr>
                <w:rFonts w:ascii="標楷體" w:eastAsia="標楷體" w:hAnsi="標楷體"/>
              </w:rPr>
            </w:pPr>
          </w:p>
        </w:tc>
        <w:tc>
          <w:tcPr>
            <w:tcW w:w="2241" w:type="dxa"/>
          </w:tcPr>
          <w:p w14:paraId="20F739C7" w14:textId="77777777" w:rsidR="00A0486C" w:rsidRPr="00362205" w:rsidRDefault="00A0486C" w:rsidP="00907DEF">
            <w:pPr>
              <w:rPr>
                <w:rFonts w:ascii="標楷體" w:eastAsia="標楷體" w:hAnsi="標楷體"/>
              </w:rPr>
            </w:pPr>
          </w:p>
        </w:tc>
        <w:tc>
          <w:tcPr>
            <w:tcW w:w="571" w:type="dxa"/>
          </w:tcPr>
          <w:p w14:paraId="47705405" w14:textId="77777777" w:rsidR="00A0486C" w:rsidRPr="0082021C" w:rsidRDefault="00A0486C" w:rsidP="00907DEF">
            <w:pPr>
              <w:rPr>
                <w:rFonts w:ascii="標楷體" w:eastAsia="標楷體" w:hAnsi="標楷體"/>
              </w:rPr>
            </w:pPr>
          </w:p>
        </w:tc>
        <w:tc>
          <w:tcPr>
            <w:tcW w:w="639" w:type="dxa"/>
          </w:tcPr>
          <w:p w14:paraId="3B541DA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0287B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D1CDDC7"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75163AF9" w14:textId="77777777" w:rsidTr="00907DEF">
        <w:trPr>
          <w:trHeight w:val="244"/>
          <w:jc w:val="center"/>
        </w:trPr>
        <w:tc>
          <w:tcPr>
            <w:tcW w:w="583" w:type="dxa"/>
          </w:tcPr>
          <w:p w14:paraId="30EF1CDB"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6032C989"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76A6DA8" w14:textId="77777777" w:rsidR="00A0486C" w:rsidRDefault="00A0486C" w:rsidP="00907DEF">
            <w:pPr>
              <w:rPr>
                <w:rFonts w:ascii="標楷體" w:eastAsia="標楷體" w:hAnsi="標楷體"/>
              </w:rPr>
            </w:pPr>
          </w:p>
        </w:tc>
        <w:tc>
          <w:tcPr>
            <w:tcW w:w="841" w:type="dxa"/>
          </w:tcPr>
          <w:p w14:paraId="68FD742F" w14:textId="77777777" w:rsidR="00A0486C" w:rsidRPr="00291505" w:rsidRDefault="00A0486C" w:rsidP="00907DEF">
            <w:pPr>
              <w:rPr>
                <w:rFonts w:ascii="標楷體" w:eastAsia="標楷體" w:hAnsi="標楷體"/>
              </w:rPr>
            </w:pPr>
          </w:p>
        </w:tc>
        <w:tc>
          <w:tcPr>
            <w:tcW w:w="2241" w:type="dxa"/>
          </w:tcPr>
          <w:p w14:paraId="5E5F2B14" w14:textId="77777777" w:rsidR="00A0486C" w:rsidRPr="00291505" w:rsidRDefault="00A0486C" w:rsidP="00907DEF">
            <w:pPr>
              <w:rPr>
                <w:rFonts w:ascii="標楷體" w:eastAsia="標楷體" w:hAnsi="標楷體"/>
              </w:rPr>
            </w:pPr>
          </w:p>
        </w:tc>
        <w:tc>
          <w:tcPr>
            <w:tcW w:w="571" w:type="dxa"/>
          </w:tcPr>
          <w:p w14:paraId="04048FB6" w14:textId="77777777" w:rsidR="00A0486C" w:rsidRPr="00291505" w:rsidRDefault="00A0486C" w:rsidP="00907DEF">
            <w:pPr>
              <w:rPr>
                <w:rFonts w:ascii="標楷體" w:eastAsia="標楷體" w:hAnsi="標楷體"/>
              </w:rPr>
            </w:pPr>
          </w:p>
        </w:tc>
        <w:tc>
          <w:tcPr>
            <w:tcW w:w="639" w:type="dxa"/>
          </w:tcPr>
          <w:p w14:paraId="3E09ECB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DCC14A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9405C0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5F102DD9" w14:textId="77777777" w:rsidTr="00907DEF">
        <w:trPr>
          <w:trHeight w:val="244"/>
          <w:jc w:val="center"/>
        </w:trPr>
        <w:tc>
          <w:tcPr>
            <w:tcW w:w="583" w:type="dxa"/>
          </w:tcPr>
          <w:p w14:paraId="70E14D87"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E68239D"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4C2B0358" w14:textId="77777777" w:rsidR="00A0486C" w:rsidRDefault="00A0486C" w:rsidP="00907DEF">
            <w:pPr>
              <w:rPr>
                <w:rFonts w:ascii="標楷體" w:eastAsia="標楷體" w:hAnsi="標楷體"/>
              </w:rPr>
            </w:pPr>
          </w:p>
        </w:tc>
        <w:tc>
          <w:tcPr>
            <w:tcW w:w="841" w:type="dxa"/>
          </w:tcPr>
          <w:p w14:paraId="292C217C" w14:textId="77777777" w:rsidR="00A0486C" w:rsidRPr="00291505" w:rsidRDefault="00A0486C" w:rsidP="00907DEF">
            <w:pPr>
              <w:rPr>
                <w:rFonts w:ascii="標楷體" w:eastAsia="標楷體" w:hAnsi="標楷體"/>
              </w:rPr>
            </w:pPr>
          </w:p>
        </w:tc>
        <w:tc>
          <w:tcPr>
            <w:tcW w:w="2241" w:type="dxa"/>
          </w:tcPr>
          <w:p w14:paraId="1D0D55B6" w14:textId="77777777" w:rsidR="00A0486C" w:rsidRPr="00291505" w:rsidRDefault="00A0486C" w:rsidP="00907DEF">
            <w:pPr>
              <w:rPr>
                <w:rFonts w:ascii="標楷體" w:eastAsia="標楷體" w:hAnsi="標楷體"/>
              </w:rPr>
            </w:pPr>
          </w:p>
        </w:tc>
        <w:tc>
          <w:tcPr>
            <w:tcW w:w="571" w:type="dxa"/>
          </w:tcPr>
          <w:p w14:paraId="239DDB6B" w14:textId="77777777" w:rsidR="00A0486C" w:rsidRPr="00291505" w:rsidRDefault="00A0486C" w:rsidP="00907DEF">
            <w:pPr>
              <w:rPr>
                <w:rFonts w:ascii="標楷體" w:eastAsia="標楷體" w:hAnsi="標楷體"/>
              </w:rPr>
            </w:pPr>
          </w:p>
        </w:tc>
        <w:tc>
          <w:tcPr>
            <w:tcW w:w="639" w:type="dxa"/>
          </w:tcPr>
          <w:p w14:paraId="79F7697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395F3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A98B2C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BF6B4D5" w14:textId="77777777" w:rsidTr="00907DEF">
        <w:trPr>
          <w:trHeight w:val="244"/>
          <w:jc w:val="center"/>
        </w:trPr>
        <w:tc>
          <w:tcPr>
            <w:tcW w:w="583" w:type="dxa"/>
          </w:tcPr>
          <w:p w14:paraId="0ABBD3B3"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62B522C9"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5A047207" w14:textId="77777777" w:rsidR="00A0486C" w:rsidRDefault="00A0486C" w:rsidP="00907DEF">
            <w:pPr>
              <w:rPr>
                <w:rFonts w:ascii="標楷體" w:eastAsia="標楷體" w:hAnsi="標楷體"/>
              </w:rPr>
            </w:pPr>
          </w:p>
        </w:tc>
        <w:tc>
          <w:tcPr>
            <w:tcW w:w="841" w:type="dxa"/>
          </w:tcPr>
          <w:p w14:paraId="77975DCB" w14:textId="77777777" w:rsidR="00A0486C" w:rsidRPr="00291505" w:rsidRDefault="00A0486C" w:rsidP="00907DEF">
            <w:pPr>
              <w:rPr>
                <w:rFonts w:ascii="標楷體" w:eastAsia="標楷體" w:hAnsi="標楷體"/>
              </w:rPr>
            </w:pPr>
          </w:p>
        </w:tc>
        <w:tc>
          <w:tcPr>
            <w:tcW w:w="2241" w:type="dxa"/>
          </w:tcPr>
          <w:p w14:paraId="04F61A21" w14:textId="77777777" w:rsidR="00A0486C" w:rsidRPr="00291505" w:rsidRDefault="00A0486C" w:rsidP="00907DEF">
            <w:pPr>
              <w:rPr>
                <w:rFonts w:ascii="標楷體" w:eastAsia="標楷體" w:hAnsi="標楷體"/>
              </w:rPr>
            </w:pPr>
          </w:p>
        </w:tc>
        <w:tc>
          <w:tcPr>
            <w:tcW w:w="571" w:type="dxa"/>
          </w:tcPr>
          <w:p w14:paraId="70550E52" w14:textId="77777777" w:rsidR="00A0486C" w:rsidRPr="00291505" w:rsidRDefault="00A0486C" w:rsidP="00907DEF">
            <w:pPr>
              <w:rPr>
                <w:rFonts w:ascii="標楷體" w:eastAsia="標楷體" w:hAnsi="標楷體"/>
              </w:rPr>
            </w:pPr>
          </w:p>
        </w:tc>
        <w:tc>
          <w:tcPr>
            <w:tcW w:w="639" w:type="dxa"/>
          </w:tcPr>
          <w:p w14:paraId="0A1351A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2315DA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AE2702F"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0A6508DA" w14:textId="77777777" w:rsidTr="00907DEF">
        <w:trPr>
          <w:trHeight w:val="244"/>
          <w:jc w:val="center"/>
        </w:trPr>
        <w:tc>
          <w:tcPr>
            <w:tcW w:w="583" w:type="dxa"/>
          </w:tcPr>
          <w:p w14:paraId="02842F9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24227006"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58306A8D"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47481EE" w14:textId="77777777" w:rsidR="00A0486C" w:rsidRPr="00291505" w:rsidRDefault="00A0486C" w:rsidP="00907DEF">
            <w:pPr>
              <w:rPr>
                <w:rFonts w:ascii="標楷體" w:eastAsia="標楷體" w:hAnsi="標楷體"/>
              </w:rPr>
            </w:pPr>
          </w:p>
        </w:tc>
        <w:tc>
          <w:tcPr>
            <w:tcW w:w="2241" w:type="dxa"/>
          </w:tcPr>
          <w:p w14:paraId="14A97815" w14:textId="77777777" w:rsidR="00A0486C" w:rsidRPr="00291505" w:rsidRDefault="00A0486C" w:rsidP="00907DEF">
            <w:pPr>
              <w:rPr>
                <w:rFonts w:ascii="標楷體" w:eastAsia="標楷體" w:hAnsi="標楷體"/>
              </w:rPr>
            </w:pPr>
          </w:p>
        </w:tc>
        <w:tc>
          <w:tcPr>
            <w:tcW w:w="571" w:type="dxa"/>
          </w:tcPr>
          <w:p w14:paraId="44707154" w14:textId="77777777" w:rsidR="00A0486C" w:rsidRPr="00291505" w:rsidRDefault="00A0486C" w:rsidP="00907DEF">
            <w:pPr>
              <w:rPr>
                <w:rFonts w:ascii="標楷體" w:eastAsia="標楷體" w:hAnsi="標楷體"/>
              </w:rPr>
            </w:pPr>
          </w:p>
        </w:tc>
        <w:tc>
          <w:tcPr>
            <w:tcW w:w="639" w:type="dxa"/>
          </w:tcPr>
          <w:p w14:paraId="28B88A1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9687B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BE279B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6F734114" w14:textId="77777777" w:rsidTr="00907DEF">
        <w:trPr>
          <w:trHeight w:val="244"/>
          <w:jc w:val="center"/>
        </w:trPr>
        <w:tc>
          <w:tcPr>
            <w:tcW w:w="583" w:type="dxa"/>
          </w:tcPr>
          <w:p w14:paraId="611147B8"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6EF9445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6BBFD063" w14:textId="77777777" w:rsidR="00A0486C" w:rsidRDefault="00A0486C" w:rsidP="00907DEF">
            <w:pPr>
              <w:rPr>
                <w:rFonts w:ascii="標楷體" w:eastAsia="標楷體" w:hAnsi="標楷體"/>
              </w:rPr>
            </w:pPr>
          </w:p>
        </w:tc>
        <w:tc>
          <w:tcPr>
            <w:tcW w:w="841" w:type="dxa"/>
          </w:tcPr>
          <w:p w14:paraId="38AA5FE0" w14:textId="77777777" w:rsidR="00A0486C" w:rsidRPr="00291505" w:rsidRDefault="00A0486C" w:rsidP="00907DEF">
            <w:pPr>
              <w:rPr>
                <w:rFonts w:ascii="標楷體" w:eastAsia="標楷體" w:hAnsi="標楷體"/>
              </w:rPr>
            </w:pPr>
          </w:p>
        </w:tc>
        <w:tc>
          <w:tcPr>
            <w:tcW w:w="2241" w:type="dxa"/>
          </w:tcPr>
          <w:p w14:paraId="7B2CDC3A" w14:textId="77777777" w:rsidR="00A0486C" w:rsidRPr="00291505" w:rsidRDefault="00A0486C" w:rsidP="00907DEF">
            <w:pPr>
              <w:rPr>
                <w:rFonts w:ascii="標楷體" w:eastAsia="標楷體" w:hAnsi="標楷體"/>
              </w:rPr>
            </w:pPr>
          </w:p>
        </w:tc>
        <w:tc>
          <w:tcPr>
            <w:tcW w:w="571" w:type="dxa"/>
          </w:tcPr>
          <w:p w14:paraId="0309A4B2" w14:textId="77777777" w:rsidR="00A0486C" w:rsidRPr="00291505" w:rsidRDefault="00A0486C" w:rsidP="00907DEF">
            <w:pPr>
              <w:rPr>
                <w:rFonts w:ascii="標楷體" w:eastAsia="標楷體" w:hAnsi="標楷體"/>
              </w:rPr>
            </w:pPr>
          </w:p>
        </w:tc>
        <w:tc>
          <w:tcPr>
            <w:tcW w:w="639" w:type="dxa"/>
          </w:tcPr>
          <w:p w14:paraId="23FFEB7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BF869C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FDECD3"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7D023B8B" w14:textId="77777777" w:rsidTr="00907DEF">
        <w:trPr>
          <w:trHeight w:val="244"/>
          <w:jc w:val="center"/>
        </w:trPr>
        <w:tc>
          <w:tcPr>
            <w:tcW w:w="583" w:type="dxa"/>
          </w:tcPr>
          <w:p w14:paraId="339481CB"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63442761"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8A79DE3"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6160EBA6" w14:textId="77777777" w:rsidR="00A0486C" w:rsidRPr="00291505" w:rsidRDefault="00A0486C" w:rsidP="00907DEF">
            <w:pPr>
              <w:rPr>
                <w:rFonts w:ascii="標楷體" w:eastAsia="標楷體" w:hAnsi="標楷體"/>
              </w:rPr>
            </w:pPr>
          </w:p>
        </w:tc>
        <w:tc>
          <w:tcPr>
            <w:tcW w:w="2241" w:type="dxa"/>
          </w:tcPr>
          <w:p w14:paraId="5E3D2581" w14:textId="77777777" w:rsidR="00A0486C" w:rsidRPr="00291505" w:rsidRDefault="00A0486C" w:rsidP="00907DEF">
            <w:pPr>
              <w:rPr>
                <w:rFonts w:ascii="標楷體" w:eastAsia="標楷體" w:hAnsi="標楷體"/>
              </w:rPr>
            </w:pPr>
          </w:p>
        </w:tc>
        <w:tc>
          <w:tcPr>
            <w:tcW w:w="571" w:type="dxa"/>
          </w:tcPr>
          <w:p w14:paraId="6AD4BCC6" w14:textId="77777777" w:rsidR="00A0486C" w:rsidRPr="00291505" w:rsidRDefault="00A0486C" w:rsidP="00907DEF">
            <w:pPr>
              <w:rPr>
                <w:rFonts w:ascii="標楷體" w:eastAsia="標楷體" w:hAnsi="標楷體"/>
              </w:rPr>
            </w:pPr>
          </w:p>
        </w:tc>
        <w:tc>
          <w:tcPr>
            <w:tcW w:w="639" w:type="dxa"/>
          </w:tcPr>
          <w:p w14:paraId="7E5ADBE1"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EB252E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24489C"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59B35083" w14:textId="77777777" w:rsidR="00A0486C" w:rsidRDefault="00A0486C" w:rsidP="00A0486C">
      <w:pPr>
        <w:rPr>
          <w:rFonts w:ascii="標楷體" w:eastAsia="標楷體" w:hAnsi="標楷體"/>
        </w:rPr>
      </w:pPr>
    </w:p>
    <w:p w14:paraId="4F2485BC" w14:textId="77777777" w:rsidR="00A0486C" w:rsidRDefault="00A0486C" w:rsidP="00A0486C">
      <w:pPr>
        <w:rPr>
          <w:rFonts w:ascii="標楷體" w:eastAsia="標楷體" w:hAnsi="標楷體"/>
        </w:rPr>
      </w:pPr>
    </w:p>
    <w:p w14:paraId="472B5676" w14:textId="77777777" w:rsidR="00A0486C" w:rsidRDefault="00A0486C" w:rsidP="00A0486C">
      <w:pPr>
        <w:rPr>
          <w:rFonts w:ascii="標楷體" w:eastAsia="標楷體" w:hAnsi="標楷體"/>
        </w:rPr>
      </w:pPr>
    </w:p>
    <w:p w14:paraId="64A0CC8C" w14:textId="77777777" w:rsidR="00A0486C" w:rsidRDefault="00A0486C" w:rsidP="00907DEF">
      <w:pPr>
        <w:pStyle w:val="a"/>
        <w:numPr>
          <w:ilvl w:val="0"/>
          <w:numId w:val="53"/>
        </w:numPr>
        <w:tabs>
          <w:tab w:val="num" w:pos="1134"/>
        </w:tabs>
        <w:ind w:left="1134" w:hanging="1134"/>
      </w:pPr>
      <w:r>
        <w:rPr>
          <w:rFonts w:hint="eastAsia"/>
        </w:rPr>
        <w:t>選單</w:t>
      </w:r>
      <w:r>
        <w:t>1</w:t>
      </w:r>
      <w:r>
        <w:rPr>
          <w:rFonts w:hint="eastAsia"/>
        </w:rPr>
        <w:t>/L6064</w:t>
      </w:r>
    </w:p>
    <w:p w14:paraId="07D41558" w14:textId="77777777" w:rsidR="00A0486C" w:rsidRPr="00291505" w:rsidRDefault="00A0486C" w:rsidP="00A0486C">
      <w:pPr>
        <w:rPr>
          <w:rFonts w:ascii="標楷體" w:eastAsia="標楷體" w:hAnsi="標楷體"/>
        </w:rPr>
      </w:pPr>
    </w:p>
    <w:p w14:paraId="6E437575" w14:textId="6E633D99"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10C668ED" wp14:editId="2ABEA240">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2CFDF4F4" w14:textId="77777777" w:rsidR="00A0486C" w:rsidRDefault="00A0486C" w:rsidP="00A0486C">
      <w:pPr>
        <w:tabs>
          <w:tab w:val="left" w:pos="788"/>
        </w:tabs>
        <w:rPr>
          <w:rFonts w:ascii="標楷體" w:eastAsia="標楷體" w:hAnsi="標楷體"/>
          <w:noProof/>
        </w:rPr>
      </w:pPr>
    </w:p>
    <w:p w14:paraId="25AAFA67" w14:textId="77777777" w:rsidR="00A0486C" w:rsidRDefault="00A0486C" w:rsidP="00907DEF">
      <w:pPr>
        <w:pStyle w:val="a"/>
        <w:numPr>
          <w:ilvl w:val="0"/>
          <w:numId w:val="53"/>
        </w:numPr>
        <w:tabs>
          <w:tab w:val="num" w:pos="1134"/>
        </w:tabs>
        <w:ind w:left="1134" w:hanging="1134"/>
      </w:pPr>
      <w:r>
        <w:rPr>
          <w:rFonts w:hint="eastAsia"/>
        </w:rPr>
        <w:t>選單2/L6064</w:t>
      </w:r>
    </w:p>
    <w:p w14:paraId="2B54F904" w14:textId="48F32348"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26B3F77C" wp14:editId="674E7BE0">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5E1DFBF" w14:textId="77777777" w:rsidR="00A0486C" w:rsidRPr="00291505" w:rsidRDefault="00A0486C" w:rsidP="00A0486C">
      <w:pPr>
        <w:tabs>
          <w:tab w:val="left" w:pos="788"/>
        </w:tabs>
        <w:rPr>
          <w:rFonts w:ascii="標楷體" w:eastAsia="標楷體" w:hAnsi="標楷體"/>
        </w:rPr>
      </w:pPr>
    </w:p>
    <w:p w14:paraId="7551A5A8" w14:textId="77777777" w:rsidR="00A0486C" w:rsidRDefault="00A0486C" w:rsidP="00907DEF">
      <w:pPr>
        <w:pStyle w:val="a"/>
        <w:numPr>
          <w:ilvl w:val="0"/>
          <w:numId w:val="53"/>
        </w:numPr>
        <w:tabs>
          <w:tab w:val="num" w:pos="1134"/>
        </w:tabs>
        <w:ind w:left="1134" w:hanging="1134"/>
      </w:pPr>
      <w:r>
        <w:rPr>
          <w:rFonts w:hint="eastAsia"/>
        </w:rPr>
        <w:t>選單</w:t>
      </w:r>
      <w:r>
        <w:t>3</w:t>
      </w:r>
      <w:r>
        <w:rPr>
          <w:rFonts w:hint="eastAsia"/>
        </w:rPr>
        <w:t>/L6064</w:t>
      </w:r>
    </w:p>
    <w:p w14:paraId="584D2739" w14:textId="244FDE24" w:rsidR="00A0486C" w:rsidRPr="00B32F55" w:rsidRDefault="00560ECE" w:rsidP="00A0486C">
      <w:r w:rsidRPr="00812A5E">
        <w:rPr>
          <w:noProof/>
        </w:rPr>
        <w:drawing>
          <wp:inline distT="0" distB="0" distL="0" distR="0" wp14:anchorId="612A0A0A" wp14:editId="30902107">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22E6A607" w14:textId="77777777" w:rsidR="00A0486C" w:rsidRDefault="00A0486C" w:rsidP="00A0486C">
      <w:pPr>
        <w:rPr>
          <w:lang w:val="x-none"/>
        </w:rPr>
      </w:pPr>
    </w:p>
    <w:p w14:paraId="057C18BD" w14:textId="77777777" w:rsidR="00A0486C" w:rsidRPr="000862DB" w:rsidRDefault="00A0486C" w:rsidP="00A0486C"/>
    <w:p w14:paraId="04CDB500" w14:textId="77777777" w:rsidR="0027253E" w:rsidRPr="00291505" w:rsidRDefault="008F031F" w:rsidP="0027253E">
      <w:pPr>
        <w:tabs>
          <w:tab w:val="left" w:pos="788"/>
        </w:tabs>
        <w:rPr>
          <w:rFonts w:ascii="標楷體" w:eastAsia="標楷體" w:hAnsi="標楷體" w:hint="eastAsia"/>
        </w:rPr>
      </w:pPr>
      <w:r>
        <w:rPr>
          <w:rFonts w:ascii="標楷體" w:eastAsia="標楷體" w:hAnsi="標楷體"/>
        </w:rPr>
        <w:br w:type="page"/>
      </w:r>
    </w:p>
    <w:p w14:paraId="62A5662A" w14:textId="77777777" w:rsidR="0027253E" w:rsidRDefault="0027253E" w:rsidP="009E39FA">
      <w:pPr>
        <w:pStyle w:val="3"/>
      </w:pPr>
      <w:bookmarkStart w:id="397" w:name="_Toc90485662"/>
      <w:bookmarkStart w:id="398" w:name="_Toc90545960"/>
      <w:r w:rsidRPr="00894436">
        <w:rPr>
          <w:rFonts w:hint="eastAsia"/>
        </w:rPr>
        <w:t>L2932</w:t>
      </w:r>
      <w:r w:rsidRPr="00894436">
        <w:rPr>
          <w:rFonts w:hint="eastAsia"/>
        </w:rPr>
        <w:t>額度清償資料</w:t>
      </w:r>
      <w:bookmarkEnd w:id="397"/>
      <w:bookmarkEnd w:id="398"/>
      <w:r w:rsidR="00DE2124">
        <w:rPr>
          <w:rFonts w:hint="eastAsia"/>
        </w:rPr>
        <w:t xml:space="preserve"> </w:t>
      </w:r>
    </w:p>
    <w:p w14:paraId="7E4D36B1" w14:textId="77777777" w:rsidR="0027253E" w:rsidRDefault="0027253E" w:rsidP="0027253E">
      <w:pPr>
        <w:rPr>
          <w:lang w:val="x-none"/>
        </w:rPr>
      </w:pPr>
    </w:p>
    <w:p w14:paraId="7338118B" w14:textId="77777777" w:rsidR="0027253E" w:rsidRPr="00291505" w:rsidRDefault="0027253E" w:rsidP="00907DEF">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291505" w14:paraId="2F422A79"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05FB67" w14:textId="77777777" w:rsidR="0027253E" w:rsidRPr="00291505" w:rsidRDefault="0027253E"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A8CA4" w14:textId="77777777" w:rsidR="0027253E" w:rsidRPr="00291505" w:rsidRDefault="0027253E" w:rsidP="001321E5">
            <w:pPr>
              <w:rPr>
                <w:rFonts w:ascii="標楷體" w:eastAsia="標楷體" w:hAnsi="標楷體"/>
              </w:rPr>
            </w:pPr>
            <w:r w:rsidRPr="0062350A">
              <w:rPr>
                <w:rFonts w:ascii="標楷體" w:eastAsia="標楷體" w:hAnsi="標楷體" w:hint="eastAsia"/>
              </w:rPr>
              <w:t>額度清償資料</w:t>
            </w:r>
          </w:p>
        </w:tc>
      </w:tr>
      <w:tr w:rsidR="0027253E" w:rsidRPr="00291505" w14:paraId="40E7DEF3" w14:textId="77777777" w:rsidTr="001321E5">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86434F5" w14:textId="77777777" w:rsidR="0027253E" w:rsidRPr="00291505" w:rsidRDefault="0027253E"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05C0A" w14:textId="77777777" w:rsidR="0027253E" w:rsidRPr="00291505" w:rsidRDefault="0027253E" w:rsidP="001321E5">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27253E" w:rsidRPr="00291505" w14:paraId="6970FAE0" w14:textId="77777777" w:rsidTr="001321E5">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A60D8A9" w14:textId="77777777" w:rsidR="0027253E" w:rsidRPr="00291505" w:rsidRDefault="0027253E"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490B5" w14:textId="77777777" w:rsidR="0027253E" w:rsidRPr="00885CA6" w:rsidRDefault="0027253E" w:rsidP="001321E5">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7D1023E7" w14:textId="77777777" w:rsidR="0027253E" w:rsidRPr="00885CA6" w:rsidRDefault="0027253E" w:rsidP="001321E5">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6F3E3EF0" w14:textId="77777777" w:rsidR="0027253E" w:rsidRPr="00885CA6" w:rsidRDefault="0027253E" w:rsidP="001321E5">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2017E4A"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4E56B586"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6F7EAAF2" w14:textId="77777777" w:rsidR="0027253E" w:rsidRPr="00025503" w:rsidRDefault="0027253E" w:rsidP="001321E5">
            <w:pPr>
              <w:rPr>
                <w:rFonts w:ascii="標楷體" w:eastAsia="標楷體" w:hAnsi="標楷體" w:hint="eastAsia"/>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27253E" w:rsidRPr="00291505" w14:paraId="247335AA" w14:textId="77777777" w:rsidTr="001321E5">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E55520C" w14:textId="77777777" w:rsidR="0027253E" w:rsidRPr="00291505" w:rsidRDefault="0027253E"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3954B4" w14:textId="77777777" w:rsidR="0027253E" w:rsidRPr="00291505" w:rsidRDefault="0027253E" w:rsidP="001321E5">
            <w:pPr>
              <w:rPr>
                <w:rFonts w:ascii="標楷體" w:eastAsia="標楷體" w:hAnsi="標楷體"/>
              </w:rPr>
            </w:pPr>
          </w:p>
        </w:tc>
      </w:tr>
      <w:tr w:rsidR="0027253E" w:rsidRPr="00291505" w14:paraId="3E013D6D" w14:textId="77777777" w:rsidTr="001321E5">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2DE7E0A" w14:textId="77777777" w:rsidR="0027253E" w:rsidRPr="00291505" w:rsidRDefault="0027253E"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964A2E" w14:textId="77777777" w:rsidR="0027253E" w:rsidRPr="00291505" w:rsidRDefault="0027253E" w:rsidP="001321E5">
            <w:pPr>
              <w:rPr>
                <w:rFonts w:ascii="標楷體" w:eastAsia="標楷體" w:hAnsi="標楷體"/>
              </w:rPr>
            </w:pPr>
          </w:p>
          <w:p w14:paraId="0CA8ACFE" w14:textId="77777777" w:rsidR="0027253E" w:rsidRPr="00291505" w:rsidRDefault="0027253E" w:rsidP="001321E5">
            <w:pPr>
              <w:tabs>
                <w:tab w:val="left" w:pos="767"/>
              </w:tabs>
              <w:rPr>
                <w:rFonts w:ascii="標楷體" w:eastAsia="標楷體" w:hAnsi="標楷體"/>
              </w:rPr>
            </w:pPr>
            <w:r w:rsidRPr="00291505">
              <w:rPr>
                <w:rFonts w:ascii="標楷體" w:eastAsia="標楷體" w:hAnsi="標楷體"/>
              </w:rPr>
              <w:tab/>
            </w:r>
          </w:p>
        </w:tc>
      </w:tr>
      <w:tr w:rsidR="0027253E" w:rsidRPr="00291505" w14:paraId="2B03C411"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09E5E6E" w14:textId="77777777" w:rsidR="0027253E" w:rsidRPr="00291505" w:rsidRDefault="0027253E"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998803" w14:textId="77777777" w:rsidR="0027253E" w:rsidRPr="00291505"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27253E" w:rsidRPr="00291505" w14:paraId="74FAFD34" w14:textId="77777777" w:rsidTr="001321E5">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A858602" w14:textId="77777777" w:rsidR="0027253E" w:rsidRPr="00291505" w:rsidRDefault="0027253E"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2DFA7" w14:textId="77777777" w:rsidR="0027253E" w:rsidRPr="00291505" w:rsidRDefault="0027253E" w:rsidP="001321E5">
            <w:pPr>
              <w:rPr>
                <w:rFonts w:ascii="標楷體" w:eastAsia="標楷體" w:hAnsi="標楷體"/>
              </w:rPr>
            </w:pPr>
          </w:p>
        </w:tc>
      </w:tr>
      <w:tr w:rsidR="0027253E" w:rsidRPr="00291505" w14:paraId="04C66658" w14:textId="77777777" w:rsidTr="001321E5">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BD0B7B0" w14:textId="77777777" w:rsidR="0027253E" w:rsidRPr="00291505" w:rsidRDefault="0027253E"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3C841" w14:textId="77777777" w:rsidR="0027253E" w:rsidRPr="00291505" w:rsidRDefault="0027253E" w:rsidP="001321E5">
            <w:pPr>
              <w:rPr>
                <w:rFonts w:ascii="標楷體" w:eastAsia="標楷體" w:hAnsi="標楷體"/>
              </w:rPr>
            </w:pPr>
          </w:p>
        </w:tc>
      </w:tr>
    </w:tbl>
    <w:p w14:paraId="4A50F3D8" w14:textId="77777777" w:rsidR="0027253E" w:rsidRDefault="0027253E" w:rsidP="0027253E">
      <w:pPr>
        <w:pStyle w:val="a"/>
        <w:numPr>
          <w:ilvl w:val="0"/>
          <w:numId w:val="0"/>
        </w:numPr>
        <w:ind w:left="1559"/>
        <w:rPr>
          <w:rFonts w:hint="eastAsia"/>
        </w:rPr>
      </w:pPr>
    </w:p>
    <w:p w14:paraId="1EA76FF3" w14:textId="77777777" w:rsidR="0027253E" w:rsidRPr="005F1722" w:rsidRDefault="0027253E" w:rsidP="00907DEF">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35DF908D" w14:textId="77777777" w:rsidTr="001321E5">
        <w:tc>
          <w:tcPr>
            <w:tcW w:w="851" w:type="dxa"/>
            <w:shd w:val="clear" w:color="auto" w:fill="D9D9D9"/>
          </w:tcPr>
          <w:p w14:paraId="187E85E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E30951"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E9369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說明</w:t>
            </w:r>
          </w:p>
        </w:tc>
      </w:tr>
      <w:tr w:rsidR="0027253E" w:rsidRPr="0022279A" w14:paraId="59DF788D" w14:textId="77777777" w:rsidTr="001321E5">
        <w:tc>
          <w:tcPr>
            <w:tcW w:w="851" w:type="dxa"/>
            <w:shd w:val="clear" w:color="auto" w:fill="auto"/>
          </w:tcPr>
          <w:p w14:paraId="5CB94152"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A0BC74C" w14:textId="77777777" w:rsidR="0027253E" w:rsidRPr="00F533E6" w:rsidRDefault="0027253E" w:rsidP="001321E5">
            <w:pPr>
              <w:rPr>
                <w:rFonts w:ascii="標楷體" w:eastAsia="標楷體" w:hAnsi="標楷體"/>
              </w:rPr>
            </w:pPr>
            <w:r w:rsidRPr="00025503">
              <w:rPr>
                <w:rFonts w:ascii="標楷體" w:eastAsia="標楷體" w:hAnsi="標楷體"/>
              </w:rPr>
              <w:t>FacMain</w:t>
            </w:r>
          </w:p>
        </w:tc>
        <w:tc>
          <w:tcPr>
            <w:tcW w:w="3828" w:type="dxa"/>
            <w:shd w:val="clear" w:color="auto" w:fill="auto"/>
          </w:tcPr>
          <w:p w14:paraId="40E986A6" w14:textId="77777777" w:rsidR="0027253E" w:rsidRPr="00F533E6" w:rsidRDefault="0027253E" w:rsidP="001321E5">
            <w:pPr>
              <w:rPr>
                <w:rFonts w:ascii="標楷體" w:eastAsia="標楷體" w:hAnsi="標楷體"/>
              </w:rPr>
            </w:pPr>
            <w:r>
              <w:rPr>
                <w:rFonts w:ascii="標楷體" w:eastAsia="標楷體" w:hAnsi="標楷體" w:hint="eastAsia"/>
              </w:rPr>
              <w:t>額度主檔</w:t>
            </w:r>
          </w:p>
        </w:tc>
      </w:tr>
      <w:tr w:rsidR="0027253E" w:rsidRPr="0022279A" w14:paraId="1D5775B8" w14:textId="77777777" w:rsidTr="001321E5">
        <w:tc>
          <w:tcPr>
            <w:tcW w:w="851" w:type="dxa"/>
            <w:shd w:val="clear" w:color="auto" w:fill="auto"/>
          </w:tcPr>
          <w:p w14:paraId="6D20A8CA"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8F838FC" w14:textId="77777777" w:rsidR="0027253E" w:rsidRPr="00025503" w:rsidRDefault="0027253E" w:rsidP="001321E5">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05AEC8BC" w14:textId="77777777" w:rsidR="0027253E" w:rsidRPr="00F533E6" w:rsidRDefault="0027253E" w:rsidP="001321E5">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27253E" w:rsidRPr="0022279A" w14:paraId="7AC0116A" w14:textId="77777777" w:rsidTr="001321E5">
        <w:tc>
          <w:tcPr>
            <w:tcW w:w="851" w:type="dxa"/>
            <w:shd w:val="clear" w:color="auto" w:fill="auto"/>
          </w:tcPr>
          <w:p w14:paraId="3F4BC7C5"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93BA5AF" w14:textId="77777777" w:rsidR="0027253E" w:rsidRPr="00025503" w:rsidRDefault="0027253E" w:rsidP="001321E5">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60501199" w14:textId="77777777" w:rsidR="0027253E" w:rsidRPr="00F533E6" w:rsidRDefault="0027253E" w:rsidP="001321E5">
            <w:pPr>
              <w:rPr>
                <w:rFonts w:ascii="標楷體" w:eastAsia="標楷體" w:hAnsi="標楷體"/>
              </w:rPr>
            </w:pPr>
            <w:r w:rsidRPr="00025503">
              <w:rPr>
                <w:rFonts w:ascii="標楷體" w:eastAsia="標楷體" w:hAnsi="標楷體" w:hint="eastAsia"/>
              </w:rPr>
              <w:t>會計銷帳檔</w:t>
            </w:r>
          </w:p>
        </w:tc>
      </w:tr>
      <w:tr w:rsidR="0027253E" w:rsidRPr="0022279A" w14:paraId="694E4C8F" w14:textId="77777777" w:rsidTr="001321E5">
        <w:tc>
          <w:tcPr>
            <w:tcW w:w="851" w:type="dxa"/>
            <w:shd w:val="clear" w:color="auto" w:fill="auto"/>
          </w:tcPr>
          <w:p w14:paraId="356912DC"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B05456F" w14:textId="77777777" w:rsidR="0027253E" w:rsidRPr="00025503" w:rsidRDefault="0027253E" w:rsidP="001321E5">
            <w:pPr>
              <w:rPr>
                <w:rFonts w:ascii="標楷體" w:eastAsia="標楷體" w:hAnsi="標楷體"/>
              </w:rPr>
            </w:pPr>
            <w:r w:rsidRPr="00025503">
              <w:rPr>
                <w:rFonts w:ascii="標楷體" w:eastAsia="標楷體" w:hAnsi="標楷體"/>
              </w:rPr>
              <w:t>CustMain</w:t>
            </w:r>
          </w:p>
        </w:tc>
        <w:tc>
          <w:tcPr>
            <w:tcW w:w="3828" w:type="dxa"/>
            <w:shd w:val="clear" w:color="auto" w:fill="auto"/>
          </w:tcPr>
          <w:p w14:paraId="3445800D" w14:textId="77777777" w:rsidR="0027253E" w:rsidRPr="00F533E6" w:rsidRDefault="0027253E" w:rsidP="001321E5">
            <w:pPr>
              <w:rPr>
                <w:rFonts w:ascii="標楷體" w:eastAsia="標楷體" w:hAnsi="標楷體"/>
              </w:rPr>
            </w:pPr>
            <w:r>
              <w:rPr>
                <w:rFonts w:ascii="標楷體" w:eastAsia="標楷體" w:hAnsi="標楷體" w:hint="eastAsia"/>
              </w:rPr>
              <w:t>客戶主檔</w:t>
            </w:r>
          </w:p>
        </w:tc>
      </w:tr>
      <w:tr w:rsidR="0027253E" w:rsidRPr="0022279A" w14:paraId="7411A021" w14:textId="77777777" w:rsidTr="001321E5">
        <w:tc>
          <w:tcPr>
            <w:tcW w:w="851" w:type="dxa"/>
            <w:shd w:val="clear" w:color="auto" w:fill="auto"/>
          </w:tcPr>
          <w:p w14:paraId="7BDC01FB"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244F9F0" w14:textId="77777777" w:rsidR="0027253E" w:rsidRPr="00025503" w:rsidRDefault="0027253E" w:rsidP="001321E5">
            <w:pPr>
              <w:rPr>
                <w:rFonts w:ascii="標楷體" w:eastAsia="標楷體" w:hAnsi="標楷體"/>
              </w:rPr>
            </w:pPr>
            <w:r w:rsidRPr="00025503">
              <w:rPr>
                <w:rFonts w:ascii="標楷體" w:eastAsia="標楷體" w:hAnsi="標楷體"/>
              </w:rPr>
              <w:t>FacProd</w:t>
            </w:r>
          </w:p>
        </w:tc>
        <w:tc>
          <w:tcPr>
            <w:tcW w:w="3828" w:type="dxa"/>
            <w:shd w:val="clear" w:color="auto" w:fill="auto"/>
          </w:tcPr>
          <w:p w14:paraId="6B353A7C" w14:textId="77777777" w:rsidR="0027253E" w:rsidRPr="00F533E6" w:rsidRDefault="0027253E" w:rsidP="001321E5">
            <w:pPr>
              <w:rPr>
                <w:rFonts w:ascii="標楷體" w:eastAsia="標楷體" w:hAnsi="標楷體" w:hint="eastAsia"/>
              </w:rPr>
            </w:pPr>
            <w:r>
              <w:rPr>
                <w:rFonts w:ascii="標楷體" w:eastAsia="標楷體" w:hAnsi="標楷體" w:hint="eastAsia"/>
              </w:rPr>
              <w:t>商品主檔</w:t>
            </w:r>
          </w:p>
        </w:tc>
      </w:tr>
      <w:tr w:rsidR="0027253E" w:rsidRPr="0022279A" w14:paraId="7D9F17C8" w14:textId="77777777" w:rsidTr="001321E5">
        <w:tc>
          <w:tcPr>
            <w:tcW w:w="851" w:type="dxa"/>
            <w:shd w:val="clear" w:color="auto" w:fill="auto"/>
          </w:tcPr>
          <w:p w14:paraId="63390035"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1CC9D297" w14:textId="77777777" w:rsidR="0027253E" w:rsidRPr="00025503" w:rsidRDefault="0027253E" w:rsidP="001321E5">
            <w:pPr>
              <w:rPr>
                <w:rFonts w:ascii="標楷體" w:eastAsia="標楷體" w:hAnsi="標楷體"/>
              </w:rPr>
            </w:pPr>
            <w:r w:rsidRPr="00025503">
              <w:rPr>
                <w:rFonts w:ascii="標楷體" w:eastAsia="標楷體" w:hAnsi="標楷體"/>
              </w:rPr>
              <w:t>Guarantor</w:t>
            </w:r>
          </w:p>
        </w:tc>
        <w:tc>
          <w:tcPr>
            <w:tcW w:w="3828" w:type="dxa"/>
            <w:shd w:val="clear" w:color="auto" w:fill="auto"/>
          </w:tcPr>
          <w:p w14:paraId="05A09C76" w14:textId="77777777" w:rsidR="0027253E" w:rsidRDefault="0027253E" w:rsidP="001321E5">
            <w:pPr>
              <w:rPr>
                <w:rFonts w:ascii="標楷體" w:eastAsia="標楷體" w:hAnsi="標楷體" w:hint="eastAsia"/>
              </w:rPr>
            </w:pPr>
            <w:r w:rsidRPr="00025503">
              <w:rPr>
                <w:rFonts w:ascii="標楷體" w:eastAsia="標楷體" w:hAnsi="標楷體" w:hint="eastAsia"/>
              </w:rPr>
              <w:t>保證人檔</w:t>
            </w:r>
          </w:p>
        </w:tc>
      </w:tr>
      <w:tr w:rsidR="0027253E" w:rsidRPr="0022279A" w14:paraId="281E6D09" w14:textId="77777777" w:rsidTr="001321E5">
        <w:tc>
          <w:tcPr>
            <w:tcW w:w="851" w:type="dxa"/>
            <w:shd w:val="clear" w:color="auto" w:fill="auto"/>
          </w:tcPr>
          <w:p w14:paraId="5B604758"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179DE632" w14:textId="77777777" w:rsidR="0027253E" w:rsidRPr="00025503" w:rsidRDefault="0027253E" w:rsidP="001321E5">
            <w:pPr>
              <w:rPr>
                <w:rFonts w:ascii="標楷體" w:eastAsia="標楷體" w:hAnsi="標楷體"/>
              </w:rPr>
            </w:pPr>
            <w:r w:rsidRPr="00025503">
              <w:rPr>
                <w:rFonts w:ascii="標楷體" w:eastAsia="標楷體" w:hAnsi="標楷體"/>
              </w:rPr>
              <w:t>ClFac</w:t>
            </w:r>
          </w:p>
        </w:tc>
        <w:tc>
          <w:tcPr>
            <w:tcW w:w="3828" w:type="dxa"/>
            <w:shd w:val="clear" w:color="auto" w:fill="auto"/>
          </w:tcPr>
          <w:p w14:paraId="1F94BCDF" w14:textId="77777777" w:rsidR="0027253E" w:rsidRDefault="0027253E" w:rsidP="001321E5">
            <w:pPr>
              <w:rPr>
                <w:rFonts w:ascii="標楷體" w:eastAsia="標楷體" w:hAnsi="標楷體" w:hint="eastAsia"/>
              </w:rPr>
            </w:pPr>
            <w:r w:rsidRPr="00025503">
              <w:rPr>
                <w:rFonts w:ascii="標楷體" w:eastAsia="標楷體" w:hAnsi="標楷體" w:hint="eastAsia"/>
              </w:rPr>
              <w:t>擔保品與額度關聯檔</w:t>
            </w:r>
          </w:p>
        </w:tc>
      </w:tr>
      <w:tr w:rsidR="0027253E" w:rsidRPr="0022279A" w14:paraId="457E244B" w14:textId="77777777" w:rsidTr="001321E5">
        <w:tc>
          <w:tcPr>
            <w:tcW w:w="851" w:type="dxa"/>
            <w:shd w:val="clear" w:color="auto" w:fill="auto"/>
          </w:tcPr>
          <w:p w14:paraId="3249CAB0"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53F1824D" w14:textId="77777777" w:rsidR="0027253E" w:rsidRPr="00025503" w:rsidRDefault="0027253E" w:rsidP="001321E5">
            <w:pPr>
              <w:rPr>
                <w:rFonts w:ascii="標楷體" w:eastAsia="標楷體" w:hAnsi="標楷體"/>
              </w:rPr>
            </w:pPr>
            <w:r w:rsidRPr="00025503">
              <w:rPr>
                <w:rFonts w:ascii="標楷體" w:eastAsia="標楷體" w:hAnsi="標楷體"/>
              </w:rPr>
              <w:t>ClBuilding</w:t>
            </w:r>
          </w:p>
        </w:tc>
        <w:tc>
          <w:tcPr>
            <w:tcW w:w="3828" w:type="dxa"/>
            <w:shd w:val="clear" w:color="auto" w:fill="auto"/>
          </w:tcPr>
          <w:p w14:paraId="73209EEF" w14:textId="77777777" w:rsidR="0027253E" w:rsidRDefault="0027253E" w:rsidP="001321E5">
            <w:pPr>
              <w:rPr>
                <w:rFonts w:ascii="標楷體" w:eastAsia="標楷體" w:hAnsi="標楷體" w:hint="eastAsia"/>
              </w:rPr>
            </w:pPr>
            <w:r w:rsidRPr="00025503">
              <w:rPr>
                <w:rFonts w:ascii="標楷體" w:eastAsia="標楷體" w:hAnsi="標楷體" w:hint="eastAsia"/>
              </w:rPr>
              <w:t>擔保品建物檔</w:t>
            </w:r>
          </w:p>
        </w:tc>
      </w:tr>
      <w:tr w:rsidR="0027253E" w:rsidRPr="0022279A" w14:paraId="3B1D0A5E" w14:textId="77777777" w:rsidTr="001321E5">
        <w:tc>
          <w:tcPr>
            <w:tcW w:w="851" w:type="dxa"/>
            <w:shd w:val="clear" w:color="auto" w:fill="auto"/>
          </w:tcPr>
          <w:p w14:paraId="134339A0"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15066394" w14:textId="77777777" w:rsidR="0027253E" w:rsidRPr="00025503" w:rsidRDefault="0027253E" w:rsidP="001321E5">
            <w:pPr>
              <w:rPr>
                <w:rFonts w:ascii="標楷體" w:eastAsia="標楷體" w:hAnsi="標楷體"/>
              </w:rPr>
            </w:pPr>
            <w:r w:rsidRPr="00025503">
              <w:rPr>
                <w:rFonts w:ascii="標楷體" w:eastAsia="標楷體" w:hAnsi="標楷體"/>
              </w:rPr>
              <w:t>ClImm</w:t>
            </w:r>
          </w:p>
        </w:tc>
        <w:tc>
          <w:tcPr>
            <w:tcW w:w="3828" w:type="dxa"/>
            <w:shd w:val="clear" w:color="auto" w:fill="auto"/>
          </w:tcPr>
          <w:p w14:paraId="3126DDF0" w14:textId="77777777" w:rsidR="0027253E" w:rsidRPr="00025503" w:rsidRDefault="0027253E" w:rsidP="001321E5">
            <w:pPr>
              <w:rPr>
                <w:rFonts w:ascii="標楷體" w:eastAsia="標楷體" w:hAnsi="標楷體" w:hint="eastAsia"/>
              </w:rPr>
            </w:pPr>
            <w:r w:rsidRPr="00025503">
              <w:rPr>
                <w:rFonts w:ascii="標楷體" w:eastAsia="標楷體" w:hAnsi="標楷體" w:hint="eastAsia"/>
              </w:rPr>
              <w:t>擔保品不動產檔</w:t>
            </w:r>
          </w:p>
        </w:tc>
      </w:tr>
      <w:tr w:rsidR="0027253E" w:rsidRPr="0022279A" w14:paraId="1B9F8B4C" w14:textId="77777777" w:rsidTr="001321E5">
        <w:tc>
          <w:tcPr>
            <w:tcW w:w="851" w:type="dxa"/>
            <w:shd w:val="clear" w:color="auto" w:fill="auto"/>
          </w:tcPr>
          <w:p w14:paraId="64238B3E" w14:textId="77777777" w:rsidR="0027253E" w:rsidRPr="00F533E6" w:rsidRDefault="0027253E" w:rsidP="001321E5">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42A1B439" w14:textId="77777777" w:rsidR="0027253E" w:rsidRPr="00025503" w:rsidRDefault="0027253E" w:rsidP="001321E5">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08BBB5C" w14:textId="77777777" w:rsidR="0027253E" w:rsidRPr="00025503" w:rsidRDefault="0027253E" w:rsidP="001321E5">
            <w:pPr>
              <w:rPr>
                <w:rFonts w:ascii="標楷體" w:eastAsia="標楷體" w:hAnsi="標楷體" w:hint="eastAsia"/>
              </w:rPr>
            </w:pPr>
            <w:r w:rsidRPr="00025503">
              <w:rPr>
                <w:rFonts w:ascii="標楷體" w:eastAsia="標楷體" w:hAnsi="標楷體" w:hint="eastAsia"/>
              </w:rPr>
              <w:t>擔保品他項權利檔</w:t>
            </w:r>
          </w:p>
        </w:tc>
      </w:tr>
    </w:tbl>
    <w:p w14:paraId="52AF920A" w14:textId="77777777" w:rsidR="0027253E" w:rsidRPr="00291505" w:rsidRDefault="0027253E" w:rsidP="0027253E">
      <w:pPr>
        <w:rPr>
          <w:rFonts w:ascii="標楷體" w:eastAsia="標楷體" w:hAnsi="標楷體" w:hint="eastAsia"/>
        </w:rPr>
      </w:pPr>
    </w:p>
    <w:p w14:paraId="348262A6" w14:textId="77777777" w:rsidR="0027253E" w:rsidRPr="00291505" w:rsidRDefault="0027253E" w:rsidP="0027253E">
      <w:pPr>
        <w:rPr>
          <w:rFonts w:ascii="標楷體" w:eastAsia="標楷體" w:hAnsi="標楷體" w:hint="eastAsia"/>
        </w:rPr>
      </w:pPr>
    </w:p>
    <w:p w14:paraId="090F4C0E" w14:textId="77777777" w:rsidR="0027253E" w:rsidRPr="00291505" w:rsidRDefault="0027253E" w:rsidP="00907DEF">
      <w:pPr>
        <w:pStyle w:val="a"/>
        <w:numPr>
          <w:ilvl w:val="0"/>
          <w:numId w:val="40"/>
        </w:numPr>
      </w:pPr>
      <w:r w:rsidRPr="00291505">
        <w:t>UI畫面</w:t>
      </w:r>
    </w:p>
    <w:p w14:paraId="2AE56F15" w14:textId="77777777" w:rsidR="0027253E" w:rsidRPr="00291505" w:rsidRDefault="0027253E" w:rsidP="0027253E">
      <w:pPr>
        <w:pStyle w:val="42"/>
        <w:spacing w:after="48"/>
        <w:ind w:left="1133"/>
        <w:rPr>
          <w:rFonts w:ascii="標楷體" w:hAnsi="標楷體" w:hint="eastAsia"/>
        </w:rPr>
      </w:pPr>
      <w:r w:rsidRPr="00291505">
        <w:rPr>
          <w:rFonts w:ascii="標楷體" w:hAnsi="標楷體" w:hint="eastAsia"/>
        </w:rPr>
        <w:t>輸入畫面：</w:t>
      </w:r>
    </w:p>
    <w:p w14:paraId="3EE342BC" w14:textId="77777777" w:rsidR="0027253E" w:rsidRPr="00291505" w:rsidRDefault="0027253E" w:rsidP="0027253E">
      <w:pPr>
        <w:rPr>
          <w:rFonts w:ascii="標楷體" w:eastAsia="標楷體" w:hAnsi="標楷體" w:hint="eastAsia"/>
        </w:rPr>
      </w:pPr>
    </w:p>
    <w:p w14:paraId="2F83F26D" w14:textId="79528759" w:rsidR="0027253E" w:rsidRPr="00291505" w:rsidRDefault="00560ECE" w:rsidP="0027253E">
      <w:pPr>
        <w:rPr>
          <w:rFonts w:ascii="標楷體" w:eastAsia="標楷體" w:hAnsi="標楷體" w:hint="eastAsia"/>
        </w:rPr>
      </w:pPr>
      <w:r w:rsidRPr="001751F1">
        <w:rPr>
          <w:rFonts w:ascii="標楷體" w:eastAsia="標楷體" w:hAnsi="標楷體"/>
          <w:noProof/>
        </w:rPr>
        <w:drawing>
          <wp:inline distT="0" distB="0" distL="0" distR="0" wp14:anchorId="24D0121A" wp14:editId="4D380632">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73F8080D" w14:textId="77777777" w:rsidR="0027253E" w:rsidRPr="00291505" w:rsidRDefault="0027253E" w:rsidP="0027253E">
      <w:pPr>
        <w:rPr>
          <w:rFonts w:ascii="標楷體" w:eastAsia="標楷體" w:hAnsi="標楷體" w:hint="eastAsia"/>
        </w:rPr>
      </w:pPr>
    </w:p>
    <w:p w14:paraId="0D59CD5E" w14:textId="77777777" w:rsidR="0027253E" w:rsidRPr="00291505" w:rsidRDefault="0027253E" w:rsidP="0027253E">
      <w:pPr>
        <w:tabs>
          <w:tab w:val="left" w:pos="4320"/>
        </w:tabs>
        <w:rPr>
          <w:rFonts w:ascii="標楷體" w:eastAsia="標楷體" w:hAnsi="標楷體" w:hint="eastAsia"/>
          <w:sz w:val="20"/>
        </w:rPr>
      </w:pPr>
    </w:p>
    <w:p w14:paraId="49283F54" w14:textId="77777777" w:rsidR="0027253E" w:rsidRPr="00752191" w:rsidRDefault="0027253E" w:rsidP="0027253E"/>
    <w:p w14:paraId="28124B7D" w14:textId="77777777" w:rsidR="0027253E" w:rsidRDefault="0027253E" w:rsidP="00372AFD">
      <w:pPr>
        <w:pStyle w:val="a"/>
        <w:numPr>
          <w:ilvl w:val="0"/>
          <w:numId w:val="10"/>
        </w:numPr>
      </w:pPr>
      <w:r>
        <w:t>輸入畫面</w:t>
      </w:r>
      <w:r>
        <w:rPr>
          <w:rFonts w:hint="eastAsia"/>
        </w:rPr>
        <w:t>按鈕</w:t>
      </w:r>
      <w:r>
        <w:t>說明</w:t>
      </w:r>
    </w:p>
    <w:p w14:paraId="60E6C94F"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7253E" w:rsidRPr="00F5236F" w14:paraId="7C728312" w14:textId="77777777" w:rsidTr="001321E5">
        <w:tc>
          <w:tcPr>
            <w:tcW w:w="851" w:type="dxa"/>
            <w:shd w:val="clear" w:color="auto" w:fill="D9D9D9"/>
          </w:tcPr>
          <w:p w14:paraId="10C5BFC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5C0F17"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BBA340"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功能說明</w:t>
            </w:r>
          </w:p>
        </w:tc>
      </w:tr>
      <w:tr w:rsidR="0027253E" w:rsidRPr="00F5236F" w14:paraId="25B572C4" w14:textId="77777777" w:rsidTr="001321E5">
        <w:tc>
          <w:tcPr>
            <w:tcW w:w="851" w:type="dxa"/>
            <w:shd w:val="clear" w:color="auto" w:fill="auto"/>
          </w:tcPr>
          <w:p w14:paraId="501B4BEA" w14:textId="77777777" w:rsidR="0027253E" w:rsidRPr="004E0A3F" w:rsidRDefault="0027253E" w:rsidP="001321E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3C2BF2"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96EB7E3"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913231" w14:textId="77777777" w:rsidR="0027253E" w:rsidRPr="00702E0A" w:rsidRDefault="0027253E" w:rsidP="001321E5">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83F5A85" w14:textId="77777777" w:rsidR="0027253E" w:rsidRPr="00702E0A" w:rsidRDefault="0027253E" w:rsidP="001321E5">
            <w:pPr>
              <w:rPr>
                <w:rFonts w:ascii="標楷體" w:eastAsia="標楷體" w:hAnsi="標楷體" w:hint="eastAsia"/>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805631"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776047" w14:textId="77777777" w:rsidR="0027253E" w:rsidRPr="004E0A3F" w:rsidRDefault="0027253E" w:rsidP="001321E5">
            <w:pPr>
              <w:rPr>
                <w:rFonts w:ascii="標楷體" w:eastAsia="標楷體" w:hAnsi="標楷體"/>
                <w:lang w:eastAsia="zh-HK"/>
              </w:rPr>
            </w:pPr>
            <w:r>
              <w:rPr>
                <w:rFonts w:ascii="標楷體" w:eastAsia="標楷體" w:hAnsi="標楷體" w:hint="eastAsia"/>
              </w:rPr>
              <w:t>依查詢條件顯示查詢結果</w:t>
            </w:r>
          </w:p>
        </w:tc>
      </w:tr>
      <w:tr w:rsidR="0027253E" w:rsidRPr="00F5236F" w14:paraId="647F2C03" w14:textId="77777777" w:rsidTr="001321E5">
        <w:tc>
          <w:tcPr>
            <w:tcW w:w="851" w:type="dxa"/>
            <w:shd w:val="clear" w:color="auto" w:fill="auto"/>
          </w:tcPr>
          <w:p w14:paraId="3D007D0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6CA503C"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A74F8F2"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27253E" w:rsidRPr="00F5236F" w14:paraId="2DC55A2B" w14:textId="77777777" w:rsidTr="001321E5">
        <w:tc>
          <w:tcPr>
            <w:tcW w:w="851" w:type="dxa"/>
            <w:shd w:val="clear" w:color="auto" w:fill="auto"/>
          </w:tcPr>
          <w:p w14:paraId="7DC84F98"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8A278A0"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BFA5615"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0720E4BD" w14:textId="77777777" w:rsidR="0027253E" w:rsidRPr="00291505" w:rsidRDefault="0027253E" w:rsidP="0027253E">
      <w:pPr>
        <w:rPr>
          <w:rFonts w:ascii="標楷體" w:eastAsia="標楷體" w:hAnsi="標楷體" w:hint="eastAsia"/>
        </w:rPr>
      </w:pPr>
    </w:p>
    <w:p w14:paraId="13F3D438" w14:textId="77777777" w:rsidR="0027253E" w:rsidRPr="00C344CA" w:rsidRDefault="0027253E" w:rsidP="0027253E">
      <w:pPr>
        <w:rPr>
          <w:rFonts w:ascii="標楷體" w:eastAsia="標楷體" w:hAnsi="標楷體" w:hint="eastAsia"/>
        </w:rPr>
      </w:pPr>
    </w:p>
    <w:p w14:paraId="0C212C9B" w14:textId="77777777" w:rsidR="0027253E" w:rsidRDefault="0027253E" w:rsidP="00372AFD">
      <w:pPr>
        <w:pStyle w:val="a"/>
        <w:numPr>
          <w:ilvl w:val="0"/>
          <w:numId w:val="10"/>
        </w:numPr>
      </w:pPr>
      <w:r>
        <w:t>輸入畫面資料說明</w:t>
      </w:r>
    </w:p>
    <w:p w14:paraId="6FB8FBFD"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399">
          <w:tblGrid>
            <w:gridCol w:w="696"/>
            <w:gridCol w:w="1551"/>
            <w:gridCol w:w="696"/>
            <w:gridCol w:w="1187"/>
            <w:gridCol w:w="1083"/>
            <w:gridCol w:w="675"/>
            <w:gridCol w:w="696"/>
            <w:gridCol w:w="3529"/>
          </w:tblGrid>
        </w:tblGridChange>
      </w:tblGrid>
      <w:tr w:rsidR="0027253E" w:rsidRPr="00362205" w14:paraId="4337D28E" w14:textId="77777777" w:rsidTr="001321E5">
        <w:trPr>
          <w:trHeight w:val="388"/>
          <w:jc w:val="center"/>
        </w:trPr>
        <w:tc>
          <w:tcPr>
            <w:tcW w:w="696" w:type="dxa"/>
            <w:vMerge w:val="restart"/>
            <w:shd w:val="clear" w:color="auto" w:fill="D9D9D9"/>
          </w:tcPr>
          <w:p w14:paraId="26A81644"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6B0433"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98CD5AB"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AEDE35A"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324A5805" w14:textId="77777777" w:rsidTr="001321E5">
        <w:trPr>
          <w:trHeight w:val="244"/>
          <w:jc w:val="center"/>
        </w:trPr>
        <w:tc>
          <w:tcPr>
            <w:tcW w:w="696" w:type="dxa"/>
            <w:vMerge/>
            <w:shd w:val="clear" w:color="auto" w:fill="D9D9D9"/>
          </w:tcPr>
          <w:p w14:paraId="4F9569ED" w14:textId="77777777" w:rsidR="0027253E" w:rsidRPr="00362205" w:rsidRDefault="0027253E" w:rsidP="001321E5">
            <w:pPr>
              <w:rPr>
                <w:rFonts w:ascii="標楷體" w:eastAsia="標楷體" w:hAnsi="標楷體"/>
              </w:rPr>
            </w:pPr>
          </w:p>
        </w:tc>
        <w:tc>
          <w:tcPr>
            <w:tcW w:w="1551" w:type="dxa"/>
            <w:vMerge/>
            <w:shd w:val="clear" w:color="auto" w:fill="D9D9D9"/>
          </w:tcPr>
          <w:p w14:paraId="320D88DB" w14:textId="77777777" w:rsidR="0027253E" w:rsidRPr="00362205" w:rsidRDefault="0027253E" w:rsidP="001321E5">
            <w:pPr>
              <w:rPr>
                <w:rFonts w:ascii="標楷體" w:eastAsia="標楷體" w:hAnsi="標楷體"/>
              </w:rPr>
            </w:pPr>
          </w:p>
        </w:tc>
        <w:tc>
          <w:tcPr>
            <w:tcW w:w="696" w:type="dxa"/>
            <w:shd w:val="clear" w:color="auto" w:fill="D9D9D9"/>
          </w:tcPr>
          <w:p w14:paraId="4C4818A4"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E638AD"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90A4F"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EAD3AC9"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6" w:type="dxa"/>
            <w:shd w:val="clear" w:color="auto" w:fill="D9D9D9"/>
          </w:tcPr>
          <w:p w14:paraId="66B512CD"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9F1DE3" w14:textId="77777777" w:rsidR="0027253E" w:rsidRPr="00362205" w:rsidRDefault="0027253E" w:rsidP="001321E5">
            <w:pPr>
              <w:rPr>
                <w:rFonts w:ascii="標楷體" w:eastAsia="標楷體" w:hAnsi="標楷體"/>
              </w:rPr>
            </w:pPr>
          </w:p>
        </w:tc>
      </w:tr>
      <w:tr w:rsidR="0027253E" w:rsidRPr="00362205" w14:paraId="1F7C24C8" w14:textId="77777777" w:rsidTr="001321E5">
        <w:trPr>
          <w:trHeight w:val="244"/>
          <w:jc w:val="center"/>
        </w:trPr>
        <w:tc>
          <w:tcPr>
            <w:tcW w:w="696" w:type="dxa"/>
          </w:tcPr>
          <w:p w14:paraId="691F8763"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51" w:type="dxa"/>
          </w:tcPr>
          <w:p w14:paraId="7999DD6B"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696" w:type="dxa"/>
          </w:tcPr>
          <w:p w14:paraId="1ED046C3" w14:textId="77777777" w:rsidR="0027253E" w:rsidRPr="00362205" w:rsidRDefault="0027253E" w:rsidP="001321E5">
            <w:pPr>
              <w:rPr>
                <w:rFonts w:ascii="標楷體" w:eastAsia="標楷體" w:hAnsi="標楷體"/>
              </w:rPr>
            </w:pPr>
            <w:r>
              <w:rPr>
                <w:rFonts w:ascii="標楷體" w:eastAsia="標楷體" w:hAnsi="標楷體" w:hint="eastAsia"/>
              </w:rPr>
              <w:t>7</w:t>
            </w:r>
          </w:p>
        </w:tc>
        <w:tc>
          <w:tcPr>
            <w:tcW w:w="1187" w:type="dxa"/>
          </w:tcPr>
          <w:p w14:paraId="3737681A" w14:textId="77777777" w:rsidR="0027253E" w:rsidRPr="00362205" w:rsidRDefault="0027253E" w:rsidP="001321E5">
            <w:pPr>
              <w:rPr>
                <w:rFonts w:ascii="標楷體" w:eastAsia="標楷體" w:hAnsi="標楷體"/>
              </w:rPr>
            </w:pPr>
          </w:p>
        </w:tc>
        <w:tc>
          <w:tcPr>
            <w:tcW w:w="1083" w:type="dxa"/>
          </w:tcPr>
          <w:p w14:paraId="63A18F4D" w14:textId="77777777" w:rsidR="0027253E" w:rsidRPr="00362205" w:rsidRDefault="0027253E" w:rsidP="001321E5">
            <w:pPr>
              <w:rPr>
                <w:rFonts w:ascii="標楷體" w:eastAsia="標楷體" w:hAnsi="標楷體"/>
              </w:rPr>
            </w:pPr>
          </w:p>
        </w:tc>
        <w:tc>
          <w:tcPr>
            <w:tcW w:w="675" w:type="dxa"/>
          </w:tcPr>
          <w:p w14:paraId="48035F5A"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6" w:type="dxa"/>
          </w:tcPr>
          <w:p w14:paraId="446DEC7E" w14:textId="77777777" w:rsidR="0027253E" w:rsidRPr="00362205" w:rsidRDefault="0027253E" w:rsidP="001321E5">
            <w:pPr>
              <w:rPr>
                <w:rFonts w:ascii="標楷體" w:eastAsia="標楷體" w:hAnsi="標楷體"/>
              </w:rPr>
            </w:pPr>
            <w:r>
              <w:rPr>
                <w:rFonts w:ascii="標楷體" w:eastAsia="標楷體" w:hAnsi="標楷體"/>
              </w:rPr>
              <w:t>W</w:t>
            </w:r>
          </w:p>
        </w:tc>
        <w:tc>
          <w:tcPr>
            <w:tcW w:w="3529" w:type="dxa"/>
          </w:tcPr>
          <w:p w14:paraId="48166DB9"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27253E" w:rsidRPr="00362205" w14:paraId="13FD142B" w14:textId="77777777" w:rsidTr="001321E5">
        <w:trPr>
          <w:trHeight w:val="244"/>
          <w:jc w:val="center"/>
        </w:trPr>
        <w:tc>
          <w:tcPr>
            <w:tcW w:w="696" w:type="dxa"/>
          </w:tcPr>
          <w:p w14:paraId="789BC693" w14:textId="77777777" w:rsidR="0027253E" w:rsidRDefault="0027253E" w:rsidP="001321E5">
            <w:pPr>
              <w:rPr>
                <w:rFonts w:ascii="標楷體" w:eastAsia="標楷體" w:hAnsi="標楷體" w:hint="eastAsia"/>
              </w:rPr>
            </w:pPr>
          </w:p>
        </w:tc>
        <w:tc>
          <w:tcPr>
            <w:tcW w:w="9417" w:type="dxa"/>
            <w:gridSpan w:val="7"/>
          </w:tcPr>
          <w:p w14:paraId="0B1DDEE8" w14:textId="77777777" w:rsidR="0027253E" w:rsidRDefault="0027253E" w:rsidP="001321E5">
            <w:pPr>
              <w:rPr>
                <w:rFonts w:ascii="標楷體" w:eastAsia="標楷體" w:hAnsi="標楷體"/>
              </w:rPr>
            </w:pPr>
            <w:r w:rsidRPr="00DD7C63">
              <w:rPr>
                <w:rFonts w:ascii="標楷體" w:eastAsia="標楷體" w:hAnsi="標楷體" w:hint="eastAsia"/>
              </w:rPr>
              <w:t>輸入[</w:t>
            </w:r>
            <w:r w:rsidR="00F65781">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27253E" w:rsidRPr="00362205" w14:paraId="6EF2637C" w14:textId="77777777" w:rsidTr="001321E5">
        <w:trPr>
          <w:trHeight w:val="244"/>
          <w:jc w:val="center"/>
        </w:trPr>
        <w:tc>
          <w:tcPr>
            <w:tcW w:w="696" w:type="dxa"/>
          </w:tcPr>
          <w:p w14:paraId="6EFB7DB3" w14:textId="77777777" w:rsidR="0027253E" w:rsidRDefault="0027253E" w:rsidP="001321E5">
            <w:pPr>
              <w:rPr>
                <w:rFonts w:ascii="標楷體" w:eastAsia="標楷體" w:hAnsi="標楷體" w:hint="eastAsia"/>
              </w:rPr>
            </w:pPr>
            <w:r>
              <w:rPr>
                <w:rFonts w:ascii="標楷體" w:eastAsia="標楷體" w:hAnsi="標楷體" w:hint="eastAsia"/>
              </w:rPr>
              <w:t>1-1</w:t>
            </w:r>
          </w:p>
        </w:tc>
        <w:tc>
          <w:tcPr>
            <w:tcW w:w="1551" w:type="dxa"/>
          </w:tcPr>
          <w:p w14:paraId="41123231" w14:textId="77777777" w:rsidR="0027253E" w:rsidRDefault="0027253E" w:rsidP="001321E5">
            <w:pPr>
              <w:rPr>
                <w:rFonts w:ascii="標楷體" w:eastAsia="標楷體" w:hAnsi="標楷體" w:hint="eastAsia"/>
              </w:rPr>
            </w:pPr>
            <w:r>
              <w:rPr>
                <w:rFonts w:ascii="標楷體" w:eastAsia="標楷體" w:hAnsi="標楷體" w:hint="eastAsia"/>
              </w:rPr>
              <w:t>額度編號</w:t>
            </w:r>
          </w:p>
        </w:tc>
        <w:tc>
          <w:tcPr>
            <w:tcW w:w="696" w:type="dxa"/>
          </w:tcPr>
          <w:p w14:paraId="721C4682" w14:textId="77777777" w:rsidR="0027253E" w:rsidRDefault="0027253E" w:rsidP="001321E5">
            <w:pPr>
              <w:rPr>
                <w:rFonts w:ascii="標楷體" w:eastAsia="標楷體" w:hAnsi="標楷體" w:hint="eastAsia"/>
              </w:rPr>
            </w:pPr>
            <w:r>
              <w:rPr>
                <w:rFonts w:ascii="標楷體" w:eastAsia="標楷體" w:hAnsi="標楷體" w:hint="eastAsia"/>
              </w:rPr>
              <w:t>3</w:t>
            </w:r>
          </w:p>
        </w:tc>
        <w:tc>
          <w:tcPr>
            <w:tcW w:w="1187" w:type="dxa"/>
          </w:tcPr>
          <w:p w14:paraId="41C9D8B8" w14:textId="77777777" w:rsidR="0027253E" w:rsidRPr="00362205" w:rsidRDefault="0027253E" w:rsidP="001321E5">
            <w:pPr>
              <w:rPr>
                <w:rFonts w:ascii="標楷體" w:eastAsia="標楷體" w:hAnsi="標楷體"/>
              </w:rPr>
            </w:pPr>
          </w:p>
        </w:tc>
        <w:tc>
          <w:tcPr>
            <w:tcW w:w="1083" w:type="dxa"/>
          </w:tcPr>
          <w:p w14:paraId="778BEF78" w14:textId="77777777" w:rsidR="0027253E" w:rsidRPr="00362205" w:rsidRDefault="0027253E" w:rsidP="001321E5">
            <w:pPr>
              <w:rPr>
                <w:rFonts w:ascii="標楷體" w:eastAsia="標楷體" w:hAnsi="標楷體"/>
              </w:rPr>
            </w:pPr>
          </w:p>
        </w:tc>
        <w:tc>
          <w:tcPr>
            <w:tcW w:w="675" w:type="dxa"/>
          </w:tcPr>
          <w:p w14:paraId="4E6ECC9F" w14:textId="77777777" w:rsidR="0027253E" w:rsidRPr="00362205" w:rsidRDefault="0027253E" w:rsidP="001321E5">
            <w:pPr>
              <w:rPr>
                <w:rFonts w:ascii="標楷體" w:eastAsia="標楷體" w:hAnsi="標楷體"/>
              </w:rPr>
            </w:pPr>
          </w:p>
        </w:tc>
        <w:tc>
          <w:tcPr>
            <w:tcW w:w="696" w:type="dxa"/>
          </w:tcPr>
          <w:p w14:paraId="0BACDDAF"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01C147F6" w14:textId="77777777" w:rsidR="0027253E" w:rsidRDefault="0027253E" w:rsidP="001321E5">
            <w:pPr>
              <w:rPr>
                <w:rFonts w:ascii="標楷體" w:eastAsia="標楷體" w:hAnsi="標楷體" w:hint="eastAsia"/>
              </w:rPr>
            </w:pPr>
            <w:r>
              <w:rPr>
                <w:rFonts w:ascii="標楷體" w:eastAsia="標楷體" w:hAnsi="標楷體" w:hint="eastAsia"/>
              </w:rPr>
              <w:t>1.限輸入空白或數字</w:t>
            </w:r>
          </w:p>
        </w:tc>
      </w:tr>
      <w:tr w:rsidR="0027253E" w:rsidRPr="00362205" w14:paraId="4C55C952" w14:textId="77777777" w:rsidTr="001321E5">
        <w:trPr>
          <w:trHeight w:val="244"/>
          <w:jc w:val="center"/>
        </w:trPr>
        <w:tc>
          <w:tcPr>
            <w:tcW w:w="696" w:type="dxa"/>
          </w:tcPr>
          <w:p w14:paraId="63DF71F3" w14:textId="77777777" w:rsidR="0027253E" w:rsidRDefault="0027253E" w:rsidP="001321E5">
            <w:pPr>
              <w:rPr>
                <w:rFonts w:ascii="標楷體" w:eastAsia="標楷體" w:hAnsi="標楷體" w:hint="eastAsia"/>
              </w:rPr>
            </w:pPr>
            <w:r>
              <w:rPr>
                <w:rFonts w:ascii="標楷體" w:eastAsia="標楷體" w:hAnsi="標楷體" w:hint="eastAsia"/>
              </w:rPr>
              <w:t>1-2</w:t>
            </w:r>
          </w:p>
        </w:tc>
        <w:tc>
          <w:tcPr>
            <w:tcW w:w="1551" w:type="dxa"/>
          </w:tcPr>
          <w:p w14:paraId="0E236966" w14:textId="77777777" w:rsidR="0027253E" w:rsidRDefault="0027253E" w:rsidP="001321E5">
            <w:pPr>
              <w:rPr>
                <w:rFonts w:ascii="標楷體" w:eastAsia="標楷體" w:hAnsi="標楷體" w:hint="eastAsia"/>
              </w:rPr>
            </w:pPr>
            <w:r>
              <w:rPr>
                <w:rFonts w:ascii="標楷體" w:eastAsia="標楷體" w:hAnsi="標楷體" w:hint="eastAsia"/>
              </w:rPr>
              <w:t>撥款序號</w:t>
            </w:r>
          </w:p>
        </w:tc>
        <w:tc>
          <w:tcPr>
            <w:tcW w:w="696" w:type="dxa"/>
          </w:tcPr>
          <w:p w14:paraId="7F8F13AA" w14:textId="77777777" w:rsidR="0027253E" w:rsidRDefault="0027253E" w:rsidP="001321E5">
            <w:pPr>
              <w:rPr>
                <w:rFonts w:ascii="標楷體" w:eastAsia="標楷體" w:hAnsi="標楷體" w:hint="eastAsia"/>
              </w:rPr>
            </w:pPr>
            <w:r>
              <w:rPr>
                <w:rFonts w:ascii="標楷體" w:eastAsia="標楷體" w:hAnsi="標楷體" w:hint="eastAsia"/>
              </w:rPr>
              <w:t>3</w:t>
            </w:r>
          </w:p>
        </w:tc>
        <w:tc>
          <w:tcPr>
            <w:tcW w:w="1187" w:type="dxa"/>
          </w:tcPr>
          <w:p w14:paraId="2EF26801" w14:textId="77777777" w:rsidR="0027253E" w:rsidRPr="00362205" w:rsidRDefault="0027253E" w:rsidP="001321E5">
            <w:pPr>
              <w:rPr>
                <w:rFonts w:ascii="標楷體" w:eastAsia="標楷體" w:hAnsi="標楷體"/>
              </w:rPr>
            </w:pPr>
          </w:p>
        </w:tc>
        <w:tc>
          <w:tcPr>
            <w:tcW w:w="1083" w:type="dxa"/>
          </w:tcPr>
          <w:p w14:paraId="248CC2F6" w14:textId="77777777" w:rsidR="0027253E" w:rsidRPr="00362205" w:rsidRDefault="0027253E" w:rsidP="001321E5">
            <w:pPr>
              <w:rPr>
                <w:rFonts w:ascii="標楷體" w:eastAsia="標楷體" w:hAnsi="標楷體"/>
              </w:rPr>
            </w:pPr>
          </w:p>
        </w:tc>
        <w:tc>
          <w:tcPr>
            <w:tcW w:w="675" w:type="dxa"/>
          </w:tcPr>
          <w:p w14:paraId="47200D9D" w14:textId="77777777" w:rsidR="0027253E" w:rsidRPr="00362205" w:rsidRDefault="0027253E" w:rsidP="001321E5">
            <w:pPr>
              <w:rPr>
                <w:rFonts w:ascii="標楷體" w:eastAsia="標楷體" w:hAnsi="標楷體"/>
              </w:rPr>
            </w:pPr>
          </w:p>
        </w:tc>
        <w:tc>
          <w:tcPr>
            <w:tcW w:w="696" w:type="dxa"/>
          </w:tcPr>
          <w:p w14:paraId="33B72D5B"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1553D66D" w14:textId="77777777" w:rsidR="0027253E" w:rsidRDefault="0027253E" w:rsidP="001321E5">
            <w:pPr>
              <w:rPr>
                <w:rFonts w:ascii="標楷體" w:eastAsia="標楷體" w:hAnsi="標楷體" w:hint="eastAsia"/>
              </w:rPr>
            </w:pPr>
            <w:r>
              <w:rPr>
                <w:rFonts w:ascii="標楷體" w:eastAsia="標楷體" w:hAnsi="標楷體" w:hint="eastAsia"/>
              </w:rPr>
              <w:t>1.限輸入空白或數字</w:t>
            </w:r>
          </w:p>
        </w:tc>
      </w:tr>
      <w:tr w:rsidR="0027253E" w:rsidRPr="00362205" w14:paraId="446BED82" w14:textId="77777777" w:rsidTr="001321E5">
        <w:trPr>
          <w:trHeight w:val="244"/>
          <w:jc w:val="center"/>
        </w:trPr>
        <w:tc>
          <w:tcPr>
            <w:tcW w:w="696" w:type="dxa"/>
          </w:tcPr>
          <w:p w14:paraId="121931B3" w14:textId="77777777" w:rsidR="0027253E" w:rsidRPr="00362205" w:rsidRDefault="0027253E" w:rsidP="001321E5">
            <w:pPr>
              <w:rPr>
                <w:rFonts w:ascii="標楷體" w:eastAsia="標楷體" w:hAnsi="標楷體" w:hint="eastAsia"/>
              </w:rPr>
            </w:pPr>
            <w:r>
              <w:rPr>
                <w:rFonts w:ascii="標楷體" w:eastAsia="標楷體" w:hAnsi="標楷體"/>
              </w:rPr>
              <w:t>1-</w:t>
            </w:r>
            <w:r>
              <w:rPr>
                <w:rFonts w:ascii="標楷體" w:eastAsia="標楷體" w:hAnsi="標楷體" w:hint="eastAsia"/>
              </w:rPr>
              <w:t>3</w:t>
            </w:r>
          </w:p>
        </w:tc>
        <w:tc>
          <w:tcPr>
            <w:tcW w:w="1551" w:type="dxa"/>
          </w:tcPr>
          <w:p w14:paraId="6B944A82" w14:textId="77777777" w:rsidR="0027253E" w:rsidRDefault="0027253E" w:rsidP="001321E5">
            <w:pPr>
              <w:rPr>
                <w:rFonts w:ascii="標楷體" w:eastAsia="標楷體" w:hAnsi="標楷體" w:hint="eastAsia"/>
              </w:rPr>
            </w:pPr>
            <w:r>
              <w:rPr>
                <w:rFonts w:ascii="標楷體" w:eastAsia="標楷體" w:hAnsi="標楷體" w:hint="eastAsia"/>
              </w:rPr>
              <w:t>戶名</w:t>
            </w:r>
          </w:p>
        </w:tc>
        <w:tc>
          <w:tcPr>
            <w:tcW w:w="696" w:type="dxa"/>
          </w:tcPr>
          <w:p w14:paraId="32FB5D0E" w14:textId="77777777" w:rsidR="0027253E" w:rsidRDefault="0027253E" w:rsidP="001321E5">
            <w:pPr>
              <w:rPr>
                <w:rFonts w:ascii="標楷體" w:eastAsia="標楷體" w:hAnsi="標楷體" w:hint="eastAsia"/>
              </w:rPr>
            </w:pPr>
          </w:p>
        </w:tc>
        <w:tc>
          <w:tcPr>
            <w:tcW w:w="1187" w:type="dxa"/>
          </w:tcPr>
          <w:p w14:paraId="702DB76D" w14:textId="77777777" w:rsidR="0027253E" w:rsidRPr="00362205" w:rsidRDefault="0027253E" w:rsidP="001321E5">
            <w:pPr>
              <w:rPr>
                <w:rFonts w:ascii="標楷體" w:eastAsia="標楷體" w:hAnsi="標楷體"/>
              </w:rPr>
            </w:pPr>
          </w:p>
        </w:tc>
        <w:tc>
          <w:tcPr>
            <w:tcW w:w="1083" w:type="dxa"/>
          </w:tcPr>
          <w:p w14:paraId="24E2CC88" w14:textId="77777777" w:rsidR="0027253E" w:rsidRPr="00362205" w:rsidRDefault="0027253E" w:rsidP="001321E5">
            <w:pPr>
              <w:rPr>
                <w:rFonts w:ascii="標楷體" w:eastAsia="標楷體" w:hAnsi="標楷體"/>
              </w:rPr>
            </w:pPr>
          </w:p>
        </w:tc>
        <w:tc>
          <w:tcPr>
            <w:tcW w:w="675" w:type="dxa"/>
          </w:tcPr>
          <w:p w14:paraId="2BCD41AB" w14:textId="77777777" w:rsidR="0027253E" w:rsidRDefault="0027253E" w:rsidP="001321E5">
            <w:pPr>
              <w:rPr>
                <w:rFonts w:ascii="標楷體" w:eastAsia="標楷體" w:hAnsi="標楷體" w:hint="eastAsia"/>
              </w:rPr>
            </w:pPr>
          </w:p>
        </w:tc>
        <w:tc>
          <w:tcPr>
            <w:tcW w:w="696" w:type="dxa"/>
          </w:tcPr>
          <w:p w14:paraId="7C5D02CD" w14:textId="77777777" w:rsidR="0027253E" w:rsidRDefault="0027253E" w:rsidP="001321E5">
            <w:pPr>
              <w:rPr>
                <w:rFonts w:ascii="標楷體" w:eastAsia="標楷體" w:hAnsi="標楷體"/>
              </w:rPr>
            </w:pPr>
            <w:r>
              <w:rPr>
                <w:rFonts w:ascii="標楷體" w:eastAsia="標楷體" w:hAnsi="標楷體" w:hint="eastAsia"/>
              </w:rPr>
              <w:t>R</w:t>
            </w:r>
          </w:p>
        </w:tc>
        <w:tc>
          <w:tcPr>
            <w:tcW w:w="3529" w:type="dxa"/>
          </w:tcPr>
          <w:p w14:paraId="17416FD5" w14:textId="77777777" w:rsidR="0027253E" w:rsidRDefault="0027253E" w:rsidP="001321E5">
            <w:pPr>
              <w:rPr>
                <w:rFonts w:ascii="標楷體" w:eastAsia="標楷體" w:hAnsi="標楷體" w:hint="eastAsia"/>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4C0B8DFD" w14:textId="77777777" w:rsidTr="001321E5">
        <w:trPr>
          <w:trHeight w:val="244"/>
          <w:jc w:val="center"/>
        </w:trPr>
        <w:tc>
          <w:tcPr>
            <w:tcW w:w="696" w:type="dxa"/>
          </w:tcPr>
          <w:p w14:paraId="7B8377BA" w14:textId="77777777" w:rsidR="0027253E" w:rsidRDefault="0027253E" w:rsidP="001321E5">
            <w:pPr>
              <w:rPr>
                <w:rFonts w:ascii="標楷體" w:eastAsia="標楷體" w:hAnsi="標楷體"/>
              </w:rPr>
            </w:pPr>
          </w:p>
        </w:tc>
        <w:tc>
          <w:tcPr>
            <w:tcW w:w="1551" w:type="dxa"/>
          </w:tcPr>
          <w:p w14:paraId="7D952329" w14:textId="77777777" w:rsidR="0027253E" w:rsidRDefault="0027253E" w:rsidP="001321E5">
            <w:pPr>
              <w:rPr>
                <w:rFonts w:ascii="標楷體" w:eastAsia="標楷體" w:hAnsi="標楷體" w:hint="eastAsia"/>
              </w:rPr>
            </w:pPr>
            <w:r w:rsidRPr="00BB4985">
              <w:rPr>
                <w:rFonts w:ascii="標楷體" w:eastAsia="標楷體" w:hAnsi="標楷體" w:hint="eastAsia"/>
              </w:rPr>
              <w:t>額度資料查詢</w:t>
            </w:r>
          </w:p>
        </w:tc>
        <w:tc>
          <w:tcPr>
            <w:tcW w:w="696" w:type="dxa"/>
          </w:tcPr>
          <w:p w14:paraId="5D72E131" w14:textId="77777777" w:rsidR="0027253E" w:rsidRDefault="0027253E" w:rsidP="001321E5">
            <w:pPr>
              <w:rPr>
                <w:rFonts w:ascii="標楷體" w:eastAsia="標楷體" w:hAnsi="標楷體" w:hint="eastAsia"/>
              </w:rPr>
            </w:pPr>
            <w:r>
              <w:rPr>
                <w:rFonts w:ascii="標楷體" w:eastAsia="標楷體" w:hAnsi="標楷體" w:hint="eastAsia"/>
              </w:rPr>
              <w:t>按鈕</w:t>
            </w:r>
          </w:p>
        </w:tc>
        <w:tc>
          <w:tcPr>
            <w:tcW w:w="1187" w:type="dxa"/>
          </w:tcPr>
          <w:p w14:paraId="1B35F40A" w14:textId="77777777" w:rsidR="0027253E" w:rsidRPr="00362205" w:rsidRDefault="0027253E" w:rsidP="001321E5">
            <w:pPr>
              <w:rPr>
                <w:rFonts w:ascii="標楷體" w:eastAsia="標楷體" w:hAnsi="標楷體"/>
              </w:rPr>
            </w:pPr>
          </w:p>
        </w:tc>
        <w:tc>
          <w:tcPr>
            <w:tcW w:w="1083" w:type="dxa"/>
          </w:tcPr>
          <w:p w14:paraId="7FDFD1EF" w14:textId="77777777" w:rsidR="0027253E" w:rsidRPr="00362205" w:rsidRDefault="0027253E" w:rsidP="001321E5">
            <w:pPr>
              <w:rPr>
                <w:rFonts w:ascii="標楷體" w:eastAsia="標楷體" w:hAnsi="標楷體"/>
              </w:rPr>
            </w:pPr>
          </w:p>
        </w:tc>
        <w:tc>
          <w:tcPr>
            <w:tcW w:w="675" w:type="dxa"/>
          </w:tcPr>
          <w:p w14:paraId="4885C7C4" w14:textId="77777777" w:rsidR="0027253E" w:rsidRDefault="0027253E" w:rsidP="001321E5">
            <w:pPr>
              <w:rPr>
                <w:rFonts w:ascii="標楷體" w:eastAsia="標楷體" w:hAnsi="標楷體" w:hint="eastAsia"/>
              </w:rPr>
            </w:pPr>
          </w:p>
        </w:tc>
        <w:tc>
          <w:tcPr>
            <w:tcW w:w="696" w:type="dxa"/>
          </w:tcPr>
          <w:p w14:paraId="4F4D937A" w14:textId="77777777" w:rsidR="0027253E" w:rsidRDefault="0027253E" w:rsidP="001321E5">
            <w:pPr>
              <w:rPr>
                <w:rFonts w:ascii="標楷體" w:eastAsia="標楷體" w:hAnsi="標楷體"/>
              </w:rPr>
            </w:pPr>
          </w:p>
        </w:tc>
        <w:tc>
          <w:tcPr>
            <w:tcW w:w="3529" w:type="dxa"/>
          </w:tcPr>
          <w:p w14:paraId="6E1F9106" w14:textId="77777777" w:rsidR="0027253E" w:rsidRDefault="0027253E" w:rsidP="001321E5">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252F1A8" w14:textId="77777777" w:rsidR="0027253E" w:rsidRDefault="0027253E" w:rsidP="0027253E">
      <w:pPr>
        <w:pStyle w:val="a"/>
        <w:numPr>
          <w:ilvl w:val="0"/>
          <w:numId w:val="0"/>
        </w:numPr>
      </w:pPr>
    </w:p>
    <w:p w14:paraId="730DB68F" w14:textId="77777777" w:rsidR="0027253E" w:rsidRDefault="0027253E" w:rsidP="00372AFD">
      <w:pPr>
        <w:pStyle w:val="a"/>
        <w:numPr>
          <w:ilvl w:val="0"/>
          <w:numId w:val="10"/>
        </w:numPr>
      </w:pPr>
      <w:r>
        <w:t>輸</w:t>
      </w:r>
      <w:r>
        <w:rPr>
          <w:rFonts w:hint="eastAsia"/>
          <w:lang w:eastAsia="zh-TW"/>
        </w:rPr>
        <w:t>出印表</w:t>
      </w:r>
      <w:r>
        <w:t>畫面</w:t>
      </w:r>
    </w:p>
    <w:p w14:paraId="702187F4" w14:textId="54091EFF" w:rsidR="0027253E" w:rsidRDefault="00560ECE" w:rsidP="0027253E">
      <w:pPr>
        <w:rPr>
          <w:lang w:eastAsia="zh-HK"/>
        </w:rPr>
      </w:pPr>
      <w:r w:rsidRPr="00170A41">
        <w:rPr>
          <w:noProof/>
          <w:lang w:eastAsia="zh-HK"/>
        </w:rPr>
        <w:drawing>
          <wp:inline distT="0" distB="0" distL="0" distR="0" wp14:anchorId="5D533B92" wp14:editId="501BC2B3">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0027253E" w:rsidRPr="000E1F75">
        <w:rPr>
          <w:noProof/>
          <w:lang w:eastAsia="zh-HK"/>
        </w:rPr>
        <w:t xml:space="preserve"> </w:t>
      </w:r>
      <w:r w:rsidRPr="00170A41">
        <w:rPr>
          <w:noProof/>
          <w:lang w:eastAsia="zh-HK"/>
        </w:rPr>
        <w:drawing>
          <wp:inline distT="0" distB="0" distL="0" distR="0" wp14:anchorId="5D213EDB" wp14:editId="4645F661">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0027253E" w:rsidRPr="00660631">
        <w:rPr>
          <w:noProof/>
        </w:rPr>
        <w:t xml:space="preserve"> </w:t>
      </w:r>
      <w:r w:rsidRPr="00170A41">
        <w:rPr>
          <w:noProof/>
        </w:rPr>
        <w:drawing>
          <wp:inline distT="0" distB="0" distL="0" distR="0" wp14:anchorId="5F754A33" wp14:editId="1D79D9B3">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51698D28" w14:textId="77777777" w:rsidR="0027253E" w:rsidRPr="00D4309D" w:rsidRDefault="0027253E" w:rsidP="0027253E">
      <w:pPr>
        <w:rPr>
          <w:rFonts w:hint="eastAsia"/>
          <w:lang w:eastAsia="zh-HK"/>
        </w:rPr>
      </w:pPr>
    </w:p>
    <w:p w14:paraId="59591890"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4A102EC5"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400">
          <w:tblGrid>
            <w:gridCol w:w="725"/>
            <w:gridCol w:w="1068"/>
            <w:gridCol w:w="1807"/>
            <w:gridCol w:w="3606"/>
            <w:gridCol w:w="2988"/>
          </w:tblGrid>
        </w:tblGridChange>
      </w:tblGrid>
      <w:tr w:rsidR="0027253E" w:rsidRPr="0066721D" w14:paraId="36FBC3D1" w14:textId="77777777" w:rsidTr="001321E5">
        <w:trPr>
          <w:tblHeader/>
        </w:trPr>
        <w:tc>
          <w:tcPr>
            <w:tcW w:w="733" w:type="dxa"/>
            <w:shd w:val="clear" w:color="auto" w:fill="D9D9D9"/>
          </w:tcPr>
          <w:p w14:paraId="69DF08F7"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C67DDE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B979A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17DE4F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5C5F95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0B3B48DE" w14:textId="77777777" w:rsidTr="001321E5">
        <w:tc>
          <w:tcPr>
            <w:tcW w:w="733" w:type="dxa"/>
            <w:shd w:val="clear" w:color="auto" w:fill="auto"/>
          </w:tcPr>
          <w:p w14:paraId="739405C2"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10ADE5B5"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7A51F88A" w14:textId="77777777" w:rsidR="0027253E" w:rsidRPr="0066721D" w:rsidRDefault="0027253E" w:rsidP="001321E5">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35B8B148" w14:textId="77777777" w:rsidR="0027253E" w:rsidRPr="0066721D" w:rsidRDefault="0027253E" w:rsidP="001321E5">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0975E768"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rPr>
              <w:t>戶號</w:t>
            </w:r>
          </w:p>
        </w:tc>
      </w:tr>
      <w:tr w:rsidR="0027253E" w:rsidRPr="0066721D" w14:paraId="54A52D2A" w14:textId="77777777" w:rsidTr="001321E5">
        <w:tc>
          <w:tcPr>
            <w:tcW w:w="733" w:type="dxa"/>
            <w:shd w:val="clear" w:color="auto" w:fill="auto"/>
          </w:tcPr>
          <w:p w14:paraId="7C671615"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19C70EA1" w14:textId="77777777" w:rsidR="0027253E" w:rsidRDefault="0027253E" w:rsidP="001321E5">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0488F8A7" w14:textId="77777777" w:rsidR="0027253E" w:rsidRDefault="0027253E" w:rsidP="001321E5">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15B7E10F" w14:textId="77777777" w:rsidR="0027253E" w:rsidRPr="0066721D"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4A41AD61"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5FC296AC" w14:textId="77777777" w:rsidR="0027253E" w:rsidRDefault="0027253E" w:rsidP="0027253E">
      <w:pPr>
        <w:pStyle w:val="a"/>
        <w:numPr>
          <w:ilvl w:val="0"/>
          <w:numId w:val="0"/>
        </w:numPr>
      </w:pPr>
    </w:p>
    <w:p w14:paraId="471B2C56" w14:textId="77777777" w:rsidR="0027253E" w:rsidRDefault="0027253E" w:rsidP="0027253E">
      <w:pPr>
        <w:rPr>
          <w:lang w:eastAsia="zh-HK"/>
        </w:rPr>
      </w:pPr>
    </w:p>
    <w:p w14:paraId="7880AFA3" w14:textId="77777777" w:rsidR="0027253E" w:rsidRPr="00B62161" w:rsidRDefault="0027253E" w:rsidP="0027253E">
      <w:pPr>
        <w:rPr>
          <w:rFonts w:hint="eastAsia"/>
          <w:lang w:eastAsia="zh-HK"/>
        </w:rPr>
      </w:pPr>
    </w:p>
    <w:p w14:paraId="7BDEFC98"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48D4124"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Change w:id="401">
          <w:tblGrid>
            <w:gridCol w:w="721"/>
            <w:gridCol w:w="1058"/>
            <w:gridCol w:w="1786"/>
            <w:gridCol w:w="3655"/>
            <w:gridCol w:w="2974"/>
          </w:tblGrid>
        </w:tblGridChange>
      </w:tblGrid>
      <w:tr w:rsidR="0027253E" w:rsidRPr="0066721D" w14:paraId="01230B04" w14:textId="77777777" w:rsidTr="001321E5">
        <w:trPr>
          <w:tblHeader/>
        </w:trPr>
        <w:tc>
          <w:tcPr>
            <w:tcW w:w="733" w:type="dxa"/>
            <w:shd w:val="clear" w:color="auto" w:fill="D9D9D9"/>
          </w:tcPr>
          <w:p w14:paraId="2A08C78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DDBBB3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A3520"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C4E80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206922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6BA6BDC" w14:textId="77777777" w:rsidTr="001321E5">
        <w:tc>
          <w:tcPr>
            <w:tcW w:w="733" w:type="dxa"/>
            <w:shd w:val="clear" w:color="auto" w:fill="auto"/>
          </w:tcPr>
          <w:p w14:paraId="386A4855"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6065C157"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3AB71174"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額度編號</w:t>
            </w:r>
          </w:p>
        </w:tc>
        <w:tc>
          <w:tcPr>
            <w:tcW w:w="3696" w:type="dxa"/>
            <w:shd w:val="clear" w:color="auto" w:fill="auto"/>
          </w:tcPr>
          <w:p w14:paraId="1C2569BB" w14:textId="77777777" w:rsidR="0027253E" w:rsidRPr="0066721D" w:rsidRDefault="0027253E" w:rsidP="001321E5">
            <w:pPr>
              <w:pStyle w:val="HTML"/>
              <w:shd w:val="clear" w:color="auto" w:fill="FFFFFF"/>
              <w:rPr>
                <w:rFonts w:ascii="標楷體" w:eastAsia="標楷體" w:hAnsi="標楷體" w:hint="eastAsia"/>
                <w:lang w:eastAsia="zh-HK"/>
              </w:rPr>
            </w:pPr>
            <w:r w:rsidRPr="00BA5640">
              <w:rPr>
                <w:rFonts w:ascii="標楷體" w:eastAsia="標楷體" w:hAnsi="標楷體"/>
                <w:lang w:eastAsia="zh-HK"/>
              </w:rPr>
              <w:t>FacMain.FacmNo</w:t>
            </w:r>
          </w:p>
        </w:tc>
        <w:tc>
          <w:tcPr>
            <w:tcW w:w="3060" w:type="dxa"/>
            <w:shd w:val="clear" w:color="auto" w:fill="auto"/>
          </w:tcPr>
          <w:p w14:paraId="6255F58F"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lang w:eastAsia="zh-HK"/>
              </w:rPr>
              <w:t>額度編號</w:t>
            </w:r>
          </w:p>
        </w:tc>
      </w:tr>
      <w:tr w:rsidR="0027253E" w:rsidRPr="0066721D" w14:paraId="0A098C43" w14:textId="77777777" w:rsidTr="001321E5">
        <w:tc>
          <w:tcPr>
            <w:tcW w:w="733" w:type="dxa"/>
            <w:shd w:val="clear" w:color="auto" w:fill="auto"/>
          </w:tcPr>
          <w:p w14:paraId="08C88289"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0F446A4F" w14:textId="77777777" w:rsidR="0027253E" w:rsidRDefault="0027253E" w:rsidP="001321E5">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4EAF1671" w14:textId="77777777" w:rsidR="0027253E" w:rsidRDefault="0027253E" w:rsidP="001321E5">
            <w:pPr>
              <w:rPr>
                <w:rFonts w:ascii="標楷體" w:eastAsia="標楷體" w:hAnsi="標楷體" w:hint="eastAsia"/>
              </w:rPr>
            </w:pPr>
            <w:r>
              <w:rPr>
                <w:rFonts w:ascii="標楷體" w:eastAsia="標楷體" w:hAnsi="標楷體" w:hint="eastAsia"/>
              </w:rPr>
              <w:t>商品代碼</w:t>
            </w:r>
          </w:p>
        </w:tc>
        <w:tc>
          <w:tcPr>
            <w:tcW w:w="3696" w:type="dxa"/>
            <w:shd w:val="clear" w:color="auto" w:fill="auto"/>
          </w:tcPr>
          <w:p w14:paraId="2DFCBA4E" w14:textId="77777777" w:rsidR="0027253E" w:rsidRPr="0066721D" w:rsidRDefault="0027253E" w:rsidP="001321E5">
            <w:pPr>
              <w:pStyle w:val="HTML"/>
              <w:shd w:val="clear" w:color="auto" w:fill="FFFFFF"/>
              <w:rPr>
                <w:rFonts w:ascii="標楷體" w:eastAsia="標楷體" w:hAnsi="標楷體" w:hint="eastAsia"/>
                <w:lang w:eastAsia="zh-HK"/>
              </w:rPr>
            </w:pPr>
            <w:r w:rsidRPr="00BA5640">
              <w:rPr>
                <w:rFonts w:ascii="標楷體" w:eastAsia="標楷體" w:hAnsi="標楷體"/>
                <w:lang w:eastAsia="zh-HK"/>
              </w:rPr>
              <w:t>FacMain.ProdNo</w:t>
            </w:r>
          </w:p>
        </w:tc>
        <w:tc>
          <w:tcPr>
            <w:tcW w:w="3060" w:type="dxa"/>
            <w:shd w:val="clear" w:color="auto" w:fill="auto"/>
          </w:tcPr>
          <w:p w14:paraId="5384003A"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商品代碼</w:t>
            </w:r>
          </w:p>
        </w:tc>
      </w:tr>
      <w:tr w:rsidR="0027253E" w:rsidRPr="0066721D" w14:paraId="66216BC7" w14:textId="77777777" w:rsidTr="001321E5">
        <w:tc>
          <w:tcPr>
            <w:tcW w:w="733" w:type="dxa"/>
            <w:shd w:val="clear" w:color="auto" w:fill="auto"/>
          </w:tcPr>
          <w:p w14:paraId="2B569BFD"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34AB14D9"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224B9DCE"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放款餘額</w:t>
            </w:r>
          </w:p>
        </w:tc>
        <w:tc>
          <w:tcPr>
            <w:tcW w:w="3696" w:type="dxa"/>
            <w:shd w:val="clear" w:color="auto" w:fill="auto"/>
          </w:tcPr>
          <w:p w14:paraId="49F19A90" w14:textId="77777777" w:rsidR="0027253E" w:rsidRPr="0066721D" w:rsidRDefault="0027253E" w:rsidP="001321E5">
            <w:pPr>
              <w:rPr>
                <w:rFonts w:ascii="標楷體" w:eastAsia="標楷體" w:hAnsi="標楷體" w:hint="eastAsia"/>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54C35F07" w14:textId="77777777" w:rsidR="0027253E" w:rsidRDefault="0027253E" w:rsidP="001321E5">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27253E" w:rsidRPr="0066721D" w14:paraId="0537F7C3" w14:textId="77777777" w:rsidTr="001321E5">
        <w:tc>
          <w:tcPr>
            <w:tcW w:w="733" w:type="dxa"/>
            <w:shd w:val="clear" w:color="auto" w:fill="auto"/>
          </w:tcPr>
          <w:p w14:paraId="2B30A223"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03C8E153"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4C78E101"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核准額度</w:t>
            </w:r>
          </w:p>
        </w:tc>
        <w:tc>
          <w:tcPr>
            <w:tcW w:w="3696" w:type="dxa"/>
            <w:shd w:val="clear" w:color="auto" w:fill="auto"/>
          </w:tcPr>
          <w:p w14:paraId="545CB183" w14:textId="77777777" w:rsidR="0027253E" w:rsidRPr="0066721D" w:rsidRDefault="0027253E" w:rsidP="001321E5">
            <w:pPr>
              <w:rPr>
                <w:rFonts w:ascii="標楷體" w:eastAsia="標楷體" w:hAnsi="標楷體" w:hint="eastAsia"/>
                <w:lang w:eastAsia="zh-HK"/>
              </w:rPr>
            </w:pPr>
            <w:r w:rsidRPr="00DF0D38">
              <w:rPr>
                <w:rFonts w:ascii="標楷體" w:eastAsia="標楷體" w:hAnsi="標楷體"/>
                <w:lang w:eastAsia="zh-HK"/>
              </w:rPr>
              <w:t>FacMain.LineAmt</w:t>
            </w:r>
          </w:p>
        </w:tc>
        <w:tc>
          <w:tcPr>
            <w:tcW w:w="3060" w:type="dxa"/>
            <w:shd w:val="clear" w:color="auto" w:fill="auto"/>
          </w:tcPr>
          <w:p w14:paraId="0312D9BE" w14:textId="77777777" w:rsidR="0027253E" w:rsidRDefault="0027253E" w:rsidP="001321E5">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27253E" w:rsidRPr="0066721D" w14:paraId="174B26F4" w14:textId="77777777" w:rsidTr="001321E5">
        <w:tc>
          <w:tcPr>
            <w:tcW w:w="733" w:type="dxa"/>
            <w:shd w:val="clear" w:color="auto" w:fill="auto"/>
          </w:tcPr>
          <w:p w14:paraId="4F28ADFC"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66A78B94"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44A2A507"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是否保證</w:t>
            </w:r>
          </w:p>
        </w:tc>
        <w:tc>
          <w:tcPr>
            <w:tcW w:w="3696" w:type="dxa"/>
            <w:shd w:val="clear" w:color="auto" w:fill="auto"/>
          </w:tcPr>
          <w:p w14:paraId="2EA1C57A"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0F219B30"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是否保證</w:t>
            </w:r>
          </w:p>
        </w:tc>
      </w:tr>
      <w:tr w:rsidR="0027253E" w:rsidRPr="0066721D" w14:paraId="3E2BC944" w14:textId="77777777" w:rsidTr="001321E5">
        <w:tc>
          <w:tcPr>
            <w:tcW w:w="733" w:type="dxa"/>
            <w:shd w:val="clear" w:color="auto" w:fill="auto"/>
          </w:tcPr>
          <w:p w14:paraId="3922200E"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6D348283"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127FDC18"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暫收支票</w:t>
            </w:r>
          </w:p>
        </w:tc>
        <w:tc>
          <w:tcPr>
            <w:tcW w:w="3696" w:type="dxa"/>
            <w:shd w:val="clear" w:color="auto" w:fill="auto"/>
          </w:tcPr>
          <w:p w14:paraId="4E2B4BFA" w14:textId="77777777" w:rsidR="0027253E" w:rsidRPr="0066721D" w:rsidRDefault="0027253E" w:rsidP="001321E5">
            <w:pPr>
              <w:rPr>
                <w:rFonts w:ascii="標楷體" w:eastAsia="標楷體" w:hAnsi="標楷體" w:hint="eastAsia"/>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6E0E85B1"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暫收支票</w:t>
            </w:r>
          </w:p>
        </w:tc>
      </w:tr>
      <w:tr w:rsidR="0027253E" w:rsidRPr="0066721D" w14:paraId="7C81D329" w14:textId="77777777" w:rsidTr="001321E5">
        <w:tc>
          <w:tcPr>
            <w:tcW w:w="733" w:type="dxa"/>
            <w:shd w:val="clear" w:color="auto" w:fill="auto"/>
          </w:tcPr>
          <w:p w14:paraId="30D51A2F" w14:textId="77777777" w:rsidR="0027253E" w:rsidRPr="0066721D" w:rsidRDefault="0027253E" w:rsidP="001321E5">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7A5A46CD" w14:textId="77777777" w:rsidR="0027253E" w:rsidRPr="0066721D"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45B1C7B" w14:textId="77777777" w:rsidR="0027253E" w:rsidRDefault="0027253E" w:rsidP="001321E5">
            <w:pPr>
              <w:rPr>
                <w:rFonts w:ascii="標楷體" w:eastAsia="標楷體" w:hAnsi="標楷體" w:hint="eastAsia"/>
              </w:rPr>
            </w:pPr>
            <w:r>
              <w:rPr>
                <w:rFonts w:ascii="標楷體" w:eastAsia="標楷體" w:hAnsi="標楷體" w:hint="eastAsia"/>
              </w:rPr>
              <w:t>門牌號碼</w:t>
            </w:r>
          </w:p>
        </w:tc>
        <w:tc>
          <w:tcPr>
            <w:tcW w:w="3696" w:type="dxa"/>
            <w:shd w:val="clear" w:color="auto" w:fill="auto"/>
          </w:tcPr>
          <w:p w14:paraId="66609E2E" w14:textId="77777777" w:rsidR="0027253E" w:rsidRDefault="0027253E" w:rsidP="001321E5">
            <w:pPr>
              <w:rPr>
                <w:rFonts w:ascii="標楷體" w:eastAsia="標楷體" w:hAnsi="標楷體" w:hint="eastAsia"/>
                <w:lang w:eastAsia="zh-HK"/>
              </w:rPr>
            </w:pPr>
            <w:r w:rsidRPr="00DF0D38">
              <w:rPr>
                <w:rFonts w:ascii="標楷體" w:eastAsia="標楷體" w:hAnsi="標楷體"/>
                <w:lang w:eastAsia="zh-HK"/>
              </w:rPr>
              <w:t>ClBuilding.BdLocation</w:t>
            </w:r>
          </w:p>
        </w:tc>
        <w:tc>
          <w:tcPr>
            <w:tcW w:w="3060" w:type="dxa"/>
            <w:shd w:val="clear" w:color="auto" w:fill="auto"/>
          </w:tcPr>
          <w:p w14:paraId="23A14286" w14:textId="77777777" w:rsidR="0027253E" w:rsidRDefault="0027253E" w:rsidP="001321E5">
            <w:pPr>
              <w:rPr>
                <w:rFonts w:ascii="標楷體" w:eastAsia="標楷體" w:hAnsi="標楷體" w:hint="eastAsia"/>
              </w:rPr>
            </w:pPr>
            <w:r>
              <w:rPr>
                <w:rFonts w:ascii="標楷體" w:eastAsia="標楷體" w:hAnsi="標楷體" w:hint="eastAsia"/>
              </w:rPr>
              <w:t>門牌號碼</w:t>
            </w:r>
          </w:p>
        </w:tc>
      </w:tr>
      <w:tr w:rsidR="0027253E" w:rsidRPr="0066721D" w14:paraId="2B119874" w14:textId="77777777" w:rsidTr="001321E5">
        <w:tc>
          <w:tcPr>
            <w:tcW w:w="733" w:type="dxa"/>
            <w:shd w:val="clear" w:color="auto" w:fill="auto"/>
          </w:tcPr>
          <w:p w14:paraId="1B8ECCD9" w14:textId="77777777" w:rsidR="0027253E" w:rsidRDefault="0027253E" w:rsidP="001321E5">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50556B89" w14:textId="77777777" w:rsidR="0027253E"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80B4447" w14:textId="77777777" w:rsidR="0027253E" w:rsidRDefault="0027253E" w:rsidP="001321E5">
            <w:pPr>
              <w:rPr>
                <w:rFonts w:ascii="標楷體" w:eastAsia="標楷體" w:hAnsi="標楷體" w:hint="eastAsia"/>
              </w:rPr>
            </w:pPr>
            <w:r>
              <w:rPr>
                <w:rFonts w:ascii="標楷體" w:eastAsia="標楷體" w:hAnsi="標楷體" w:hint="eastAsia"/>
              </w:rPr>
              <w:t>建物標示備註</w:t>
            </w:r>
          </w:p>
        </w:tc>
        <w:tc>
          <w:tcPr>
            <w:tcW w:w="3696" w:type="dxa"/>
            <w:shd w:val="clear" w:color="auto" w:fill="auto"/>
          </w:tcPr>
          <w:p w14:paraId="63474C01" w14:textId="77777777" w:rsidR="0027253E" w:rsidRDefault="0027253E" w:rsidP="001321E5">
            <w:pPr>
              <w:rPr>
                <w:rFonts w:ascii="標楷體" w:eastAsia="標楷體" w:hAnsi="標楷體" w:hint="eastAsia"/>
                <w:lang w:eastAsia="zh-HK"/>
              </w:rPr>
            </w:pPr>
            <w:r w:rsidRPr="00DF0D38">
              <w:rPr>
                <w:rFonts w:ascii="標楷體" w:eastAsia="標楷體" w:hAnsi="標楷體"/>
                <w:lang w:eastAsia="zh-HK"/>
              </w:rPr>
              <w:t>ClImm.BdRmk</w:t>
            </w:r>
          </w:p>
        </w:tc>
        <w:tc>
          <w:tcPr>
            <w:tcW w:w="3060" w:type="dxa"/>
            <w:shd w:val="clear" w:color="auto" w:fill="auto"/>
          </w:tcPr>
          <w:p w14:paraId="413BB813" w14:textId="77777777" w:rsidR="0027253E" w:rsidRDefault="0027253E" w:rsidP="001321E5">
            <w:pPr>
              <w:rPr>
                <w:rFonts w:ascii="標楷體" w:eastAsia="標楷體" w:hAnsi="標楷體" w:hint="eastAsia"/>
              </w:rPr>
            </w:pPr>
            <w:r>
              <w:rPr>
                <w:rFonts w:ascii="標楷體" w:eastAsia="標楷體" w:hAnsi="標楷體" w:hint="eastAsia"/>
              </w:rPr>
              <w:t>建物標示備註</w:t>
            </w:r>
          </w:p>
        </w:tc>
      </w:tr>
    </w:tbl>
    <w:p w14:paraId="5D127507" w14:textId="77777777" w:rsidR="0027253E" w:rsidRDefault="0027253E" w:rsidP="0027253E">
      <w:pPr>
        <w:tabs>
          <w:tab w:val="left" w:pos="788"/>
        </w:tabs>
        <w:rPr>
          <w:rFonts w:ascii="標楷體" w:eastAsia="標楷體" w:hAnsi="標楷體"/>
        </w:rPr>
      </w:pPr>
    </w:p>
    <w:p w14:paraId="2820740C" w14:textId="77777777" w:rsidR="0027253E" w:rsidRDefault="0027253E" w:rsidP="0027253E">
      <w:pPr>
        <w:tabs>
          <w:tab w:val="left" w:pos="788"/>
        </w:tabs>
        <w:rPr>
          <w:rFonts w:ascii="標楷體" w:eastAsia="標楷體" w:hAnsi="標楷體"/>
        </w:rPr>
      </w:pPr>
    </w:p>
    <w:p w14:paraId="0010B66C" w14:textId="77777777" w:rsidR="0027253E" w:rsidRDefault="0027253E" w:rsidP="0027253E">
      <w:pPr>
        <w:tabs>
          <w:tab w:val="left" w:pos="788"/>
        </w:tabs>
        <w:rPr>
          <w:rFonts w:ascii="標楷體" w:eastAsia="標楷體" w:hAnsi="標楷體"/>
        </w:rPr>
      </w:pPr>
    </w:p>
    <w:p w14:paraId="1C32FA58"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6ABAC2C8"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402">
          <w:tblGrid>
            <w:gridCol w:w="725"/>
            <w:gridCol w:w="1068"/>
            <w:gridCol w:w="1807"/>
            <w:gridCol w:w="3606"/>
            <w:gridCol w:w="2988"/>
          </w:tblGrid>
        </w:tblGridChange>
      </w:tblGrid>
      <w:tr w:rsidR="0027253E" w:rsidRPr="0066721D" w14:paraId="74D68CFE" w14:textId="77777777" w:rsidTr="001321E5">
        <w:trPr>
          <w:tblHeader/>
        </w:trPr>
        <w:tc>
          <w:tcPr>
            <w:tcW w:w="733" w:type="dxa"/>
            <w:shd w:val="clear" w:color="auto" w:fill="D9D9D9"/>
          </w:tcPr>
          <w:p w14:paraId="19CF5EB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4370F66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FA8E30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D1A135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C654A0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C607DDA" w14:textId="77777777" w:rsidTr="001321E5">
        <w:tc>
          <w:tcPr>
            <w:tcW w:w="733" w:type="dxa"/>
            <w:shd w:val="clear" w:color="auto" w:fill="auto"/>
          </w:tcPr>
          <w:p w14:paraId="65EBD5EC"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237A9D12"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31E88951" w14:textId="77777777" w:rsidR="0027253E" w:rsidRPr="0066721D" w:rsidRDefault="0027253E" w:rsidP="001321E5">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40E8B0BB" w14:textId="77777777" w:rsidR="0027253E" w:rsidRPr="0066721D" w:rsidRDefault="0027253E" w:rsidP="001321E5">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39D0DAA3"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rPr>
              <w:t>戶號</w:t>
            </w:r>
          </w:p>
        </w:tc>
      </w:tr>
      <w:tr w:rsidR="0027253E" w:rsidRPr="0066721D" w14:paraId="25104480" w14:textId="77777777" w:rsidTr="001321E5">
        <w:tc>
          <w:tcPr>
            <w:tcW w:w="733" w:type="dxa"/>
            <w:shd w:val="clear" w:color="auto" w:fill="auto"/>
          </w:tcPr>
          <w:p w14:paraId="3CC8D77B"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7FFF67DD" w14:textId="77777777" w:rsidR="0027253E" w:rsidRDefault="0027253E" w:rsidP="001321E5">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044095DB" w14:textId="77777777" w:rsidR="0027253E" w:rsidRDefault="0027253E" w:rsidP="001321E5">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3CC19CBE" w14:textId="77777777" w:rsidR="0027253E" w:rsidRPr="0066721D"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6AA708FA"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7C20A8A1" w14:textId="77777777" w:rsidR="0027253E" w:rsidRDefault="0027253E" w:rsidP="0027253E">
      <w:pPr>
        <w:tabs>
          <w:tab w:val="left" w:pos="788"/>
        </w:tabs>
        <w:rPr>
          <w:rFonts w:ascii="標楷體" w:eastAsia="標楷體" w:hAnsi="標楷體" w:hint="eastAsia"/>
        </w:rPr>
      </w:pPr>
    </w:p>
    <w:p w14:paraId="0BF2294B"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6426DF03"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Change w:id="403">
          <w:tblGrid>
            <w:gridCol w:w="716"/>
            <w:gridCol w:w="1045"/>
            <w:gridCol w:w="1758"/>
            <w:gridCol w:w="3681"/>
            <w:gridCol w:w="2994"/>
          </w:tblGrid>
        </w:tblGridChange>
      </w:tblGrid>
      <w:tr w:rsidR="0027253E" w:rsidRPr="0066721D" w14:paraId="146E4A78" w14:textId="77777777" w:rsidTr="001321E5">
        <w:trPr>
          <w:tblHeader/>
        </w:trPr>
        <w:tc>
          <w:tcPr>
            <w:tcW w:w="733" w:type="dxa"/>
            <w:shd w:val="clear" w:color="auto" w:fill="D9D9D9"/>
          </w:tcPr>
          <w:p w14:paraId="42465BD8"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03E3A9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E59C95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58E8B7E"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88A15A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7BAD6C31" w14:textId="77777777" w:rsidTr="001321E5">
        <w:tc>
          <w:tcPr>
            <w:tcW w:w="733" w:type="dxa"/>
            <w:shd w:val="clear" w:color="auto" w:fill="auto"/>
          </w:tcPr>
          <w:p w14:paraId="662B8F0B"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301B94B4"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2D2492F6"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額度</w:t>
            </w:r>
          </w:p>
        </w:tc>
        <w:tc>
          <w:tcPr>
            <w:tcW w:w="3696" w:type="dxa"/>
            <w:shd w:val="clear" w:color="auto" w:fill="auto"/>
          </w:tcPr>
          <w:p w14:paraId="6F26AB79" w14:textId="77777777" w:rsidR="0027253E" w:rsidRPr="0066721D" w:rsidRDefault="0027253E" w:rsidP="001321E5">
            <w:pPr>
              <w:rPr>
                <w:rFonts w:ascii="標楷體" w:eastAsia="標楷體" w:hAnsi="標楷體" w:hint="eastAsia"/>
              </w:rPr>
            </w:pPr>
            <w:r w:rsidRPr="00BA5640">
              <w:rPr>
                <w:rFonts w:ascii="標楷體" w:eastAsia="標楷體" w:hAnsi="標楷體"/>
              </w:rPr>
              <w:t>FacMain.FacmNo</w:t>
            </w:r>
          </w:p>
        </w:tc>
        <w:tc>
          <w:tcPr>
            <w:tcW w:w="3060" w:type="dxa"/>
            <w:shd w:val="clear" w:color="auto" w:fill="auto"/>
          </w:tcPr>
          <w:p w14:paraId="398D456E"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lang w:eastAsia="zh-HK"/>
              </w:rPr>
              <w:t>額度</w:t>
            </w:r>
          </w:p>
        </w:tc>
      </w:tr>
      <w:tr w:rsidR="0027253E" w:rsidRPr="0066721D" w14:paraId="12E43BFF" w14:textId="77777777" w:rsidTr="001321E5">
        <w:tc>
          <w:tcPr>
            <w:tcW w:w="733" w:type="dxa"/>
            <w:shd w:val="clear" w:color="auto" w:fill="auto"/>
          </w:tcPr>
          <w:p w14:paraId="471C8ED5"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2DA0651C" w14:textId="77777777" w:rsidR="0027253E" w:rsidRDefault="0027253E" w:rsidP="001321E5">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7D53B3F1" w14:textId="77777777" w:rsidR="0027253E" w:rsidRDefault="0027253E" w:rsidP="001321E5">
            <w:pPr>
              <w:rPr>
                <w:rFonts w:ascii="標楷體" w:eastAsia="標楷體" w:hAnsi="標楷體" w:hint="eastAsia"/>
              </w:rPr>
            </w:pPr>
            <w:r>
              <w:rPr>
                <w:rFonts w:ascii="標楷體" w:eastAsia="標楷體" w:hAnsi="標楷體" w:hint="eastAsia"/>
              </w:rPr>
              <w:t>商品</w:t>
            </w:r>
          </w:p>
        </w:tc>
        <w:tc>
          <w:tcPr>
            <w:tcW w:w="3696" w:type="dxa"/>
            <w:shd w:val="clear" w:color="auto" w:fill="auto"/>
          </w:tcPr>
          <w:p w14:paraId="0F2B1D6A" w14:textId="77777777" w:rsidR="0027253E" w:rsidRPr="0066721D" w:rsidRDefault="0027253E" w:rsidP="001321E5">
            <w:pPr>
              <w:rPr>
                <w:rFonts w:ascii="標楷體" w:eastAsia="標楷體" w:hAnsi="標楷體" w:hint="eastAsia"/>
              </w:rPr>
            </w:pPr>
            <w:r w:rsidRPr="00BA5640">
              <w:rPr>
                <w:rFonts w:ascii="標楷體" w:eastAsia="標楷體" w:hAnsi="標楷體"/>
              </w:rPr>
              <w:t>FacMain.ProdNo</w:t>
            </w:r>
          </w:p>
        </w:tc>
        <w:tc>
          <w:tcPr>
            <w:tcW w:w="3060" w:type="dxa"/>
            <w:shd w:val="clear" w:color="auto" w:fill="auto"/>
          </w:tcPr>
          <w:p w14:paraId="04141E8A"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商品</w:t>
            </w:r>
          </w:p>
        </w:tc>
      </w:tr>
      <w:tr w:rsidR="0027253E" w:rsidRPr="0066721D" w14:paraId="7CC86E89" w14:textId="77777777" w:rsidTr="001321E5">
        <w:tc>
          <w:tcPr>
            <w:tcW w:w="733" w:type="dxa"/>
            <w:shd w:val="clear" w:color="auto" w:fill="auto"/>
          </w:tcPr>
          <w:p w14:paraId="58DE7163"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68B0D54E"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62F3F237"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是否綁約</w:t>
            </w:r>
          </w:p>
        </w:tc>
        <w:tc>
          <w:tcPr>
            <w:tcW w:w="3696" w:type="dxa"/>
            <w:shd w:val="clear" w:color="auto" w:fill="auto"/>
          </w:tcPr>
          <w:p w14:paraId="43A022DD" w14:textId="77777777" w:rsidR="0027253E" w:rsidRPr="0066721D" w:rsidRDefault="0027253E" w:rsidP="001321E5">
            <w:pPr>
              <w:rPr>
                <w:rFonts w:ascii="標楷體" w:eastAsia="標楷體" w:hAnsi="標楷體" w:hint="eastAsia"/>
              </w:rPr>
            </w:pPr>
            <w:r w:rsidRPr="00BA5640">
              <w:rPr>
                <w:rFonts w:ascii="標楷體" w:eastAsia="標楷體" w:hAnsi="標楷體"/>
              </w:rPr>
              <w:t>FacProd.BreachFlag</w:t>
            </w:r>
          </w:p>
        </w:tc>
        <w:tc>
          <w:tcPr>
            <w:tcW w:w="3060" w:type="dxa"/>
            <w:shd w:val="clear" w:color="auto" w:fill="auto"/>
          </w:tcPr>
          <w:p w14:paraId="71664DED" w14:textId="77777777" w:rsidR="0027253E" w:rsidRDefault="0027253E" w:rsidP="001321E5">
            <w:r>
              <w:rPr>
                <w:rFonts w:ascii="標楷體" w:eastAsia="標楷體" w:hAnsi="標楷體" w:hint="eastAsia"/>
                <w:lang w:eastAsia="zh-HK"/>
              </w:rPr>
              <w:t>是否綁約</w:t>
            </w:r>
          </w:p>
        </w:tc>
      </w:tr>
      <w:tr w:rsidR="0027253E" w:rsidRPr="0066721D" w14:paraId="72A5897D" w14:textId="77777777" w:rsidTr="001321E5">
        <w:tc>
          <w:tcPr>
            <w:tcW w:w="733" w:type="dxa"/>
            <w:shd w:val="clear" w:color="auto" w:fill="auto"/>
          </w:tcPr>
          <w:p w14:paraId="30457E46"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750A0AAF"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1D48D1D0"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違約適用方式</w:t>
            </w:r>
          </w:p>
        </w:tc>
        <w:tc>
          <w:tcPr>
            <w:tcW w:w="3696" w:type="dxa"/>
            <w:shd w:val="clear" w:color="auto" w:fill="auto"/>
          </w:tcPr>
          <w:p w14:paraId="0DA5E452" w14:textId="77777777" w:rsidR="0027253E" w:rsidRPr="0066721D" w:rsidRDefault="0027253E" w:rsidP="001321E5">
            <w:pPr>
              <w:rPr>
                <w:rFonts w:ascii="標楷體" w:eastAsia="標楷體" w:hAnsi="標楷體" w:hint="eastAsia"/>
              </w:rPr>
            </w:pPr>
            <w:r w:rsidRPr="00BA5640">
              <w:rPr>
                <w:rFonts w:ascii="標楷體" w:eastAsia="標楷體" w:hAnsi="標楷體"/>
              </w:rPr>
              <w:t>FacProd.BreachCode</w:t>
            </w:r>
          </w:p>
        </w:tc>
        <w:tc>
          <w:tcPr>
            <w:tcW w:w="3060" w:type="dxa"/>
            <w:shd w:val="clear" w:color="auto" w:fill="auto"/>
          </w:tcPr>
          <w:p w14:paraId="3034C368" w14:textId="77777777" w:rsidR="0027253E" w:rsidRDefault="0027253E" w:rsidP="001321E5">
            <w:pPr>
              <w:rPr>
                <w:rFonts w:ascii="標楷體" w:eastAsia="標楷體" w:hAnsi="標楷體"/>
              </w:rPr>
            </w:pPr>
            <w:r>
              <w:rPr>
                <w:rFonts w:ascii="標楷體" w:eastAsia="標楷體" w:hAnsi="標楷體" w:hint="eastAsia"/>
              </w:rPr>
              <w:t>違約適用方式</w:t>
            </w:r>
          </w:p>
          <w:p w14:paraId="7339274C" w14:textId="77777777" w:rsidR="0027253E" w:rsidRPr="00ED0D93" w:rsidRDefault="0027253E" w:rsidP="001321E5">
            <w:pPr>
              <w:rPr>
                <w:rFonts w:ascii="標楷體" w:eastAsia="標楷體" w:hAnsi="標楷體" w:hint="eastAsia"/>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27253E" w:rsidRPr="0066721D" w14:paraId="75EACBB9" w14:textId="77777777" w:rsidTr="001321E5">
        <w:tc>
          <w:tcPr>
            <w:tcW w:w="733" w:type="dxa"/>
            <w:shd w:val="clear" w:color="auto" w:fill="auto"/>
          </w:tcPr>
          <w:p w14:paraId="53987C6A"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1BE9E007"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76442722"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綁約期限</w:t>
            </w:r>
          </w:p>
        </w:tc>
        <w:tc>
          <w:tcPr>
            <w:tcW w:w="3696" w:type="dxa"/>
            <w:shd w:val="clear" w:color="auto" w:fill="auto"/>
          </w:tcPr>
          <w:p w14:paraId="2F9E4534" w14:textId="77777777" w:rsidR="0027253E" w:rsidRDefault="0027253E" w:rsidP="001321E5">
            <w:pPr>
              <w:rPr>
                <w:rFonts w:ascii="標楷體" w:eastAsia="標楷體" w:hAnsi="標楷體"/>
              </w:rPr>
            </w:pPr>
            <w:r>
              <w:rPr>
                <w:rFonts w:ascii="標楷體" w:eastAsia="標楷體" w:hAnsi="標楷體" w:hint="eastAsia"/>
              </w:rPr>
              <w:t>此額度初貸日+限制清償期限</w:t>
            </w:r>
          </w:p>
          <w:p w14:paraId="65D1AD7C" w14:textId="77777777" w:rsidR="0027253E" w:rsidRPr="0066721D" w:rsidRDefault="0027253E" w:rsidP="001321E5">
            <w:pPr>
              <w:rPr>
                <w:rFonts w:ascii="標楷體" w:eastAsia="標楷體" w:hAnsi="標楷體" w:hint="eastAsia"/>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37F966D5" w14:textId="77777777" w:rsidR="0027253E" w:rsidRPr="0066721D" w:rsidRDefault="0027253E" w:rsidP="001321E5">
            <w:pPr>
              <w:rPr>
                <w:rFonts w:ascii="標楷體" w:eastAsia="標楷體" w:hAnsi="標楷體" w:hint="eastAsia"/>
              </w:rPr>
            </w:pPr>
            <w:r>
              <w:rPr>
                <w:rFonts w:ascii="標楷體" w:eastAsia="標楷體" w:hAnsi="標楷體" w:hint="eastAsia"/>
              </w:rPr>
              <w:t>綁約期限y</w:t>
            </w:r>
            <w:r>
              <w:rPr>
                <w:rFonts w:ascii="標楷體" w:eastAsia="標楷體" w:hAnsi="標楷體"/>
              </w:rPr>
              <w:t>yy/mm/dd</w:t>
            </w:r>
          </w:p>
        </w:tc>
      </w:tr>
      <w:tr w:rsidR="0027253E" w:rsidRPr="0066721D" w14:paraId="509DC802" w14:textId="77777777" w:rsidTr="001321E5">
        <w:tc>
          <w:tcPr>
            <w:tcW w:w="733" w:type="dxa"/>
            <w:shd w:val="clear" w:color="auto" w:fill="auto"/>
          </w:tcPr>
          <w:p w14:paraId="4B9669F3"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646B5EED"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0625872A"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還款起算比例</w:t>
            </w:r>
          </w:p>
        </w:tc>
        <w:tc>
          <w:tcPr>
            <w:tcW w:w="3696" w:type="dxa"/>
            <w:shd w:val="clear" w:color="auto" w:fill="auto"/>
          </w:tcPr>
          <w:p w14:paraId="68BEFA4C" w14:textId="77777777" w:rsidR="0027253E" w:rsidRPr="0066721D" w:rsidRDefault="0027253E" w:rsidP="001321E5">
            <w:pPr>
              <w:rPr>
                <w:rFonts w:ascii="標楷體" w:eastAsia="標楷體" w:hAnsi="標楷體" w:hint="eastAsia"/>
              </w:rPr>
            </w:pPr>
            <w:r w:rsidRPr="00BA5640">
              <w:rPr>
                <w:rFonts w:ascii="標楷體" w:eastAsia="標楷體" w:hAnsi="標楷體"/>
              </w:rPr>
              <w:t>FacProd.BreachStartPercent</w:t>
            </w:r>
          </w:p>
        </w:tc>
        <w:tc>
          <w:tcPr>
            <w:tcW w:w="3060" w:type="dxa"/>
            <w:shd w:val="clear" w:color="auto" w:fill="auto"/>
          </w:tcPr>
          <w:p w14:paraId="01951D9D" w14:textId="77777777" w:rsidR="0027253E" w:rsidRPr="0066721D" w:rsidRDefault="0027253E" w:rsidP="001321E5">
            <w:pPr>
              <w:rPr>
                <w:rFonts w:ascii="標楷體" w:eastAsia="標楷體" w:hAnsi="標楷體" w:hint="eastAsia"/>
              </w:rPr>
            </w:pPr>
            <w:r>
              <w:rPr>
                <w:rFonts w:ascii="標楷體" w:eastAsia="標楷體" w:hAnsi="標楷體" w:hint="eastAsia"/>
              </w:rPr>
              <w:t>還款起算比例99%</w:t>
            </w:r>
          </w:p>
        </w:tc>
      </w:tr>
      <w:tr w:rsidR="0027253E" w:rsidRPr="0066721D" w14:paraId="002250C4" w14:textId="77777777" w:rsidTr="001321E5">
        <w:tc>
          <w:tcPr>
            <w:tcW w:w="733" w:type="dxa"/>
            <w:shd w:val="clear" w:color="auto" w:fill="auto"/>
          </w:tcPr>
          <w:p w14:paraId="500EC281" w14:textId="77777777" w:rsidR="0027253E" w:rsidRPr="0066721D" w:rsidRDefault="0027253E" w:rsidP="001321E5">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6148A2A2" w14:textId="77777777" w:rsidR="0027253E" w:rsidRPr="0066721D"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3A93FD8A" w14:textId="77777777" w:rsidR="0027253E" w:rsidRDefault="0027253E" w:rsidP="001321E5">
            <w:pPr>
              <w:rPr>
                <w:rFonts w:ascii="標楷體" w:eastAsia="標楷體" w:hAnsi="標楷體" w:hint="eastAsia"/>
              </w:rPr>
            </w:pPr>
            <w:r>
              <w:rPr>
                <w:rFonts w:ascii="標楷體" w:eastAsia="標楷體" w:hAnsi="標楷體" w:hint="eastAsia"/>
              </w:rPr>
              <w:t>違約金百分比</w:t>
            </w:r>
          </w:p>
        </w:tc>
        <w:tc>
          <w:tcPr>
            <w:tcW w:w="3696" w:type="dxa"/>
            <w:shd w:val="clear" w:color="auto" w:fill="auto"/>
          </w:tcPr>
          <w:p w14:paraId="5A72650F" w14:textId="77777777" w:rsidR="0027253E" w:rsidRDefault="0027253E" w:rsidP="001321E5">
            <w:pPr>
              <w:rPr>
                <w:rFonts w:ascii="標楷體" w:eastAsia="標楷體" w:hAnsi="標楷體" w:hint="eastAsia"/>
              </w:rPr>
            </w:pPr>
            <w:r w:rsidRPr="00BA5640">
              <w:rPr>
                <w:rFonts w:ascii="標楷體" w:eastAsia="標楷體" w:hAnsi="標楷體"/>
              </w:rPr>
              <w:t>FacProd.BreachPercent</w:t>
            </w:r>
          </w:p>
        </w:tc>
        <w:tc>
          <w:tcPr>
            <w:tcW w:w="3060" w:type="dxa"/>
            <w:shd w:val="clear" w:color="auto" w:fill="auto"/>
          </w:tcPr>
          <w:p w14:paraId="719BC6B0" w14:textId="77777777" w:rsidR="0027253E" w:rsidRDefault="0027253E" w:rsidP="001321E5">
            <w:pPr>
              <w:rPr>
                <w:rFonts w:ascii="標楷體" w:eastAsia="標楷體" w:hAnsi="標楷體" w:hint="eastAsia"/>
              </w:rPr>
            </w:pPr>
            <w:r>
              <w:rPr>
                <w:rFonts w:ascii="標楷體" w:eastAsia="標楷體" w:hAnsi="標楷體" w:hint="eastAsia"/>
              </w:rPr>
              <w:t>違約金百分比9</w:t>
            </w:r>
            <w:r>
              <w:rPr>
                <w:rFonts w:ascii="標楷體" w:eastAsia="標楷體" w:hAnsi="標楷體"/>
              </w:rPr>
              <w:t>99.99%</w:t>
            </w:r>
          </w:p>
        </w:tc>
      </w:tr>
      <w:tr w:rsidR="0027253E" w:rsidRPr="0066721D" w14:paraId="353CDBEA" w14:textId="77777777" w:rsidTr="001321E5">
        <w:tc>
          <w:tcPr>
            <w:tcW w:w="733" w:type="dxa"/>
            <w:shd w:val="clear" w:color="auto" w:fill="auto"/>
          </w:tcPr>
          <w:p w14:paraId="3F812860" w14:textId="77777777" w:rsidR="0027253E" w:rsidRDefault="0027253E" w:rsidP="001321E5">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58F6B50E" w14:textId="77777777" w:rsidR="0027253E"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0B8CBB92" w14:textId="77777777" w:rsidR="0027253E" w:rsidRDefault="0027253E" w:rsidP="001321E5">
            <w:pPr>
              <w:rPr>
                <w:rFonts w:ascii="標楷體" w:eastAsia="標楷體" w:hAnsi="標楷體" w:hint="eastAsia"/>
              </w:rPr>
            </w:pPr>
            <w:r>
              <w:rPr>
                <w:rFonts w:ascii="標楷體" w:eastAsia="標楷體" w:hAnsi="標楷體" w:hint="eastAsia"/>
              </w:rPr>
              <w:t>分段月數</w:t>
            </w:r>
          </w:p>
        </w:tc>
        <w:tc>
          <w:tcPr>
            <w:tcW w:w="3696" w:type="dxa"/>
            <w:shd w:val="clear" w:color="auto" w:fill="auto"/>
          </w:tcPr>
          <w:p w14:paraId="31048F94" w14:textId="77777777" w:rsidR="0027253E" w:rsidRDefault="0027253E" w:rsidP="001321E5">
            <w:pPr>
              <w:rPr>
                <w:rFonts w:ascii="標楷體" w:eastAsia="標楷體" w:hAnsi="標楷體" w:hint="eastAsia"/>
              </w:rPr>
            </w:pPr>
            <w:r w:rsidRPr="00BA5640">
              <w:rPr>
                <w:rFonts w:ascii="標楷體" w:eastAsia="標楷體" w:hAnsi="標楷體"/>
              </w:rPr>
              <w:t>FacProd.BreachDecreaseMonth</w:t>
            </w:r>
          </w:p>
        </w:tc>
        <w:tc>
          <w:tcPr>
            <w:tcW w:w="3060" w:type="dxa"/>
            <w:shd w:val="clear" w:color="auto" w:fill="auto"/>
          </w:tcPr>
          <w:p w14:paraId="1704FBCE" w14:textId="77777777" w:rsidR="0027253E" w:rsidRDefault="0027253E" w:rsidP="001321E5">
            <w:pPr>
              <w:rPr>
                <w:rFonts w:ascii="標楷體" w:eastAsia="標楷體" w:hAnsi="標楷體" w:hint="eastAsia"/>
              </w:rPr>
            </w:pPr>
            <w:r>
              <w:rPr>
                <w:rFonts w:ascii="標楷體" w:eastAsia="標楷體" w:hAnsi="標楷體" w:hint="eastAsia"/>
              </w:rPr>
              <w:t>分段月數</w:t>
            </w:r>
          </w:p>
        </w:tc>
      </w:tr>
      <w:tr w:rsidR="0027253E" w:rsidRPr="0066721D" w14:paraId="182F1FA2" w14:textId="77777777" w:rsidTr="001321E5">
        <w:tc>
          <w:tcPr>
            <w:tcW w:w="733" w:type="dxa"/>
            <w:shd w:val="clear" w:color="auto" w:fill="auto"/>
          </w:tcPr>
          <w:p w14:paraId="7ACD5DD2" w14:textId="77777777" w:rsidR="0027253E" w:rsidRDefault="0027253E" w:rsidP="001321E5">
            <w:pPr>
              <w:rPr>
                <w:rFonts w:ascii="標楷體" w:eastAsia="標楷體" w:hAnsi="標楷體" w:hint="eastAsia"/>
              </w:rPr>
            </w:pPr>
            <w:r>
              <w:rPr>
                <w:rFonts w:ascii="標楷體" w:eastAsia="標楷體" w:hAnsi="標楷體" w:hint="eastAsia"/>
              </w:rPr>
              <w:t>9</w:t>
            </w:r>
          </w:p>
        </w:tc>
        <w:tc>
          <w:tcPr>
            <w:tcW w:w="1085" w:type="dxa"/>
            <w:shd w:val="clear" w:color="auto" w:fill="auto"/>
          </w:tcPr>
          <w:p w14:paraId="33953BDF" w14:textId="77777777" w:rsidR="0027253E"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F26BA24" w14:textId="77777777" w:rsidR="0027253E" w:rsidRDefault="0027253E" w:rsidP="001321E5">
            <w:pPr>
              <w:rPr>
                <w:rFonts w:ascii="標楷體" w:eastAsia="標楷體" w:hAnsi="標楷體" w:hint="eastAsia"/>
              </w:rPr>
            </w:pPr>
            <w:r>
              <w:rPr>
                <w:rFonts w:ascii="標楷體" w:eastAsia="標楷體" w:hAnsi="標楷體" w:hint="eastAsia"/>
              </w:rPr>
              <w:t>遞減百分比</w:t>
            </w:r>
          </w:p>
        </w:tc>
        <w:tc>
          <w:tcPr>
            <w:tcW w:w="3696" w:type="dxa"/>
            <w:shd w:val="clear" w:color="auto" w:fill="auto"/>
          </w:tcPr>
          <w:p w14:paraId="0BBFF902" w14:textId="77777777" w:rsidR="0027253E" w:rsidRDefault="0027253E" w:rsidP="001321E5">
            <w:pPr>
              <w:rPr>
                <w:rFonts w:ascii="標楷體" w:eastAsia="標楷體" w:hAnsi="標楷體" w:hint="eastAsia"/>
              </w:rPr>
            </w:pPr>
            <w:r w:rsidRPr="00BA5640">
              <w:rPr>
                <w:rFonts w:ascii="標楷體" w:eastAsia="標楷體" w:hAnsi="標楷體"/>
              </w:rPr>
              <w:t>FacProd.BreachDecrease</w:t>
            </w:r>
          </w:p>
        </w:tc>
        <w:tc>
          <w:tcPr>
            <w:tcW w:w="3060" w:type="dxa"/>
            <w:shd w:val="clear" w:color="auto" w:fill="auto"/>
          </w:tcPr>
          <w:p w14:paraId="5EC07400" w14:textId="77777777" w:rsidR="0027253E" w:rsidRDefault="0027253E" w:rsidP="001321E5">
            <w:pPr>
              <w:rPr>
                <w:rFonts w:ascii="標楷體" w:eastAsia="標楷體" w:hAnsi="標楷體" w:hint="eastAsia"/>
              </w:rPr>
            </w:pPr>
            <w:r>
              <w:rPr>
                <w:rFonts w:ascii="標楷體" w:eastAsia="標楷體" w:hAnsi="標楷體" w:hint="eastAsia"/>
              </w:rPr>
              <w:t>遞減百分比9</w:t>
            </w:r>
            <w:r>
              <w:rPr>
                <w:rFonts w:ascii="標楷體" w:eastAsia="標楷體" w:hAnsi="標楷體"/>
              </w:rPr>
              <w:t>99.99%</w:t>
            </w:r>
          </w:p>
        </w:tc>
      </w:tr>
      <w:tr w:rsidR="0027253E" w:rsidRPr="0066721D" w14:paraId="6D3DFD5C" w14:textId="77777777" w:rsidTr="001321E5">
        <w:tc>
          <w:tcPr>
            <w:tcW w:w="733" w:type="dxa"/>
            <w:shd w:val="clear" w:color="auto" w:fill="auto"/>
          </w:tcPr>
          <w:p w14:paraId="62DD5873" w14:textId="77777777" w:rsidR="0027253E" w:rsidRDefault="0027253E" w:rsidP="001321E5">
            <w:pPr>
              <w:rPr>
                <w:rFonts w:ascii="標楷體" w:eastAsia="標楷體" w:hAnsi="標楷體" w:hint="eastAsia"/>
              </w:rPr>
            </w:pPr>
            <w:r>
              <w:rPr>
                <w:rFonts w:ascii="標楷體" w:eastAsia="標楷體" w:hAnsi="標楷體" w:hint="eastAsia"/>
              </w:rPr>
              <w:t>10</w:t>
            </w:r>
          </w:p>
        </w:tc>
        <w:tc>
          <w:tcPr>
            <w:tcW w:w="1085" w:type="dxa"/>
            <w:shd w:val="clear" w:color="auto" w:fill="auto"/>
          </w:tcPr>
          <w:p w14:paraId="6097225F" w14:textId="77777777" w:rsidR="0027253E" w:rsidRDefault="0027253E" w:rsidP="001321E5">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210E7440" w14:textId="77777777" w:rsidR="0027253E" w:rsidRDefault="0027253E" w:rsidP="001321E5">
            <w:pPr>
              <w:rPr>
                <w:rFonts w:ascii="標楷體" w:eastAsia="標楷體" w:hAnsi="標楷體" w:hint="eastAsia"/>
              </w:rPr>
            </w:pPr>
            <w:r>
              <w:rPr>
                <w:rFonts w:ascii="標楷體" w:eastAsia="標楷體" w:hAnsi="標楷體" w:hint="eastAsia"/>
              </w:rPr>
              <w:t>違約金收取方式</w:t>
            </w:r>
          </w:p>
        </w:tc>
        <w:tc>
          <w:tcPr>
            <w:tcW w:w="3696" w:type="dxa"/>
            <w:shd w:val="clear" w:color="auto" w:fill="auto"/>
          </w:tcPr>
          <w:p w14:paraId="428E77A4" w14:textId="77777777" w:rsidR="0027253E" w:rsidRDefault="0027253E" w:rsidP="001321E5">
            <w:pPr>
              <w:rPr>
                <w:rFonts w:ascii="標楷體" w:eastAsia="標楷體" w:hAnsi="標楷體" w:hint="eastAsia"/>
              </w:rPr>
            </w:pPr>
            <w:r w:rsidRPr="00BA5640">
              <w:rPr>
                <w:rFonts w:ascii="標楷體" w:eastAsia="標楷體" w:hAnsi="標楷體"/>
              </w:rPr>
              <w:t>FacProd.BreachGetCode</w:t>
            </w:r>
          </w:p>
        </w:tc>
        <w:tc>
          <w:tcPr>
            <w:tcW w:w="3060" w:type="dxa"/>
            <w:shd w:val="clear" w:color="auto" w:fill="auto"/>
          </w:tcPr>
          <w:p w14:paraId="6E90B7DA" w14:textId="77777777" w:rsidR="0027253E" w:rsidRDefault="0027253E" w:rsidP="001321E5">
            <w:pPr>
              <w:rPr>
                <w:rFonts w:ascii="標楷體" w:eastAsia="標楷體" w:hAnsi="標楷體"/>
              </w:rPr>
            </w:pPr>
            <w:r>
              <w:rPr>
                <w:rFonts w:ascii="標楷體" w:eastAsia="標楷體" w:hAnsi="標楷體" w:hint="eastAsia"/>
              </w:rPr>
              <w:t>違約金收取方式</w:t>
            </w:r>
          </w:p>
          <w:p w14:paraId="40EA07E7" w14:textId="77777777" w:rsidR="0027253E" w:rsidRDefault="0027253E" w:rsidP="001321E5">
            <w:pPr>
              <w:rPr>
                <w:rFonts w:ascii="標楷體" w:eastAsia="標楷體" w:hAnsi="標楷體" w:hint="eastAsia"/>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7E2DA775" w14:textId="77777777" w:rsidR="0027253E" w:rsidRDefault="0027253E" w:rsidP="0027253E">
      <w:pPr>
        <w:tabs>
          <w:tab w:val="left" w:pos="788"/>
        </w:tabs>
        <w:rPr>
          <w:rFonts w:ascii="標楷體" w:eastAsia="標楷體" w:hAnsi="標楷體"/>
        </w:rPr>
      </w:pPr>
    </w:p>
    <w:p w14:paraId="387E2938" w14:textId="77777777" w:rsidR="0027253E" w:rsidRDefault="0027253E" w:rsidP="0027253E">
      <w:pPr>
        <w:tabs>
          <w:tab w:val="left" w:pos="788"/>
        </w:tabs>
        <w:rPr>
          <w:rFonts w:ascii="標楷體" w:eastAsia="標楷體" w:hAnsi="標楷體"/>
        </w:rPr>
      </w:pPr>
    </w:p>
    <w:p w14:paraId="5B000A9B" w14:textId="77777777" w:rsidR="0027253E" w:rsidRDefault="0027253E" w:rsidP="0027253E">
      <w:pPr>
        <w:tabs>
          <w:tab w:val="left" w:pos="788"/>
        </w:tabs>
        <w:rPr>
          <w:rFonts w:ascii="標楷體" w:eastAsia="標楷體" w:hAnsi="標楷體"/>
        </w:rPr>
      </w:pPr>
    </w:p>
    <w:p w14:paraId="2BA3BE2B"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43C333A4"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404">
          <w:tblGrid>
            <w:gridCol w:w="725"/>
            <w:gridCol w:w="1068"/>
            <w:gridCol w:w="1807"/>
            <w:gridCol w:w="3606"/>
            <w:gridCol w:w="2988"/>
          </w:tblGrid>
        </w:tblGridChange>
      </w:tblGrid>
      <w:tr w:rsidR="0027253E" w:rsidRPr="0066721D" w14:paraId="7C211F4B" w14:textId="77777777" w:rsidTr="001321E5">
        <w:trPr>
          <w:tblHeader/>
        </w:trPr>
        <w:tc>
          <w:tcPr>
            <w:tcW w:w="733" w:type="dxa"/>
            <w:shd w:val="clear" w:color="auto" w:fill="D9D9D9"/>
          </w:tcPr>
          <w:p w14:paraId="32A0E1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0E5000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3F5234"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441752D"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E39027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61191161" w14:textId="77777777" w:rsidTr="001321E5">
        <w:tc>
          <w:tcPr>
            <w:tcW w:w="733" w:type="dxa"/>
            <w:shd w:val="clear" w:color="auto" w:fill="auto"/>
          </w:tcPr>
          <w:p w14:paraId="1DBA6EB1"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14354C41" w14:textId="77777777" w:rsidR="0027253E" w:rsidRPr="0066721D" w:rsidRDefault="0027253E" w:rsidP="001321E5">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5BBB05D2" w14:textId="77777777" w:rsidR="0027253E" w:rsidRPr="0066721D" w:rsidRDefault="0027253E" w:rsidP="001321E5">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30DB2993" w14:textId="77777777" w:rsidR="0027253E" w:rsidRPr="0066721D" w:rsidRDefault="0027253E" w:rsidP="001321E5">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62D6AF89"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rPr>
              <w:t>戶號</w:t>
            </w:r>
          </w:p>
        </w:tc>
      </w:tr>
      <w:tr w:rsidR="0027253E" w:rsidRPr="0066721D" w14:paraId="722DE6CA" w14:textId="77777777" w:rsidTr="001321E5">
        <w:tc>
          <w:tcPr>
            <w:tcW w:w="733" w:type="dxa"/>
            <w:shd w:val="clear" w:color="auto" w:fill="auto"/>
          </w:tcPr>
          <w:p w14:paraId="19BCA4AF"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75069D5F" w14:textId="77777777" w:rsidR="0027253E" w:rsidRDefault="0027253E" w:rsidP="001321E5">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19D03083" w14:textId="77777777" w:rsidR="0027253E" w:rsidRDefault="0027253E" w:rsidP="001321E5">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62E1D3C0" w14:textId="77777777" w:rsidR="0027253E" w:rsidRPr="0066721D"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0C855581"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65FBC4AC" w14:textId="77777777" w:rsidR="0027253E" w:rsidRDefault="0027253E" w:rsidP="0027253E">
      <w:pPr>
        <w:tabs>
          <w:tab w:val="left" w:pos="788"/>
        </w:tabs>
        <w:rPr>
          <w:rFonts w:ascii="標楷體" w:eastAsia="標楷體" w:hAnsi="標楷體" w:hint="eastAsia"/>
        </w:rPr>
      </w:pPr>
    </w:p>
    <w:p w14:paraId="06B4ECE7"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5F11B67" w14:textId="77777777" w:rsidR="0027253E" w:rsidRPr="00291505" w:rsidRDefault="0027253E" w:rsidP="0027253E">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Change w:id="405">
          <w:tblGrid>
            <w:gridCol w:w="719"/>
            <w:gridCol w:w="1054"/>
            <w:gridCol w:w="1779"/>
            <w:gridCol w:w="3679"/>
            <w:gridCol w:w="2963"/>
          </w:tblGrid>
        </w:tblGridChange>
      </w:tblGrid>
      <w:tr w:rsidR="0027253E" w:rsidRPr="0066721D" w14:paraId="54E0C3FE" w14:textId="77777777" w:rsidTr="001321E5">
        <w:trPr>
          <w:tblHeader/>
        </w:trPr>
        <w:tc>
          <w:tcPr>
            <w:tcW w:w="733" w:type="dxa"/>
            <w:shd w:val="clear" w:color="auto" w:fill="D9D9D9"/>
          </w:tcPr>
          <w:p w14:paraId="6DB5352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5BC5FBB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556FC7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521332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5B467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29E9375B" w14:textId="77777777" w:rsidTr="001321E5">
        <w:tc>
          <w:tcPr>
            <w:tcW w:w="733" w:type="dxa"/>
            <w:shd w:val="clear" w:color="auto" w:fill="auto"/>
          </w:tcPr>
          <w:p w14:paraId="4DCBC250" w14:textId="77777777" w:rsidR="0027253E" w:rsidRPr="0066721D" w:rsidRDefault="0027253E" w:rsidP="001321E5">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1CEA4524" w14:textId="77777777" w:rsidR="0027253E" w:rsidRPr="0066721D" w:rsidRDefault="0027253E" w:rsidP="001321E5">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626B33E4"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擔保品編號</w:t>
            </w:r>
          </w:p>
        </w:tc>
        <w:tc>
          <w:tcPr>
            <w:tcW w:w="3696" w:type="dxa"/>
            <w:shd w:val="clear" w:color="auto" w:fill="auto"/>
          </w:tcPr>
          <w:p w14:paraId="45B2AC69"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728D1846" w14:textId="77777777" w:rsidR="0027253E" w:rsidRPr="00713F84" w:rsidRDefault="0027253E" w:rsidP="001321E5">
            <w:pPr>
              <w:pStyle w:val="HTML"/>
              <w:shd w:val="clear" w:color="auto" w:fill="FFFFFF"/>
              <w:rPr>
                <w:rFonts w:ascii="標楷體" w:eastAsia="標楷體" w:hAnsi="標楷體" w:hint="eastAsia"/>
              </w:rPr>
            </w:pPr>
            <w:r>
              <w:rPr>
                <w:rFonts w:ascii="標楷體" w:eastAsia="標楷體" w:hAnsi="標楷體" w:hint="eastAsia"/>
                <w:lang w:eastAsia="zh-HK"/>
              </w:rPr>
              <w:t>擔保品編號</w:t>
            </w:r>
          </w:p>
        </w:tc>
      </w:tr>
      <w:tr w:rsidR="0027253E" w:rsidRPr="0066721D" w14:paraId="5C511B0D" w14:textId="77777777" w:rsidTr="001321E5">
        <w:tc>
          <w:tcPr>
            <w:tcW w:w="733" w:type="dxa"/>
            <w:shd w:val="clear" w:color="auto" w:fill="auto"/>
          </w:tcPr>
          <w:p w14:paraId="72FD76B2" w14:textId="77777777" w:rsidR="0027253E" w:rsidRPr="0066721D" w:rsidRDefault="0027253E" w:rsidP="001321E5">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00BF864D" w14:textId="77777777" w:rsidR="0027253E" w:rsidRDefault="0027253E" w:rsidP="001321E5">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4E8FE05C" w14:textId="77777777" w:rsidR="0027253E" w:rsidRDefault="0027253E" w:rsidP="001321E5">
            <w:pPr>
              <w:rPr>
                <w:rFonts w:ascii="標楷體" w:eastAsia="標楷體" w:hAnsi="標楷體" w:hint="eastAsia"/>
              </w:rPr>
            </w:pPr>
            <w:r>
              <w:rPr>
                <w:rFonts w:ascii="標楷體" w:eastAsia="標楷體" w:hAnsi="標楷體" w:hint="eastAsia"/>
              </w:rPr>
              <w:t>他項權利序號</w:t>
            </w:r>
          </w:p>
        </w:tc>
        <w:tc>
          <w:tcPr>
            <w:tcW w:w="3696" w:type="dxa"/>
            <w:shd w:val="clear" w:color="auto" w:fill="auto"/>
          </w:tcPr>
          <w:p w14:paraId="009EFF98"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Seq</w:t>
            </w:r>
          </w:p>
        </w:tc>
        <w:tc>
          <w:tcPr>
            <w:tcW w:w="3060" w:type="dxa"/>
            <w:shd w:val="clear" w:color="auto" w:fill="auto"/>
          </w:tcPr>
          <w:p w14:paraId="6EC024CF" w14:textId="77777777" w:rsidR="0027253E" w:rsidRPr="005C3D0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rPr>
              <w:t>他項權利序號</w:t>
            </w:r>
          </w:p>
        </w:tc>
      </w:tr>
      <w:tr w:rsidR="0027253E" w:rsidRPr="0066721D" w14:paraId="44983933" w14:textId="77777777" w:rsidTr="001321E5">
        <w:tc>
          <w:tcPr>
            <w:tcW w:w="733" w:type="dxa"/>
            <w:shd w:val="clear" w:color="auto" w:fill="auto"/>
          </w:tcPr>
          <w:p w14:paraId="2E879EDC"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23E62F4C" w14:textId="77777777" w:rsidR="0027253E" w:rsidRPr="0066721D" w:rsidRDefault="0027253E" w:rsidP="001321E5">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50B13420"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縣市</w:t>
            </w:r>
          </w:p>
        </w:tc>
        <w:tc>
          <w:tcPr>
            <w:tcW w:w="3696" w:type="dxa"/>
            <w:shd w:val="clear" w:color="auto" w:fill="auto"/>
          </w:tcPr>
          <w:p w14:paraId="39298E56"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City</w:t>
            </w:r>
          </w:p>
        </w:tc>
        <w:tc>
          <w:tcPr>
            <w:tcW w:w="3060" w:type="dxa"/>
            <w:shd w:val="clear" w:color="auto" w:fill="auto"/>
          </w:tcPr>
          <w:p w14:paraId="0A464380" w14:textId="77777777" w:rsidR="0027253E" w:rsidRDefault="0027253E" w:rsidP="001321E5">
            <w:r>
              <w:rPr>
                <w:rFonts w:ascii="標楷體" w:eastAsia="標楷體" w:hAnsi="標楷體" w:hint="eastAsia"/>
              </w:rPr>
              <w:t>縣市</w:t>
            </w:r>
          </w:p>
        </w:tc>
      </w:tr>
      <w:tr w:rsidR="0027253E" w:rsidRPr="0066721D" w14:paraId="501BF933" w14:textId="77777777" w:rsidTr="001321E5">
        <w:tc>
          <w:tcPr>
            <w:tcW w:w="733" w:type="dxa"/>
            <w:shd w:val="clear" w:color="auto" w:fill="auto"/>
          </w:tcPr>
          <w:p w14:paraId="1ED7401B"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42C318D6" w14:textId="77777777" w:rsidR="0027253E" w:rsidRPr="0066721D" w:rsidRDefault="0027253E" w:rsidP="001321E5">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519C9917"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地政</w:t>
            </w:r>
          </w:p>
        </w:tc>
        <w:tc>
          <w:tcPr>
            <w:tcW w:w="3696" w:type="dxa"/>
            <w:shd w:val="clear" w:color="auto" w:fill="auto"/>
          </w:tcPr>
          <w:p w14:paraId="7FA9EEE7"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LandAdm</w:t>
            </w:r>
          </w:p>
        </w:tc>
        <w:tc>
          <w:tcPr>
            <w:tcW w:w="3060" w:type="dxa"/>
            <w:shd w:val="clear" w:color="auto" w:fill="auto"/>
          </w:tcPr>
          <w:p w14:paraId="353F152C" w14:textId="77777777" w:rsidR="0027253E" w:rsidRDefault="0027253E" w:rsidP="001321E5">
            <w:r>
              <w:rPr>
                <w:rFonts w:ascii="標楷體" w:eastAsia="標楷體" w:hAnsi="標楷體" w:hint="eastAsia"/>
              </w:rPr>
              <w:t>地政</w:t>
            </w:r>
          </w:p>
        </w:tc>
      </w:tr>
      <w:tr w:rsidR="0027253E" w:rsidRPr="0066721D" w14:paraId="4BC29A07" w14:textId="77777777" w:rsidTr="001321E5">
        <w:tc>
          <w:tcPr>
            <w:tcW w:w="733" w:type="dxa"/>
            <w:shd w:val="clear" w:color="auto" w:fill="auto"/>
          </w:tcPr>
          <w:p w14:paraId="5C33E68D"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4E20A4EF" w14:textId="77777777" w:rsidR="0027253E" w:rsidRPr="0066721D" w:rsidRDefault="0027253E" w:rsidP="001321E5">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55644C60"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收件年</w:t>
            </w:r>
          </w:p>
        </w:tc>
        <w:tc>
          <w:tcPr>
            <w:tcW w:w="3696" w:type="dxa"/>
            <w:shd w:val="clear" w:color="auto" w:fill="auto"/>
          </w:tcPr>
          <w:p w14:paraId="03D2D9C4"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RecYear</w:t>
            </w:r>
          </w:p>
        </w:tc>
        <w:tc>
          <w:tcPr>
            <w:tcW w:w="3060" w:type="dxa"/>
            <w:shd w:val="clear" w:color="auto" w:fill="auto"/>
          </w:tcPr>
          <w:p w14:paraId="4AF8F457"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收件年y</w:t>
            </w:r>
            <w:r>
              <w:rPr>
                <w:rFonts w:ascii="標楷體" w:eastAsia="標楷體" w:hAnsi="標楷體"/>
              </w:rPr>
              <w:t>yy</w:t>
            </w:r>
          </w:p>
        </w:tc>
      </w:tr>
      <w:tr w:rsidR="0027253E" w:rsidRPr="0066721D" w14:paraId="1235E88F" w14:textId="77777777" w:rsidTr="001321E5">
        <w:tc>
          <w:tcPr>
            <w:tcW w:w="733" w:type="dxa"/>
            <w:shd w:val="clear" w:color="auto" w:fill="auto"/>
          </w:tcPr>
          <w:p w14:paraId="039BD204"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0BD4A445" w14:textId="77777777" w:rsidR="0027253E" w:rsidRPr="0066721D" w:rsidRDefault="0027253E" w:rsidP="001321E5">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77AEA31C"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收件字</w:t>
            </w:r>
          </w:p>
        </w:tc>
        <w:tc>
          <w:tcPr>
            <w:tcW w:w="3696" w:type="dxa"/>
            <w:shd w:val="clear" w:color="auto" w:fill="auto"/>
          </w:tcPr>
          <w:p w14:paraId="01B46448" w14:textId="77777777" w:rsidR="0027253E" w:rsidRPr="0066721D"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RecWord</w:t>
            </w:r>
          </w:p>
        </w:tc>
        <w:tc>
          <w:tcPr>
            <w:tcW w:w="3060" w:type="dxa"/>
            <w:shd w:val="clear" w:color="auto" w:fill="auto"/>
          </w:tcPr>
          <w:p w14:paraId="0077E26C" w14:textId="77777777" w:rsidR="0027253E" w:rsidRPr="0066721D" w:rsidRDefault="0027253E" w:rsidP="001321E5">
            <w:pPr>
              <w:rPr>
                <w:rFonts w:ascii="標楷體" w:eastAsia="標楷體" w:hAnsi="標楷體" w:hint="eastAsia"/>
                <w:lang w:eastAsia="zh-HK"/>
              </w:rPr>
            </w:pPr>
            <w:r>
              <w:rPr>
                <w:rFonts w:ascii="標楷體" w:eastAsia="標楷體" w:hAnsi="標楷體" w:hint="eastAsia"/>
                <w:lang w:eastAsia="zh-HK"/>
              </w:rPr>
              <w:t>收件字</w:t>
            </w:r>
          </w:p>
        </w:tc>
      </w:tr>
      <w:tr w:rsidR="0027253E" w:rsidRPr="0066721D" w14:paraId="241762CF" w14:textId="77777777" w:rsidTr="001321E5">
        <w:tc>
          <w:tcPr>
            <w:tcW w:w="733" w:type="dxa"/>
            <w:shd w:val="clear" w:color="auto" w:fill="auto"/>
          </w:tcPr>
          <w:p w14:paraId="39277D93" w14:textId="77777777" w:rsidR="0027253E" w:rsidRPr="0066721D" w:rsidRDefault="0027253E" w:rsidP="001321E5">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3B094FFE" w14:textId="77777777" w:rsidR="0027253E" w:rsidRPr="0066721D" w:rsidRDefault="0027253E" w:rsidP="001321E5">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6F4E9C49" w14:textId="77777777" w:rsidR="0027253E" w:rsidRDefault="0027253E" w:rsidP="001321E5">
            <w:pPr>
              <w:rPr>
                <w:rFonts w:ascii="標楷體" w:eastAsia="標楷體" w:hAnsi="標楷體" w:hint="eastAsia"/>
              </w:rPr>
            </w:pPr>
            <w:r>
              <w:rPr>
                <w:rFonts w:ascii="標楷體" w:eastAsia="標楷體" w:hAnsi="標楷體" w:hint="eastAsia"/>
              </w:rPr>
              <w:t>收件號</w:t>
            </w:r>
          </w:p>
        </w:tc>
        <w:tc>
          <w:tcPr>
            <w:tcW w:w="3696" w:type="dxa"/>
            <w:shd w:val="clear" w:color="auto" w:fill="auto"/>
          </w:tcPr>
          <w:p w14:paraId="35CE94A1" w14:textId="77777777" w:rsidR="0027253E"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RecNumber</w:t>
            </w:r>
          </w:p>
        </w:tc>
        <w:tc>
          <w:tcPr>
            <w:tcW w:w="3060" w:type="dxa"/>
            <w:shd w:val="clear" w:color="auto" w:fill="auto"/>
          </w:tcPr>
          <w:p w14:paraId="5128C4EC" w14:textId="77777777" w:rsidR="0027253E" w:rsidRDefault="0027253E" w:rsidP="001321E5">
            <w:pPr>
              <w:rPr>
                <w:rFonts w:ascii="標楷體" w:eastAsia="標楷體" w:hAnsi="標楷體" w:hint="eastAsia"/>
              </w:rPr>
            </w:pPr>
            <w:r>
              <w:rPr>
                <w:rFonts w:ascii="標楷體" w:eastAsia="標楷體" w:hAnsi="標楷體" w:hint="eastAsia"/>
              </w:rPr>
              <w:t>收件號</w:t>
            </w:r>
          </w:p>
        </w:tc>
      </w:tr>
      <w:tr w:rsidR="0027253E" w:rsidRPr="0066721D" w14:paraId="00672789" w14:textId="77777777" w:rsidTr="001321E5">
        <w:tc>
          <w:tcPr>
            <w:tcW w:w="733" w:type="dxa"/>
            <w:shd w:val="clear" w:color="auto" w:fill="auto"/>
          </w:tcPr>
          <w:p w14:paraId="30366735" w14:textId="77777777" w:rsidR="0027253E" w:rsidRDefault="0027253E" w:rsidP="001321E5">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32222516" w14:textId="77777777" w:rsidR="0027253E" w:rsidRDefault="0027253E" w:rsidP="001321E5">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62F585BF" w14:textId="77777777" w:rsidR="0027253E" w:rsidRDefault="0027253E" w:rsidP="001321E5">
            <w:pPr>
              <w:rPr>
                <w:rFonts w:ascii="標楷體" w:eastAsia="標楷體" w:hAnsi="標楷體" w:hint="eastAsia"/>
              </w:rPr>
            </w:pPr>
            <w:r>
              <w:rPr>
                <w:rFonts w:ascii="標楷體" w:eastAsia="標楷體" w:hAnsi="標楷體" w:hint="eastAsia"/>
              </w:rPr>
              <w:t>權利價值說明</w:t>
            </w:r>
          </w:p>
        </w:tc>
        <w:tc>
          <w:tcPr>
            <w:tcW w:w="3696" w:type="dxa"/>
            <w:shd w:val="clear" w:color="auto" w:fill="auto"/>
          </w:tcPr>
          <w:p w14:paraId="0018D88B" w14:textId="77777777" w:rsidR="0027253E"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RightsNote</w:t>
            </w:r>
          </w:p>
        </w:tc>
        <w:tc>
          <w:tcPr>
            <w:tcW w:w="3060" w:type="dxa"/>
            <w:shd w:val="clear" w:color="auto" w:fill="auto"/>
          </w:tcPr>
          <w:p w14:paraId="5437EC0A" w14:textId="77777777" w:rsidR="0027253E" w:rsidRDefault="0027253E" w:rsidP="001321E5">
            <w:pPr>
              <w:rPr>
                <w:rFonts w:ascii="標楷體" w:eastAsia="標楷體" w:hAnsi="標楷體" w:hint="eastAsia"/>
              </w:rPr>
            </w:pPr>
            <w:r>
              <w:rPr>
                <w:rFonts w:ascii="標楷體" w:eastAsia="標楷體" w:hAnsi="標楷體" w:hint="eastAsia"/>
              </w:rPr>
              <w:t>權利價值說明</w:t>
            </w:r>
          </w:p>
        </w:tc>
      </w:tr>
      <w:tr w:rsidR="0027253E" w:rsidRPr="0066721D" w14:paraId="566A949C" w14:textId="77777777" w:rsidTr="001321E5">
        <w:tc>
          <w:tcPr>
            <w:tcW w:w="733" w:type="dxa"/>
            <w:shd w:val="clear" w:color="auto" w:fill="auto"/>
          </w:tcPr>
          <w:p w14:paraId="1064631A" w14:textId="77777777" w:rsidR="0027253E" w:rsidRDefault="0027253E" w:rsidP="001321E5">
            <w:pPr>
              <w:rPr>
                <w:rFonts w:ascii="標楷體" w:eastAsia="標楷體" w:hAnsi="標楷體" w:hint="eastAsia"/>
              </w:rPr>
            </w:pPr>
            <w:r>
              <w:rPr>
                <w:rFonts w:ascii="標楷體" w:eastAsia="標楷體" w:hAnsi="標楷體" w:hint="eastAsia"/>
              </w:rPr>
              <w:t>9</w:t>
            </w:r>
          </w:p>
        </w:tc>
        <w:tc>
          <w:tcPr>
            <w:tcW w:w="1085" w:type="dxa"/>
            <w:shd w:val="clear" w:color="auto" w:fill="auto"/>
          </w:tcPr>
          <w:p w14:paraId="763A95FD" w14:textId="77777777" w:rsidR="0027253E" w:rsidRDefault="0027253E" w:rsidP="001321E5">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4099064C" w14:textId="77777777" w:rsidR="0027253E" w:rsidRDefault="0027253E" w:rsidP="001321E5">
            <w:pPr>
              <w:rPr>
                <w:rFonts w:ascii="標楷體" w:eastAsia="標楷體" w:hAnsi="標楷體" w:hint="eastAsia"/>
              </w:rPr>
            </w:pPr>
            <w:r>
              <w:rPr>
                <w:rFonts w:ascii="標楷體" w:eastAsia="標楷體" w:hAnsi="標楷體" w:hint="eastAsia"/>
              </w:rPr>
              <w:t>擔保債權總金額</w:t>
            </w:r>
          </w:p>
        </w:tc>
        <w:tc>
          <w:tcPr>
            <w:tcW w:w="3696" w:type="dxa"/>
            <w:shd w:val="clear" w:color="auto" w:fill="auto"/>
          </w:tcPr>
          <w:p w14:paraId="49937989" w14:textId="77777777" w:rsidR="0027253E" w:rsidRDefault="0027253E" w:rsidP="001321E5">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OtherRights.SecuredTotal</w:t>
            </w:r>
          </w:p>
        </w:tc>
        <w:tc>
          <w:tcPr>
            <w:tcW w:w="3060" w:type="dxa"/>
            <w:shd w:val="clear" w:color="auto" w:fill="auto"/>
          </w:tcPr>
          <w:p w14:paraId="39AA5423" w14:textId="77777777" w:rsidR="0027253E" w:rsidRDefault="0027253E" w:rsidP="001321E5">
            <w:pPr>
              <w:rPr>
                <w:rFonts w:ascii="標楷體" w:eastAsia="標楷體" w:hAnsi="標楷體" w:hint="eastAsia"/>
              </w:rPr>
            </w:pPr>
            <w:r>
              <w:rPr>
                <w:rFonts w:ascii="標楷體" w:eastAsia="標楷體" w:hAnsi="標楷體" w:hint="eastAsia"/>
              </w:rPr>
              <w:t>擔保債權總金額9</w:t>
            </w:r>
            <w:r>
              <w:rPr>
                <w:rFonts w:ascii="標楷體" w:eastAsia="標楷體" w:hAnsi="標楷體"/>
              </w:rPr>
              <w:t>99,999</w:t>
            </w:r>
          </w:p>
        </w:tc>
      </w:tr>
      <w:tr w:rsidR="0027253E" w:rsidRPr="0066721D" w14:paraId="429E21BE" w14:textId="77777777" w:rsidTr="001321E5">
        <w:tc>
          <w:tcPr>
            <w:tcW w:w="733" w:type="dxa"/>
            <w:shd w:val="clear" w:color="auto" w:fill="auto"/>
          </w:tcPr>
          <w:p w14:paraId="51D412F7" w14:textId="77777777" w:rsidR="0027253E" w:rsidRDefault="0027253E" w:rsidP="001321E5">
            <w:pPr>
              <w:rPr>
                <w:rFonts w:ascii="標楷體" w:eastAsia="標楷體" w:hAnsi="標楷體" w:hint="eastAsia"/>
              </w:rPr>
            </w:pPr>
            <w:r>
              <w:rPr>
                <w:rFonts w:ascii="標楷體" w:eastAsia="標楷體" w:hAnsi="標楷體" w:hint="eastAsia"/>
              </w:rPr>
              <w:t>10</w:t>
            </w:r>
          </w:p>
        </w:tc>
        <w:tc>
          <w:tcPr>
            <w:tcW w:w="1085" w:type="dxa"/>
            <w:shd w:val="clear" w:color="auto" w:fill="auto"/>
          </w:tcPr>
          <w:p w14:paraId="4FE875F4" w14:textId="77777777" w:rsidR="0027253E" w:rsidRDefault="0027253E" w:rsidP="001321E5">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240204E2" w14:textId="77777777" w:rsidR="0027253E" w:rsidRDefault="0027253E" w:rsidP="001321E5">
            <w:pPr>
              <w:rPr>
                <w:rFonts w:ascii="標楷體" w:eastAsia="標楷體" w:hAnsi="標楷體" w:hint="eastAsia"/>
              </w:rPr>
            </w:pPr>
            <w:r>
              <w:rPr>
                <w:rFonts w:ascii="標楷體" w:eastAsia="標楷體" w:hAnsi="標楷體" w:hint="eastAsia"/>
              </w:rPr>
              <w:t>全部結案</w:t>
            </w:r>
          </w:p>
        </w:tc>
        <w:tc>
          <w:tcPr>
            <w:tcW w:w="3696" w:type="dxa"/>
            <w:shd w:val="clear" w:color="auto" w:fill="auto"/>
          </w:tcPr>
          <w:p w14:paraId="7C821383" w14:textId="77777777" w:rsidR="0027253E" w:rsidRDefault="0027253E" w:rsidP="001321E5">
            <w:pPr>
              <w:pStyle w:val="HTML"/>
              <w:shd w:val="clear" w:color="auto" w:fill="FFFFFF"/>
              <w:rPr>
                <w:rFonts w:ascii="標楷體" w:eastAsia="標楷體" w:hAnsi="標楷體" w:hint="eastAsia"/>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5337863" w14:textId="77777777" w:rsidR="0027253E" w:rsidRDefault="0027253E" w:rsidP="001321E5">
            <w:pPr>
              <w:rPr>
                <w:rFonts w:ascii="標楷體" w:eastAsia="標楷體" w:hAnsi="標楷體" w:hint="eastAsia"/>
              </w:rPr>
            </w:pPr>
            <w:r>
              <w:rPr>
                <w:rFonts w:ascii="標楷體" w:eastAsia="標楷體" w:hAnsi="標楷體" w:hint="eastAsia"/>
              </w:rPr>
              <w:t>全部結案</w:t>
            </w:r>
          </w:p>
        </w:tc>
      </w:tr>
    </w:tbl>
    <w:p w14:paraId="47813D35" w14:textId="77777777" w:rsidR="0027253E" w:rsidRDefault="0027253E" w:rsidP="0027253E">
      <w:pPr>
        <w:tabs>
          <w:tab w:val="left" w:pos="788"/>
        </w:tabs>
        <w:rPr>
          <w:rFonts w:ascii="標楷體" w:eastAsia="標楷體" w:hAnsi="標楷體"/>
        </w:rPr>
      </w:pPr>
    </w:p>
    <w:p w14:paraId="4415E329" w14:textId="77777777" w:rsidR="0027253E" w:rsidRDefault="0027253E" w:rsidP="0027253E">
      <w:pPr>
        <w:tabs>
          <w:tab w:val="left" w:pos="788"/>
        </w:tabs>
        <w:rPr>
          <w:rFonts w:ascii="標楷體" w:eastAsia="標楷體" w:hAnsi="標楷體" w:hint="eastAsia"/>
        </w:rPr>
      </w:pPr>
    </w:p>
    <w:p w14:paraId="16B86B9F" w14:textId="77777777" w:rsidR="0027253E" w:rsidRPr="00291505" w:rsidRDefault="0027253E" w:rsidP="0027253E">
      <w:pPr>
        <w:tabs>
          <w:tab w:val="left" w:pos="788"/>
        </w:tabs>
        <w:rPr>
          <w:rFonts w:ascii="標楷體" w:eastAsia="標楷體" w:hAnsi="標楷體" w:hint="eastAsia"/>
        </w:rPr>
      </w:pPr>
    </w:p>
    <w:p w14:paraId="3C05706E" w14:textId="77777777" w:rsidR="0027253E" w:rsidRDefault="0027253E" w:rsidP="0027253E">
      <w:pPr>
        <w:pStyle w:val="a"/>
        <w:tabs>
          <w:tab w:val="clear" w:pos="1559"/>
          <w:tab w:val="num" w:pos="1134"/>
        </w:tabs>
        <w:ind w:left="1134" w:hanging="1134"/>
      </w:pPr>
      <w:r>
        <w:rPr>
          <w:rFonts w:hint="eastAsia"/>
        </w:rPr>
        <w:t>選單</w:t>
      </w:r>
      <w:r>
        <w:t>1</w:t>
      </w:r>
      <w:r>
        <w:rPr>
          <w:rFonts w:hint="eastAsia"/>
        </w:rPr>
        <w:t>/L6064</w:t>
      </w:r>
    </w:p>
    <w:p w14:paraId="37B6F23F" w14:textId="69080698" w:rsidR="0027253E" w:rsidRDefault="00560ECE" w:rsidP="0027253E">
      <w:pPr>
        <w:rPr>
          <w:lang w:eastAsia="zh-HK"/>
        </w:rPr>
      </w:pPr>
      <w:r w:rsidRPr="00BB2176">
        <w:rPr>
          <w:noProof/>
          <w:lang w:eastAsia="zh-HK"/>
        </w:rPr>
        <w:drawing>
          <wp:inline distT="0" distB="0" distL="0" distR="0" wp14:anchorId="31AC5CEC" wp14:editId="2E03F62E">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00781CE7" w14:textId="77777777" w:rsidR="0027253E" w:rsidRDefault="0027253E" w:rsidP="0027253E">
      <w:pPr>
        <w:rPr>
          <w:lang w:eastAsia="zh-HK"/>
        </w:rPr>
      </w:pPr>
    </w:p>
    <w:p w14:paraId="1AF97E5F" w14:textId="77777777" w:rsidR="0027253E" w:rsidRDefault="0027253E" w:rsidP="0027253E">
      <w:pPr>
        <w:rPr>
          <w:lang w:eastAsia="zh-HK"/>
        </w:rPr>
      </w:pPr>
    </w:p>
    <w:p w14:paraId="7071BBAE" w14:textId="77777777" w:rsidR="0027253E" w:rsidRDefault="0027253E" w:rsidP="0027253E">
      <w:pPr>
        <w:pStyle w:val="a"/>
        <w:tabs>
          <w:tab w:val="clear" w:pos="1559"/>
          <w:tab w:val="num" w:pos="1134"/>
        </w:tabs>
        <w:ind w:left="1134" w:hanging="1134"/>
        <w:rPr>
          <w:rFonts w:hint="eastAsia"/>
        </w:rPr>
      </w:pPr>
      <w:r>
        <w:rPr>
          <w:rFonts w:hint="eastAsia"/>
        </w:rPr>
        <w:t>選單</w:t>
      </w:r>
      <w:r>
        <w:rPr>
          <w:rFonts w:hint="eastAsia"/>
          <w:lang w:eastAsia="zh-TW"/>
        </w:rPr>
        <w:t>2</w:t>
      </w:r>
      <w:r>
        <w:rPr>
          <w:rFonts w:hint="eastAsia"/>
        </w:rPr>
        <w:t>/L6064</w:t>
      </w:r>
    </w:p>
    <w:p w14:paraId="5639FE41" w14:textId="47859812" w:rsidR="0027253E" w:rsidRDefault="00560ECE" w:rsidP="0027253E">
      <w:pPr>
        <w:rPr>
          <w:rFonts w:hint="eastAsia"/>
          <w:lang w:eastAsia="zh-HK"/>
        </w:rPr>
      </w:pPr>
      <w:r w:rsidRPr="00BB2176">
        <w:rPr>
          <w:noProof/>
          <w:lang w:eastAsia="zh-HK"/>
        </w:rPr>
        <w:drawing>
          <wp:inline distT="0" distB="0" distL="0" distR="0" wp14:anchorId="3C758DC5" wp14:editId="0AED2A8A">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09DBE566" w14:textId="77777777" w:rsidR="0027253E" w:rsidRDefault="0027253E" w:rsidP="0027253E">
      <w:pPr>
        <w:rPr>
          <w:lang w:val="x-none"/>
        </w:rPr>
      </w:pPr>
    </w:p>
    <w:p w14:paraId="53FC2F1A" w14:textId="77777777" w:rsidR="00A0486C" w:rsidRPr="00291505" w:rsidRDefault="00A0486C" w:rsidP="009E39FA">
      <w:pPr>
        <w:pStyle w:val="3"/>
      </w:pPr>
      <w:r>
        <w:br w:type="page"/>
      </w:r>
      <w:bookmarkStart w:id="406" w:name="_Toc90485663"/>
      <w:bookmarkStart w:id="407" w:name="_Toc90545961"/>
      <w:r w:rsidRPr="00FC139B">
        <w:rPr>
          <w:rFonts w:hint="eastAsia"/>
        </w:rPr>
        <w:t>L2</w:t>
      </w:r>
      <w:r>
        <w:t>076</w:t>
      </w:r>
      <w:r>
        <w:rPr>
          <w:rFonts w:hint="eastAsia"/>
        </w:rPr>
        <w:t>領取清償證明作業</w:t>
      </w:r>
      <w:bookmarkEnd w:id="406"/>
      <w:bookmarkEnd w:id="407"/>
      <w:r>
        <w:rPr>
          <w:rFonts w:hint="eastAsia"/>
        </w:rPr>
        <w:t xml:space="preserve"> </w:t>
      </w:r>
    </w:p>
    <w:p w14:paraId="0CA7E95E" w14:textId="77777777" w:rsidR="00A0486C" w:rsidRDefault="00A0486C" w:rsidP="00A0486C">
      <w:pPr>
        <w:pStyle w:val="a"/>
        <w:numPr>
          <w:ilvl w:val="0"/>
          <w:numId w:val="0"/>
        </w:numPr>
      </w:pPr>
    </w:p>
    <w:p w14:paraId="20B0645C" w14:textId="77777777" w:rsidR="00A0486C" w:rsidRPr="00291505" w:rsidRDefault="00A0486C" w:rsidP="00A0486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3A1578F2"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2A06F384"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8DD7A" w14:textId="77777777" w:rsidR="00A0486C" w:rsidRPr="001F46DB" w:rsidRDefault="00A0486C" w:rsidP="00907DEF">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A0486C" w:rsidRPr="00291505" w14:paraId="3F29161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4CDBDC5"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F610F3" w14:textId="77777777" w:rsidR="00A0486C" w:rsidRPr="004F5964" w:rsidRDefault="00A0486C" w:rsidP="00907DEF">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1F500B6" w14:textId="77777777" w:rsidR="00A0486C" w:rsidRPr="00291505" w:rsidRDefault="00A0486C" w:rsidP="00907DEF">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0486C" w:rsidRPr="00291505" w14:paraId="11251832"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6405CC0" w14:textId="77777777" w:rsidR="00A0486C" w:rsidRPr="00291505" w:rsidRDefault="00A0486C" w:rsidP="00907DEF">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E32EBAC" w14:textId="77777777" w:rsidR="00A0486C" w:rsidRPr="00E1776E" w:rsidRDefault="00A0486C" w:rsidP="00A0486C">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5287E89F" w14:textId="77777777" w:rsidR="00A0486C" w:rsidRPr="00E1776E" w:rsidRDefault="00A0486C" w:rsidP="00907DEF">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42F3EC03" w14:textId="77777777" w:rsidR="00A0486C" w:rsidRPr="00E1776E" w:rsidRDefault="00A0486C" w:rsidP="00907DEF">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2B1F72C" w14:textId="77777777" w:rsidR="00A0486C" w:rsidRPr="00E1776E"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206422C9" w14:textId="77777777" w:rsidR="00A0486C" w:rsidRDefault="00A0486C" w:rsidP="00907DEF">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3C973DA8" w14:textId="77777777" w:rsidR="00A0486C" w:rsidRPr="00291505"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A0486C" w:rsidRPr="00291505" w14:paraId="0FE762E2"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571DF88D"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D51084" w14:textId="77777777" w:rsidR="00A0486C" w:rsidRPr="00291505" w:rsidRDefault="00A0486C" w:rsidP="00907DEF">
            <w:pPr>
              <w:rPr>
                <w:rFonts w:ascii="標楷體" w:eastAsia="標楷體" w:hAnsi="標楷體"/>
              </w:rPr>
            </w:pPr>
          </w:p>
        </w:tc>
      </w:tr>
      <w:tr w:rsidR="00A0486C" w:rsidRPr="00291505" w14:paraId="3AE97800"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AC94428"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487404" w14:textId="77777777" w:rsidR="00A0486C" w:rsidRPr="00291505" w:rsidRDefault="00A0486C" w:rsidP="00907DEF">
            <w:pPr>
              <w:rPr>
                <w:rFonts w:ascii="標楷體" w:eastAsia="標楷體" w:hAnsi="標楷體"/>
              </w:rPr>
            </w:pPr>
          </w:p>
          <w:p w14:paraId="3497B437" w14:textId="77777777" w:rsidR="00A0486C" w:rsidRPr="00291505" w:rsidRDefault="00A0486C" w:rsidP="00907DEF">
            <w:pPr>
              <w:tabs>
                <w:tab w:val="left" w:pos="767"/>
              </w:tabs>
              <w:rPr>
                <w:rFonts w:ascii="標楷體" w:eastAsia="標楷體" w:hAnsi="標楷體"/>
              </w:rPr>
            </w:pPr>
            <w:r w:rsidRPr="00291505">
              <w:rPr>
                <w:rFonts w:ascii="標楷體" w:eastAsia="標楷體" w:hAnsi="標楷體"/>
              </w:rPr>
              <w:tab/>
            </w:r>
          </w:p>
        </w:tc>
      </w:tr>
      <w:tr w:rsidR="00A0486C" w:rsidRPr="00291505" w14:paraId="235ABC5D"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9AD5F8F"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B37B654" w14:textId="77777777" w:rsidR="00A0486C" w:rsidRPr="00291505" w:rsidRDefault="00A0486C" w:rsidP="00907DEF">
            <w:pPr>
              <w:rPr>
                <w:rFonts w:ascii="標楷體" w:eastAsia="標楷體" w:hAnsi="標楷體"/>
              </w:rPr>
            </w:pPr>
          </w:p>
        </w:tc>
      </w:tr>
      <w:tr w:rsidR="00A0486C" w:rsidRPr="00291505" w14:paraId="3678E1C5"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AF8FB66"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CD15A0F" w14:textId="77777777" w:rsidR="00A0486C" w:rsidRPr="00291505" w:rsidRDefault="00A0486C" w:rsidP="00907DEF">
            <w:pPr>
              <w:rPr>
                <w:rFonts w:ascii="標楷體" w:eastAsia="標楷體" w:hAnsi="標楷體"/>
              </w:rPr>
            </w:pPr>
          </w:p>
        </w:tc>
      </w:tr>
      <w:tr w:rsidR="00A0486C" w:rsidRPr="00291505" w14:paraId="170D6AC5"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67A00D5"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7EC30C" w14:textId="77777777" w:rsidR="00A0486C" w:rsidRPr="00291505" w:rsidRDefault="00A0486C" w:rsidP="00907DEF">
            <w:pPr>
              <w:rPr>
                <w:rFonts w:ascii="標楷體" w:eastAsia="標楷體" w:hAnsi="標楷體"/>
              </w:rPr>
            </w:pPr>
          </w:p>
        </w:tc>
      </w:tr>
    </w:tbl>
    <w:p w14:paraId="78C5BF03" w14:textId="77777777" w:rsidR="00A0486C" w:rsidRDefault="00A0486C" w:rsidP="00A0486C">
      <w:pPr>
        <w:rPr>
          <w:rFonts w:ascii="標楷體" w:eastAsia="標楷體" w:hAnsi="標楷體"/>
        </w:rPr>
      </w:pPr>
    </w:p>
    <w:p w14:paraId="553DBFD0" w14:textId="77777777" w:rsidR="00A0486C" w:rsidRDefault="00A0486C" w:rsidP="00A0486C"/>
    <w:p w14:paraId="3CF473CB"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11BEDBE1" w14:textId="77777777" w:rsidTr="00907DEF">
        <w:tc>
          <w:tcPr>
            <w:tcW w:w="851" w:type="dxa"/>
            <w:shd w:val="clear" w:color="auto" w:fill="D9D9D9"/>
          </w:tcPr>
          <w:p w14:paraId="090AF570"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767021"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B85C6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37CEC679" w14:textId="77777777" w:rsidTr="00907DEF">
        <w:tc>
          <w:tcPr>
            <w:tcW w:w="851" w:type="dxa"/>
            <w:shd w:val="clear" w:color="auto" w:fill="auto"/>
          </w:tcPr>
          <w:p w14:paraId="6205FA2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5A01C9" w14:textId="77777777" w:rsidR="00A0486C" w:rsidRPr="00F533E6" w:rsidRDefault="00A0486C" w:rsidP="00907DEF">
            <w:pPr>
              <w:rPr>
                <w:rFonts w:ascii="標楷體" w:eastAsia="標楷體" w:hAnsi="標楷體"/>
              </w:rPr>
            </w:pPr>
            <w:r w:rsidRPr="00AC625F">
              <w:rPr>
                <w:rFonts w:ascii="標楷體" w:eastAsia="標楷體" w:hAnsi="標楷體"/>
              </w:rPr>
              <w:t>FacClose</w:t>
            </w:r>
          </w:p>
        </w:tc>
        <w:tc>
          <w:tcPr>
            <w:tcW w:w="3828" w:type="dxa"/>
            <w:shd w:val="clear" w:color="auto" w:fill="auto"/>
          </w:tcPr>
          <w:p w14:paraId="0A03332C" w14:textId="77777777" w:rsidR="00A0486C" w:rsidRPr="00F533E6" w:rsidRDefault="00A0486C" w:rsidP="00907DEF">
            <w:pPr>
              <w:rPr>
                <w:rFonts w:ascii="標楷體" w:eastAsia="標楷體" w:hAnsi="標楷體"/>
              </w:rPr>
            </w:pPr>
            <w:r w:rsidRPr="00B51EAF">
              <w:rPr>
                <w:rFonts w:ascii="標楷體" w:eastAsia="標楷體" w:hAnsi="標楷體" w:hint="eastAsia"/>
              </w:rPr>
              <w:t>清償作業檔</w:t>
            </w:r>
          </w:p>
        </w:tc>
      </w:tr>
      <w:tr w:rsidR="00A0486C" w:rsidRPr="0022279A" w14:paraId="5C14FFFE" w14:textId="77777777" w:rsidTr="00907DEF">
        <w:tc>
          <w:tcPr>
            <w:tcW w:w="851" w:type="dxa"/>
            <w:shd w:val="clear" w:color="auto" w:fill="auto"/>
          </w:tcPr>
          <w:p w14:paraId="12A0DF3C"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0A0BB04" w14:textId="77777777" w:rsidR="00A0486C" w:rsidRPr="00F533E6" w:rsidRDefault="00A0486C" w:rsidP="00907DEF">
            <w:pPr>
              <w:rPr>
                <w:rFonts w:ascii="標楷體" w:eastAsia="標楷體" w:hAnsi="標楷體"/>
              </w:rPr>
            </w:pPr>
            <w:r w:rsidRPr="00F533E6">
              <w:rPr>
                <w:rFonts w:ascii="標楷體" w:eastAsia="標楷體" w:hAnsi="標楷體"/>
              </w:rPr>
              <w:t>CustMain</w:t>
            </w:r>
          </w:p>
        </w:tc>
        <w:tc>
          <w:tcPr>
            <w:tcW w:w="3828" w:type="dxa"/>
            <w:shd w:val="clear" w:color="auto" w:fill="auto"/>
          </w:tcPr>
          <w:p w14:paraId="71336776" w14:textId="77777777" w:rsidR="00A0486C" w:rsidRPr="00F533E6" w:rsidRDefault="00A0486C" w:rsidP="00907DEF">
            <w:pPr>
              <w:rPr>
                <w:rFonts w:ascii="標楷體" w:eastAsia="標楷體" w:hAnsi="標楷體"/>
              </w:rPr>
            </w:pPr>
            <w:r w:rsidRPr="00F533E6">
              <w:rPr>
                <w:rFonts w:ascii="標楷體" w:eastAsia="標楷體" w:hAnsi="標楷體" w:hint="eastAsia"/>
              </w:rPr>
              <w:t>客戶資料主檔</w:t>
            </w:r>
          </w:p>
        </w:tc>
      </w:tr>
      <w:tr w:rsidR="00A0486C" w:rsidRPr="0022279A" w14:paraId="46F3612F" w14:textId="77777777" w:rsidTr="00907DEF">
        <w:tc>
          <w:tcPr>
            <w:tcW w:w="851" w:type="dxa"/>
            <w:shd w:val="clear" w:color="auto" w:fill="auto"/>
          </w:tcPr>
          <w:p w14:paraId="2CADA34B" w14:textId="77777777" w:rsidR="00A0486C" w:rsidRPr="00F533E6"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5E3CEE" w14:textId="77777777" w:rsidR="00A0486C" w:rsidRPr="00F533E6" w:rsidRDefault="00A0486C" w:rsidP="00907DEF">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66543147" w14:textId="77777777" w:rsidR="00A0486C" w:rsidRPr="00F533E6" w:rsidRDefault="00A0486C" w:rsidP="00907DEF">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A0486C" w:rsidRPr="0022279A" w14:paraId="1058BC08" w14:textId="77777777" w:rsidTr="00907DEF">
        <w:tc>
          <w:tcPr>
            <w:tcW w:w="851" w:type="dxa"/>
            <w:shd w:val="clear" w:color="auto" w:fill="auto"/>
          </w:tcPr>
          <w:p w14:paraId="01E4339A" w14:textId="77777777" w:rsidR="00A0486C" w:rsidRPr="00F533E6" w:rsidRDefault="00A0486C" w:rsidP="00907DE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9C4129" w14:textId="77777777" w:rsidR="00A0486C" w:rsidRPr="00AC625F" w:rsidRDefault="00A0486C" w:rsidP="00907DEF">
            <w:pPr>
              <w:rPr>
                <w:rFonts w:ascii="標楷體" w:eastAsia="標楷體" w:hAnsi="標楷體"/>
              </w:rPr>
            </w:pPr>
            <w:r w:rsidRPr="00AC625F">
              <w:rPr>
                <w:rFonts w:ascii="標楷體" w:eastAsia="標楷體" w:hAnsi="標楷體"/>
              </w:rPr>
              <w:t>ClFac</w:t>
            </w:r>
          </w:p>
        </w:tc>
        <w:tc>
          <w:tcPr>
            <w:tcW w:w="3828" w:type="dxa"/>
            <w:shd w:val="clear" w:color="auto" w:fill="auto"/>
          </w:tcPr>
          <w:p w14:paraId="477C8DCD" w14:textId="77777777" w:rsidR="00A0486C" w:rsidRPr="009D77F5" w:rsidRDefault="00A0486C" w:rsidP="00907DEF">
            <w:pPr>
              <w:rPr>
                <w:rFonts w:ascii="標楷體" w:eastAsia="標楷體" w:hAnsi="標楷體"/>
              </w:rPr>
            </w:pPr>
            <w:r w:rsidRPr="00AA742B">
              <w:rPr>
                <w:rFonts w:ascii="標楷體" w:eastAsia="標楷體" w:hAnsi="標楷體" w:hint="eastAsia"/>
              </w:rPr>
              <w:t>擔保品與額度關聯檔</w:t>
            </w:r>
          </w:p>
        </w:tc>
      </w:tr>
      <w:tr w:rsidR="00A0486C" w:rsidRPr="0022279A" w14:paraId="7C73DBBB" w14:textId="77777777" w:rsidTr="00907DEF">
        <w:tc>
          <w:tcPr>
            <w:tcW w:w="851" w:type="dxa"/>
            <w:shd w:val="clear" w:color="auto" w:fill="auto"/>
          </w:tcPr>
          <w:p w14:paraId="3732281E" w14:textId="77777777" w:rsidR="00A0486C" w:rsidRPr="00F533E6" w:rsidRDefault="00A0486C" w:rsidP="00907DE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A39DCFE" w14:textId="77777777" w:rsidR="00A0486C" w:rsidRPr="00AC625F" w:rsidRDefault="00A0486C" w:rsidP="00907DEF">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38DFCACD" w14:textId="77777777" w:rsidR="00A0486C" w:rsidRPr="00F533E6" w:rsidRDefault="00A0486C" w:rsidP="00907DEF">
            <w:pPr>
              <w:rPr>
                <w:rFonts w:ascii="標楷體" w:eastAsia="標楷體" w:hAnsi="標楷體"/>
              </w:rPr>
            </w:pPr>
            <w:r>
              <w:rPr>
                <w:rFonts w:ascii="標楷體" w:eastAsia="標楷體" w:hAnsi="標楷體" w:hint="eastAsia"/>
              </w:rPr>
              <w:t>放款主檔</w:t>
            </w:r>
          </w:p>
        </w:tc>
      </w:tr>
    </w:tbl>
    <w:p w14:paraId="03C19D28" w14:textId="77777777" w:rsidR="00A0486C" w:rsidRDefault="00A0486C" w:rsidP="00A0486C">
      <w:pPr>
        <w:ind w:left="1440"/>
      </w:pPr>
    </w:p>
    <w:p w14:paraId="35B6C3B3" w14:textId="77777777" w:rsidR="00A0486C" w:rsidRPr="00291505" w:rsidRDefault="00A0486C" w:rsidP="00A0486C">
      <w:pPr>
        <w:rPr>
          <w:rFonts w:ascii="標楷體" w:eastAsia="標楷體" w:hAnsi="標楷體"/>
        </w:rPr>
      </w:pPr>
    </w:p>
    <w:p w14:paraId="3F7E7E66" w14:textId="77777777" w:rsidR="00A0486C" w:rsidRPr="00291505" w:rsidRDefault="00A0486C" w:rsidP="00A0486C">
      <w:pPr>
        <w:pStyle w:val="a"/>
      </w:pPr>
      <w:r w:rsidRPr="00291505">
        <w:t>UI畫面</w:t>
      </w:r>
    </w:p>
    <w:p w14:paraId="72C3D6C2"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5E12CA29" w14:textId="51E27D60" w:rsidR="00A0486C" w:rsidRPr="00291505" w:rsidRDefault="00A0486C" w:rsidP="00A0486C">
      <w:pPr>
        <w:tabs>
          <w:tab w:val="left" w:pos="4320"/>
        </w:tabs>
        <w:rPr>
          <w:rFonts w:ascii="標楷體" w:eastAsia="標楷體" w:hAnsi="標楷體"/>
          <w:sz w:val="20"/>
        </w:rPr>
      </w:pPr>
      <w:r w:rsidRPr="00D35E78">
        <w:rPr>
          <w:rFonts w:ascii="標楷體" w:eastAsia="標楷體" w:hAnsi="標楷體"/>
          <w:noProof/>
        </w:rPr>
        <w:t xml:space="preserve"> </w:t>
      </w:r>
      <w:r w:rsidR="00560ECE" w:rsidRPr="007F045B">
        <w:rPr>
          <w:rFonts w:ascii="標楷體" w:eastAsia="標楷體" w:hAnsi="標楷體"/>
          <w:noProof/>
        </w:rPr>
        <w:drawing>
          <wp:inline distT="0" distB="0" distL="0" distR="0" wp14:anchorId="04CC95B6" wp14:editId="6333B638">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11E26023" w14:textId="77777777" w:rsidR="00A0486C" w:rsidRDefault="00A0486C" w:rsidP="00A0486C">
      <w:pPr>
        <w:rPr>
          <w:rFonts w:ascii="標楷體" w:eastAsia="標楷體" w:hAnsi="標楷體"/>
        </w:rPr>
      </w:pPr>
    </w:p>
    <w:p w14:paraId="348EDF01" w14:textId="77777777" w:rsidR="00A0486C" w:rsidRDefault="00A0486C" w:rsidP="00A0486C">
      <w:pPr>
        <w:rPr>
          <w:rFonts w:ascii="標楷體" w:eastAsia="標楷體" w:hAnsi="標楷體"/>
        </w:rPr>
      </w:pPr>
    </w:p>
    <w:p w14:paraId="680DFD5B" w14:textId="77777777" w:rsidR="00A0486C" w:rsidRDefault="00A0486C" w:rsidP="00A0486C">
      <w:pPr>
        <w:pStyle w:val="a"/>
        <w:numPr>
          <w:ilvl w:val="0"/>
          <w:numId w:val="10"/>
        </w:numPr>
      </w:pPr>
      <w:r>
        <w:t>輸入畫面</w:t>
      </w:r>
      <w:r>
        <w:rPr>
          <w:rFonts w:hint="eastAsia"/>
        </w:rPr>
        <w:t>按鈕</w:t>
      </w:r>
      <w:r>
        <w:t>說明</w:t>
      </w:r>
    </w:p>
    <w:p w14:paraId="7BBD7DA6"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3D252356" w14:textId="77777777" w:rsidTr="00907DEF">
        <w:tc>
          <w:tcPr>
            <w:tcW w:w="851" w:type="dxa"/>
            <w:shd w:val="clear" w:color="auto" w:fill="D9D9D9"/>
          </w:tcPr>
          <w:p w14:paraId="2F8A313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F7BE0"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90193E"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287A4768" w14:textId="77777777" w:rsidTr="00907DEF">
        <w:tc>
          <w:tcPr>
            <w:tcW w:w="851" w:type="dxa"/>
            <w:shd w:val="clear" w:color="auto" w:fill="auto"/>
          </w:tcPr>
          <w:p w14:paraId="54C95C7A"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BEDA40A" w14:textId="77777777" w:rsidR="00A0486C" w:rsidRPr="00F56B75" w:rsidRDefault="00A0486C" w:rsidP="00907DEF">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76BAE6CD"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353823" w14:textId="77777777" w:rsidR="00A0486C" w:rsidRPr="00702E0A" w:rsidRDefault="00A0486C" w:rsidP="00907DEF">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3B785AF" w14:textId="77777777" w:rsidR="00A0486C" w:rsidRPr="00651325"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9064DC" w14:textId="77777777" w:rsidR="00A0486C" w:rsidRPr="00E1776E" w:rsidRDefault="00A0486C" w:rsidP="00907DEF">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A0486C" w:rsidRPr="00F5236F" w14:paraId="533E1451" w14:textId="77777777" w:rsidTr="00907DEF">
        <w:tc>
          <w:tcPr>
            <w:tcW w:w="851" w:type="dxa"/>
            <w:shd w:val="clear" w:color="auto" w:fill="auto"/>
          </w:tcPr>
          <w:p w14:paraId="7612217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99E2E3"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A1FB9A"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B51F28" w14:paraId="7C3F9D18" w14:textId="77777777" w:rsidTr="002A0CC7">
        <w:tc>
          <w:tcPr>
            <w:tcW w:w="851" w:type="dxa"/>
            <w:tcBorders>
              <w:top w:val="single" w:sz="4" w:space="0" w:color="auto"/>
              <w:left w:val="single" w:sz="4" w:space="0" w:color="auto"/>
              <w:bottom w:val="single" w:sz="4" w:space="0" w:color="auto"/>
              <w:right w:val="single" w:sz="4" w:space="0" w:color="auto"/>
            </w:tcBorders>
            <w:shd w:val="clear" w:color="auto" w:fill="auto"/>
          </w:tcPr>
          <w:p w14:paraId="0F9E4B4F" w14:textId="77777777" w:rsidR="00B51F28" w:rsidRDefault="00B51F28" w:rsidP="002A0CC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BBCE0C" w14:textId="77777777" w:rsidR="00B51F28" w:rsidRDefault="00B51F28" w:rsidP="002A0CC7">
            <w:pPr>
              <w:rPr>
                <w:rFonts w:ascii="標楷體" w:eastAsia="標楷體" w:hAnsi="標楷體" w:hint="eastAsia"/>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DDC6C9D"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B51F28" w14:paraId="368A7192" w14:textId="77777777" w:rsidTr="00B51F28">
        <w:tc>
          <w:tcPr>
            <w:tcW w:w="851" w:type="dxa"/>
            <w:tcBorders>
              <w:top w:val="single" w:sz="4" w:space="0" w:color="auto"/>
              <w:left w:val="single" w:sz="4" w:space="0" w:color="auto"/>
              <w:bottom w:val="single" w:sz="4" w:space="0" w:color="auto"/>
              <w:right w:val="single" w:sz="4" w:space="0" w:color="auto"/>
            </w:tcBorders>
            <w:shd w:val="clear" w:color="auto" w:fill="auto"/>
          </w:tcPr>
          <w:p w14:paraId="2F7AAEA9" w14:textId="77777777" w:rsidR="00B51F28" w:rsidRDefault="00B51F28" w:rsidP="002A0CC7">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8B5680" w14:textId="77777777" w:rsidR="00B51F28" w:rsidRDefault="00B51F28" w:rsidP="002A0CC7">
            <w:pPr>
              <w:rPr>
                <w:rFonts w:ascii="標楷體" w:eastAsia="標楷體" w:hAnsi="標楷體" w:hint="eastAsia"/>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C821C74"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833C94C" w14:textId="77777777" w:rsidR="00A0486C" w:rsidRPr="00B51F28" w:rsidRDefault="00A0486C" w:rsidP="00A0486C">
      <w:pPr>
        <w:rPr>
          <w:rFonts w:ascii="標楷體" w:eastAsia="標楷體" w:hAnsi="標楷體"/>
        </w:rPr>
      </w:pPr>
    </w:p>
    <w:p w14:paraId="75BE71F3" w14:textId="77777777" w:rsidR="00A0486C" w:rsidRDefault="00A0486C" w:rsidP="00A0486C">
      <w:pPr>
        <w:pStyle w:val="a"/>
        <w:numPr>
          <w:ilvl w:val="0"/>
          <w:numId w:val="10"/>
        </w:numPr>
      </w:pPr>
      <w:r>
        <w:t>輸入畫面資料說明</w:t>
      </w:r>
    </w:p>
    <w:p w14:paraId="26267589"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0486C" w:rsidRPr="00362205" w14:paraId="0B8EF1D5" w14:textId="77777777" w:rsidTr="00907DEF">
        <w:trPr>
          <w:trHeight w:val="388"/>
          <w:jc w:val="center"/>
        </w:trPr>
        <w:tc>
          <w:tcPr>
            <w:tcW w:w="619" w:type="dxa"/>
            <w:vMerge w:val="restart"/>
            <w:shd w:val="clear" w:color="auto" w:fill="D9D9D9"/>
          </w:tcPr>
          <w:p w14:paraId="2C77BECB"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08DF4A2A"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792CED9E"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4BA4C7B9"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53C90479" w14:textId="77777777" w:rsidTr="00907DEF">
        <w:trPr>
          <w:trHeight w:val="244"/>
          <w:jc w:val="center"/>
        </w:trPr>
        <w:tc>
          <w:tcPr>
            <w:tcW w:w="619" w:type="dxa"/>
            <w:vMerge/>
            <w:shd w:val="clear" w:color="auto" w:fill="D9D9D9"/>
          </w:tcPr>
          <w:p w14:paraId="05E021E5" w14:textId="77777777" w:rsidR="00A0486C" w:rsidRPr="00362205" w:rsidRDefault="00A0486C" w:rsidP="00907DEF">
            <w:pPr>
              <w:rPr>
                <w:rFonts w:ascii="標楷體" w:eastAsia="標楷體" w:hAnsi="標楷體"/>
              </w:rPr>
            </w:pPr>
          </w:p>
        </w:tc>
        <w:tc>
          <w:tcPr>
            <w:tcW w:w="1190" w:type="dxa"/>
            <w:vMerge/>
            <w:shd w:val="clear" w:color="auto" w:fill="D9D9D9"/>
          </w:tcPr>
          <w:p w14:paraId="0280F36F" w14:textId="77777777" w:rsidR="00A0486C" w:rsidRPr="00362205" w:rsidRDefault="00A0486C" w:rsidP="00907DEF">
            <w:pPr>
              <w:rPr>
                <w:rFonts w:ascii="標楷體" w:eastAsia="標楷體" w:hAnsi="標楷體"/>
              </w:rPr>
            </w:pPr>
          </w:p>
        </w:tc>
        <w:tc>
          <w:tcPr>
            <w:tcW w:w="1084" w:type="dxa"/>
            <w:shd w:val="clear" w:color="auto" w:fill="D9D9D9"/>
          </w:tcPr>
          <w:p w14:paraId="2807A75E"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946" w:type="dxa"/>
            <w:shd w:val="clear" w:color="auto" w:fill="D9D9D9"/>
          </w:tcPr>
          <w:p w14:paraId="48AC83E9"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1D4D6C6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3E45187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56" w:type="dxa"/>
            <w:shd w:val="clear" w:color="auto" w:fill="D9D9D9"/>
          </w:tcPr>
          <w:p w14:paraId="7BC9688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78BBB2D8" w14:textId="77777777" w:rsidR="00A0486C" w:rsidRPr="00362205" w:rsidRDefault="00A0486C" w:rsidP="00907DEF">
            <w:pPr>
              <w:rPr>
                <w:rFonts w:ascii="標楷體" w:eastAsia="標楷體" w:hAnsi="標楷體"/>
              </w:rPr>
            </w:pPr>
          </w:p>
        </w:tc>
      </w:tr>
      <w:tr w:rsidR="00A0486C" w:rsidRPr="00362205" w14:paraId="6119DBD5" w14:textId="77777777" w:rsidTr="00907DEF">
        <w:trPr>
          <w:trHeight w:val="244"/>
          <w:jc w:val="center"/>
        </w:trPr>
        <w:tc>
          <w:tcPr>
            <w:tcW w:w="619" w:type="dxa"/>
          </w:tcPr>
          <w:p w14:paraId="61BD8779"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190" w:type="dxa"/>
          </w:tcPr>
          <w:p w14:paraId="3F030DEA" w14:textId="77777777" w:rsidR="00A0486C" w:rsidRPr="00362205" w:rsidRDefault="00A0486C" w:rsidP="00907DEF">
            <w:pPr>
              <w:rPr>
                <w:rFonts w:ascii="標楷體" w:eastAsia="標楷體" w:hAnsi="標楷體"/>
              </w:rPr>
            </w:pPr>
            <w:r>
              <w:rPr>
                <w:rFonts w:ascii="標楷體" w:eastAsia="標楷體" w:hAnsi="標楷體" w:hint="eastAsia"/>
              </w:rPr>
              <w:t>作業功能</w:t>
            </w:r>
          </w:p>
        </w:tc>
        <w:tc>
          <w:tcPr>
            <w:tcW w:w="1084" w:type="dxa"/>
          </w:tcPr>
          <w:p w14:paraId="7339A57E"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946" w:type="dxa"/>
          </w:tcPr>
          <w:p w14:paraId="058ECAAA" w14:textId="77777777" w:rsidR="00A0486C" w:rsidRPr="00362205" w:rsidRDefault="00A0486C" w:rsidP="00907DEF">
            <w:pPr>
              <w:rPr>
                <w:rFonts w:ascii="標楷體" w:eastAsia="標楷體" w:hAnsi="標楷體"/>
              </w:rPr>
            </w:pPr>
          </w:p>
        </w:tc>
        <w:tc>
          <w:tcPr>
            <w:tcW w:w="2691" w:type="dxa"/>
          </w:tcPr>
          <w:p w14:paraId="520180D9" w14:textId="77777777" w:rsidR="00A0486C" w:rsidRPr="00362205" w:rsidRDefault="00A0486C" w:rsidP="00907DEF">
            <w:pPr>
              <w:rPr>
                <w:rFonts w:ascii="標楷體" w:eastAsia="標楷體" w:hAnsi="標楷體"/>
              </w:rPr>
            </w:pPr>
          </w:p>
        </w:tc>
        <w:tc>
          <w:tcPr>
            <w:tcW w:w="603" w:type="dxa"/>
          </w:tcPr>
          <w:p w14:paraId="1EB8DB4D" w14:textId="77777777" w:rsidR="00A0486C" w:rsidRPr="00362205" w:rsidRDefault="00A0486C" w:rsidP="00907DEF">
            <w:pPr>
              <w:rPr>
                <w:rFonts w:ascii="標楷體" w:eastAsia="標楷體" w:hAnsi="標楷體"/>
              </w:rPr>
            </w:pPr>
          </w:p>
        </w:tc>
        <w:tc>
          <w:tcPr>
            <w:tcW w:w="656" w:type="dxa"/>
          </w:tcPr>
          <w:p w14:paraId="34C1E3F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2631" w:type="dxa"/>
          </w:tcPr>
          <w:p w14:paraId="0D53C0D8" w14:textId="77777777" w:rsidR="00A0486C" w:rsidRPr="00362205" w:rsidRDefault="00A0486C" w:rsidP="00907DEF">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A0486C" w:rsidRPr="00362205" w14:paraId="4D3DCDF6" w14:textId="77777777" w:rsidTr="00907DEF">
        <w:trPr>
          <w:trHeight w:val="244"/>
          <w:jc w:val="center"/>
        </w:trPr>
        <w:tc>
          <w:tcPr>
            <w:tcW w:w="619" w:type="dxa"/>
          </w:tcPr>
          <w:p w14:paraId="38137184" w14:textId="77777777" w:rsidR="00A0486C" w:rsidRPr="00362205" w:rsidRDefault="00A0486C" w:rsidP="00907DEF">
            <w:pPr>
              <w:rPr>
                <w:rFonts w:ascii="標楷體" w:eastAsia="標楷體" w:hAnsi="標楷體"/>
              </w:rPr>
            </w:pPr>
            <w:r>
              <w:rPr>
                <w:rFonts w:ascii="標楷體" w:eastAsia="標楷體" w:hAnsi="標楷體" w:hint="eastAsia"/>
              </w:rPr>
              <w:t>2</w:t>
            </w:r>
          </w:p>
        </w:tc>
        <w:tc>
          <w:tcPr>
            <w:tcW w:w="1190" w:type="dxa"/>
          </w:tcPr>
          <w:p w14:paraId="5CF6A773" w14:textId="77777777" w:rsidR="00A0486C" w:rsidRDefault="00A0486C" w:rsidP="00907DEF">
            <w:pPr>
              <w:rPr>
                <w:rFonts w:ascii="標楷體" w:eastAsia="標楷體" w:hAnsi="標楷體"/>
              </w:rPr>
            </w:pPr>
            <w:r>
              <w:rPr>
                <w:rFonts w:ascii="標楷體" w:eastAsia="標楷體" w:hAnsi="標楷體" w:hint="eastAsia"/>
              </w:rPr>
              <w:t>戶號</w:t>
            </w:r>
          </w:p>
        </w:tc>
        <w:tc>
          <w:tcPr>
            <w:tcW w:w="1084" w:type="dxa"/>
          </w:tcPr>
          <w:p w14:paraId="7D82C017" w14:textId="77777777" w:rsidR="00A0486C" w:rsidRPr="00847BB7" w:rsidRDefault="00A0486C" w:rsidP="00907DEF">
            <w:pPr>
              <w:rPr>
                <w:rFonts w:ascii="標楷體" w:eastAsia="標楷體" w:hAnsi="標楷體"/>
              </w:rPr>
            </w:pPr>
          </w:p>
        </w:tc>
        <w:tc>
          <w:tcPr>
            <w:tcW w:w="946" w:type="dxa"/>
          </w:tcPr>
          <w:p w14:paraId="1C101FFA" w14:textId="77777777" w:rsidR="00A0486C" w:rsidRDefault="00A0486C" w:rsidP="00907DEF">
            <w:pPr>
              <w:rPr>
                <w:rFonts w:ascii="標楷體" w:eastAsia="標楷體" w:hAnsi="標楷體"/>
              </w:rPr>
            </w:pPr>
          </w:p>
        </w:tc>
        <w:tc>
          <w:tcPr>
            <w:tcW w:w="2691" w:type="dxa"/>
          </w:tcPr>
          <w:p w14:paraId="31A789C5" w14:textId="77777777" w:rsidR="00A0486C" w:rsidRPr="00362205" w:rsidRDefault="00A0486C" w:rsidP="00907DEF">
            <w:pPr>
              <w:rPr>
                <w:rFonts w:ascii="標楷體" w:eastAsia="標楷體" w:hAnsi="標楷體"/>
              </w:rPr>
            </w:pPr>
          </w:p>
        </w:tc>
        <w:tc>
          <w:tcPr>
            <w:tcW w:w="603" w:type="dxa"/>
          </w:tcPr>
          <w:p w14:paraId="035D1D24" w14:textId="77777777" w:rsidR="00A0486C" w:rsidRPr="00362205" w:rsidRDefault="00A0486C" w:rsidP="00907DEF">
            <w:pPr>
              <w:rPr>
                <w:rFonts w:ascii="標楷體" w:eastAsia="標楷體" w:hAnsi="標楷體"/>
              </w:rPr>
            </w:pPr>
          </w:p>
        </w:tc>
        <w:tc>
          <w:tcPr>
            <w:tcW w:w="656" w:type="dxa"/>
          </w:tcPr>
          <w:p w14:paraId="2633A800"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6C0CB23"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B00A829" w14:textId="77777777" w:rsidTr="00907DEF">
        <w:trPr>
          <w:trHeight w:val="244"/>
          <w:jc w:val="center"/>
        </w:trPr>
        <w:tc>
          <w:tcPr>
            <w:tcW w:w="619" w:type="dxa"/>
          </w:tcPr>
          <w:p w14:paraId="571344CF" w14:textId="77777777" w:rsidR="00A0486C" w:rsidRPr="00362205" w:rsidRDefault="00A0486C" w:rsidP="00907DEF">
            <w:pPr>
              <w:rPr>
                <w:rFonts w:ascii="標楷體" w:eastAsia="標楷體" w:hAnsi="標楷體"/>
              </w:rPr>
            </w:pPr>
            <w:r>
              <w:rPr>
                <w:rFonts w:ascii="標楷體" w:eastAsia="標楷體" w:hAnsi="標楷體" w:hint="eastAsia"/>
              </w:rPr>
              <w:t>3</w:t>
            </w:r>
          </w:p>
        </w:tc>
        <w:tc>
          <w:tcPr>
            <w:tcW w:w="1190" w:type="dxa"/>
          </w:tcPr>
          <w:p w14:paraId="1943AF5D"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084" w:type="dxa"/>
          </w:tcPr>
          <w:p w14:paraId="54AB476B" w14:textId="77777777" w:rsidR="00A0486C" w:rsidRPr="00847BB7" w:rsidRDefault="00A0486C" w:rsidP="00907DEF">
            <w:pPr>
              <w:rPr>
                <w:rFonts w:ascii="標楷體" w:eastAsia="標楷體" w:hAnsi="標楷體"/>
              </w:rPr>
            </w:pPr>
          </w:p>
        </w:tc>
        <w:tc>
          <w:tcPr>
            <w:tcW w:w="946" w:type="dxa"/>
          </w:tcPr>
          <w:p w14:paraId="49DFBC65" w14:textId="77777777" w:rsidR="00A0486C" w:rsidRDefault="00A0486C" w:rsidP="00907DEF">
            <w:pPr>
              <w:rPr>
                <w:rFonts w:ascii="標楷體" w:eastAsia="標楷體" w:hAnsi="標楷體"/>
              </w:rPr>
            </w:pPr>
          </w:p>
        </w:tc>
        <w:tc>
          <w:tcPr>
            <w:tcW w:w="2691" w:type="dxa"/>
          </w:tcPr>
          <w:p w14:paraId="274B5771" w14:textId="77777777" w:rsidR="00A0486C" w:rsidRPr="00362205" w:rsidRDefault="00A0486C" w:rsidP="00907DEF">
            <w:pPr>
              <w:rPr>
                <w:rFonts w:ascii="標楷體" w:eastAsia="標楷體" w:hAnsi="標楷體"/>
              </w:rPr>
            </w:pPr>
          </w:p>
        </w:tc>
        <w:tc>
          <w:tcPr>
            <w:tcW w:w="603" w:type="dxa"/>
          </w:tcPr>
          <w:p w14:paraId="10666158" w14:textId="77777777" w:rsidR="00A0486C" w:rsidRPr="00362205" w:rsidRDefault="00A0486C" w:rsidP="00907DEF">
            <w:pPr>
              <w:rPr>
                <w:rFonts w:ascii="標楷體" w:eastAsia="標楷體" w:hAnsi="標楷體"/>
              </w:rPr>
            </w:pPr>
          </w:p>
        </w:tc>
        <w:tc>
          <w:tcPr>
            <w:tcW w:w="656" w:type="dxa"/>
          </w:tcPr>
          <w:p w14:paraId="42B137E6"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3BA3E9C"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CA08622" w14:textId="77777777" w:rsidTr="00907DEF">
        <w:trPr>
          <w:trHeight w:val="244"/>
          <w:jc w:val="center"/>
        </w:trPr>
        <w:tc>
          <w:tcPr>
            <w:tcW w:w="619" w:type="dxa"/>
          </w:tcPr>
          <w:p w14:paraId="233FFD4B" w14:textId="77777777" w:rsidR="00A0486C" w:rsidRPr="00362205" w:rsidRDefault="00A0486C" w:rsidP="00907DEF">
            <w:pPr>
              <w:rPr>
                <w:rFonts w:ascii="標楷體" w:eastAsia="標楷體" w:hAnsi="標楷體"/>
              </w:rPr>
            </w:pPr>
            <w:r>
              <w:rPr>
                <w:rFonts w:ascii="標楷體" w:eastAsia="標楷體" w:hAnsi="標楷體" w:hint="eastAsia"/>
              </w:rPr>
              <w:t>4</w:t>
            </w:r>
          </w:p>
        </w:tc>
        <w:tc>
          <w:tcPr>
            <w:tcW w:w="1190" w:type="dxa"/>
          </w:tcPr>
          <w:p w14:paraId="68E4FC43" w14:textId="77777777" w:rsidR="00A0486C" w:rsidRDefault="00A0486C" w:rsidP="00907DEF">
            <w:pPr>
              <w:rPr>
                <w:rFonts w:ascii="標楷體" w:eastAsia="標楷體" w:hAnsi="標楷體"/>
              </w:rPr>
            </w:pPr>
            <w:r>
              <w:rPr>
                <w:rFonts w:ascii="標楷體" w:eastAsia="標楷體" w:hAnsi="標楷體" w:hint="eastAsia"/>
              </w:rPr>
              <w:t>聯絡電話1</w:t>
            </w:r>
          </w:p>
        </w:tc>
        <w:tc>
          <w:tcPr>
            <w:tcW w:w="1084" w:type="dxa"/>
          </w:tcPr>
          <w:p w14:paraId="33AE8443"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4914C3B9" w14:textId="77777777" w:rsidR="00A0486C" w:rsidRDefault="00A0486C" w:rsidP="00907DEF">
            <w:pPr>
              <w:rPr>
                <w:rFonts w:ascii="標楷體" w:eastAsia="標楷體" w:hAnsi="標楷體"/>
              </w:rPr>
            </w:pPr>
          </w:p>
        </w:tc>
        <w:tc>
          <w:tcPr>
            <w:tcW w:w="2691" w:type="dxa"/>
          </w:tcPr>
          <w:p w14:paraId="3CA571B0" w14:textId="77777777" w:rsidR="00A0486C" w:rsidRPr="00362205" w:rsidRDefault="00A0486C" w:rsidP="00907DEF">
            <w:pPr>
              <w:rPr>
                <w:rFonts w:ascii="標楷體" w:eastAsia="標楷體" w:hAnsi="標楷體"/>
              </w:rPr>
            </w:pPr>
          </w:p>
        </w:tc>
        <w:tc>
          <w:tcPr>
            <w:tcW w:w="603" w:type="dxa"/>
          </w:tcPr>
          <w:p w14:paraId="320752D7" w14:textId="77777777" w:rsidR="00A0486C" w:rsidRPr="00362205" w:rsidRDefault="00A0486C" w:rsidP="00907DEF">
            <w:pPr>
              <w:rPr>
                <w:rFonts w:ascii="標楷體" w:eastAsia="標楷體" w:hAnsi="標楷體"/>
              </w:rPr>
            </w:pPr>
          </w:p>
        </w:tc>
        <w:tc>
          <w:tcPr>
            <w:tcW w:w="656" w:type="dxa"/>
          </w:tcPr>
          <w:p w14:paraId="5E01DD24"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88DA285"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3E88286E" w14:textId="77777777" w:rsidTr="00907DEF">
        <w:trPr>
          <w:trHeight w:val="244"/>
          <w:jc w:val="center"/>
        </w:trPr>
        <w:tc>
          <w:tcPr>
            <w:tcW w:w="619" w:type="dxa"/>
          </w:tcPr>
          <w:p w14:paraId="75469A91" w14:textId="77777777" w:rsidR="00A0486C" w:rsidRPr="00362205" w:rsidRDefault="00A0486C" w:rsidP="00907DEF">
            <w:pPr>
              <w:rPr>
                <w:rFonts w:ascii="標楷體" w:eastAsia="標楷體" w:hAnsi="標楷體"/>
              </w:rPr>
            </w:pPr>
            <w:r>
              <w:rPr>
                <w:rFonts w:ascii="標楷體" w:eastAsia="標楷體" w:hAnsi="標楷體" w:hint="eastAsia"/>
              </w:rPr>
              <w:t>5</w:t>
            </w:r>
          </w:p>
        </w:tc>
        <w:tc>
          <w:tcPr>
            <w:tcW w:w="1190" w:type="dxa"/>
          </w:tcPr>
          <w:p w14:paraId="30A4B32C"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084" w:type="dxa"/>
          </w:tcPr>
          <w:p w14:paraId="397A7A9F"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ABF0539" w14:textId="77777777" w:rsidR="00A0486C" w:rsidRDefault="00A0486C" w:rsidP="00907DEF">
            <w:pPr>
              <w:rPr>
                <w:rFonts w:ascii="標楷體" w:eastAsia="標楷體" w:hAnsi="標楷體"/>
              </w:rPr>
            </w:pPr>
          </w:p>
        </w:tc>
        <w:tc>
          <w:tcPr>
            <w:tcW w:w="2691" w:type="dxa"/>
          </w:tcPr>
          <w:p w14:paraId="7D381EEA" w14:textId="77777777" w:rsidR="00A0486C" w:rsidRPr="00362205" w:rsidRDefault="00A0486C" w:rsidP="00907DEF">
            <w:pPr>
              <w:rPr>
                <w:rFonts w:ascii="標楷體" w:eastAsia="標楷體" w:hAnsi="標楷體"/>
              </w:rPr>
            </w:pPr>
          </w:p>
        </w:tc>
        <w:tc>
          <w:tcPr>
            <w:tcW w:w="603" w:type="dxa"/>
          </w:tcPr>
          <w:p w14:paraId="6D06F496" w14:textId="77777777" w:rsidR="00A0486C" w:rsidRPr="00362205" w:rsidRDefault="00A0486C" w:rsidP="00907DEF">
            <w:pPr>
              <w:rPr>
                <w:rFonts w:ascii="標楷體" w:eastAsia="標楷體" w:hAnsi="標楷體"/>
              </w:rPr>
            </w:pPr>
          </w:p>
        </w:tc>
        <w:tc>
          <w:tcPr>
            <w:tcW w:w="656" w:type="dxa"/>
          </w:tcPr>
          <w:p w14:paraId="3EE208D1"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0790A2E"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56A9471" w14:textId="77777777" w:rsidTr="00907DEF">
        <w:trPr>
          <w:trHeight w:val="244"/>
          <w:jc w:val="center"/>
        </w:trPr>
        <w:tc>
          <w:tcPr>
            <w:tcW w:w="619" w:type="dxa"/>
          </w:tcPr>
          <w:p w14:paraId="0883D3C4" w14:textId="77777777" w:rsidR="00A0486C" w:rsidRPr="00362205" w:rsidRDefault="00A0486C" w:rsidP="00907DEF">
            <w:pPr>
              <w:rPr>
                <w:rFonts w:ascii="標楷體" w:eastAsia="標楷體" w:hAnsi="標楷體"/>
              </w:rPr>
            </w:pPr>
            <w:r>
              <w:rPr>
                <w:rFonts w:ascii="標楷體" w:eastAsia="標楷體" w:hAnsi="標楷體" w:hint="eastAsia"/>
              </w:rPr>
              <w:t>6</w:t>
            </w:r>
          </w:p>
        </w:tc>
        <w:tc>
          <w:tcPr>
            <w:tcW w:w="1190" w:type="dxa"/>
          </w:tcPr>
          <w:p w14:paraId="445FAFF0" w14:textId="77777777" w:rsidR="00A0486C" w:rsidRDefault="00A0486C" w:rsidP="00907DEF">
            <w:pPr>
              <w:rPr>
                <w:rFonts w:ascii="標楷體" w:eastAsia="標楷體" w:hAnsi="標楷體"/>
              </w:rPr>
            </w:pPr>
            <w:r>
              <w:rPr>
                <w:rFonts w:ascii="標楷體" w:eastAsia="標楷體" w:hAnsi="標楷體" w:hint="eastAsia"/>
              </w:rPr>
              <w:t>連絡電話３</w:t>
            </w:r>
          </w:p>
        </w:tc>
        <w:tc>
          <w:tcPr>
            <w:tcW w:w="1084" w:type="dxa"/>
          </w:tcPr>
          <w:p w14:paraId="25ED6AB2"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02306B5" w14:textId="77777777" w:rsidR="00A0486C" w:rsidRDefault="00A0486C" w:rsidP="00907DEF">
            <w:pPr>
              <w:rPr>
                <w:rFonts w:ascii="標楷體" w:eastAsia="標楷體" w:hAnsi="標楷體"/>
              </w:rPr>
            </w:pPr>
          </w:p>
        </w:tc>
        <w:tc>
          <w:tcPr>
            <w:tcW w:w="2691" w:type="dxa"/>
          </w:tcPr>
          <w:p w14:paraId="7AC511A3" w14:textId="77777777" w:rsidR="00A0486C" w:rsidRPr="00362205" w:rsidRDefault="00A0486C" w:rsidP="00907DEF">
            <w:pPr>
              <w:rPr>
                <w:rFonts w:ascii="標楷體" w:eastAsia="標楷體" w:hAnsi="標楷體"/>
              </w:rPr>
            </w:pPr>
          </w:p>
        </w:tc>
        <w:tc>
          <w:tcPr>
            <w:tcW w:w="603" w:type="dxa"/>
          </w:tcPr>
          <w:p w14:paraId="754289C8" w14:textId="77777777" w:rsidR="00A0486C" w:rsidRPr="00362205" w:rsidRDefault="00A0486C" w:rsidP="00907DEF">
            <w:pPr>
              <w:rPr>
                <w:rFonts w:ascii="標楷體" w:eastAsia="標楷體" w:hAnsi="標楷體"/>
              </w:rPr>
            </w:pPr>
          </w:p>
        </w:tc>
        <w:tc>
          <w:tcPr>
            <w:tcW w:w="656" w:type="dxa"/>
          </w:tcPr>
          <w:p w14:paraId="14ACA955"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EE8D61B"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D8F67C1" w14:textId="77777777" w:rsidTr="00907DEF">
        <w:trPr>
          <w:trHeight w:val="244"/>
          <w:jc w:val="center"/>
        </w:trPr>
        <w:tc>
          <w:tcPr>
            <w:tcW w:w="619" w:type="dxa"/>
          </w:tcPr>
          <w:p w14:paraId="64CD633A" w14:textId="77777777" w:rsidR="00A0486C" w:rsidRPr="00362205" w:rsidRDefault="00A0486C" w:rsidP="00907DEF">
            <w:pPr>
              <w:rPr>
                <w:rFonts w:ascii="標楷體" w:eastAsia="標楷體" w:hAnsi="標楷體"/>
              </w:rPr>
            </w:pPr>
            <w:r>
              <w:rPr>
                <w:rFonts w:ascii="標楷體" w:eastAsia="標楷體" w:hAnsi="標楷體" w:hint="eastAsia"/>
              </w:rPr>
              <w:t>7</w:t>
            </w:r>
          </w:p>
        </w:tc>
        <w:tc>
          <w:tcPr>
            <w:tcW w:w="1190" w:type="dxa"/>
          </w:tcPr>
          <w:p w14:paraId="3664A068"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084" w:type="dxa"/>
          </w:tcPr>
          <w:p w14:paraId="4D6A84AE"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0A70EB52" w14:textId="77777777" w:rsidR="00A0486C" w:rsidRDefault="00A0486C" w:rsidP="00907DEF">
            <w:pPr>
              <w:rPr>
                <w:rFonts w:ascii="標楷體" w:eastAsia="標楷體" w:hAnsi="標楷體"/>
              </w:rPr>
            </w:pPr>
          </w:p>
        </w:tc>
        <w:tc>
          <w:tcPr>
            <w:tcW w:w="2691" w:type="dxa"/>
          </w:tcPr>
          <w:p w14:paraId="29004FAE"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0BFD841B"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7C1B4A3"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7D3B86D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6FB1A838" w14:textId="77777777" w:rsidR="00A0486C" w:rsidRPr="00AC625F" w:rsidRDefault="00A0486C" w:rsidP="00907DEF">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A0486C" w:rsidRPr="00362205" w14:paraId="63844AA3" w14:textId="77777777" w:rsidTr="00907DEF">
        <w:trPr>
          <w:trHeight w:val="244"/>
          <w:jc w:val="center"/>
        </w:trPr>
        <w:tc>
          <w:tcPr>
            <w:tcW w:w="619" w:type="dxa"/>
          </w:tcPr>
          <w:p w14:paraId="518C10E2" w14:textId="77777777" w:rsidR="00A0486C" w:rsidRPr="00362205" w:rsidRDefault="00A0486C" w:rsidP="00907DEF">
            <w:pPr>
              <w:rPr>
                <w:rFonts w:ascii="標楷體" w:eastAsia="標楷體" w:hAnsi="標楷體"/>
              </w:rPr>
            </w:pPr>
            <w:r>
              <w:rPr>
                <w:rFonts w:ascii="標楷體" w:eastAsia="標楷體" w:hAnsi="標楷體" w:hint="eastAsia"/>
              </w:rPr>
              <w:t>8</w:t>
            </w:r>
          </w:p>
        </w:tc>
        <w:tc>
          <w:tcPr>
            <w:tcW w:w="1190" w:type="dxa"/>
          </w:tcPr>
          <w:p w14:paraId="057089A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084" w:type="dxa"/>
          </w:tcPr>
          <w:p w14:paraId="495E173F"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39AEB995" w14:textId="77777777" w:rsidR="00A0486C" w:rsidRDefault="00A0486C" w:rsidP="00907DEF">
            <w:pPr>
              <w:rPr>
                <w:rFonts w:ascii="標楷體" w:eastAsia="標楷體" w:hAnsi="標楷體"/>
              </w:rPr>
            </w:pPr>
          </w:p>
        </w:tc>
        <w:tc>
          <w:tcPr>
            <w:tcW w:w="2691" w:type="dxa"/>
          </w:tcPr>
          <w:p w14:paraId="7F125FF8"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7EF89AEF"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225CCE1E"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5D5C2226"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296F00F"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A0486C" w:rsidRPr="00362205" w14:paraId="6B02DA4C" w14:textId="77777777" w:rsidTr="00907DEF">
        <w:trPr>
          <w:trHeight w:val="244"/>
          <w:jc w:val="center"/>
        </w:trPr>
        <w:tc>
          <w:tcPr>
            <w:tcW w:w="619" w:type="dxa"/>
          </w:tcPr>
          <w:p w14:paraId="65302B3A" w14:textId="77777777" w:rsidR="00A0486C" w:rsidRPr="00362205" w:rsidRDefault="00A0486C" w:rsidP="00907DEF">
            <w:pPr>
              <w:rPr>
                <w:rFonts w:ascii="標楷體" w:eastAsia="標楷體" w:hAnsi="標楷體"/>
              </w:rPr>
            </w:pPr>
            <w:r>
              <w:rPr>
                <w:rFonts w:ascii="標楷體" w:eastAsia="標楷體" w:hAnsi="標楷體" w:hint="eastAsia"/>
              </w:rPr>
              <w:t>9</w:t>
            </w:r>
          </w:p>
        </w:tc>
        <w:tc>
          <w:tcPr>
            <w:tcW w:w="1190" w:type="dxa"/>
          </w:tcPr>
          <w:p w14:paraId="03F72C03"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084" w:type="dxa"/>
          </w:tcPr>
          <w:p w14:paraId="3C601DB2" w14:textId="77777777" w:rsidR="00A0486C" w:rsidRPr="00847BB7" w:rsidRDefault="00A0486C" w:rsidP="00907DEF">
            <w:pPr>
              <w:rPr>
                <w:rFonts w:ascii="標楷體" w:eastAsia="標楷體" w:hAnsi="標楷體"/>
              </w:rPr>
            </w:pPr>
            <w:r>
              <w:rPr>
                <w:rFonts w:ascii="標楷體" w:eastAsia="標楷體" w:hAnsi="標楷體" w:hint="eastAsia"/>
              </w:rPr>
              <w:t>7</w:t>
            </w:r>
          </w:p>
        </w:tc>
        <w:tc>
          <w:tcPr>
            <w:tcW w:w="946" w:type="dxa"/>
          </w:tcPr>
          <w:p w14:paraId="4E600EC1" w14:textId="77777777" w:rsidR="00A0486C" w:rsidRDefault="00A0486C" w:rsidP="00907DEF">
            <w:pPr>
              <w:rPr>
                <w:rFonts w:ascii="標楷體" w:eastAsia="標楷體" w:hAnsi="標楷體"/>
              </w:rPr>
            </w:pPr>
            <w:r>
              <w:rPr>
                <w:rFonts w:ascii="標楷體" w:eastAsia="標楷體" w:hAnsi="標楷體" w:hint="eastAsia"/>
              </w:rPr>
              <w:t>日曆日</w:t>
            </w:r>
          </w:p>
        </w:tc>
        <w:tc>
          <w:tcPr>
            <w:tcW w:w="2691" w:type="dxa"/>
          </w:tcPr>
          <w:p w14:paraId="5622DAD4" w14:textId="77777777" w:rsidR="00A0486C" w:rsidRPr="00291505" w:rsidRDefault="00A0486C" w:rsidP="00907DEF">
            <w:pPr>
              <w:rPr>
                <w:rFonts w:ascii="標楷體" w:eastAsia="標楷體" w:hAnsi="標楷體"/>
              </w:rPr>
            </w:pPr>
            <w:r>
              <w:rPr>
                <w:rFonts w:ascii="標楷體" w:eastAsia="標楷體" w:hAnsi="標楷體" w:hint="eastAsia"/>
              </w:rPr>
              <w:t>日期選單</w:t>
            </w:r>
          </w:p>
        </w:tc>
        <w:tc>
          <w:tcPr>
            <w:tcW w:w="603" w:type="dxa"/>
          </w:tcPr>
          <w:p w14:paraId="1231D341"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C822F1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495574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5C6E5D"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A0486C" w:rsidRPr="00362205" w14:paraId="6531D1C4" w14:textId="77777777" w:rsidTr="00907DEF">
        <w:trPr>
          <w:trHeight w:val="244"/>
          <w:jc w:val="center"/>
        </w:trPr>
        <w:tc>
          <w:tcPr>
            <w:tcW w:w="619" w:type="dxa"/>
          </w:tcPr>
          <w:p w14:paraId="677D80D4" w14:textId="77777777" w:rsidR="00A0486C" w:rsidRPr="00362205" w:rsidRDefault="00A0486C" w:rsidP="00907DEF">
            <w:pPr>
              <w:rPr>
                <w:rFonts w:ascii="標楷體" w:eastAsia="標楷體" w:hAnsi="標楷體"/>
              </w:rPr>
            </w:pPr>
            <w:r>
              <w:rPr>
                <w:rFonts w:ascii="標楷體" w:eastAsia="標楷體" w:hAnsi="標楷體" w:hint="eastAsia"/>
              </w:rPr>
              <w:t>10</w:t>
            </w:r>
          </w:p>
        </w:tc>
        <w:tc>
          <w:tcPr>
            <w:tcW w:w="1190" w:type="dxa"/>
          </w:tcPr>
          <w:p w14:paraId="54C44285" w14:textId="77777777" w:rsidR="00A0486C" w:rsidRDefault="00A0486C" w:rsidP="00907DEF">
            <w:pPr>
              <w:rPr>
                <w:rFonts w:ascii="標楷體" w:eastAsia="標楷體" w:hAnsi="標楷體"/>
              </w:rPr>
            </w:pPr>
            <w:r>
              <w:rPr>
                <w:rFonts w:ascii="標楷體" w:eastAsia="標楷體" w:hAnsi="標楷體" w:hint="eastAsia"/>
              </w:rPr>
              <w:t>備註欄</w:t>
            </w:r>
          </w:p>
        </w:tc>
        <w:tc>
          <w:tcPr>
            <w:tcW w:w="1084" w:type="dxa"/>
          </w:tcPr>
          <w:p w14:paraId="0838CBAD" w14:textId="77777777" w:rsidR="00A0486C" w:rsidRPr="00847BB7" w:rsidRDefault="00A0486C" w:rsidP="00907DEF">
            <w:pPr>
              <w:rPr>
                <w:rFonts w:ascii="標楷體" w:eastAsia="標楷體" w:hAnsi="標楷體"/>
              </w:rPr>
            </w:pPr>
            <w:r>
              <w:rPr>
                <w:rFonts w:ascii="標楷體" w:eastAsia="標楷體" w:hAnsi="標楷體" w:hint="eastAsia"/>
              </w:rPr>
              <w:t>100</w:t>
            </w:r>
          </w:p>
        </w:tc>
        <w:tc>
          <w:tcPr>
            <w:tcW w:w="946" w:type="dxa"/>
          </w:tcPr>
          <w:p w14:paraId="05EA59C8" w14:textId="77777777" w:rsidR="00A0486C" w:rsidRDefault="00A0486C" w:rsidP="00907DEF">
            <w:pPr>
              <w:rPr>
                <w:rFonts w:ascii="標楷體" w:eastAsia="標楷體" w:hAnsi="標楷體"/>
              </w:rPr>
            </w:pPr>
          </w:p>
        </w:tc>
        <w:tc>
          <w:tcPr>
            <w:tcW w:w="2691" w:type="dxa"/>
          </w:tcPr>
          <w:p w14:paraId="0A830E66" w14:textId="77777777" w:rsidR="00A0486C" w:rsidRPr="00362205" w:rsidRDefault="00A0486C" w:rsidP="00907DEF">
            <w:pPr>
              <w:rPr>
                <w:rFonts w:ascii="標楷體" w:eastAsia="標楷體" w:hAnsi="標楷體"/>
              </w:rPr>
            </w:pPr>
          </w:p>
        </w:tc>
        <w:tc>
          <w:tcPr>
            <w:tcW w:w="603" w:type="dxa"/>
          </w:tcPr>
          <w:p w14:paraId="60CC1022" w14:textId="77777777" w:rsidR="00A0486C" w:rsidRPr="00362205" w:rsidRDefault="00A0486C" w:rsidP="00907DEF">
            <w:pPr>
              <w:rPr>
                <w:rFonts w:ascii="標楷體" w:eastAsia="標楷體" w:hAnsi="標楷體"/>
              </w:rPr>
            </w:pPr>
          </w:p>
        </w:tc>
        <w:tc>
          <w:tcPr>
            <w:tcW w:w="656" w:type="dxa"/>
          </w:tcPr>
          <w:p w14:paraId="0F93C13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2684528"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43493BEC" w14:textId="77777777" w:rsidR="00A0486C" w:rsidRDefault="00A0486C" w:rsidP="00A0486C">
      <w:pPr>
        <w:rPr>
          <w:rFonts w:ascii="標楷體" w:eastAsia="標楷體" w:hAnsi="標楷體"/>
        </w:rPr>
      </w:pPr>
    </w:p>
    <w:p w14:paraId="6B8C9FE7" w14:textId="77777777" w:rsidR="00A0486C" w:rsidRDefault="00A0486C" w:rsidP="00A0486C">
      <w:pPr>
        <w:pStyle w:val="a"/>
        <w:numPr>
          <w:ilvl w:val="0"/>
          <w:numId w:val="10"/>
        </w:numPr>
      </w:pPr>
      <w:r>
        <w:rPr>
          <w:rFonts w:hint="eastAsia"/>
        </w:rPr>
        <w:t>輸出</w:t>
      </w:r>
      <w:r w:rsidRPr="00362205">
        <w:t>畫面</w:t>
      </w:r>
      <w:r>
        <w:rPr>
          <w:rFonts w:hint="eastAsia"/>
        </w:rPr>
        <w:t>:</w:t>
      </w:r>
    </w:p>
    <w:p w14:paraId="0CDF5296" w14:textId="77777777" w:rsidR="00A0486C" w:rsidRDefault="00A0486C" w:rsidP="00A0486C"/>
    <w:p w14:paraId="6E700D18" w14:textId="4CFF48B2" w:rsidR="00A0486C" w:rsidRDefault="00560ECE" w:rsidP="00A0486C">
      <w:pPr>
        <w:rPr>
          <w:noProof/>
        </w:rPr>
      </w:pPr>
      <w:r w:rsidRPr="00AF4EA7">
        <w:rPr>
          <w:noProof/>
        </w:rPr>
        <w:drawing>
          <wp:inline distT="0" distB="0" distL="0" distR="0" wp14:anchorId="3798241C" wp14:editId="373024C4">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5BB3524B" w14:textId="77777777" w:rsidR="00A0486C" w:rsidRDefault="00A0486C" w:rsidP="00A0486C">
      <w:pPr>
        <w:rPr>
          <w:noProof/>
        </w:rPr>
      </w:pPr>
    </w:p>
    <w:p w14:paraId="0968FBC3" w14:textId="77777777" w:rsidR="00A0486C" w:rsidRDefault="00A0486C" w:rsidP="00A0486C">
      <w:pPr>
        <w:rPr>
          <w:noProof/>
        </w:rPr>
      </w:pPr>
    </w:p>
    <w:p w14:paraId="1B8F2CA0" w14:textId="77777777" w:rsidR="00A0486C" w:rsidRDefault="00A0486C" w:rsidP="00A0486C">
      <w:pPr>
        <w:pStyle w:val="a"/>
        <w:numPr>
          <w:ilvl w:val="0"/>
          <w:numId w:val="10"/>
        </w:numPr>
      </w:pPr>
      <w:r>
        <w:rPr>
          <w:rFonts w:hint="eastAsia"/>
        </w:rPr>
        <w:t>輸出</w:t>
      </w:r>
      <w:r w:rsidRPr="00362205">
        <w:t>畫面</w:t>
      </w:r>
      <w:r>
        <w:rPr>
          <w:rFonts w:hint="eastAsia"/>
        </w:rPr>
        <w:t>資料說明:</w:t>
      </w:r>
    </w:p>
    <w:p w14:paraId="5EAFC639" w14:textId="77777777" w:rsidR="00A0486C" w:rsidRDefault="00A0486C" w:rsidP="00A0486C">
      <w:pPr>
        <w:rPr>
          <w:noProof/>
        </w:rPr>
      </w:pPr>
    </w:p>
    <w:p w14:paraId="18545938" w14:textId="77777777" w:rsidR="00A0486C" w:rsidRDefault="00A0486C" w:rsidP="00A0486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0486C" w:rsidRPr="008F1D46" w14:paraId="52B205E3" w14:textId="77777777" w:rsidTr="00907DEF">
        <w:tc>
          <w:tcPr>
            <w:tcW w:w="697" w:type="dxa"/>
            <w:shd w:val="clear" w:color="auto" w:fill="D9D9D9"/>
          </w:tcPr>
          <w:p w14:paraId="76EF6B05"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9E98910"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F3C1A8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D2A6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4D473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0486C" w:rsidRPr="007A1288" w14:paraId="40EC59F2" w14:textId="77777777" w:rsidTr="00907DEF">
        <w:tc>
          <w:tcPr>
            <w:tcW w:w="697" w:type="dxa"/>
            <w:shd w:val="clear" w:color="auto" w:fill="auto"/>
          </w:tcPr>
          <w:p w14:paraId="1298A784" w14:textId="77777777" w:rsidR="00A0486C" w:rsidRPr="007A1288" w:rsidRDefault="00A0486C" w:rsidP="00907DEF">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055F2276" w14:textId="77777777" w:rsidR="00A0486C" w:rsidRDefault="00A0486C" w:rsidP="00907DEF">
            <w:r>
              <w:rPr>
                <w:rFonts w:ascii="標楷體" w:eastAsia="標楷體" w:hAnsi="標楷體" w:hint="eastAsia"/>
                <w:lang w:eastAsia="zh-HK"/>
              </w:rPr>
              <w:t>勾選鈕</w:t>
            </w:r>
          </w:p>
        </w:tc>
        <w:tc>
          <w:tcPr>
            <w:tcW w:w="1665" w:type="dxa"/>
            <w:shd w:val="clear" w:color="auto" w:fill="auto"/>
          </w:tcPr>
          <w:p w14:paraId="2DB9C27D" w14:textId="77777777" w:rsidR="00A0486C" w:rsidRPr="007A1288" w:rsidRDefault="00A0486C" w:rsidP="00907DEF">
            <w:pPr>
              <w:rPr>
                <w:rFonts w:ascii="標楷體" w:eastAsia="標楷體" w:hAnsi="標楷體"/>
                <w:lang w:eastAsia="zh-HK"/>
              </w:rPr>
            </w:pPr>
          </w:p>
        </w:tc>
        <w:tc>
          <w:tcPr>
            <w:tcW w:w="3336" w:type="dxa"/>
            <w:shd w:val="clear" w:color="auto" w:fill="auto"/>
          </w:tcPr>
          <w:p w14:paraId="4A670309" w14:textId="77777777" w:rsidR="00A0486C" w:rsidRPr="007A1288" w:rsidRDefault="00A0486C" w:rsidP="00907DEF">
            <w:pPr>
              <w:rPr>
                <w:rFonts w:ascii="標楷體" w:eastAsia="標楷體" w:hAnsi="標楷體"/>
                <w:lang w:eastAsia="zh-HK"/>
              </w:rPr>
            </w:pPr>
          </w:p>
        </w:tc>
        <w:tc>
          <w:tcPr>
            <w:tcW w:w="3719" w:type="dxa"/>
            <w:shd w:val="clear" w:color="auto" w:fill="auto"/>
          </w:tcPr>
          <w:p w14:paraId="6CEC5100" w14:textId="77777777" w:rsidR="00A0486C" w:rsidRPr="007A1288" w:rsidRDefault="00A0486C" w:rsidP="00907DEF">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A0486C" w:rsidRPr="007A1288" w14:paraId="22CFF9EF" w14:textId="77777777" w:rsidTr="00907DEF">
        <w:tc>
          <w:tcPr>
            <w:tcW w:w="697" w:type="dxa"/>
            <w:shd w:val="clear" w:color="auto" w:fill="auto"/>
          </w:tcPr>
          <w:p w14:paraId="464376F3" w14:textId="77777777" w:rsidR="00A0486C" w:rsidRPr="007A1288" w:rsidRDefault="00A0486C" w:rsidP="00907DEF">
            <w:pPr>
              <w:rPr>
                <w:rFonts w:ascii="標楷體" w:eastAsia="標楷體" w:hAnsi="標楷體"/>
              </w:rPr>
            </w:pPr>
            <w:r>
              <w:rPr>
                <w:rFonts w:ascii="標楷體" w:eastAsia="標楷體" w:hAnsi="標楷體" w:hint="eastAsia"/>
              </w:rPr>
              <w:t>2</w:t>
            </w:r>
          </w:p>
        </w:tc>
        <w:tc>
          <w:tcPr>
            <w:tcW w:w="1003" w:type="dxa"/>
            <w:shd w:val="clear" w:color="auto" w:fill="auto"/>
          </w:tcPr>
          <w:p w14:paraId="2537208B"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4EE84D49"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40E9CCBA" w14:textId="77777777" w:rsidR="00A0486C"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45FC1E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489F9071" w14:textId="77777777" w:rsidR="00A0486C" w:rsidRPr="007A1288" w:rsidRDefault="00A0486C" w:rsidP="00907DEF">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2C7515BF"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r>
      <w:tr w:rsidR="00A0486C" w:rsidRPr="007A1288" w14:paraId="47A7356A" w14:textId="77777777" w:rsidTr="00907DEF">
        <w:tc>
          <w:tcPr>
            <w:tcW w:w="697" w:type="dxa"/>
            <w:shd w:val="clear" w:color="auto" w:fill="auto"/>
          </w:tcPr>
          <w:p w14:paraId="1FB40C7C" w14:textId="77777777" w:rsidR="00A0486C" w:rsidRPr="007A1288" w:rsidRDefault="00A0486C" w:rsidP="00907DEF">
            <w:pPr>
              <w:rPr>
                <w:rFonts w:ascii="標楷體" w:eastAsia="標楷體" w:hAnsi="標楷體"/>
              </w:rPr>
            </w:pPr>
            <w:r>
              <w:rPr>
                <w:rFonts w:ascii="標楷體" w:eastAsia="標楷體" w:hAnsi="標楷體" w:hint="eastAsia"/>
              </w:rPr>
              <w:t>3</w:t>
            </w:r>
          </w:p>
        </w:tc>
        <w:tc>
          <w:tcPr>
            <w:tcW w:w="1003" w:type="dxa"/>
            <w:shd w:val="clear" w:color="auto" w:fill="auto"/>
          </w:tcPr>
          <w:p w14:paraId="594FAF89"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610E075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723C7602"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1488300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0000-000</w:t>
            </w:r>
          </w:p>
        </w:tc>
      </w:tr>
      <w:tr w:rsidR="00A0486C" w:rsidRPr="007A1288" w14:paraId="002C8DF4" w14:textId="77777777" w:rsidTr="00907DEF">
        <w:tc>
          <w:tcPr>
            <w:tcW w:w="697" w:type="dxa"/>
            <w:shd w:val="clear" w:color="auto" w:fill="auto"/>
          </w:tcPr>
          <w:p w14:paraId="74B8F82D" w14:textId="77777777" w:rsidR="00A0486C" w:rsidRPr="007A1288" w:rsidRDefault="00A0486C" w:rsidP="00907DE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715B9ED"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178AA260"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3C83F84B"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2DD930A9"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r>
      <w:tr w:rsidR="00A0486C" w:rsidRPr="007A1288" w14:paraId="54D10A66" w14:textId="77777777" w:rsidTr="00907DEF">
        <w:tc>
          <w:tcPr>
            <w:tcW w:w="697" w:type="dxa"/>
            <w:shd w:val="clear" w:color="auto" w:fill="auto"/>
          </w:tcPr>
          <w:p w14:paraId="484E72DA" w14:textId="77777777" w:rsidR="00A0486C" w:rsidRPr="007A1288" w:rsidRDefault="00A0486C" w:rsidP="00907DE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498EB4B"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98752CA"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5780189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683BAFB8"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r>
      <w:tr w:rsidR="00A0486C" w:rsidRPr="007A1288" w14:paraId="51EEFEB8" w14:textId="77777777" w:rsidTr="00907DEF">
        <w:tc>
          <w:tcPr>
            <w:tcW w:w="697" w:type="dxa"/>
            <w:shd w:val="clear" w:color="auto" w:fill="auto"/>
          </w:tcPr>
          <w:p w14:paraId="7288BBC0" w14:textId="77777777" w:rsidR="00A0486C" w:rsidRPr="007A1288" w:rsidRDefault="00A0486C" w:rsidP="00907DEF">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297A6A5"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E0BF04"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F0CC356"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07AEA4A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yyy</w:t>
            </w:r>
          </w:p>
        </w:tc>
      </w:tr>
      <w:tr w:rsidR="00A0486C" w:rsidRPr="007A1288" w14:paraId="0EFD1623" w14:textId="77777777" w:rsidTr="00907DEF">
        <w:tc>
          <w:tcPr>
            <w:tcW w:w="697" w:type="dxa"/>
            <w:shd w:val="clear" w:color="auto" w:fill="auto"/>
          </w:tcPr>
          <w:p w14:paraId="58AEBC33" w14:textId="77777777" w:rsidR="00A0486C" w:rsidRPr="007A1288" w:rsidRDefault="00A0486C" w:rsidP="00907DE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276C4D2" w14:textId="77777777" w:rsidR="00A0486C" w:rsidRPr="007A1288" w:rsidRDefault="00A0486C" w:rsidP="00907D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61699364" w14:textId="77777777" w:rsidR="00A0486C" w:rsidRDefault="00A0486C" w:rsidP="00907DEF">
            <w:pPr>
              <w:rPr>
                <w:rFonts w:ascii="標楷體" w:eastAsia="標楷體" w:hAnsi="標楷體"/>
              </w:rPr>
            </w:pPr>
            <w:r>
              <w:rPr>
                <w:rFonts w:ascii="標楷體" w:eastAsia="標楷體" w:hAnsi="標楷體" w:hint="eastAsia"/>
              </w:rPr>
              <w:t>收件字</w:t>
            </w:r>
          </w:p>
        </w:tc>
        <w:tc>
          <w:tcPr>
            <w:tcW w:w="3336" w:type="dxa"/>
            <w:shd w:val="clear" w:color="auto" w:fill="auto"/>
          </w:tcPr>
          <w:p w14:paraId="2A483AC5"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3003706F" w14:textId="77777777" w:rsidR="00A0486C" w:rsidRDefault="00A0486C" w:rsidP="00907DEF">
            <w:pPr>
              <w:rPr>
                <w:rFonts w:ascii="標楷體" w:eastAsia="標楷體" w:hAnsi="標楷體"/>
              </w:rPr>
            </w:pPr>
            <w:r>
              <w:rPr>
                <w:rFonts w:ascii="標楷體" w:eastAsia="標楷體" w:hAnsi="標楷體" w:hint="eastAsia"/>
              </w:rPr>
              <w:t>收件字</w:t>
            </w:r>
          </w:p>
        </w:tc>
      </w:tr>
      <w:tr w:rsidR="00A0486C" w:rsidRPr="007A1288" w14:paraId="666BD670" w14:textId="77777777" w:rsidTr="00907DEF">
        <w:tc>
          <w:tcPr>
            <w:tcW w:w="697" w:type="dxa"/>
            <w:shd w:val="clear" w:color="auto" w:fill="auto"/>
          </w:tcPr>
          <w:p w14:paraId="1E46FEF4" w14:textId="77777777" w:rsidR="00A0486C" w:rsidRPr="007A1288" w:rsidRDefault="00A0486C" w:rsidP="00907DEF">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4AF9FFF"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099CCD0"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2752EC81"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3347D96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r>
      <w:tr w:rsidR="00A0486C" w:rsidRPr="007A1288" w14:paraId="7CBFBCF5" w14:textId="77777777" w:rsidTr="00907DEF">
        <w:tc>
          <w:tcPr>
            <w:tcW w:w="697" w:type="dxa"/>
            <w:shd w:val="clear" w:color="auto" w:fill="auto"/>
          </w:tcPr>
          <w:p w14:paraId="520E679B" w14:textId="77777777" w:rsidR="00A0486C" w:rsidRPr="007A1288" w:rsidRDefault="00A0486C" w:rsidP="00907DEF">
            <w:pPr>
              <w:rPr>
                <w:rFonts w:ascii="標楷體" w:eastAsia="標楷體" w:hAnsi="標楷體"/>
              </w:rPr>
            </w:pPr>
            <w:r>
              <w:rPr>
                <w:rFonts w:ascii="標楷體" w:eastAsia="標楷體" w:hAnsi="標楷體" w:hint="eastAsia"/>
              </w:rPr>
              <w:t>9</w:t>
            </w:r>
          </w:p>
        </w:tc>
        <w:tc>
          <w:tcPr>
            <w:tcW w:w="1003" w:type="dxa"/>
            <w:shd w:val="clear" w:color="auto" w:fill="auto"/>
          </w:tcPr>
          <w:p w14:paraId="0DA99076"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D17A89A"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4FABFC74"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1400C62F"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r>
      <w:tr w:rsidR="00A0486C" w:rsidRPr="007A1288" w14:paraId="695FAB35" w14:textId="77777777" w:rsidTr="00907DEF">
        <w:tc>
          <w:tcPr>
            <w:tcW w:w="697" w:type="dxa"/>
            <w:shd w:val="clear" w:color="auto" w:fill="auto"/>
          </w:tcPr>
          <w:p w14:paraId="62C0F292" w14:textId="77777777" w:rsidR="00A0486C" w:rsidRPr="007A1288" w:rsidRDefault="00A0486C" w:rsidP="00907DEF">
            <w:pPr>
              <w:rPr>
                <w:rFonts w:ascii="標楷體" w:eastAsia="標楷體" w:hAnsi="標楷體"/>
              </w:rPr>
            </w:pPr>
            <w:r>
              <w:rPr>
                <w:rFonts w:ascii="標楷體" w:eastAsia="標楷體" w:hAnsi="標楷體"/>
              </w:rPr>
              <w:t>10</w:t>
            </w:r>
          </w:p>
        </w:tc>
        <w:tc>
          <w:tcPr>
            <w:tcW w:w="1003" w:type="dxa"/>
            <w:shd w:val="clear" w:color="auto" w:fill="auto"/>
          </w:tcPr>
          <w:p w14:paraId="1F26B6B7"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B3C3EA2" w14:textId="77777777" w:rsidR="00A0486C" w:rsidRPr="007A1288" w:rsidRDefault="00A0486C" w:rsidP="00907DEF">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413B908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2523CC41" w14:textId="77777777" w:rsidR="00A0486C" w:rsidRPr="007A1288" w:rsidRDefault="00A0486C" w:rsidP="00907DEF">
            <w:pPr>
              <w:rPr>
                <w:rFonts w:ascii="標楷體" w:eastAsia="標楷體" w:hAnsi="標楷體"/>
              </w:rPr>
            </w:pPr>
            <w:r>
              <w:rPr>
                <w:rFonts w:ascii="標楷體" w:eastAsia="標楷體" w:hAnsi="標楷體" w:hint="eastAsia"/>
              </w:rPr>
              <w:t>擔保債權總金額(金額加千分位)</w:t>
            </w:r>
          </w:p>
        </w:tc>
      </w:tr>
      <w:tr w:rsidR="00A0486C" w:rsidRPr="007A1288" w14:paraId="5CE0115D" w14:textId="77777777" w:rsidTr="00907DEF">
        <w:tc>
          <w:tcPr>
            <w:tcW w:w="697" w:type="dxa"/>
            <w:shd w:val="clear" w:color="auto" w:fill="auto"/>
          </w:tcPr>
          <w:p w14:paraId="1638090B" w14:textId="77777777" w:rsidR="00A0486C" w:rsidRPr="007A1288" w:rsidRDefault="00A0486C" w:rsidP="00907DEF">
            <w:pPr>
              <w:rPr>
                <w:rFonts w:ascii="標楷體" w:eastAsia="標楷體" w:hAnsi="標楷體"/>
              </w:rPr>
            </w:pPr>
            <w:r>
              <w:rPr>
                <w:rFonts w:ascii="標楷體" w:eastAsia="標楷體" w:hAnsi="標楷體"/>
              </w:rPr>
              <w:t>11</w:t>
            </w:r>
          </w:p>
        </w:tc>
        <w:tc>
          <w:tcPr>
            <w:tcW w:w="1003" w:type="dxa"/>
            <w:shd w:val="clear" w:color="auto" w:fill="auto"/>
          </w:tcPr>
          <w:p w14:paraId="7EBF96FA"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70FE690" w14:textId="77777777" w:rsidR="00A0486C" w:rsidRPr="007A1288" w:rsidRDefault="00A0486C" w:rsidP="00907DEF">
            <w:pPr>
              <w:rPr>
                <w:rFonts w:ascii="標楷體" w:eastAsia="標楷體" w:hAnsi="標楷體"/>
              </w:rPr>
            </w:pPr>
            <w:r>
              <w:rPr>
                <w:rFonts w:ascii="標楷體" w:eastAsia="標楷體" w:hAnsi="標楷體" w:hint="eastAsia"/>
              </w:rPr>
              <w:t>全部結案</w:t>
            </w:r>
          </w:p>
        </w:tc>
        <w:tc>
          <w:tcPr>
            <w:tcW w:w="3336" w:type="dxa"/>
            <w:shd w:val="clear" w:color="auto" w:fill="auto"/>
          </w:tcPr>
          <w:p w14:paraId="580CF1F6" w14:textId="77777777" w:rsidR="00A0486C" w:rsidRPr="007A1288" w:rsidRDefault="00A0486C" w:rsidP="00907DEF">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03AB476F" w14:textId="77777777" w:rsidR="00A0486C" w:rsidRPr="007A1288" w:rsidRDefault="00A0486C" w:rsidP="00907DEF">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1B0704CA" w14:textId="77777777" w:rsidR="00A0486C" w:rsidRDefault="00A0486C" w:rsidP="00A0486C"/>
    <w:p w14:paraId="774F715A" w14:textId="77777777" w:rsidR="00A0486C" w:rsidRDefault="00A0486C" w:rsidP="00A0486C">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0486C" w14:paraId="10B8003C"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BC7DD6"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3344334"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02C7CF"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功能說明</w:t>
            </w:r>
          </w:p>
        </w:tc>
      </w:tr>
      <w:tr w:rsidR="00A0486C" w:rsidRPr="002B16F9" w14:paraId="552AF83A"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DEDB275" w14:textId="77777777" w:rsidR="00A0486C" w:rsidRPr="00AE1949" w:rsidRDefault="00A0486C" w:rsidP="00907DEF">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2E43E0F" w14:textId="77777777" w:rsidR="00A0486C" w:rsidRPr="00AE1949" w:rsidRDefault="00A0486C" w:rsidP="00907DEF">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92D97F2" w14:textId="77777777" w:rsidR="00A0486C" w:rsidRPr="00AE1949" w:rsidRDefault="00A0486C" w:rsidP="00907DEF">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6C81B6B0" w14:textId="77777777" w:rsidR="00A0486C" w:rsidRPr="00717BB8" w:rsidRDefault="00A0486C" w:rsidP="00A0486C">
      <w:pPr>
        <w:rPr>
          <w:rFonts w:ascii="標楷體" w:eastAsia="標楷體" w:hAnsi="標楷體"/>
        </w:rPr>
      </w:pPr>
    </w:p>
    <w:p w14:paraId="474A742D" w14:textId="77777777" w:rsidR="00A0486C" w:rsidRDefault="00A0486C" w:rsidP="00A0486C">
      <w:pPr>
        <w:rPr>
          <w:rFonts w:ascii="標楷體" w:eastAsia="標楷體" w:hAnsi="標楷體"/>
        </w:rPr>
      </w:pPr>
    </w:p>
    <w:p w14:paraId="0E57AE1B" w14:textId="77777777" w:rsidR="00A0486C" w:rsidRDefault="00A0486C" w:rsidP="00A0486C">
      <w:pPr>
        <w:pStyle w:val="a"/>
        <w:tabs>
          <w:tab w:val="clear" w:pos="1559"/>
          <w:tab w:val="num" w:pos="1134"/>
        </w:tabs>
        <w:ind w:left="1134" w:hanging="1134"/>
      </w:pPr>
      <w:r>
        <w:rPr>
          <w:rFonts w:hint="eastAsia"/>
        </w:rPr>
        <w:t>選單</w:t>
      </w:r>
      <w:r>
        <w:t>1</w:t>
      </w:r>
      <w:r>
        <w:rPr>
          <w:rFonts w:hint="eastAsia"/>
        </w:rPr>
        <w:t>/L6064</w:t>
      </w:r>
    </w:p>
    <w:p w14:paraId="54BEE76C" w14:textId="77777777" w:rsidR="00A0486C" w:rsidRPr="00291505" w:rsidRDefault="00A0486C" w:rsidP="00A0486C">
      <w:pPr>
        <w:rPr>
          <w:rFonts w:ascii="標楷體" w:eastAsia="標楷體" w:hAnsi="標楷體"/>
        </w:rPr>
      </w:pPr>
    </w:p>
    <w:p w14:paraId="3AC0FB1E" w14:textId="55C2ACE4"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2AE1A77" wp14:editId="60847D2A">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86E826C" w14:textId="77777777" w:rsidR="00A0486C" w:rsidRDefault="00A0486C" w:rsidP="00A0486C">
      <w:pPr>
        <w:tabs>
          <w:tab w:val="left" w:pos="788"/>
        </w:tabs>
        <w:rPr>
          <w:rFonts w:ascii="標楷體" w:eastAsia="標楷體" w:hAnsi="標楷體"/>
          <w:noProof/>
        </w:rPr>
      </w:pPr>
    </w:p>
    <w:p w14:paraId="628E1883" w14:textId="77777777" w:rsidR="00A0486C" w:rsidRDefault="00A0486C" w:rsidP="00A0486C">
      <w:pPr>
        <w:pStyle w:val="a"/>
        <w:tabs>
          <w:tab w:val="clear" w:pos="1559"/>
          <w:tab w:val="num" w:pos="1134"/>
        </w:tabs>
        <w:ind w:left="1134" w:hanging="1134"/>
      </w:pPr>
      <w:r>
        <w:rPr>
          <w:rFonts w:hint="eastAsia"/>
        </w:rPr>
        <w:t>選單2/L6064</w:t>
      </w:r>
    </w:p>
    <w:p w14:paraId="004F4B09" w14:textId="27914768"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4C3A2E55" wp14:editId="3374EC12">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CFE4BE4" w14:textId="77777777" w:rsidR="00A0486C" w:rsidRPr="00291505" w:rsidRDefault="00A0486C" w:rsidP="00A0486C">
      <w:pPr>
        <w:tabs>
          <w:tab w:val="left" w:pos="788"/>
        </w:tabs>
        <w:rPr>
          <w:rFonts w:ascii="標楷體" w:eastAsia="標楷體" w:hAnsi="標楷體"/>
        </w:rPr>
      </w:pPr>
    </w:p>
    <w:p w14:paraId="42B26FCD" w14:textId="77777777" w:rsidR="00A0486C" w:rsidRDefault="00A0486C" w:rsidP="00A0486C">
      <w:pPr>
        <w:pStyle w:val="a"/>
        <w:numPr>
          <w:ilvl w:val="0"/>
          <w:numId w:val="0"/>
        </w:numPr>
      </w:pPr>
    </w:p>
    <w:p w14:paraId="5277EB01" w14:textId="77777777" w:rsidR="00A0486C" w:rsidRDefault="00A0486C" w:rsidP="00A0486C">
      <w:pPr>
        <w:pStyle w:val="a"/>
        <w:tabs>
          <w:tab w:val="clear" w:pos="1559"/>
          <w:tab w:val="num" w:pos="1134"/>
        </w:tabs>
        <w:ind w:left="1134" w:hanging="1134"/>
      </w:pPr>
      <w:r>
        <w:rPr>
          <w:rFonts w:hint="eastAsia"/>
        </w:rPr>
        <w:t>列印清償證明</w:t>
      </w:r>
    </w:p>
    <w:p w14:paraId="5D7F75E7" w14:textId="77777777" w:rsidR="00A0486C" w:rsidRPr="00D70462" w:rsidRDefault="00A0486C" w:rsidP="00A0486C">
      <w:pPr>
        <w:rPr>
          <w:lang w:eastAsia="zh-HK"/>
        </w:rPr>
      </w:pPr>
    </w:p>
    <w:p w14:paraId="7DDB1860" w14:textId="75535A86"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F104A51" wp14:editId="06D6B110">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9430592" w14:textId="77777777" w:rsidR="00A0486C" w:rsidRPr="000862DB" w:rsidRDefault="00A0486C" w:rsidP="00A0486C"/>
    <w:p w14:paraId="7B39A50D" w14:textId="77777777" w:rsidR="0027253E" w:rsidRPr="009B1C68" w:rsidRDefault="008F031F" w:rsidP="0027253E">
      <w:pPr>
        <w:rPr>
          <w:rFonts w:hint="eastAsia"/>
          <w:lang w:val="x-none"/>
        </w:rPr>
      </w:pPr>
      <w:r>
        <w:rPr>
          <w:lang w:val="x-none"/>
        </w:rPr>
        <w:br w:type="page"/>
      </w:r>
    </w:p>
    <w:p w14:paraId="6D7DDCF4" w14:textId="77777777" w:rsidR="001A7086" w:rsidRPr="00291505" w:rsidRDefault="003E4AD8" w:rsidP="009E39FA">
      <w:pPr>
        <w:pStyle w:val="3"/>
      </w:pPr>
      <w:bookmarkStart w:id="408" w:name="_Toc90485664"/>
      <w:bookmarkStart w:id="409" w:name="_Toc90545962"/>
      <w:r w:rsidRPr="00894436">
        <w:rPr>
          <w:rStyle w:val="a7"/>
          <w:rFonts w:hint="eastAsia"/>
          <w:color w:val="auto"/>
          <w:u w:val="none"/>
        </w:rPr>
        <w:t>L2061</w:t>
      </w:r>
      <w:r w:rsidR="001A7086" w:rsidRPr="00894436">
        <w:rPr>
          <w:rStyle w:val="a7"/>
          <w:rFonts w:ascii="標楷體" w:hAnsi="標楷體" w:hint="eastAsia"/>
          <w:color w:val="auto"/>
          <w:u w:val="none"/>
          <w:lang w:eastAsia="zh-TW"/>
        </w:rPr>
        <w:t>貸後契變手</w:t>
      </w:r>
      <w:r w:rsidR="001A7086" w:rsidRPr="00894436">
        <w:rPr>
          <w:rStyle w:val="a7"/>
          <w:rFonts w:ascii="標楷體" w:hAnsi="標楷體" w:hint="eastAsia"/>
          <w:color w:val="auto"/>
          <w:u w:val="none"/>
          <w:lang w:eastAsia="zh-TW"/>
        </w:rPr>
        <w:t>續</w:t>
      </w:r>
      <w:r w:rsidR="001A7086" w:rsidRPr="00894436">
        <w:rPr>
          <w:rStyle w:val="a7"/>
          <w:rFonts w:ascii="標楷體" w:hAnsi="標楷體" w:hint="eastAsia"/>
          <w:color w:val="auto"/>
          <w:u w:val="none"/>
          <w:lang w:eastAsia="zh-TW"/>
        </w:rPr>
        <w:t>費明細資料查詢(未入帳)</w:t>
      </w:r>
      <w:r w:rsidR="00B83D4A">
        <w:t xml:space="preserve"> </w:t>
      </w:r>
      <w:r w:rsidR="00334EF1">
        <w:rPr>
          <w:rFonts w:hint="eastAsia"/>
        </w:rPr>
        <w:t>***</w:t>
      </w:r>
      <w:bookmarkEnd w:id="408"/>
      <w:bookmarkEnd w:id="409"/>
    </w:p>
    <w:p w14:paraId="109278F3" w14:textId="77777777" w:rsidR="001A7086" w:rsidRPr="00291505" w:rsidRDefault="001A708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7086" w:rsidRPr="00291505" w14:paraId="63608B2A" w14:textId="77777777" w:rsidTr="006C230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E36C2F0" w14:textId="77777777" w:rsidR="001A7086" w:rsidRPr="00291505" w:rsidRDefault="001A7086" w:rsidP="006C230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E16805" w14:textId="77777777" w:rsidR="001A7086" w:rsidRPr="00291505" w:rsidRDefault="001A7086" w:rsidP="006C230F">
            <w:pPr>
              <w:rPr>
                <w:rFonts w:ascii="標楷體" w:eastAsia="標楷體" w:hAnsi="標楷體"/>
              </w:rPr>
            </w:pPr>
            <w:r w:rsidRPr="00291505">
              <w:rPr>
                <w:rFonts w:ascii="標楷體" w:eastAsia="標楷體" w:hAnsi="標楷體" w:hint="eastAsia"/>
              </w:rPr>
              <w:t>貸後契變手續費明細資料查詢(未入帳)</w:t>
            </w:r>
          </w:p>
        </w:tc>
      </w:tr>
      <w:tr w:rsidR="001A7086" w:rsidRPr="00291505" w14:paraId="023E5E1C" w14:textId="77777777" w:rsidTr="006C230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9C7B423" w14:textId="77777777" w:rsidR="001A7086" w:rsidRPr="00291505" w:rsidRDefault="001A7086" w:rsidP="006C230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564914" w14:textId="77777777" w:rsidR="001A7086" w:rsidRPr="00291505" w:rsidRDefault="00405B6A" w:rsidP="006C230F">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9A522E">
              <w:rPr>
                <w:rFonts w:ascii="標楷體" w:eastAsia="標楷體" w:hAnsi="標楷體" w:hint="eastAsia"/>
              </w:rPr>
              <w:t>未入帳</w:t>
            </w:r>
            <w:r w:rsidR="009A522E">
              <w:rPr>
                <w:rFonts w:ascii="標楷體" w:eastAsia="標楷體" w:hAnsi="標楷體" w:hint="eastAsia"/>
                <w:lang w:eastAsia="zh-HK"/>
              </w:rPr>
              <w:t>資料</w:t>
            </w:r>
          </w:p>
        </w:tc>
      </w:tr>
      <w:tr w:rsidR="00405B6A" w:rsidRPr="00291505" w14:paraId="5D828C96" w14:textId="77777777" w:rsidTr="006C230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DAD037B" w14:textId="77777777" w:rsidR="00405B6A" w:rsidRPr="00291505" w:rsidRDefault="00405B6A" w:rsidP="00405B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6B5F13" w14:textId="77777777" w:rsidR="00405B6A" w:rsidRPr="00885CA6" w:rsidRDefault="00CC754E" w:rsidP="00E1776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405B6A" w:rsidRPr="00885CA6">
              <w:rPr>
                <w:rFonts w:ascii="標楷體" w:hAnsi="標楷體" w:hint="eastAsia"/>
                <w:lang w:eastAsia="zh-HK"/>
              </w:rPr>
              <w:t>參考「</w:t>
            </w:r>
            <w:r w:rsidR="00B83D4A">
              <w:rPr>
                <w:rFonts w:ascii="標楷體" w:hAnsi="標楷體" w:hint="eastAsia"/>
                <w:lang w:eastAsia="zh-HK"/>
              </w:rPr>
              <w:t>作業流程</w:t>
            </w:r>
            <w:r w:rsidR="00B83D4A">
              <w:rPr>
                <w:rFonts w:ascii="標楷體" w:hAnsi="標楷體" w:hint="eastAsia"/>
                <w:lang w:eastAsia="zh-TW"/>
              </w:rPr>
              <w:t>.</w:t>
            </w:r>
            <w:r w:rsidR="00B83D4A">
              <w:rPr>
                <w:rFonts w:ascii="標楷體" w:hAnsi="標楷體" w:hint="eastAsia"/>
                <w:lang w:eastAsia="zh-HK"/>
              </w:rPr>
              <w:t>放款作業</w:t>
            </w:r>
            <w:r w:rsidR="00405B6A" w:rsidRPr="00885CA6">
              <w:rPr>
                <w:rFonts w:ascii="標楷體" w:hAnsi="標楷體" w:hint="eastAsia"/>
                <w:lang w:eastAsia="zh-HK"/>
              </w:rPr>
              <w:t>」流程</w:t>
            </w:r>
          </w:p>
          <w:p w14:paraId="6F2B4121" w14:textId="77777777" w:rsidR="00405B6A" w:rsidRPr="00885CA6" w:rsidRDefault="00CC754E" w:rsidP="00405B6A">
            <w:pPr>
              <w:rPr>
                <w:rFonts w:ascii="標楷體" w:eastAsia="標楷體" w:hAnsi="標楷體"/>
              </w:rPr>
            </w:pPr>
            <w:r w:rsidRPr="00885CA6">
              <w:rPr>
                <w:rFonts w:ascii="標楷體" w:eastAsia="標楷體" w:hAnsi="標楷體" w:hint="eastAsia"/>
              </w:rPr>
              <w:t>2</w:t>
            </w:r>
            <w:r w:rsidR="00405B6A" w:rsidRPr="00885CA6">
              <w:rPr>
                <w:rFonts w:ascii="標楷體" w:eastAsia="標楷體" w:hAnsi="標楷體" w:hint="eastAsia"/>
              </w:rPr>
              <w:t>.</w:t>
            </w:r>
            <w:r w:rsidR="00405B6A" w:rsidRPr="00885CA6">
              <w:rPr>
                <w:rFonts w:ascii="標楷體" w:eastAsia="標楷體" w:hAnsi="標楷體" w:hint="eastAsia"/>
                <w:lang w:eastAsia="zh-HK"/>
              </w:rPr>
              <w:t>查詢</w:t>
            </w:r>
            <w:r w:rsidR="00E708B9">
              <w:rPr>
                <w:rFonts w:ascii="標楷體" w:eastAsia="標楷體" w:hAnsi="標楷體" w:hint="eastAsia"/>
              </w:rPr>
              <w:t>[</w:t>
            </w:r>
            <w:r w:rsidR="00405B6A" w:rsidRPr="00885CA6">
              <w:rPr>
                <w:rFonts w:ascii="標楷體" w:eastAsia="標楷體" w:hAnsi="標楷體" w:hint="eastAsia"/>
                <w:lang w:eastAsia="zh-HK"/>
              </w:rPr>
              <w:t>會計銷帳檔</w:t>
            </w:r>
            <w:r w:rsidR="00405B6A" w:rsidRPr="00885CA6">
              <w:rPr>
                <w:rFonts w:ascii="標楷體" w:eastAsia="標楷體" w:hAnsi="標楷體" w:hint="eastAsia"/>
              </w:rPr>
              <w:t>(</w:t>
            </w:r>
            <w:r w:rsidR="00405B6A" w:rsidRPr="00885CA6">
              <w:rPr>
                <w:rFonts w:ascii="標楷體" w:eastAsia="標楷體" w:hAnsi="標楷體"/>
              </w:rPr>
              <w:t>AcReceivable)</w:t>
            </w:r>
            <w:r w:rsidR="00E708B9">
              <w:rPr>
                <w:rFonts w:ascii="標楷體" w:eastAsia="標楷體" w:hAnsi="標楷體" w:hint="eastAsia"/>
              </w:rPr>
              <w:t>]</w:t>
            </w:r>
          </w:p>
          <w:p w14:paraId="696E7809" w14:textId="77777777" w:rsidR="00405B6A" w:rsidRPr="00885CA6" w:rsidRDefault="00CC754E" w:rsidP="00885CA6">
            <w:pPr>
              <w:ind w:left="240" w:hangingChars="100" w:hanging="240"/>
              <w:rPr>
                <w:rFonts w:ascii="標楷體" w:eastAsia="標楷體" w:hAnsi="標楷體"/>
                <w:lang w:eastAsia="zh-HK"/>
              </w:rPr>
            </w:pPr>
            <w:r w:rsidRPr="00885CA6">
              <w:rPr>
                <w:rFonts w:ascii="標楷體" w:eastAsia="標楷體" w:hAnsi="標楷體" w:hint="eastAsia"/>
              </w:rPr>
              <w:t>3</w:t>
            </w:r>
            <w:r w:rsidR="00405B6A" w:rsidRPr="00885CA6">
              <w:rPr>
                <w:rFonts w:ascii="標楷體" w:eastAsia="標楷體" w:hAnsi="標楷體"/>
              </w:rPr>
              <w:t>.</w:t>
            </w:r>
            <w:r w:rsidR="00405B6A" w:rsidRPr="00885CA6">
              <w:rPr>
                <w:rFonts w:ascii="標楷體" w:eastAsia="標楷體" w:hAnsi="標楷體" w:hint="eastAsia"/>
                <w:lang w:eastAsia="zh-HK"/>
              </w:rPr>
              <w:t>依據輸入查詢條件</w:t>
            </w:r>
            <w:r w:rsidR="00405B6A" w:rsidRPr="00885CA6">
              <w:rPr>
                <w:rFonts w:ascii="標楷體" w:eastAsia="標楷體" w:hAnsi="標楷體" w:hint="eastAsia"/>
              </w:rPr>
              <w:t>,</w:t>
            </w:r>
            <w:r w:rsidR="00405B6A" w:rsidRPr="00885CA6">
              <w:rPr>
                <w:rFonts w:ascii="標楷體" w:eastAsia="標楷體" w:hAnsi="標楷體" w:hint="eastAsia"/>
                <w:lang w:eastAsia="zh-HK"/>
              </w:rPr>
              <w:t>輸出查詢資料</w:t>
            </w:r>
          </w:p>
          <w:p w14:paraId="4DFFE495"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E708B9">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6CF116DF"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2).</w:t>
            </w:r>
            <w:r w:rsidR="00E708B9">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780754AE" w14:textId="77777777" w:rsidR="00B54009" w:rsidRDefault="00D057E7" w:rsidP="00405B6A">
            <w:pPr>
              <w:rPr>
                <w:rFonts w:ascii="標楷體" w:eastAsia="標楷體" w:hAnsi="標楷體"/>
              </w:rPr>
            </w:pPr>
            <w:r>
              <w:rPr>
                <w:rFonts w:ascii="標楷體" w:eastAsia="標楷體" w:hAnsi="標楷體" w:hint="eastAsia"/>
              </w:rPr>
              <w:t>4</w:t>
            </w:r>
            <w:r w:rsidR="00885CA6">
              <w:rPr>
                <w:rFonts w:ascii="標楷體" w:eastAsia="標楷體" w:hAnsi="標楷體" w:hint="eastAsia"/>
              </w:rPr>
              <w:t>.未入帳判斷方式</w:t>
            </w:r>
          </w:p>
          <w:p w14:paraId="4C489829" w14:textId="77777777" w:rsidR="00E708B9" w:rsidRDefault="00B54009" w:rsidP="00405B6A">
            <w:pPr>
              <w:rPr>
                <w:rFonts w:ascii="標楷體" w:eastAsia="標楷體" w:hAnsi="標楷體"/>
              </w:rPr>
            </w:pPr>
            <w:r>
              <w:rPr>
                <w:rFonts w:ascii="標楷體" w:eastAsia="標楷體" w:hAnsi="標楷體" w:hint="eastAsia"/>
              </w:rPr>
              <w:t xml:space="preserve">  (1).</w:t>
            </w:r>
            <w:r w:rsidR="00E708B9">
              <w:rPr>
                <w:rFonts w:ascii="標楷體" w:eastAsia="標楷體" w:hAnsi="標楷體" w:hint="eastAsia"/>
              </w:rPr>
              <w:t>[</w:t>
            </w:r>
            <w:r w:rsidR="00E708B9" w:rsidRPr="00885CA6">
              <w:rPr>
                <w:rFonts w:ascii="標楷體" w:eastAsia="標楷體" w:hAnsi="標楷體" w:hint="eastAsia"/>
                <w:lang w:eastAsia="zh-HK"/>
              </w:rPr>
              <w:t>會計銷帳檔</w:t>
            </w:r>
            <w:r w:rsidR="00E708B9" w:rsidRPr="00885CA6">
              <w:rPr>
                <w:rFonts w:ascii="標楷體" w:eastAsia="標楷體" w:hAnsi="標楷體" w:hint="eastAsia"/>
              </w:rPr>
              <w:t>(</w:t>
            </w:r>
            <w:r w:rsidR="00E708B9" w:rsidRPr="00885CA6">
              <w:rPr>
                <w:rFonts w:ascii="標楷體" w:eastAsia="標楷體" w:hAnsi="標楷體"/>
              </w:rPr>
              <w:t>AcReceivable)</w:t>
            </w:r>
            <w:r w:rsidR="00E708B9">
              <w:rPr>
                <w:rFonts w:ascii="標楷體" w:eastAsia="標楷體" w:hAnsi="標楷體" w:hint="eastAsia"/>
              </w:rPr>
              <w:t>]的[銷帳記號</w:t>
            </w:r>
          </w:p>
          <w:p w14:paraId="18024DF7" w14:textId="77777777" w:rsidR="00885CA6" w:rsidRPr="00885CA6" w:rsidRDefault="00E708B9" w:rsidP="00405B6A">
            <w:pPr>
              <w:rPr>
                <w:rFonts w:ascii="標楷體" w:eastAsia="標楷體" w:hAnsi="標楷體" w:hint="eastAsia"/>
              </w:rPr>
            </w:pPr>
            <w:r>
              <w:rPr>
                <w:rFonts w:ascii="標楷體" w:eastAsia="標楷體" w:hAnsi="標楷體" w:hint="eastAsia"/>
              </w:rPr>
              <w:t xml:space="preserve">     (</w:t>
            </w:r>
            <w:r w:rsidR="00885CA6" w:rsidRPr="00885CA6">
              <w:rPr>
                <w:rFonts w:ascii="標楷體" w:eastAsia="標楷體" w:hAnsi="標楷體"/>
              </w:rPr>
              <w:t>ClsFlag</w:t>
            </w:r>
            <w:r>
              <w:rPr>
                <w:rFonts w:ascii="標楷體" w:eastAsia="標楷體" w:hAnsi="標楷體" w:hint="eastAsia"/>
              </w:rPr>
              <w:t>)]</w:t>
            </w:r>
            <w:r w:rsidR="00885CA6" w:rsidRPr="00885CA6">
              <w:rPr>
                <w:rFonts w:ascii="標楷體" w:eastAsia="標楷體" w:hAnsi="標楷體"/>
              </w:rPr>
              <w:t xml:space="preserve"> = 0</w:t>
            </w:r>
            <w:r w:rsidR="009A4A32">
              <w:rPr>
                <w:rFonts w:ascii="標楷體" w:eastAsia="標楷體" w:hAnsi="標楷體" w:hint="eastAsia"/>
              </w:rPr>
              <w:t>(未入帳)</w:t>
            </w:r>
          </w:p>
          <w:p w14:paraId="2B75B3E1" w14:textId="77777777" w:rsidR="00F8767C" w:rsidRPr="00E708B9" w:rsidRDefault="00D057E7" w:rsidP="00374271">
            <w:pPr>
              <w:rPr>
                <w:rFonts w:ascii="標楷體" w:eastAsia="標楷體" w:hAnsi="標楷體" w:hint="eastAsia"/>
                <w:color w:val="000000"/>
                <w:szCs w:val="20"/>
                <w:lang w:val="x-none"/>
              </w:rPr>
            </w:pPr>
            <w:r>
              <w:rPr>
                <w:rFonts w:ascii="標楷體" w:eastAsia="標楷體" w:hAnsi="標楷體" w:hint="eastAsia"/>
                <w:color w:val="000000"/>
                <w:szCs w:val="20"/>
                <w:lang w:val="x-none"/>
              </w:rPr>
              <w:t>5</w:t>
            </w:r>
            <w:r w:rsidR="00F8767C" w:rsidRPr="00885CA6">
              <w:rPr>
                <w:rFonts w:ascii="標楷體" w:eastAsia="標楷體" w:hAnsi="標楷體" w:hint="eastAsia"/>
                <w:color w:val="000000"/>
                <w:szCs w:val="20"/>
                <w:lang w:val="x-none"/>
              </w:rPr>
              <w:t>.資料排序</w:t>
            </w:r>
            <w:r w:rsidR="00E708B9">
              <w:rPr>
                <w:rFonts w:ascii="標楷體" w:eastAsia="標楷體" w:hAnsi="標楷體" w:hint="eastAsia"/>
                <w:color w:val="000000"/>
                <w:szCs w:val="20"/>
                <w:lang w:val="x-none"/>
              </w:rPr>
              <w:t>:無</w:t>
            </w:r>
          </w:p>
        </w:tc>
      </w:tr>
      <w:tr w:rsidR="00405B6A" w:rsidRPr="00291505" w14:paraId="5337B61F" w14:textId="77777777" w:rsidTr="006C230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4584C20" w14:textId="77777777" w:rsidR="00405B6A" w:rsidRPr="00291505" w:rsidRDefault="00405B6A" w:rsidP="00405B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6D6E91" w14:textId="77777777" w:rsidR="00405B6A" w:rsidRPr="00291505" w:rsidRDefault="00405B6A" w:rsidP="00405B6A">
            <w:pPr>
              <w:rPr>
                <w:rFonts w:ascii="標楷體" w:eastAsia="標楷體" w:hAnsi="標楷體"/>
              </w:rPr>
            </w:pPr>
          </w:p>
        </w:tc>
      </w:tr>
      <w:tr w:rsidR="00405B6A" w:rsidRPr="00291505" w14:paraId="70DD716B" w14:textId="77777777" w:rsidTr="006C230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B52B06F" w14:textId="77777777" w:rsidR="00405B6A" w:rsidRPr="00291505" w:rsidRDefault="00405B6A" w:rsidP="00405B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75EC0" w14:textId="77777777" w:rsidR="00405B6A" w:rsidRPr="00291505" w:rsidRDefault="00405B6A" w:rsidP="00405B6A">
            <w:pPr>
              <w:rPr>
                <w:rFonts w:ascii="標楷體" w:eastAsia="標楷體" w:hAnsi="標楷體"/>
              </w:rPr>
            </w:pPr>
          </w:p>
          <w:p w14:paraId="230AD015" w14:textId="77777777" w:rsidR="00405B6A" w:rsidRPr="00291505" w:rsidRDefault="00405B6A" w:rsidP="00405B6A">
            <w:pPr>
              <w:tabs>
                <w:tab w:val="left" w:pos="767"/>
              </w:tabs>
              <w:rPr>
                <w:rFonts w:ascii="標楷體" w:eastAsia="標楷體" w:hAnsi="標楷體"/>
              </w:rPr>
            </w:pPr>
            <w:r w:rsidRPr="00291505">
              <w:rPr>
                <w:rFonts w:ascii="標楷體" w:eastAsia="標楷體" w:hAnsi="標楷體"/>
              </w:rPr>
              <w:tab/>
            </w:r>
          </w:p>
        </w:tc>
      </w:tr>
      <w:tr w:rsidR="00405B6A" w:rsidRPr="00291505" w14:paraId="57F80794" w14:textId="77777777" w:rsidTr="006C230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A55141F" w14:textId="77777777" w:rsidR="00405B6A" w:rsidRPr="00291505" w:rsidRDefault="00405B6A" w:rsidP="00405B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F1EC03" w14:textId="77777777" w:rsidR="00405B6A" w:rsidRPr="00291505" w:rsidRDefault="00CC754E" w:rsidP="00405B6A">
            <w:pPr>
              <w:rPr>
                <w:rFonts w:ascii="標楷體" w:eastAsia="標楷體" w:hAnsi="標楷體"/>
              </w:rPr>
            </w:pPr>
            <w:r>
              <w:rPr>
                <w:rFonts w:ascii="標楷體" w:eastAsia="標楷體" w:hAnsi="標楷體" w:hint="eastAsia"/>
              </w:rPr>
              <w:t>1.</w:t>
            </w:r>
            <w:r w:rsidR="00405B6A">
              <w:rPr>
                <w:rFonts w:ascii="標楷體" w:eastAsia="標楷體" w:hAnsi="標楷體" w:hint="eastAsia"/>
                <w:lang w:eastAsia="zh-HK"/>
              </w:rPr>
              <w:t>提供資料查詢輸出</w:t>
            </w:r>
          </w:p>
        </w:tc>
      </w:tr>
      <w:tr w:rsidR="00405B6A" w:rsidRPr="00291505" w14:paraId="1DCBB49A" w14:textId="77777777" w:rsidTr="006C230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147A675" w14:textId="77777777" w:rsidR="00405B6A" w:rsidRPr="00291505" w:rsidRDefault="00405B6A" w:rsidP="00405B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C9D3B6" w14:textId="77777777" w:rsidR="00405B6A" w:rsidRPr="00291505" w:rsidRDefault="00405B6A" w:rsidP="00405B6A">
            <w:pPr>
              <w:rPr>
                <w:rFonts w:ascii="標楷體" w:eastAsia="標楷體" w:hAnsi="標楷體"/>
              </w:rPr>
            </w:pPr>
          </w:p>
        </w:tc>
      </w:tr>
      <w:tr w:rsidR="00405B6A" w:rsidRPr="00291505" w14:paraId="6E7DC4B4" w14:textId="77777777" w:rsidTr="006C230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DC365D" w14:textId="77777777" w:rsidR="00405B6A" w:rsidRPr="00291505" w:rsidRDefault="00405B6A" w:rsidP="00405B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1E4D06" w14:textId="77777777" w:rsidR="00405B6A" w:rsidRPr="00291505" w:rsidRDefault="00405B6A" w:rsidP="00405B6A">
            <w:pPr>
              <w:rPr>
                <w:rFonts w:ascii="標楷體" w:eastAsia="標楷體" w:hAnsi="標楷體"/>
              </w:rPr>
            </w:pPr>
          </w:p>
        </w:tc>
      </w:tr>
    </w:tbl>
    <w:p w14:paraId="69F03250" w14:textId="77777777" w:rsidR="00DC5653" w:rsidRDefault="00DC5653" w:rsidP="00DC5653">
      <w:pPr>
        <w:ind w:left="1440"/>
      </w:pPr>
    </w:p>
    <w:p w14:paraId="3EC709E5" w14:textId="77777777" w:rsidR="00DC5653" w:rsidRPr="005F1722" w:rsidRDefault="00DC5653"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653" w:rsidRPr="0022279A" w14:paraId="45F0D083" w14:textId="77777777" w:rsidTr="00F533E6">
        <w:tc>
          <w:tcPr>
            <w:tcW w:w="851" w:type="dxa"/>
            <w:shd w:val="clear" w:color="auto" w:fill="D9D9D9"/>
          </w:tcPr>
          <w:p w14:paraId="74D36011"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19701F"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508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說明</w:t>
            </w:r>
          </w:p>
        </w:tc>
      </w:tr>
      <w:tr w:rsidR="00DC5653" w:rsidRPr="0022279A" w14:paraId="55D70FB7" w14:textId="77777777" w:rsidTr="00F533E6">
        <w:tc>
          <w:tcPr>
            <w:tcW w:w="851" w:type="dxa"/>
            <w:shd w:val="clear" w:color="auto" w:fill="auto"/>
          </w:tcPr>
          <w:p w14:paraId="427C156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D4D9B6F" w14:textId="77777777" w:rsidR="00DC5653" w:rsidRPr="00F533E6" w:rsidRDefault="00DC5653" w:rsidP="003620B0">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1550BFB4" w14:textId="77777777" w:rsidR="00DC5653" w:rsidRPr="00F533E6" w:rsidRDefault="00DC5653" w:rsidP="003620B0">
            <w:pPr>
              <w:rPr>
                <w:rFonts w:ascii="標楷體" w:eastAsia="標楷體" w:hAnsi="標楷體"/>
              </w:rPr>
            </w:pPr>
            <w:r w:rsidRPr="00F533E6">
              <w:rPr>
                <w:rFonts w:ascii="標楷體" w:eastAsia="標楷體" w:hAnsi="標楷體" w:hint="eastAsia"/>
              </w:rPr>
              <w:t>會計銷帳檔</w:t>
            </w:r>
          </w:p>
        </w:tc>
      </w:tr>
    </w:tbl>
    <w:p w14:paraId="3682C994" w14:textId="77777777" w:rsidR="00DC5653" w:rsidRDefault="00DC5653" w:rsidP="00DC5653">
      <w:pPr>
        <w:ind w:left="1440"/>
      </w:pPr>
    </w:p>
    <w:p w14:paraId="527C1465" w14:textId="77777777" w:rsidR="001A7086" w:rsidRPr="00291505" w:rsidRDefault="001A7086" w:rsidP="001A7086">
      <w:pPr>
        <w:rPr>
          <w:rFonts w:ascii="標楷體" w:eastAsia="標楷體" w:hAnsi="標楷體" w:hint="eastAsia"/>
        </w:rPr>
      </w:pPr>
    </w:p>
    <w:p w14:paraId="7D275A87" w14:textId="77777777" w:rsidR="001A7086" w:rsidRPr="00291505" w:rsidRDefault="001A7086" w:rsidP="00C231A1">
      <w:pPr>
        <w:pStyle w:val="a"/>
        <w:rPr>
          <w:rFonts w:hint="eastAsia"/>
        </w:rPr>
      </w:pPr>
      <w:r w:rsidRPr="00291505">
        <w:t>UI畫面</w:t>
      </w:r>
    </w:p>
    <w:p w14:paraId="69C8E633" w14:textId="77777777" w:rsidR="00405B6A" w:rsidRPr="00291505" w:rsidRDefault="00405B6A" w:rsidP="00E1776E">
      <w:pPr>
        <w:pStyle w:val="42"/>
        <w:spacing w:after="48"/>
        <w:ind w:leftChars="0" w:left="0"/>
        <w:rPr>
          <w:rFonts w:ascii="標楷體" w:hAnsi="標楷體" w:hint="eastAsia"/>
        </w:rPr>
      </w:pPr>
    </w:p>
    <w:p w14:paraId="5B3427CA" w14:textId="41361E0D" w:rsidR="00E419DD" w:rsidRPr="00291505" w:rsidRDefault="00560ECE" w:rsidP="001A7086">
      <w:pPr>
        <w:rPr>
          <w:rFonts w:ascii="標楷體" w:eastAsia="標楷體" w:hAnsi="標楷體"/>
        </w:rPr>
      </w:pPr>
      <w:r w:rsidRPr="00820359">
        <w:rPr>
          <w:rFonts w:ascii="標楷體" w:eastAsia="標楷體" w:hAnsi="標楷體"/>
          <w:noProof/>
        </w:rPr>
        <w:drawing>
          <wp:inline distT="0" distB="0" distL="0" distR="0" wp14:anchorId="5F0004A7" wp14:editId="13F88C96">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AE7547C" w14:textId="77777777" w:rsidR="00AF43F4" w:rsidRPr="00291505" w:rsidRDefault="00AF43F4" w:rsidP="001A7086">
      <w:pPr>
        <w:rPr>
          <w:rFonts w:ascii="標楷體" w:eastAsia="標楷體" w:hAnsi="標楷體" w:hint="eastAsia"/>
        </w:rPr>
      </w:pPr>
    </w:p>
    <w:p w14:paraId="17A10CAA" w14:textId="77777777" w:rsidR="00CD13B9" w:rsidRDefault="00CD13B9" w:rsidP="00CD13B9"/>
    <w:p w14:paraId="186F93BA" w14:textId="77777777" w:rsidR="00CD13B9" w:rsidRDefault="00CD13B9" w:rsidP="00372AFD">
      <w:pPr>
        <w:pStyle w:val="a"/>
        <w:numPr>
          <w:ilvl w:val="0"/>
          <w:numId w:val="10"/>
        </w:numPr>
      </w:pPr>
      <w:r>
        <w:t>輸入畫面</w:t>
      </w:r>
      <w:r>
        <w:rPr>
          <w:rFonts w:hint="eastAsia"/>
        </w:rPr>
        <w:t>按鈕</w:t>
      </w:r>
      <w:r>
        <w:t>說明</w:t>
      </w:r>
    </w:p>
    <w:p w14:paraId="0B83025E" w14:textId="77777777" w:rsidR="00CD13B9" w:rsidRPr="00F5236F" w:rsidRDefault="00CD13B9" w:rsidP="00CD13B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CD13B9" w:rsidRPr="00B83D4A" w14:paraId="001AA875" w14:textId="77777777" w:rsidTr="004E0A3F">
        <w:tc>
          <w:tcPr>
            <w:tcW w:w="851" w:type="dxa"/>
            <w:shd w:val="clear" w:color="auto" w:fill="D9D9D9"/>
          </w:tcPr>
          <w:p w14:paraId="3BFE81AD"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DC1A629"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79104457"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功能說明</w:t>
            </w:r>
          </w:p>
        </w:tc>
      </w:tr>
      <w:tr w:rsidR="00CD13B9" w:rsidRPr="00B83D4A" w14:paraId="33E21FCA" w14:textId="77777777" w:rsidTr="004E0A3F">
        <w:tc>
          <w:tcPr>
            <w:tcW w:w="851" w:type="dxa"/>
            <w:shd w:val="clear" w:color="auto" w:fill="auto"/>
          </w:tcPr>
          <w:p w14:paraId="19BD44E2" w14:textId="77777777" w:rsidR="00CD13B9" w:rsidRPr="00B83D4A" w:rsidRDefault="00CD13B9" w:rsidP="004E0A3F">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0D08444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11314102" w14:textId="77777777" w:rsidR="00CD13B9"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依據輸入條件查詢資料</w:t>
            </w:r>
          </w:p>
          <w:p w14:paraId="29979924"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DAB494" w14:textId="77777777" w:rsidR="00E708B9"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00C46F9E" w:rsidRPr="00885CA6">
              <w:rPr>
                <w:rFonts w:ascii="標楷體" w:eastAsia="標楷體" w:hAnsi="標楷體" w:hint="eastAsia"/>
              </w:rPr>
              <w:t>(</w:t>
            </w:r>
            <w:r w:rsidR="00C46F9E" w:rsidRPr="00885CA6">
              <w:rPr>
                <w:rFonts w:ascii="標楷體" w:eastAsia="標楷體" w:hAnsi="標楷體"/>
              </w:rPr>
              <w:t>CustNo)</w:t>
            </w:r>
            <w:r w:rsidRPr="00FD0AE2">
              <w:rPr>
                <w:rFonts w:ascii="標楷體" w:eastAsia="標楷體" w:hAnsi="標楷體" w:hint="eastAsia"/>
              </w:rPr>
              <w:t>]</w:t>
            </w:r>
            <w:r w:rsidR="00C46F9E">
              <w:rPr>
                <w:rFonts w:ascii="標楷體" w:eastAsia="標楷體" w:hAnsi="標楷體" w:hint="eastAsia"/>
              </w:rPr>
              <w:t>與[</w:t>
            </w:r>
            <w:r w:rsidR="00C46F9E" w:rsidRPr="00885CA6">
              <w:rPr>
                <w:rFonts w:ascii="標楷體" w:eastAsia="標楷體" w:hAnsi="標楷體" w:hint="eastAsia"/>
              </w:rPr>
              <w:t>額度編號(</w:t>
            </w:r>
            <w:r w:rsidR="00C46F9E" w:rsidRPr="00885CA6">
              <w:rPr>
                <w:rFonts w:ascii="標楷體" w:eastAsia="標楷體" w:hAnsi="標楷體"/>
              </w:rPr>
              <w:t>FacmNo)</w:t>
            </w:r>
            <w:r w:rsidR="00C46F9E">
              <w:rPr>
                <w:rFonts w:ascii="標楷體" w:eastAsia="標楷體" w:hAnsi="標楷體" w:hint="eastAsia"/>
              </w:rPr>
              <w:t>]</w:t>
            </w:r>
            <w:r w:rsidRPr="00FD0AE2">
              <w:rPr>
                <w:rFonts w:ascii="標楷體" w:eastAsia="標楷體" w:hAnsi="標楷體" w:hint="eastAsia"/>
              </w:rPr>
              <w:t>是否</w:t>
            </w:r>
          </w:p>
          <w:p w14:paraId="5C4E6E27" w14:textId="77777777" w:rsidR="00E708B9" w:rsidRPr="00C46F9E" w:rsidRDefault="00E708B9" w:rsidP="00E708B9">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w:t>
            </w:r>
            <w:r w:rsidR="00C46F9E" w:rsidRPr="00C46F9E">
              <w:rPr>
                <w:rFonts w:ascii="標楷體" w:eastAsia="標楷體" w:hAnsi="標楷體" w:hint="eastAsia"/>
              </w:rPr>
              <w:t>會計銷帳檔</w:t>
            </w:r>
            <w:r w:rsidRPr="00C46F9E">
              <w:rPr>
                <w:rFonts w:ascii="標楷體" w:eastAsia="標楷體" w:hAnsi="標楷體" w:hint="eastAsia"/>
              </w:rPr>
              <w:t>(</w:t>
            </w:r>
            <w:r w:rsidR="00C46F9E"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47E4A695" w14:textId="77777777" w:rsidR="00E708B9" w:rsidRPr="00C46F9E" w:rsidRDefault="00E708B9" w:rsidP="00E708B9">
            <w:pPr>
              <w:rPr>
                <w:rFonts w:ascii="標楷體" w:eastAsia="標楷體" w:hAnsi="標楷體" w:hint="eastAsia"/>
              </w:rPr>
            </w:pPr>
            <w:r w:rsidRPr="00C46F9E">
              <w:rPr>
                <w:rFonts w:ascii="標楷體" w:eastAsia="標楷體" w:hAnsi="標楷體" w:hint="eastAsia"/>
              </w:rPr>
              <w:t xml:space="preserve">     </w:t>
            </w:r>
            <w:r w:rsidRPr="00C46F9E">
              <w:rPr>
                <w:rFonts w:ascii="標楷體" w:eastAsia="標楷體" w:hAnsi="標楷體"/>
              </w:rPr>
              <w:t xml:space="preserve"> </w:t>
            </w:r>
            <w:r w:rsidR="00C46F9E" w:rsidRPr="00C46F9E">
              <w:rPr>
                <w:rFonts w:ascii="標楷體" w:eastAsia="標楷體" w:hAnsi="標楷體"/>
                <w:lang w:eastAsia="zh-HK"/>
              </w:rPr>
              <w:t>E2028</w:t>
            </w:r>
            <w:r w:rsidR="00C46F9E" w:rsidRPr="00C46F9E">
              <w:rPr>
                <w:rFonts w:ascii="標楷體" w:eastAsia="標楷體" w:hAnsi="標楷體" w:hint="eastAsia"/>
              </w:rPr>
              <w:t>:此戶號額度查無貸後契變手續費檔</w:t>
            </w:r>
            <w:r w:rsidRPr="00C46F9E">
              <w:rPr>
                <w:rFonts w:ascii="標楷體" w:eastAsia="標楷體" w:hAnsi="標楷體" w:hint="eastAsia"/>
              </w:rPr>
              <w:t>"</w:t>
            </w:r>
          </w:p>
          <w:p w14:paraId="29D788DB"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AA1485" w14:textId="77777777" w:rsidR="00E708B9" w:rsidRPr="00B83D4A" w:rsidRDefault="00E708B9" w:rsidP="00E708B9">
            <w:pPr>
              <w:rPr>
                <w:rFonts w:ascii="標楷體" w:eastAsia="標楷體" w:hAnsi="標楷體" w:hint="eastAsia"/>
                <w:lang w:eastAsia="zh-HK"/>
              </w:rPr>
            </w:pPr>
            <w:r>
              <w:rPr>
                <w:rFonts w:ascii="標楷體" w:eastAsia="標楷體" w:hAnsi="標楷體" w:hint="eastAsia"/>
              </w:rPr>
              <w:t>3.依查詢條件顯示查詢結果</w:t>
            </w:r>
          </w:p>
        </w:tc>
      </w:tr>
      <w:tr w:rsidR="00CD13B9" w:rsidRPr="00B83D4A" w14:paraId="1060BE09" w14:textId="77777777" w:rsidTr="004E0A3F">
        <w:tc>
          <w:tcPr>
            <w:tcW w:w="851" w:type="dxa"/>
            <w:shd w:val="clear" w:color="auto" w:fill="auto"/>
          </w:tcPr>
          <w:p w14:paraId="04EA4A5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2</w:t>
            </w:r>
          </w:p>
        </w:tc>
        <w:tc>
          <w:tcPr>
            <w:tcW w:w="2126" w:type="dxa"/>
            <w:shd w:val="clear" w:color="auto" w:fill="auto"/>
          </w:tcPr>
          <w:p w14:paraId="2B31FFA3"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828CD82"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w:t>
            </w:r>
            <w:r w:rsidR="00CD13B9" w:rsidRPr="00B83D4A">
              <w:rPr>
                <w:rFonts w:ascii="標楷體" w:eastAsia="標楷體" w:hAnsi="標楷體" w:hint="eastAsia"/>
                <w:lang w:eastAsia="zh-HK"/>
              </w:rPr>
              <w:t>畫面</w:t>
            </w:r>
          </w:p>
        </w:tc>
      </w:tr>
      <w:tr w:rsidR="00CD13B9" w:rsidRPr="00B83D4A" w14:paraId="4A71589D" w14:textId="77777777" w:rsidTr="004E0A3F">
        <w:tc>
          <w:tcPr>
            <w:tcW w:w="851" w:type="dxa"/>
            <w:shd w:val="clear" w:color="auto" w:fill="auto"/>
          </w:tcPr>
          <w:p w14:paraId="6A670F85"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ECB609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2B467E8B"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輸入條件切換隱</w:t>
            </w:r>
            <w:r w:rsidR="00CD13B9" w:rsidRPr="00B83D4A">
              <w:rPr>
                <w:rFonts w:ascii="標楷體" w:eastAsia="標楷體" w:hAnsi="標楷體" w:hint="eastAsia"/>
              </w:rPr>
              <w:t>藏</w:t>
            </w:r>
            <w:r w:rsidR="00CD13B9" w:rsidRPr="00B83D4A">
              <w:rPr>
                <w:rFonts w:ascii="標楷體" w:eastAsia="標楷體" w:hAnsi="標楷體" w:hint="eastAsia"/>
                <w:lang w:eastAsia="zh-HK"/>
              </w:rPr>
              <w:t>及顯示</w:t>
            </w:r>
          </w:p>
        </w:tc>
      </w:tr>
      <w:tr w:rsidR="00CD13B9" w:rsidRPr="00B83D4A" w14:paraId="3E0E7C40" w14:textId="77777777" w:rsidTr="004E0A3F">
        <w:tc>
          <w:tcPr>
            <w:tcW w:w="851" w:type="dxa"/>
            <w:shd w:val="clear" w:color="auto" w:fill="auto"/>
          </w:tcPr>
          <w:p w14:paraId="796148C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243156DB" w14:textId="77777777" w:rsidR="00CD13B9" w:rsidRPr="00B83D4A" w:rsidRDefault="00CD13B9" w:rsidP="0005180A">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13DDC656" w14:textId="77777777" w:rsidR="00CD13B9" w:rsidRPr="00B83D4A" w:rsidRDefault="00D34D24" w:rsidP="0082021C">
            <w:pPr>
              <w:rPr>
                <w:rFonts w:ascii="標楷體" w:eastAsia="標楷體" w:hAnsi="標楷體"/>
                <w:lang w:eastAsia="zh-HK"/>
              </w:rPr>
            </w:pPr>
            <w:r w:rsidRPr="00B83D4A">
              <w:rPr>
                <w:rFonts w:ascii="標楷體" w:eastAsia="標楷體" w:hAnsi="標楷體" w:hint="eastAsia"/>
              </w:rPr>
              <w:t>1.</w:t>
            </w:r>
            <w:r w:rsidR="00DC5653" w:rsidRPr="00B83D4A">
              <w:rPr>
                <w:rFonts w:ascii="標楷體" w:eastAsia="標楷體" w:hAnsi="標楷體" w:hint="eastAsia"/>
              </w:rPr>
              <w:t>連結至</w:t>
            </w:r>
            <w:r w:rsidR="00DC5653" w:rsidRPr="00B83D4A">
              <w:rPr>
                <w:rFonts w:ascii="標楷體" w:eastAsia="標楷體" w:hAnsi="標楷體"/>
              </w:rPr>
              <w:t>【L2670</w:t>
            </w:r>
            <w:r w:rsidR="00DC5653" w:rsidRPr="00B83D4A">
              <w:rPr>
                <w:rFonts w:ascii="標楷體" w:eastAsia="標楷體" w:hAnsi="標楷體" w:hint="eastAsia"/>
              </w:rPr>
              <w:t>貸後契變手續費維護</w:t>
            </w:r>
            <w:r w:rsidR="00DC5653" w:rsidRPr="00B83D4A">
              <w:rPr>
                <w:rFonts w:ascii="標楷體" w:eastAsia="標楷體" w:hAnsi="標楷體"/>
              </w:rPr>
              <w:t>】</w:t>
            </w:r>
            <w:r w:rsidR="00DC5653" w:rsidRPr="00B83D4A">
              <w:rPr>
                <w:rFonts w:ascii="標楷體" w:eastAsia="標楷體" w:hAnsi="標楷體" w:hint="eastAsia"/>
              </w:rPr>
              <w:t>，</w:t>
            </w:r>
            <w:r w:rsidR="00CD13B9" w:rsidRPr="00B83D4A">
              <w:rPr>
                <w:rFonts w:ascii="標楷體" w:eastAsia="標楷體" w:hAnsi="標楷體" w:hint="eastAsia"/>
                <w:lang w:eastAsia="zh-HK"/>
              </w:rPr>
              <w:t>供新增</w:t>
            </w:r>
            <w:r w:rsidR="00CD13B9" w:rsidRPr="00B83D4A">
              <w:rPr>
                <w:rFonts w:ascii="標楷體" w:eastAsia="標楷體" w:hAnsi="標楷體" w:hint="eastAsia"/>
              </w:rPr>
              <w:t>貸後契變手續費</w:t>
            </w:r>
            <w:r w:rsidR="00CD13B9" w:rsidRPr="00B83D4A">
              <w:rPr>
                <w:rFonts w:ascii="標楷體" w:eastAsia="標楷體" w:hAnsi="標楷體" w:hint="eastAsia"/>
                <w:lang w:eastAsia="zh-HK"/>
              </w:rPr>
              <w:t>資料</w:t>
            </w:r>
          </w:p>
        </w:tc>
      </w:tr>
    </w:tbl>
    <w:p w14:paraId="4CC18721" w14:textId="77777777" w:rsidR="00CD13B9" w:rsidRDefault="00CD13B9" w:rsidP="00CD13B9"/>
    <w:p w14:paraId="3769DBB3" w14:textId="77777777" w:rsidR="00CD13B9" w:rsidRDefault="00CD13B9" w:rsidP="00CD13B9"/>
    <w:p w14:paraId="731E2C47" w14:textId="77777777" w:rsidR="00CD13B9" w:rsidRDefault="00CD13B9" w:rsidP="00CD13B9"/>
    <w:p w14:paraId="6795A038" w14:textId="77777777" w:rsidR="00CD13B9" w:rsidRPr="00583AF3" w:rsidRDefault="00CD13B9" w:rsidP="00CD13B9">
      <w:pPr>
        <w:rPr>
          <w:rFonts w:hint="eastAsia"/>
        </w:rPr>
      </w:pPr>
    </w:p>
    <w:p w14:paraId="72306B11" w14:textId="77777777" w:rsidR="00CD13B9" w:rsidRDefault="00CD13B9" w:rsidP="00372AFD">
      <w:pPr>
        <w:pStyle w:val="a"/>
        <w:numPr>
          <w:ilvl w:val="0"/>
          <w:numId w:val="10"/>
        </w:numPr>
      </w:pPr>
      <w:r>
        <w:t>輸入畫面資料說明</w:t>
      </w:r>
    </w:p>
    <w:p w14:paraId="46886C80" w14:textId="77777777" w:rsidR="00CD13B9" w:rsidRPr="00583AF3" w:rsidRDefault="00CD13B9" w:rsidP="00CD13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Change w:id="410">
          <w:tblGrid>
            <w:gridCol w:w="567"/>
            <w:gridCol w:w="1551"/>
            <w:gridCol w:w="696"/>
            <w:gridCol w:w="1187"/>
            <w:gridCol w:w="1083"/>
            <w:gridCol w:w="675"/>
            <w:gridCol w:w="696"/>
            <w:gridCol w:w="3529"/>
          </w:tblGrid>
        </w:tblGridChange>
      </w:tblGrid>
      <w:tr w:rsidR="00CD13B9" w:rsidRPr="00362205" w14:paraId="1D3D07EC" w14:textId="77777777" w:rsidTr="00CD13B9">
        <w:trPr>
          <w:trHeight w:val="388"/>
          <w:jc w:val="center"/>
        </w:trPr>
        <w:tc>
          <w:tcPr>
            <w:tcW w:w="567" w:type="dxa"/>
            <w:vMerge w:val="restart"/>
            <w:shd w:val="clear" w:color="auto" w:fill="D9D9D9"/>
          </w:tcPr>
          <w:p w14:paraId="7AB7581E" w14:textId="77777777" w:rsidR="00CD13B9" w:rsidRPr="00362205" w:rsidRDefault="00CD13B9"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6BC6D22" w14:textId="77777777" w:rsidR="00CD13B9" w:rsidRPr="00362205" w:rsidRDefault="00CD13B9"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B3A377" w14:textId="77777777" w:rsidR="00CD13B9" w:rsidRPr="00362205" w:rsidRDefault="00CD13B9"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92FE92" w14:textId="77777777" w:rsidR="00CD13B9" w:rsidRPr="00362205" w:rsidRDefault="00CD13B9" w:rsidP="001F17B0">
            <w:pPr>
              <w:rPr>
                <w:rFonts w:ascii="標楷體" w:eastAsia="標楷體" w:hAnsi="標楷體"/>
              </w:rPr>
            </w:pPr>
            <w:r w:rsidRPr="00362205">
              <w:rPr>
                <w:rFonts w:ascii="標楷體" w:eastAsia="標楷體" w:hAnsi="標楷體"/>
              </w:rPr>
              <w:t>處理邏輯及注意事項</w:t>
            </w:r>
          </w:p>
        </w:tc>
      </w:tr>
      <w:tr w:rsidR="00CD13B9" w:rsidRPr="00362205" w14:paraId="238D6F3B" w14:textId="77777777" w:rsidTr="00CD13B9">
        <w:trPr>
          <w:trHeight w:val="244"/>
          <w:jc w:val="center"/>
        </w:trPr>
        <w:tc>
          <w:tcPr>
            <w:tcW w:w="567" w:type="dxa"/>
            <w:vMerge/>
            <w:shd w:val="clear" w:color="auto" w:fill="D9D9D9"/>
          </w:tcPr>
          <w:p w14:paraId="4965BD41" w14:textId="77777777" w:rsidR="00CD13B9" w:rsidRPr="00362205" w:rsidRDefault="00CD13B9" w:rsidP="001F17B0">
            <w:pPr>
              <w:rPr>
                <w:rFonts w:ascii="標楷體" w:eastAsia="標楷體" w:hAnsi="標楷體"/>
              </w:rPr>
            </w:pPr>
          </w:p>
        </w:tc>
        <w:tc>
          <w:tcPr>
            <w:tcW w:w="1551" w:type="dxa"/>
            <w:vMerge/>
            <w:shd w:val="clear" w:color="auto" w:fill="D9D9D9"/>
          </w:tcPr>
          <w:p w14:paraId="5F1A3C41" w14:textId="77777777" w:rsidR="00CD13B9" w:rsidRPr="00362205" w:rsidRDefault="00CD13B9" w:rsidP="001F17B0">
            <w:pPr>
              <w:rPr>
                <w:rFonts w:ascii="標楷體" w:eastAsia="標楷體" w:hAnsi="標楷體"/>
              </w:rPr>
            </w:pPr>
          </w:p>
        </w:tc>
        <w:tc>
          <w:tcPr>
            <w:tcW w:w="696" w:type="dxa"/>
            <w:shd w:val="clear" w:color="auto" w:fill="D9D9D9"/>
          </w:tcPr>
          <w:p w14:paraId="0C867B0F" w14:textId="77777777" w:rsidR="00CD13B9"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E2BA214" w14:textId="77777777" w:rsidR="00CD13B9" w:rsidRPr="00362205" w:rsidRDefault="00CD13B9"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F59284" w14:textId="77777777" w:rsidR="00CD13B9" w:rsidRPr="00362205" w:rsidRDefault="00CD13B9"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A027CBE" w14:textId="77777777" w:rsidR="00CD13B9" w:rsidRPr="00362205" w:rsidRDefault="00CD13B9"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1C782DA3" w14:textId="77777777" w:rsidR="00CD13B9" w:rsidRPr="00362205" w:rsidRDefault="00CD13B9"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7B8AED" w14:textId="77777777" w:rsidR="00CD13B9" w:rsidRPr="00362205" w:rsidRDefault="00CD13B9" w:rsidP="001F17B0">
            <w:pPr>
              <w:rPr>
                <w:rFonts w:ascii="標楷體" w:eastAsia="標楷體" w:hAnsi="標楷體"/>
              </w:rPr>
            </w:pPr>
          </w:p>
        </w:tc>
      </w:tr>
      <w:tr w:rsidR="00CD13B9" w:rsidRPr="00362205" w14:paraId="35052ED9" w14:textId="77777777" w:rsidTr="00E1776E">
        <w:trPr>
          <w:trHeight w:val="244"/>
          <w:jc w:val="center"/>
        </w:trPr>
        <w:tc>
          <w:tcPr>
            <w:tcW w:w="567" w:type="dxa"/>
          </w:tcPr>
          <w:p w14:paraId="03F0E8B4" w14:textId="77777777" w:rsidR="00CD13B9" w:rsidRPr="00362205" w:rsidRDefault="00CD13B9" w:rsidP="001F17B0">
            <w:pPr>
              <w:rPr>
                <w:rFonts w:ascii="標楷體" w:eastAsia="標楷體" w:hAnsi="標楷體"/>
              </w:rPr>
            </w:pPr>
            <w:r w:rsidRPr="00362205">
              <w:rPr>
                <w:rFonts w:ascii="標楷體" w:eastAsia="標楷體" w:hAnsi="標楷體" w:hint="eastAsia"/>
              </w:rPr>
              <w:t>1.</w:t>
            </w:r>
          </w:p>
        </w:tc>
        <w:tc>
          <w:tcPr>
            <w:tcW w:w="1551" w:type="dxa"/>
          </w:tcPr>
          <w:p w14:paraId="4C1BF2B1" w14:textId="77777777" w:rsidR="00CD13B9" w:rsidRPr="00362205" w:rsidRDefault="00F65781" w:rsidP="0005180A">
            <w:pPr>
              <w:rPr>
                <w:rFonts w:ascii="標楷體" w:eastAsia="標楷體" w:hAnsi="標楷體"/>
              </w:rPr>
            </w:pPr>
            <w:r>
              <w:rPr>
                <w:rFonts w:ascii="標楷體" w:eastAsia="標楷體" w:hAnsi="標楷體" w:hint="eastAsia"/>
              </w:rPr>
              <w:t>借戶戶號</w:t>
            </w:r>
          </w:p>
        </w:tc>
        <w:tc>
          <w:tcPr>
            <w:tcW w:w="696" w:type="dxa"/>
          </w:tcPr>
          <w:p w14:paraId="673A5E12" w14:textId="77777777" w:rsidR="00CD13B9" w:rsidRPr="00362205" w:rsidRDefault="009317D2" w:rsidP="001F17B0">
            <w:pPr>
              <w:rPr>
                <w:rFonts w:ascii="標楷體" w:eastAsia="標楷體" w:hAnsi="標楷體"/>
              </w:rPr>
            </w:pPr>
            <w:r>
              <w:rPr>
                <w:rFonts w:ascii="標楷體" w:eastAsia="標楷體" w:hAnsi="標楷體" w:hint="eastAsia"/>
              </w:rPr>
              <w:t>7</w:t>
            </w:r>
          </w:p>
        </w:tc>
        <w:tc>
          <w:tcPr>
            <w:tcW w:w="1187" w:type="dxa"/>
          </w:tcPr>
          <w:p w14:paraId="4537B659" w14:textId="77777777" w:rsidR="00CD13B9" w:rsidRPr="00362205" w:rsidRDefault="00CD13B9" w:rsidP="001F17B0">
            <w:pPr>
              <w:rPr>
                <w:rFonts w:ascii="標楷體" w:eastAsia="標楷體" w:hAnsi="標楷體"/>
              </w:rPr>
            </w:pPr>
          </w:p>
        </w:tc>
        <w:tc>
          <w:tcPr>
            <w:tcW w:w="1083" w:type="dxa"/>
          </w:tcPr>
          <w:p w14:paraId="055B5E0F" w14:textId="77777777" w:rsidR="00CD13B9" w:rsidRPr="00362205" w:rsidRDefault="00CD13B9" w:rsidP="001F17B0">
            <w:pPr>
              <w:rPr>
                <w:rFonts w:ascii="標楷體" w:eastAsia="標楷體" w:hAnsi="標楷體"/>
              </w:rPr>
            </w:pPr>
          </w:p>
        </w:tc>
        <w:tc>
          <w:tcPr>
            <w:tcW w:w="675" w:type="dxa"/>
          </w:tcPr>
          <w:p w14:paraId="1D34243E" w14:textId="77777777" w:rsidR="00CD13B9" w:rsidRPr="00362205" w:rsidRDefault="00630514" w:rsidP="001F17B0">
            <w:pPr>
              <w:rPr>
                <w:rFonts w:ascii="標楷體" w:eastAsia="標楷體" w:hAnsi="標楷體"/>
              </w:rPr>
            </w:pPr>
            <w:r>
              <w:rPr>
                <w:rFonts w:ascii="標楷體" w:eastAsia="標楷體" w:hAnsi="標楷體"/>
              </w:rPr>
              <w:t>V</w:t>
            </w:r>
          </w:p>
        </w:tc>
        <w:tc>
          <w:tcPr>
            <w:tcW w:w="696" w:type="dxa"/>
          </w:tcPr>
          <w:p w14:paraId="745F1A3D"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7F7E8D71" w14:textId="77777777" w:rsidR="00CD13B9" w:rsidRPr="00374271" w:rsidRDefault="00374271" w:rsidP="00374271">
            <w:pPr>
              <w:snapToGrid w:val="0"/>
              <w:ind w:left="238" w:hangingChars="99" w:hanging="238"/>
              <w:rPr>
                <w:rFonts w:ascii="標楷體" w:eastAsia="標楷體" w:hAnsi="標楷體" w:hint="eastAsia"/>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317FEB" w:rsidRPr="00362205" w14:paraId="3A6606F5" w14:textId="77777777" w:rsidTr="001F17B0">
        <w:trPr>
          <w:trHeight w:val="244"/>
          <w:jc w:val="center"/>
        </w:trPr>
        <w:tc>
          <w:tcPr>
            <w:tcW w:w="567" w:type="dxa"/>
          </w:tcPr>
          <w:p w14:paraId="22E30BFB" w14:textId="77777777" w:rsidR="00317FEB" w:rsidRPr="00362205" w:rsidRDefault="00317FEB" w:rsidP="001F17B0">
            <w:pPr>
              <w:rPr>
                <w:rFonts w:ascii="標楷體" w:eastAsia="標楷體" w:hAnsi="標楷體" w:hint="eastAsia"/>
              </w:rPr>
            </w:pPr>
          </w:p>
        </w:tc>
        <w:tc>
          <w:tcPr>
            <w:tcW w:w="1551" w:type="dxa"/>
          </w:tcPr>
          <w:p w14:paraId="7B4F6B28" w14:textId="77777777" w:rsidR="00C46F9E" w:rsidRDefault="00317FEB" w:rsidP="00C46F9E">
            <w:pPr>
              <w:rPr>
                <w:rFonts w:ascii="標楷體" w:eastAsia="標楷體" w:hAnsi="標楷體" w:hint="eastAsia"/>
              </w:rPr>
            </w:pPr>
            <w:r>
              <w:rPr>
                <w:rFonts w:ascii="標楷體" w:eastAsia="標楷體" w:hAnsi="標楷體" w:hint="eastAsia"/>
              </w:rPr>
              <w:t>顧客資料</w:t>
            </w:r>
            <w:r w:rsidR="00C46F9E">
              <w:rPr>
                <w:rFonts w:ascii="標楷體" w:eastAsia="標楷體" w:hAnsi="標楷體" w:hint="eastAsia"/>
              </w:rPr>
              <w:t>查詢</w:t>
            </w:r>
          </w:p>
        </w:tc>
        <w:tc>
          <w:tcPr>
            <w:tcW w:w="696" w:type="dxa"/>
          </w:tcPr>
          <w:p w14:paraId="30CEC89B" w14:textId="77777777" w:rsidR="00317FEB" w:rsidRDefault="00F50AE0" w:rsidP="001F17B0">
            <w:pPr>
              <w:rPr>
                <w:rFonts w:ascii="標楷體" w:eastAsia="標楷體" w:hAnsi="標楷體" w:hint="eastAsia"/>
              </w:rPr>
            </w:pPr>
            <w:r>
              <w:rPr>
                <w:rFonts w:ascii="標楷體" w:eastAsia="標楷體" w:hAnsi="標楷體" w:hint="eastAsia"/>
              </w:rPr>
              <w:t>按鈕</w:t>
            </w:r>
          </w:p>
        </w:tc>
        <w:tc>
          <w:tcPr>
            <w:tcW w:w="1187" w:type="dxa"/>
          </w:tcPr>
          <w:p w14:paraId="07F2AB84" w14:textId="77777777" w:rsidR="00317FEB" w:rsidRDefault="00317FEB" w:rsidP="001F17B0">
            <w:pPr>
              <w:rPr>
                <w:rFonts w:ascii="標楷體" w:eastAsia="標楷體" w:hAnsi="標楷體" w:hint="eastAsia"/>
              </w:rPr>
            </w:pPr>
          </w:p>
        </w:tc>
        <w:tc>
          <w:tcPr>
            <w:tcW w:w="1083" w:type="dxa"/>
          </w:tcPr>
          <w:p w14:paraId="03AAAC31" w14:textId="77777777" w:rsidR="00317FEB" w:rsidRPr="00362205" w:rsidRDefault="00317FEB" w:rsidP="001F17B0">
            <w:pPr>
              <w:rPr>
                <w:rFonts w:ascii="標楷體" w:eastAsia="標楷體" w:hAnsi="標楷體"/>
              </w:rPr>
            </w:pPr>
          </w:p>
        </w:tc>
        <w:tc>
          <w:tcPr>
            <w:tcW w:w="675" w:type="dxa"/>
          </w:tcPr>
          <w:p w14:paraId="459C80FC" w14:textId="77777777" w:rsidR="00317FEB" w:rsidRPr="00362205" w:rsidRDefault="00317FEB" w:rsidP="001F17B0">
            <w:pPr>
              <w:rPr>
                <w:rFonts w:ascii="標楷體" w:eastAsia="標楷體" w:hAnsi="標楷體"/>
              </w:rPr>
            </w:pPr>
          </w:p>
        </w:tc>
        <w:tc>
          <w:tcPr>
            <w:tcW w:w="696" w:type="dxa"/>
          </w:tcPr>
          <w:p w14:paraId="200D0B55" w14:textId="77777777" w:rsidR="00317FEB" w:rsidRPr="00362205" w:rsidRDefault="00317FEB" w:rsidP="001F17B0">
            <w:pPr>
              <w:rPr>
                <w:rFonts w:ascii="標楷體" w:eastAsia="標楷體" w:hAnsi="標楷體"/>
              </w:rPr>
            </w:pPr>
          </w:p>
        </w:tc>
        <w:tc>
          <w:tcPr>
            <w:tcW w:w="3529" w:type="dxa"/>
          </w:tcPr>
          <w:p w14:paraId="2F786FCE" w14:textId="77777777" w:rsidR="00317FEB" w:rsidRPr="00E1776E" w:rsidRDefault="00DC5653" w:rsidP="00B83D4A">
            <w:pPr>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00B83D4A">
              <w:rPr>
                <w:rFonts w:ascii="標楷體" w:eastAsia="標楷體" w:hAnsi="標楷體" w:hint="eastAsia"/>
              </w:rPr>
              <w:t>並帶</w:t>
            </w:r>
            <w:r w:rsidR="00C46F9E">
              <w:rPr>
                <w:rFonts w:ascii="標楷體" w:eastAsia="標楷體" w:hAnsi="標楷體" w:hint="eastAsia"/>
              </w:rPr>
              <w:t>[</w:t>
            </w:r>
            <w:r w:rsidR="00F65781">
              <w:rPr>
                <w:rFonts w:ascii="標楷體" w:eastAsia="標楷體" w:hAnsi="標楷體" w:hint="eastAsia"/>
                <w:lang w:eastAsia="zh-HK"/>
              </w:rPr>
              <w:t>借戶戶號</w:t>
            </w:r>
            <w:r w:rsidR="00C46F9E">
              <w:rPr>
                <w:rFonts w:ascii="標楷體" w:eastAsia="標楷體" w:hAnsi="標楷體" w:hint="eastAsia"/>
                <w:lang w:eastAsia="zh-HK"/>
              </w:rPr>
              <w:t>]</w:t>
            </w:r>
            <w:r w:rsidR="00606238">
              <w:rPr>
                <w:rFonts w:ascii="標楷體" w:eastAsia="標楷體" w:hAnsi="標楷體" w:hint="eastAsia"/>
              </w:rPr>
              <w:t>回來</w:t>
            </w:r>
          </w:p>
        </w:tc>
      </w:tr>
      <w:tr w:rsidR="00CD13B9" w:rsidRPr="00362205" w14:paraId="7B883169" w14:textId="77777777" w:rsidTr="00E1776E">
        <w:trPr>
          <w:trHeight w:val="244"/>
          <w:jc w:val="center"/>
        </w:trPr>
        <w:tc>
          <w:tcPr>
            <w:tcW w:w="567" w:type="dxa"/>
          </w:tcPr>
          <w:p w14:paraId="7725A5AA" w14:textId="77777777" w:rsidR="00CD13B9" w:rsidRPr="00362205" w:rsidRDefault="00CD13B9" w:rsidP="001F17B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A516197" w14:textId="77777777" w:rsidR="00CD13B9" w:rsidRDefault="00317FEB" w:rsidP="001F17B0">
            <w:pPr>
              <w:rPr>
                <w:rFonts w:ascii="標楷體" w:eastAsia="標楷體" w:hAnsi="標楷體"/>
              </w:rPr>
            </w:pPr>
            <w:r>
              <w:rPr>
                <w:rFonts w:ascii="標楷體" w:eastAsia="標楷體" w:hAnsi="標楷體" w:hint="eastAsia"/>
              </w:rPr>
              <w:t>額度編號</w:t>
            </w:r>
          </w:p>
        </w:tc>
        <w:tc>
          <w:tcPr>
            <w:tcW w:w="696" w:type="dxa"/>
          </w:tcPr>
          <w:p w14:paraId="1F19E15B" w14:textId="77777777" w:rsidR="00CD13B9" w:rsidRDefault="009317D2" w:rsidP="001F17B0">
            <w:pPr>
              <w:rPr>
                <w:rFonts w:ascii="標楷體" w:eastAsia="標楷體" w:hAnsi="標楷體"/>
              </w:rPr>
            </w:pPr>
            <w:r>
              <w:rPr>
                <w:rFonts w:ascii="標楷體" w:eastAsia="標楷體" w:hAnsi="標楷體" w:hint="eastAsia"/>
              </w:rPr>
              <w:t>3</w:t>
            </w:r>
          </w:p>
        </w:tc>
        <w:tc>
          <w:tcPr>
            <w:tcW w:w="1187" w:type="dxa"/>
          </w:tcPr>
          <w:p w14:paraId="3EE73182" w14:textId="77777777" w:rsidR="00CD13B9" w:rsidRPr="00362205" w:rsidRDefault="00CD13B9" w:rsidP="001F17B0">
            <w:pPr>
              <w:rPr>
                <w:rFonts w:ascii="標楷體" w:eastAsia="標楷體" w:hAnsi="標楷體"/>
              </w:rPr>
            </w:pPr>
          </w:p>
        </w:tc>
        <w:tc>
          <w:tcPr>
            <w:tcW w:w="1083" w:type="dxa"/>
          </w:tcPr>
          <w:p w14:paraId="46630CB6" w14:textId="77777777" w:rsidR="00CD13B9" w:rsidRPr="00362205" w:rsidRDefault="00CD13B9" w:rsidP="001F17B0">
            <w:pPr>
              <w:rPr>
                <w:rFonts w:ascii="標楷體" w:eastAsia="標楷體" w:hAnsi="標楷體"/>
              </w:rPr>
            </w:pPr>
          </w:p>
        </w:tc>
        <w:tc>
          <w:tcPr>
            <w:tcW w:w="675" w:type="dxa"/>
          </w:tcPr>
          <w:p w14:paraId="60EB7CB4" w14:textId="77777777" w:rsidR="00CD13B9" w:rsidRPr="00362205" w:rsidRDefault="00630514" w:rsidP="001F17B0">
            <w:pPr>
              <w:rPr>
                <w:rFonts w:ascii="標楷體" w:eastAsia="標楷體" w:hAnsi="標楷體"/>
              </w:rPr>
            </w:pPr>
            <w:r>
              <w:rPr>
                <w:rFonts w:ascii="標楷體" w:eastAsia="標楷體" w:hAnsi="標楷體" w:hint="eastAsia"/>
              </w:rPr>
              <w:t>V</w:t>
            </w:r>
          </w:p>
        </w:tc>
        <w:tc>
          <w:tcPr>
            <w:tcW w:w="696" w:type="dxa"/>
          </w:tcPr>
          <w:p w14:paraId="451BF662"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5CC7E424" w14:textId="77777777" w:rsidR="00CD13B9" w:rsidRPr="00374271" w:rsidRDefault="00374271" w:rsidP="00374271">
            <w:pPr>
              <w:snapToGrid w:val="0"/>
              <w:ind w:left="238" w:hangingChars="99" w:hanging="238"/>
              <w:rPr>
                <w:rFonts w:ascii="標楷體" w:eastAsia="標楷體" w:hAnsi="標楷體" w:hint="eastAsia"/>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32DC7E69" w14:textId="77777777" w:rsidR="00CD13B9" w:rsidRPr="00B56858" w:rsidRDefault="00CD13B9" w:rsidP="00CD13B9"/>
    <w:p w14:paraId="4FEA3FF6" w14:textId="77777777" w:rsidR="00CD13B9" w:rsidRDefault="00CD13B9" w:rsidP="00372AFD">
      <w:pPr>
        <w:pStyle w:val="a"/>
        <w:numPr>
          <w:ilvl w:val="0"/>
          <w:numId w:val="10"/>
        </w:numPr>
      </w:pPr>
      <w:r>
        <w:rPr>
          <w:rFonts w:hint="eastAsia"/>
        </w:rPr>
        <w:t>輸出</w:t>
      </w:r>
      <w:r w:rsidRPr="00362205">
        <w:t>畫面</w:t>
      </w:r>
      <w:r>
        <w:rPr>
          <w:rFonts w:hint="eastAsia"/>
        </w:rPr>
        <w:t>:</w:t>
      </w:r>
    </w:p>
    <w:p w14:paraId="68A49496" w14:textId="350FC998" w:rsidR="00CD13B9" w:rsidRDefault="00560ECE" w:rsidP="00C46F9E">
      <w:r w:rsidRPr="00014693">
        <w:rPr>
          <w:noProof/>
        </w:rPr>
        <w:drawing>
          <wp:inline distT="0" distB="0" distL="0" distR="0" wp14:anchorId="1EBF64FE" wp14:editId="6C207AB1">
            <wp:extent cx="6477000" cy="2209800"/>
            <wp:effectExtent l="0" t="0" r="0" b="0"/>
            <wp:docPr id="5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p w14:paraId="0CE51EA1" w14:textId="77777777" w:rsidR="00C46F9E" w:rsidRDefault="00C46F9E" w:rsidP="00372AFD">
      <w:pPr>
        <w:pStyle w:val="a"/>
        <w:numPr>
          <w:ilvl w:val="0"/>
          <w:numId w:val="10"/>
        </w:numPr>
      </w:pPr>
      <w:r>
        <w:t>輸</w:t>
      </w:r>
      <w:r>
        <w:rPr>
          <w:rFonts w:hint="eastAsia"/>
        </w:rPr>
        <w:t>出</w:t>
      </w:r>
      <w:r>
        <w:t>畫面資料說明</w:t>
      </w:r>
    </w:p>
    <w:p w14:paraId="4CD4BBB0" w14:textId="77777777" w:rsidR="00CD13B9" w:rsidRDefault="00CD13B9" w:rsidP="00E1776E">
      <w:pPr>
        <w:rPr>
          <w:noProof/>
        </w:rPr>
      </w:pPr>
    </w:p>
    <w:p w14:paraId="1831276E" w14:textId="77777777" w:rsidR="003620B0" w:rsidRDefault="003620B0" w:rsidP="00E17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Change w:id="411">
          <w:tblGrid>
            <w:gridCol w:w="716"/>
            <w:gridCol w:w="1046"/>
            <w:gridCol w:w="1760"/>
            <w:gridCol w:w="3336"/>
            <w:gridCol w:w="3336"/>
          </w:tblGrid>
        </w:tblGridChange>
      </w:tblGrid>
      <w:tr w:rsidR="003620B0" w:rsidRPr="008F1D46" w14:paraId="15B210C6" w14:textId="77777777" w:rsidTr="00F533E6">
        <w:tc>
          <w:tcPr>
            <w:tcW w:w="817" w:type="dxa"/>
            <w:shd w:val="clear" w:color="auto" w:fill="D9D9D9"/>
          </w:tcPr>
          <w:p w14:paraId="30C26E4B"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2E0E0A17"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6BA5DBD6"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54EF8585" w14:textId="77777777" w:rsidR="003620B0" w:rsidRPr="00F533E6" w:rsidRDefault="003620B0" w:rsidP="00F533E6">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3E22500"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620B0" w:rsidRPr="00B83D4A" w14:paraId="4784F005" w14:textId="77777777" w:rsidTr="00F533E6">
        <w:tc>
          <w:tcPr>
            <w:tcW w:w="817" w:type="dxa"/>
            <w:shd w:val="clear" w:color="auto" w:fill="auto"/>
          </w:tcPr>
          <w:p w14:paraId="6B3A3001"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1</w:t>
            </w:r>
          </w:p>
        </w:tc>
        <w:tc>
          <w:tcPr>
            <w:tcW w:w="1276" w:type="dxa"/>
            <w:shd w:val="clear" w:color="auto" w:fill="auto"/>
          </w:tcPr>
          <w:p w14:paraId="3250796B"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按鈕</w:t>
            </w:r>
          </w:p>
        </w:tc>
        <w:tc>
          <w:tcPr>
            <w:tcW w:w="2268" w:type="dxa"/>
            <w:shd w:val="clear" w:color="auto" w:fill="auto"/>
          </w:tcPr>
          <w:p w14:paraId="544EDCCE"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修改</w:t>
            </w:r>
          </w:p>
        </w:tc>
        <w:tc>
          <w:tcPr>
            <w:tcW w:w="2209" w:type="dxa"/>
            <w:shd w:val="clear" w:color="auto" w:fill="auto"/>
          </w:tcPr>
          <w:p w14:paraId="7079A9FE" w14:textId="77777777" w:rsidR="003620B0" w:rsidRPr="00B83D4A" w:rsidRDefault="003620B0" w:rsidP="00CE3ED6">
            <w:pPr>
              <w:rPr>
                <w:rFonts w:ascii="標楷體" w:eastAsia="標楷體" w:hAnsi="標楷體" w:hint="eastAsia"/>
                <w:lang w:eastAsia="zh-HK"/>
              </w:rPr>
            </w:pPr>
          </w:p>
        </w:tc>
        <w:tc>
          <w:tcPr>
            <w:tcW w:w="3850" w:type="dxa"/>
            <w:shd w:val="clear" w:color="auto" w:fill="auto"/>
          </w:tcPr>
          <w:p w14:paraId="067B6957"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3D7AC907" w14:textId="77777777" w:rsidTr="00F533E6">
        <w:tc>
          <w:tcPr>
            <w:tcW w:w="817" w:type="dxa"/>
            <w:shd w:val="clear" w:color="auto" w:fill="auto"/>
          </w:tcPr>
          <w:p w14:paraId="51F8B93F"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2</w:t>
            </w:r>
          </w:p>
        </w:tc>
        <w:tc>
          <w:tcPr>
            <w:tcW w:w="1276" w:type="dxa"/>
            <w:shd w:val="clear" w:color="auto" w:fill="auto"/>
          </w:tcPr>
          <w:p w14:paraId="4DE78006"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按鈕</w:t>
            </w:r>
          </w:p>
        </w:tc>
        <w:tc>
          <w:tcPr>
            <w:tcW w:w="2268" w:type="dxa"/>
            <w:shd w:val="clear" w:color="auto" w:fill="auto"/>
          </w:tcPr>
          <w:p w14:paraId="452753BA"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刪除</w:t>
            </w:r>
          </w:p>
        </w:tc>
        <w:tc>
          <w:tcPr>
            <w:tcW w:w="2209" w:type="dxa"/>
            <w:shd w:val="clear" w:color="auto" w:fill="auto"/>
          </w:tcPr>
          <w:p w14:paraId="10C3CF7B" w14:textId="77777777" w:rsidR="003620B0" w:rsidRPr="00B83D4A" w:rsidRDefault="003620B0" w:rsidP="00CE3ED6">
            <w:pPr>
              <w:rPr>
                <w:rFonts w:ascii="標楷體" w:eastAsia="標楷體" w:hAnsi="標楷體" w:hint="eastAsia"/>
                <w:lang w:eastAsia="zh-HK"/>
              </w:rPr>
            </w:pPr>
          </w:p>
        </w:tc>
        <w:tc>
          <w:tcPr>
            <w:tcW w:w="3850" w:type="dxa"/>
            <w:shd w:val="clear" w:color="auto" w:fill="auto"/>
          </w:tcPr>
          <w:p w14:paraId="42FB4B0B"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3620B0" w:rsidRPr="00B83D4A" w14:paraId="7811ABA6" w14:textId="77777777" w:rsidTr="00F533E6">
        <w:tc>
          <w:tcPr>
            <w:tcW w:w="817" w:type="dxa"/>
            <w:shd w:val="clear" w:color="auto" w:fill="auto"/>
          </w:tcPr>
          <w:p w14:paraId="2A7ED7D4"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3</w:t>
            </w:r>
          </w:p>
        </w:tc>
        <w:tc>
          <w:tcPr>
            <w:tcW w:w="1276" w:type="dxa"/>
            <w:shd w:val="clear" w:color="auto" w:fill="auto"/>
          </w:tcPr>
          <w:p w14:paraId="5F2AA207"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按鈕</w:t>
            </w:r>
          </w:p>
        </w:tc>
        <w:tc>
          <w:tcPr>
            <w:tcW w:w="2268" w:type="dxa"/>
            <w:shd w:val="clear" w:color="auto" w:fill="auto"/>
          </w:tcPr>
          <w:p w14:paraId="0196C15C"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查詢</w:t>
            </w:r>
          </w:p>
        </w:tc>
        <w:tc>
          <w:tcPr>
            <w:tcW w:w="2209" w:type="dxa"/>
            <w:shd w:val="clear" w:color="auto" w:fill="auto"/>
          </w:tcPr>
          <w:p w14:paraId="0F849F98" w14:textId="77777777" w:rsidR="003620B0" w:rsidRPr="00B83D4A" w:rsidRDefault="003620B0" w:rsidP="00CE3ED6">
            <w:pPr>
              <w:rPr>
                <w:rFonts w:ascii="標楷體" w:eastAsia="標楷體" w:hAnsi="標楷體" w:hint="eastAsia"/>
                <w:lang w:eastAsia="zh-HK"/>
              </w:rPr>
            </w:pPr>
          </w:p>
        </w:tc>
        <w:tc>
          <w:tcPr>
            <w:tcW w:w="3850" w:type="dxa"/>
            <w:shd w:val="clear" w:color="auto" w:fill="auto"/>
          </w:tcPr>
          <w:p w14:paraId="6DEB5465"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69022A04" w14:textId="77777777" w:rsidTr="00F533E6">
        <w:tc>
          <w:tcPr>
            <w:tcW w:w="817" w:type="dxa"/>
            <w:shd w:val="clear" w:color="auto" w:fill="auto"/>
          </w:tcPr>
          <w:p w14:paraId="58F2F8C3"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4</w:t>
            </w:r>
          </w:p>
        </w:tc>
        <w:tc>
          <w:tcPr>
            <w:tcW w:w="1276" w:type="dxa"/>
            <w:shd w:val="clear" w:color="auto" w:fill="auto"/>
          </w:tcPr>
          <w:p w14:paraId="7C3E3B9C"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按鈕</w:t>
            </w:r>
          </w:p>
        </w:tc>
        <w:tc>
          <w:tcPr>
            <w:tcW w:w="2268" w:type="dxa"/>
            <w:shd w:val="clear" w:color="auto" w:fill="auto"/>
          </w:tcPr>
          <w:p w14:paraId="7A81C9A7"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銀扣</w:t>
            </w:r>
          </w:p>
        </w:tc>
        <w:tc>
          <w:tcPr>
            <w:tcW w:w="2209" w:type="dxa"/>
            <w:shd w:val="clear" w:color="auto" w:fill="auto"/>
          </w:tcPr>
          <w:p w14:paraId="602200C7" w14:textId="77777777" w:rsidR="003620B0" w:rsidRPr="00B83D4A" w:rsidRDefault="003620B0" w:rsidP="00CE3ED6">
            <w:pPr>
              <w:rPr>
                <w:rFonts w:ascii="標楷體" w:eastAsia="標楷體" w:hAnsi="標楷體" w:hint="eastAsia"/>
                <w:lang w:eastAsia="zh-HK"/>
              </w:rPr>
            </w:pPr>
          </w:p>
        </w:tc>
        <w:tc>
          <w:tcPr>
            <w:tcW w:w="3850" w:type="dxa"/>
            <w:shd w:val="clear" w:color="auto" w:fill="auto"/>
          </w:tcPr>
          <w:p w14:paraId="1384CEE7"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3620B0" w:rsidRPr="00B83D4A" w14:paraId="745A3683" w14:textId="77777777" w:rsidTr="00F533E6">
        <w:tc>
          <w:tcPr>
            <w:tcW w:w="817" w:type="dxa"/>
            <w:shd w:val="clear" w:color="auto" w:fill="auto"/>
          </w:tcPr>
          <w:p w14:paraId="1312BAD7"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5</w:t>
            </w:r>
          </w:p>
        </w:tc>
        <w:tc>
          <w:tcPr>
            <w:tcW w:w="1276" w:type="dxa"/>
            <w:shd w:val="clear" w:color="auto" w:fill="auto"/>
          </w:tcPr>
          <w:p w14:paraId="50968659"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資料</w:t>
            </w:r>
          </w:p>
        </w:tc>
        <w:tc>
          <w:tcPr>
            <w:tcW w:w="2268" w:type="dxa"/>
            <w:shd w:val="clear" w:color="auto" w:fill="auto"/>
          </w:tcPr>
          <w:p w14:paraId="39ACDFAC"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契變日期</w:t>
            </w:r>
          </w:p>
        </w:tc>
        <w:tc>
          <w:tcPr>
            <w:tcW w:w="2209" w:type="dxa"/>
            <w:shd w:val="clear" w:color="auto" w:fill="auto"/>
          </w:tcPr>
          <w:p w14:paraId="380D8D12"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lang w:eastAsia="zh-HK"/>
              </w:rPr>
              <w:t>AcReceivable.OpenAcDate</w:t>
            </w:r>
          </w:p>
        </w:tc>
        <w:tc>
          <w:tcPr>
            <w:tcW w:w="3850" w:type="dxa"/>
            <w:shd w:val="clear" w:color="auto" w:fill="auto"/>
          </w:tcPr>
          <w:p w14:paraId="7AE9BF3B"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3620B0" w:rsidRPr="00B83D4A" w14:paraId="4821C10A" w14:textId="77777777" w:rsidTr="00F533E6">
        <w:tc>
          <w:tcPr>
            <w:tcW w:w="817" w:type="dxa"/>
            <w:shd w:val="clear" w:color="auto" w:fill="auto"/>
          </w:tcPr>
          <w:p w14:paraId="43EA3800"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6</w:t>
            </w:r>
          </w:p>
        </w:tc>
        <w:tc>
          <w:tcPr>
            <w:tcW w:w="1276" w:type="dxa"/>
            <w:shd w:val="clear" w:color="auto" w:fill="auto"/>
          </w:tcPr>
          <w:p w14:paraId="0B732DF2"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資料</w:t>
            </w:r>
          </w:p>
        </w:tc>
        <w:tc>
          <w:tcPr>
            <w:tcW w:w="2268" w:type="dxa"/>
            <w:shd w:val="clear" w:color="auto" w:fill="auto"/>
          </w:tcPr>
          <w:p w14:paraId="5CB65D80"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契變序號</w:t>
            </w:r>
          </w:p>
        </w:tc>
        <w:tc>
          <w:tcPr>
            <w:tcW w:w="2209" w:type="dxa"/>
            <w:shd w:val="clear" w:color="auto" w:fill="auto"/>
          </w:tcPr>
          <w:p w14:paraId="5B2DE75E" w14:textId="77777777" w:rsidR="003620B0" w:rsidRPr="00B83D4A" w:rsidRDefault="00A8344D" w:rsidP="00CE3ED6">
            <w:pPr>
              <w:rPr>
                <w:rFonts w:ascii="標楷體" w:eastAsia="標楷體" w:hAnsi="標楷體" w:hint="eastAsia"/>
                <w:lang w:eastAsia="zh-HK"/>
              </w:rPr>
            </w:pPr>
            <w:r w:rsidRPr="00B83D4A">
              <w:rPr>
                <w:rFonts w:ascii="標楷體" w:eastAsia="標楷體" w:hAnsi="標楷體"/>
                <w:lang w:eastAsia="zh-HK"/>
              </w:rPr>
              <w:t>AcReceivable.</w:t>
            </w:r>
            <w:r w:rsidR="003620B0" w:rsidRPr="00B83D4A">
              <w:rPr>
                <w:rFonts w:ascii="標楷體" w:eastAsia="標楷體" w:hAnsi="標楷體"/>
                <w:lang w:eastAsia="zh-HK"/>
              </w:rPr>
              <w:t>RvNo</w:t>
            </w:r>
          </w:p>
        </w:tc>
        <w:tc>
          <w:tcPr>
            <w:tcW w:w="3850" w:type="dxa"/>
            <w:shd w:val="clear" w:color="auto" w:fill="auto"/>
          </w:tcPr>
          <w:p w14:paraId="0B11E242"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契變序號</w:t>
            </w:r>
          </w:p>
        </w:tc>
      </w:tr>
      <w:tr w:rsidR="00FC13C7" w:rsidRPr="00B83D4A" w14:paraId="396E9C92" w14:textId="77777777" w:rsidTr="00F533E6">
        <w:tc>
          <w:tcPr>
            <w:tcW w:w="817" w:type="dxa"/>
            <w:shd w:val="clear" w:color="auto" w:fill="auto"/>
          </w:tcPr>
          <w:p w14:paraId="51F765E9"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7</w:t>
            </w:r>
          </w:p>
        </w:tc>
        <w:tc>
          <w:tcPr>
            <w:tcW w:w="1276" w:type="dxa"/>
            <w:shd w:val="clear" w:color="auto" w:fill="auto"/>
          </w:tcPr>
          <w:p w14:paraId="1B0D8E36"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lang w:eastAsia="zh-HK"/>
              </w:rPr>
              <w:t>資料</w:t>
            </w:r>
          </w:p>
        </w:tc>
        <w:tc>
          <w:tcPr>
            <w:tcW w:w="2268" w:type="dxa"/>
            <w:shd w:val="clear" w:color="auto" w:fill="auto"/>
          </w:tcPr>
          <w:p w14:paraId="72157D0A"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貸後契變項目</w:t>
            </w:r>
          </w:p>
        </w:tc>
        <w:tc>
          <w:tcPr>
            <w:tcW w:w="2209" w:type="dxa"/>
            <w:shd w:val="clear" w:color="auto" w:fill="auto"/>
          </w:tcPr>
          <w:p w14:paraId="3D6AD727" w14:textId="77777777" w:rsidR="003620B0" w:rsidRPr="00B83D4A" w:rsidRDefault="00A8344D" w:rsidP="00CE3ED6">
            <w:pPr>
              <w:rPr>
                <w:rFonts w:ascii="標楷體" w:eastAsia="標楷體" w:hAnsi="標楷體" w:hint="eastAsia"/>
                <w:lang w:eastAsia="zh-HK"/>
              </w:rPr>
            </w:pPr>
            <w:r w:rsidRPr="00B83D4A">
              <w:rPr>
                <w:rFonts w:ascii="標楷體" w:eastAsia="標楷體" w:hAnsi="標楷體"/>
                <w:lang w:eastAsia="zh-HK"/>
              </w:rPr>
              <w:t>AcReceivable.</w:t>
            </w:r>
            <w:r w:rsidR="00994B34" w:rsidRPr="00B83D4A">
              <w:rPr>
                <w:rFonts w:ascii="標楷體" w:eastAsia="標楷體" w:hAnsi="標楷體"/>
              </w:rPr>
              <w:t xml:space="preserve"> </w:t>
            </w:r>
            <w:r w:rsidR="00994B34" w:rsidRPr="00B83D4A">
              <w:rPr>
                <w:rFonts w:ascii="標楷體" w:eastAsia="標楷體" w:hAnsi="標楷體"/>
                <w:lang w:eastAsia="zh-HK"/>
              </w:rPr>
              <w:t>JsonFields</w:t>
            </w:r>
            <w:r w:rsidR="00994B34" w:rsidRPr="00B83D4A">
              <w:rPr>
                <w:rFonts w:ascii="標楷體" w:eastAsia="標楷體" w:hAnsi="標楷體" w:hint="eastAsia"/>
              </w:rPr>
              <w:t>.</w:t>
            </w:r>
            <w:r w:rsidRPr="00B83D4A">
              <w:rPr>
                <w:rFonts w:ascii="標楷體" w:eastAsia="標楷體" w:hAnsi="標楷體"/>
              </w:rPr>
              <w:t>ContractChgCode</w:t>
            </w:r>
          </w:p>
        </w:tc>
        <w:tc>
          <w:tcPr>
            <w:tcW w:w="3850" w:type="dxa"/>
            <w:shd w:val="clear" w:color="auto" w:fill="auto"/>
          </w:tcPr>
          <w:p w14:paraId="46CCCA03" w14:textId="77777777" w:rsidR="003620B0" w:rsidRPr="00B83D4A" w:rsidRDefault="00994B34" w:rsidP="003F0869">
            <w:pPr>
              <w:rPr>
                <w:rFonts w:ascii="標楷體" w:eastAsia="標楷體" w:hAnsi="標楷體" w:hint="eastAsia"/>
              </w:rPr>
            </w:pPr>
            <w:r w:rsidRPr="00B83D4A">
              <w:rPr>
                <w:rFonts w:ascii="標楷體" w:eastAsia="標楷體" w:hAnsi="標楷體" w:hint="eastAsia"/>
              </w:rPr>
              <w:t>依據</w:t>
            </w:r>
            <w:r w:rsidR="009A4A32">
              <w:rPr>
                <w:rFonts w:ascii="標楷體" w:eastAsia="標楷體" w:hAnsi="標楷體" w:hint="eastAsia"/>
              </w:rPr>
              <w:t>[</w:t>
            </w:r>
            <w:r w:rsidR="009A4A32" w:rsidRPr="00C46F9E">
              <w:rPr>
                <w:rFonts w:ascii="標楷體" w:eastAsia="標楷體" w:hAnsi="標楷體" w:hint="eastAsia"/>
              </w:rPr>
              <w:t>會計銷帳檔</w:t>
            </w:r>
            <w:r w:rsidR="009A4A32">
              <w:rPr>
                <w:rFonts w:ascii="標楷體" w:eastAsia="標楷體" w:hAnsi="標楷體" w:hint="eastAsia"/>
              </w:rPr>
              <w:t>(</w:t>
            </w:r>
            <w:r w:rsidR="009A4A32">
              <w:rPr>
                <w:rFonts w:ascii="標楷體" w:eastAsia="標楷體" w:hAnsi="標楷體"/>
                <w:lang w:eastAsia="zh-HK"/>
              </w:rPr>
              <w:t>AcReceivable</w:t>
            </w:r>
            <w:r w:rsidR="009A4A32">
              <w:rPr>
                <w:rFonts w:ascii="標楷體" w:eastAsia="標楷體" w:hAnsi="標楷體" w:hint="eastAsia"/>
              </w:rPr>
              <w:t>)]的[</w:t>
            </w:r>
            <w:r w:rsidR="009A4A32" w:rsidRPr="009A4A32">
              <w:rPr>
                <w:rFonts w:ascii="標楷體" w:eastAsia="標楷體" w:hAnsi="標楷體" w:hint="eastAsia"/>
              </w:rPr>
              <w:t>jason格式紀錄欄</w:t>
            </w:r>
            <w:r w:rsidR="009A4A32">
              <w:rPr>
                <w:rFonts w:ascii="標楷體" w:eastAsia="標楷體" w:hAnsi="標楷體" w:hint="eastAsia"/>
              </w:rPr>
              <w:t>(</w:t>
            </w:r>
            <w:r w:rsidRPr="00B83D4A">
              <w:rPr>
                <w:rFonts w:ascii="標楷體" w:eastAsia="標楷體" w:hAnsi="標楷體"/>
                <w:lang w:eastAsia="zh-HK"/>
              </w:rPr>
              <w:t>JsonFields</w:t>
            </w:r>
            <w:r w:rsidR="009A4A32">
              <w:rPr>
                <w:rFonts w:ascii="標楷體" w:eastAsia="標楷體" w:hAnsi="標楷體" w:hint="eastAsia"/>
              </w:rPr>
              <w:t>)]</w:t>
            </w:r>
            <w:r w:rsidR="00A8344D" w:rsidRPr="00B83D4A">
              <w:rPr>
                <w:rFonts w:ascii="標楷體" w:eastAsia="標楷體" w:hAnsi="標楷體" w:hint="eastAsia"/>
                <w:lang w:eastAsia="zh-HK"/>
              </w:rPr>
              <w:t>對應</w:t>
            </w:r>
            <w:r w:rsidR="00374271">
              <w:rPr>
                <w:rFonts w:ascii="標楷體" w:eastAsia="標楷體" w:hAnsi="標楷體" w:hint="eastAsia"/>
              </w:rPr>
              <w:t>[</w:t>
            </w:r>
            <w:r w:rsidR="00A8344D" w:rsidRPr="00B83D4A">
              <w:rPr>
                <w:rFonts w:ascii="標楷體" w:eastAsia="標楷體" w:hAnsi="標楷體" w:hint="eastAsia"/>
              </w:rPr>
              <w:t>共用代碼檔(</w:t>
            </w:r>
            <w:r w:rsidR="00A8344D" w:rsidRPr="00B83D4A">
              <w:rPr>
                <w:rFonts w:ascii="標楷體" w:eastAsia="標楷體" w:hAnsi="標楷體"/>
              </w:rPr>
              <w:t>CdCode</w:t>
            </w:r>
            <w:r w:rsidR="00A8344D" w:rsidRPr="00B83D4A">
              <w:rPr>
                <w:rFonts w:ascii="標楷體" w:eastAsia="標楷體" w:hAnsi="標楷體" w:hint="eastAsia"/>
              </w:rPr>
              <w:t>)</w:t>
            </w:r>
            <w:r w:rsidR="00374271">
              <w:rPr>
                <w:rFonts w:ascii="標楷體" w:eastAsia="標楷體" w:hAnsi="標楷體" w:hint="eastAsia"/>
              </w:rPr>
              <w:t>]</w:t>
            </w:r>
            <w:r w:rsidR="00A8344D" w:rsidRPr="00B83D4A">
              <w:rPr>
                <w:rFonts w:ascii="標楷體" w:eastAsia="標楷體" w:hAnsi="標楷體" w:hint="eastAsia"/>
              </w:rPr>
              <w:t>代號</w:t>
            </w:r>
            <w:r w:rsidRPr="00B83D4A">
              <w:rPr>
                <w:rFonts w:ascii="標楷體" w:eastAsia="標楷體" w:hAnsi="標楷體" w:hint="eastAsia"/>
              </w:rPr>
              <w:t>為</w:t>
            </w:r>
            <w:r w:rsidRPr="00B83D4A">
              <w:rPr>
                <w:rFonts w:ascii="標楷體" w:eastAsia="標楷體" w:hAnsi="標楷體"/>
              </w:rPr>
              <w:t>ChangeItemCode</w:t>
            </w:r>
            <w:r w:rsidR="003F0869">
              <w:rPr>
                <w:rFonts w:ascii="標楷體" w:eastAsia="標楷體" w:hAnsi="標楷體" w:hint="eastAsia"/>
              </w:rPr>
              <w:t>對</w:t>
            </w:r>
            <w:r w:rsidRPr="00B83D4A">
              <w:rPr>
                <w:rFonts w:ascii="標楷體" w:eastAsia="標楷體" w:hAnsi="標楷體" w:hint="eastAsia"/>
              </w:rPr>
              <w:t>應</w:t>
            </w:r>
            <w:r w:rsidR="00A8344D" w:rsidRPr="00B83D4A">
              <w:rPr>
                <w:rFonts w:ascii="標楷體" w:eastAsia="標楷體" w:hAnsi="標楷體" w:hint="eastAsia"/>
              </w:rPr>
              <w:t>貸後契變項目</w:t>
            </w:r>
          </w:p>
        </w:tc>
      </w:tr>
      <w:tr w:rsidR="003F0869" w:rsidRPr="00B83D4A" w14:paraId="748D97A5" w14:textId="77777777" w:rsidTr="00F533E6">
        <w:tc>
          <w:tcPr>
            <w:tcW w:w="817" w:type="dxa"/>
            <w:shd w:val="clear" w:color="auto" w:fill="auto"/>
          </w:tcPr>
          <w:p w14:paraId="637971D1" w14:textId="77777777" w:rsidR="003F0869" w:rsidRPr="00B83D4A" w:rsidRDefault="003F0869" w:rsidP="00CE3ED6">
            <w:pPr>
              <w:rPr>
                <w:rFonts w:ascii="標楷體" w:eastAsia="標楷體" w:hAnsi="標楷體" w:hint="eastAsia"/>
              </w:rPr>
            </w:pPr>
            <w:r>
              <w:rPr>
                <w:rFonts w:ascii="標楷體" w:eastAsia="標楷體" w:hAnsi="標楷體" w:hint="eastAsia"/>
              </w:rPr>
              <w:t>8</w:t>
            </w:r>
          </w:p>
        </w:tc>
        <w:tc>
          <w:tcPr>
            <w:tcW w:w="1276" w:type="dxa"/>
            <w:shd w:val="clear" w:color="auto" w:fill="auto"/>
          </w:tcPr>
          <w:p w14:paraId="45104487" w14:textId="77777777" w:rsidR="003F0869" w:rsidRPr="00B83D4A" w:rsidRDefault="003F0869" w:rsidP="00CE3ED6">
            <w:pPr>
              <w:rPr>
                <w:rFonts w:ascii="標楷體" w:eastAsia="標楷體" w:hAnsi="標楷體" w:hint="eastAsia"/>
                <w:lang w:eastAsia="zh-HK"/>
              </w:rPr>
            </w:pPr>
            <w:r>
              <w:rPr>
                <w:rFonts w:ascii="標楷體" w:eastAsia="標楷體" w:hAnsi="標楷體" w:hint="eastAsia"/>
              </w:rPr>
              <w:t>資料</w:t>
            </w:r>
          </w:p>
        </w:tc>
        <w:tc>
          <w:tcPr>
            <w:tcW w:w="2268" w:type="dxa"/>
            <w:shd w:val="clear" w:color="auto" w:fill="auto"/>
          </w:tcPr>
          <w:p w14:paraId="1C21D493" w14:textId="77777777" w:rsidR="003F0869" w:rsidRPr="00B83D4A" w:rsidRDefault="003F0869" w:rsidP="00CE3ED6">
            <w:pPr>
              <w:rPr>
                <w:rFonts w:ascii="標楷體" w:eastAsia="標楷體" w:hAnsi="標楷體" w:hint="eastAsia"/>
              </w:rPr>
            </w:pPr>
            <w:r>
              <w:rPr>
                <w:rFonts w:ascii="標楷體" w:eastAsia="標楷體" w:hAnsi="標楷體" w:hint="eastAsia"/>
              </w:rPr>
              <w:t>幣別</w:t>
            </w:r>
          </w:p>
        </w:tc>
        <w:tc>
          <w:tcPr>
            <w:tcW w:w="2209" w:type="dxa"/>
            <w:shd w:val="clear" w:color="auto" w:fill="auto"/>
          </w:tcPr>
          <w:p w14:paraId="58E4C399" w14:textId="77777777" w:rsidR="003F0869" w:rsidRPr="00B83D4A" w:rsidRDefault="003F0869" w:rsidP="00CE3ED6">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850" w:type="dxa"/>
            <w:shd w:val="clear" w:color="auto" w:fill="auto"/>
          </w:tcPr>
          <w:p w14:paraId="5B30A743" w14:textId="77777777" w:rsidR="003F0869" w:rsidRPr="00B83D4A" w:rsidRDefault="003F0869" w:rsidP="003F0869">
            <w:pPr>
              <w:rPr>
                <w:rFonts w:ascii="標楷體" w:eastAsia="標楷體" w:hAnsi="標楷體" w:hint="eastAsia"/>
              </w:rPr>
            </w:pPr>
            <w:r>
              <w:rPr>
                <w:rFonts w:ascii="標楷體" w:eastAsia="標楷體" w:hAnsi="標楷體" w:hint="eastAsia"/>
              </w:rPr>
              <w:t>幣別</w:t>
            </w:r>
          </w:p>
        </w:tc>
      </w:tr>
      <w:tr w:rsidR="003620B0" w:rsidRPr="00B83D4A" w14:paraId="7AF75CC3" w14:textId="77777777" w:rsidTr="00F533E6">
        <w:tc>
          <w:tcPr>
            <w:tcW w:w="817" w:type="dxa"/>
            <w:shd w:val="clear" w:color="auto" w:fill="auto"/>
          </w:tcPr>
          <w:p w14:paraId="76FF7AC4" w14:textId="77777777" w:rsidR="003620B0" w:rsidRPr="00B83D4A" w:rsidRDefault="003F0869" w:rsidP="00CE3ED6">
            <w:pPr>
              <w:rPr>
                <w:rFonts w:ascii="標楷體" w:eastAsia="標楷體" w:hAnsi="標楷體" w:hint="eastAsia"/>
                <w:lang w:eastAsia="zh-HK"/>
              </w:rPr>
            </w:pPr>
            <w:r>
              <w:rPr>
                <w:rFonts w:ascii="標楷體" w:eastAsia="標楷體" w:hAnsi="標楷體" w:hint="eastAsia"/>
              </w:rPr>
              <w:t>9</w:t>
            </w:r>
          </w:p>
        </w:tc>
        <w:tc>
          <w:tcPr>
            <w:tcW w:w="1276" w:type="dxa"/>
            <w:shd w:val="clear" w:color="auto" w:fill="auto"/>
          </w:tcPr>
          <w:p w14:paraId="4215ABB6"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資料</w:t>
            </w:r>
          </w:p>
        </w:tc>
        <w:tc>
          <w:tcPr>
            <w:tcW w:w="2268" w:type="dxa"/>
            <w:shd w:val="clear" w:color="auto" w:fill="auto"/>
          </w:tcPr>
          <w:p w14:paraId="54693E5B"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貸後契變手續費</w:t>
            </w:r>
          </w:p>
        </w:tc>
        <w:tc>
          <w:tcPr>
            <w:tcW w:w="2209" w:type="dxa"/>
            <w:shd w:val="clear" w:color="auto" w:fill="auto"/>
          </w:tcPr>
          <w:p w14:paraId="648A0FB5" w14:textId="77777777" w:rsidR="003620B0" w:rsidRPr="00B83D4A" w:rsidRDefault="00DB7756" w:rsidP="00CE3ED6">
            <w:pPr>
              <w:rPr>
                <w:rFonts w:ascii="標楷體" w:eastAsia="標楷體" w:hAnsi="標楷體" w:hint="eastAsia"/>
                <w:lang w:eastAsia="zh-HK"/>
              </w:rPr>
            </w:pPr>
            <w:r w:rsidRPr="00B83D4A">
              <w:rPr>
                <w:rFonts w:ascii="標楷體" w:eastAsia="標楷體" w:hAnsi="標楷體"/>
                <w:lang w:eastAsia="zh-HK"/>
              </w:rPr>
              <w:t>AcReceivable.RvAmt</w:t>
            </w:r>
          </w:p>
        </w:tc>
        <w:tc>
          <w:tcPr>
            <w:tcW w:w="3850" w:type="dxa"/>
            <w:shd w:val="clear" w:color="auto" w:fill="auto"/>
          </w:tcPr>
          <w:p w14:paraId="1F898D1D" w14:textId="77777777" w:rsidR="003620B0" w:rsidRPr="00B83D4A" w:rsidRDefault="003620B0" w:rsidP="00CE3ED6">
            <w:pPr>
              <w:rPr>
                <w:rFonts w:ascii="標楷體" w:eastAsia="標楷體" w:hAnsi="標楷體" w:hint="eastAsia"/>
                <w:lang w:eastAsia="zh-HK"/>
              </w:rPr>
            </w:pPr>
            <w:r w:rsidRPr="00B83D4A">
              <w:rPr>
                <w:rFonts w:ascii="標楷體" w:eastAsia="標楷體" w:hAnsi="標楷體" w:hint="eastAsia"/>
              </w:rPr>
              <w:t>貸後契變手續費</w:t>
            </w:r>
            <w:r w:rsidR="00592ECF" w:rsidRPr="004E5EE8">
              <w:rPr>
                <w:rFonts w:ascii="標楷體" w:eastAsia="標楷體" w:hAnsi="標楷體"/>
              </w:rPr>
              <w:t>(</w:t>
            </w:r>
            <w:r w:rsidR="00592ECF" w:rsidRPr="004E5EE8">
              <w:rPr>
                <w:rFonts w:ascii="標楷體" w:eastAsia="標楷體" w:hAnsi="標楷體" w:hint="eastAsia"/>
              </w:rPr>
              <w:t>金額加千分位</w:t>
            </w:r>
            <w:r w:rsidR="00592ECF" w:rsidRPr="004E5EE8">
              <w:rPr>
                <w:rFonts w:ascii="標楷體" w:eastAsia="標楷體" w:hAnsi="標楷體"/>
              </w:rPr>
              <w:t>)</w:t>
            </w:r>
          </w:p>
        </w:tc>
      </w:tr>
    </w:tbl>
    <w:p w14:paraId="7EAE8CC3" w14:textId="77777777" w:rsidR="008F031F" w:rsidRDefault="008F031F" w:rsidP="00E1776E"/>
    <w:p w14:paraId="095B12A6" w14:textId="77777777" w:rsidR="003620B0" w:rsidRDefault="008F031F" w:rsidP="008F031F">
      <w:r>
        <w:br w:type="page"/>
      </w:r>
    </w:p>
    <w:p w14:paraId="05E71CE3" w14:textId="77777777" w:rsidR="00317FEB" w:rsidRPr="00E1776E" w:rsidRDefault="003E4AD8" w:rsidP="009E39FA">
      <w:pPr>
        <w:pStyle w:val="3"/>
        <w:rPr>
          <w:rFonts w:hint="eastAsia"/>
        </w:rPr>
      </w:pPr>
      <w:bookmarkStart w:id="412" w:name="_Toc90485665"/>
      <w:bookmarkStart w:id="413" w:name="_Toc90545963"/>
      <w:r w:rsidRPr="00894436">
        <w:rPr>
          <w:rFonts w:hint="eastAsia"/>
        </w:rPr>
        <w:t>L2670</w:t>
      </w:r>
      <w:r w:rsidR="001A7086" w:rsidRPr="00894436">
        <w:rPr>
          <w:rFonts w:hint="eastAsia"/>
        </w:rPr>
        <w:t>貸後契變手續費維護</w:t>
      </w:r>
      <w:r w:rsidR="00E803AF">
        <w:t xml:space="preserve"> </w:t>
      </w:r>
      <w:r w:rsidR="00334EF1">
        <w:rPr>
          <w:rFonts w:hint="eastAsia"/>
        </w:rPr>
        <w:t>***</w:t>
      </w:r>
      <w:bookmarkEnd w:id="412"/>
      <w:bookmarkEnd w:id="413"/>
    </w:p>
    <w:p w14:paraId="0E4BD4E2" w14:textId="77777777" w:rsidR="00F81E4A" w:rsidRPr="00291505" w:rsidRDefault="00F81E4A" w:rsidP="00F81E4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81E4A" w:rsidRPr="00291505" w14:paraId="7C74FE8C" w14:textId="77777777" w:rsidTr="00D5191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E32A038" w14:textId="77777777" w:rsidR="00F81E4A" w:rsidRPr="00291505" w:rsidRDefault="00F81E4A" w:rsidP="00D5191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394E13" w14:textId="77777777" w:rsidR="00F81E4A" w:rsidRPr="00291505" w:rsidRDefault="00F81E4A" w:rsidP="00D51914">
            <w:pPr>
              <w:rPr>
                <w:rFonts w:ascii="標楷體" w:eastAsia="標楷體" w:hAnsi="標楷體"/>
              </w:rPr>
            </w:pPr>
            <w:r>
              <w:rPr>
                <w:rFonts w:ascii="標楷體" w:eastAsia="標楷體" w:hAnsi="標楷體" w:hint="eastAsia"/>
              </w:rPr>
              <w:t>貸後契變手續費維護</w:t>
            </w:r>
          </w:p>
        </w:tc>
      </w:tr>
      <w:tr w:rsidR="00F81E4A" w:rsidRPr="004F5964" w14:paraId="703F4D69" w14:textId="77777777" w:rsidTr="00D51914">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F564449" w14:textId="77777777" w:rsidR="00F81E4A" w:rsidRPr="004F5964" w:rsidRDefault="00F81E4A" w:rsidP="00D51914">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866F13" w14:textId="77777777" w:rsidR="00F81E4A" w:rsidRPr="004F5964" w:rsidRDefault="00F81E4A" w:rsidP="00D51914">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0F5FFB7B" w14:textId="77777777" w:rsidR="00F81E4A" w:rsidRPr="004F5964" w:rsidRDefault="00F81E4A" w:rsidP="00D51914">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81E4A" w:rsidRPr="00291505" w14:paraId="17D0A76A" w14:textId="77777777" w:rsidTr="00D51914">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789AA08" w14:textId="77777777" w:rsidR="00F81E4A" w:rsidRPr="00291505" w:rsidRDefault="00F81E4A" w:rsidP="00D5191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4CDC89" w14:textId="77777777" w:rsidR="00F81E4A" w:rsidRPr="00E1776E" w:rsidRDefault="00F81E4A" w:rsidP="00D51914">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2AB52F44" w14:textId="77777777" w:rsidR="00F81E4A" w:rsidRPr="00E1776E" w:rsidRDefault="00F81E4A" w:rsidP="00D51914">
            <w:pPr>
              <w:rPr>
                <w:rFonts w:ascii="標楷體" w:eastAsia="標楷體" w:hAnsi="標楷體"/>
              </w:rPr>
            </w:pPr>
            <w:r w:rsidRPr="00E1776E">
              <w:rPr>
                <w:rFonts w:ascii="標楷體" w:eastAsia="標楷體" w:hAnsi="標楷體" w:hint="eastAsia"/>
              </w:rPr>
              <w:t>2.維護</w:t>
            </w:r>
            <w:r w:rsidR="00A954B6">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sidR="00A954B6">
              <w:rPr>
                <w:rFonts w:ascii="標楷體" w:eastAsia="標楷體" w:hAnsi="標楷體" w:hint="eastAsia"/>
              </w:rPr>
              <w:t>]</w:t>
            </w:r>
          </w:p>
          <w:p w14:paraId="03E2FFBA"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67922A4" w14:textId="77777777" w:rsidR="00F81E4A" w:rsidRPr="00E1776E" w:rsidRDefault="00F81E4A" w:rsidP="00D51914">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6032BD86"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59DB69E"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5E738551"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0CE5DEE" w14:textId="77777777" w:rsidR="00F81E4A"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7F61D58" w14:textId="77777777" w:rsidR="00F81E4A" w:rsidRPr="009A33BB" w:rsidRDefault="00F81E4A" w:rsidP="00D51914">
            <w:pPr>
              <w:ind w:left="1330" w:hangingChars="554" w:hanging="1330"/>
              <w:rPr>
                <w:rFonts w:ascii="標楷體" w:eastAsia="標楷體" w:hAnsi="標楷體" w:hint="eastAsia"/>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81E4A" w:rsidRPr="00291505" w14:paraId="7F88F966" w14:textId="77777777" w:rsidTr="00D51914">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B35D4F" w14:textId="77777777" w:rsidR="00F81E4A" w:rsidRPr="00291505" w:rsidRDefault="00F81E4A" w:rsidP="00D5191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0F6456" w14:textId="77777777" w:rsidR="00F81E4A" w:rsidRPr="00291505" w:rsidRDefault="00F81E4A" w:rsidP="00D51914">
            <w:pPr>
              <w:rPr>
                <w:rFonts w:ascii="標楷體" w:eastAsia="標楷體" w:hAnsi="標楷體"/>
              </w:rPr>
            </w:pPr>
          </w:p>
        </w:tc>
      </w:tr>
      <w:tr w:rsidR="00F81E4A" w:rsidRPr="00291505" w14:paraId="383DAF06" w14:textId="77777777" w:rsidTr="00D51914">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4D4CD2B" w14:textId="77777777" w:rsidR="00F81E4A" w:rsidRPr="00291505" w:rsidRDefault="00F81E4A" w:rsidP="00D5191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2CFC210" w14:textId="77777777" w:rsidR="00F81E4A" w:rsidRPr="00291505" w:rsidRDefault="00F81E4A" w:rsidP="00D51914">
            <w:pPr>
              <w:rPr>
                <w:rFonts w:ascii="標楷體" w:eastAsia="標楷體" w:hAnsi="標楷體"/>
              </w:rPr>
            </w:pPr>
          </w:p>
          <w:p w14:paraId="6754B8AD" w14:textId="77777777" w:rsidR="00F81E4A" w:rsidRPr="00291505" w:rsidRDefault="00F81E4A" w:rsidP="00D51914">
            <w:pPr>
              <w:tabs>
                <w:tab w:val="left" w:pos="767"/>
              </w:tabs>
              <w:rPr>
                <w:rFonts w:ascii="標楷體" w:eastAsia="標楷體" w:hAnsi="標楷體"/>
              </w:rPr>
            </w:pPr>
            <w:r w:rsidRPr="00291505">
              <w:rPr>
                <w:rFonts w:ascii="標楷體" w:eastAsia="標楷體" w:hAnsi="標楷體"/>
              </w:rPr>
              <w:tab/>
            </w:r>
          </w:p>
        </w:tc>
      </w:tr>
      <w:tr w:rsidR="00F81E4A" w:rsidRPr="00067E08" w14:paraId="6D67213D" w14:textId="77777777" w:rsidTr="00D5191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1703B6B" w14:textId="77777777" w:rsidR="00F81E4A" w:rsidRPr="00067E08" w:rsidRDefault="00F81E4A" w:rsidP="00D51914">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A4413A" w14:textId="77777777" w:rsidR="00F81E4A" w:rsidRPr="00067E08" w:rsidRDefault="00F81E4A" w:rsidP="00D51914">
            <w:pPr>
              <w:rPr>
                <w:rFonts w:ascii="標楷體" w:eastAsia="標楷體" w:hAnsi="標楷體" w:hint="eastAsia"/>
              </w:rPr>
            </w:pPr>
          </w:p>
        </w:tc>
      </w:tr>
      <w:tr w:rsidR="00F81E4A" w:rsidRPr="00291505" w14:paraId="0848113F" w14:textId="77777777" w:rsidTr="00D51914">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87312D4" w14:textId="77777777" w:rsidR="00F81E4A" w:rsidRPr="00291505" w:rsidRDefault="00F81E4A" w:rsidP="00D5191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A6179F" w14:textId="77777777" w:rsidR="00E35B2F" w:rsidRDefault="00E35B2F" w:rsidP="00D51914">
            <w:pPr>
              <w:rPr>
                <w:rFonts w:ascii="標楷體" w:eastAsia="標楷體" w:hAnsi="標楷體" w:hint="eastAsia"/>
                <w:color w:val="222222"/>
                <w:shd w:val="clear" w:color="auto" w:fill="FFFFFF"/>
                <w:lang w:eastAsia="zh-HK"/>
              </w:rPr>
            </w:pPr>
            <w:r>
              <w:rPr>
                <w:rFonts w:ascii="標楷體" w:eastAsia="標楷體" w:hAnsi="標楷體" w:hint="eastAsia"/>
                <w:color w:val="222222"/>
                <w:shd w:val="clear" w:color="auto" w:fill="FFFFFF"/>
              </w:rPr>
              <w:t>1.</w:t>
            </w:r>
            <w:r w:rsidR="00F81E4A">
              <w:rPr>
                <w:rFonts w:ascii="標楷體" w:eastAsia="標楷體" w:hAnsi="標楷體" w:hint="eastAsia"/>
                <w:color w:val="222222"/>
                <w:shd w:val="clear" w:color="auto" w:fill="FFFFFF"/>
                <w:lang w:eastAsia="zh-HK"/>
              </w:rPr>
              <w:t>修改時</w:t>
            </w:r>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異動原因及內容會記錄於「</w:t>
            </w:r>
            <w:r w:rsidR="00F81E4A">
              <w:rPr>
                <w:rFonts w:ascii="標楷體" w:eastAsia="標楷體" w:hAnsi="標楷體" w:hint="eastAsia"/>
                <w:color w:val="222222"/>
                <w:shd w:val="clear" w:color="auto" w:fill="FFFFFF"/>
              </w:rPr>
              <w:t>資料變更紀錄</w:t>
            </w:r>
            <w:r w:rsidR="00F81E4A">
              <w:rPr>
                <w:rFonts w:ascii="標楷體" w:eastAsia="標楷體" w:hAnsi="標楷體" w:hint="eastAsia"/>
                <w:color w:val="222222"/>
                <w:shd w:val="clear" w:color="auto" w:fill="FFFFFF"/>
                <w:lang w:eastAsia="zh-HK"/>
              </w:rPr>
              <w:t>檔</w:t>
            </w:r>
            <w:r w:rsidR="00F81E4A">
              <w:rPr>
                <w:rFonts w:ascii="標楷體" w:eastAsia="標楷體" w:hAnsi="標楷體" w:hint="eastAsia"/>
                <w:color w:val="222222"/>
                <w:shd w:val="clear" w:color="auto" w:fill="FFFFFF"/>
              </w:rPr>
              <w:t>(TxDataLog)」,</w:t>
            </w:r>
            <w:r w:rsidR="00F81E4A">
              <w:rPr>
                <w:rFonts w:ascii="標楷體" w:eastAsia="標楷體" w:hAnsi="標楷體" w:hint="eastAsia"/>
                <w:color w:val="222222"/>
                <w:shd w:val="clear" w:color="auto" w:fill="FFFFFF"/>
                <w:lang w:eastAsia="zh-HK"/>
              </w:rPr>
              <w:t>可至「</w:t>
            </w:r>
            <w:r w:rsidR="00F81E4A">
              <w:rPr>
                <w:rFonts w:ascii="標楷體" w:eastAsia="標楷體" w:hAnsi="標楷體" w:hint="eastAsia"/>
                <w:color w:val="222222"/>
                <w:shd w:val="clear" w:color="auto" w:fill="FFFFFF"/>
              </w:rPr>
              <w:t>L6932 資料變更交易查詢</w:t>
            </w:r>
            <w:r w:rsidR="00F81E4A">
              <w:rPr>
                <w:rFonts w:ascii="標楷體" w:eastAsia="標楷體" w:hAnsi="標楷體" w:hint="eastAsia"/>
                <w:color w:val="222222"/>
                <w:shd w:val="clear" w:color="auto" w:fill="FFFFFF"/>
                <w:lang w:eastAsia="zh-HK"/>
              </w:rPr>
              <w:t>」查詢異動內容記錄內容</w:t>
            </w:r>
          </w:p>
          <w:p w14:paraId="3BE508FA" w14:textId="77777777" w:rsidR="00E35B2F" w:rsidRDefault="00E35B2F" w:rsidP="00E35B2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5C962CF8" w14:textId="77777777" w:rsidR="00E35B2F" w:rsidRPr="00E35B2F" w:rsidRDefault="00E35B2F" w:rsidP="00D51914">
            <w:pPr>
              <w:rPr>
                <w:rFonts w:ascii="標楷體" w:eastAsia="標楷體" w:hAnsi="標楷體" w:hint="eastAsia"/>
              </w:rPr>
            </w:pPr>
            <w:r w:rsidRPr="00E35B2F">
              <w:rPr>
                <w:rFonts w:ascii="標楷體" w:eastAsia="標楷體" w:hAnsi="標楷體"/>
              </w:rPr>
              <w:t>AcReceivableCom</w:t>
            </w:r>
          </w:p>
        </w:tc>
      </w:tr>
      <w:tr w:rsidR="00F81E4A" w:rsidRPr="00291505" w14:paraId="5F61521B" w14:textId="77777777" w:rsidTr="00D51914">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FCA479F" w14:textId="77777777" w:rsidR="00F81E4A" w:rsidRPr="00291505" w:rsidRDefault="00F81E4A" w:rsidP="00D5191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2A7F46" w14:textId="77777777" w:rsidR="00F81E4A" w:rsidRPr="00291505" w:rsidRDefault="00F81E4A" w:rsidP="00D51914">
            <w:pPr>
              <w:rPr>
                <w:rFonts w:ascii="標楷體" w:eastAsia="標楷體" w:hAnsi="標楷體"/>
              </w:rPr>
            </w:pPr>
          </w:p>
        </w:tc>
      </w:tr>
    </w:tbl>
    <w:p w14:paraId="3397C00F" w14:textId="77777777" w:rsidR="00F81E4A" w:rsidRDefault="00F81E4A" w:rsidP="00F81E4A"/>
    <w:p w14:paraId="5FAFC8A7" w14:textId="77777777" w:rsidR="00F81E4A" w:rsidRPr="005F1722" w:rsidRDefault="00F81E4A" w:rsidP="00F81E4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81E4A" w:rsidRPr="0022279A" w14:paraId="7E199610" w14:textId="77777777" w:rsidTr="00D51914">
        <w:tc>
          <w:tcPr>
            <w:tcW w:w="851" w:type="dxa"/>
            <w:shd w:val="clear" w:color="auto" w:fill="D9D9D9"/>
          </w:tcPr>
          <w:p w14:paraId="75B19A43"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977F640"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2EBD1B"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說明</w:t>
            </w:r>
          </w:p>
        </w:tc>
      </w:tr>
      <w:tr w:rsidR="00F81E4A" w:rsidRPr="0022279A" w14:paraId="11D041A5" w14:textId="77777777" w:rsidTr="00D51914">
        <w:tc>
          <w:tcPr>
            <w:tcW w:w="851" w:type="dxa"/>
            <w:shd w:val="clear" w:color="auto" w:fill="auto"/>
          </w:tcPr>
          <w:p w14:paraId="369EDB2D"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74B0E77" w14:textId="77777777" w:rsidR="00F81E4A" w:rsidRPr="00F533E6" w:rsidRDefault="00F81E4A" w:rsidP="00D51914">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57698C9" w14:textId="77777777" w:rsidR="00F81E4A" w:rsidRPr="00F533E6" w:rsidRDefault="00F81E4A" w:rsidP="00D51914">
            <w:pPr>
              <w:rPr>
                <w:rFonts w:ascii="標楷體" w:eastAsia="標楷體" w:hAnsi="標楷體"/>
              </w:rPr>
            </w:pPr>
            <w:r w:rsidRPr="00F533E6">
              <w:rPr>
                <w:rFonts w:ascii="標楷體" w:eastAsia="標楷體" w:hAnsi="標楷體" w:hint="eastAsia"/>
              </w:rPr>
              <w:t>會計銷帳檔</w:t>
            </w:r>
          </w:p>
        </w:tc>
      </w:tr>
      <w:tr w:rsidR="00F81E4A" w:rsidRPr="0022279A" w14:paraId="653408D5" w14:textId="77777777" w:rsidTr="00D51914">
        <w:tc>
          <w:tcPr>
            <w:tcW w:w="851" w:type="dxa"/>
            <w:shd w:val="clear" w:color="auto" w:fill="auto"/>
          </w:tcPr>
          <w:p w14:paraId="7D731C9F" w14:textId="77777777" w:rsidR="00F81E4A" w:rsidRPr="00F533E6" w:rsidRDefault="00F81E4A" w:rsidP="00D51914">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441DFD1E" w14:textId="77777777" w:rsidR="00F81E4A" w:rsidRPr="00F533E6" w:rsidRDefault="00F81E4A" w:rsidP="00D51914">
            <w:pPr>
              <w:rPr>
                <w:rFonts w:ascii="標楷體" w:eastAsia="標楷體" w:hAnsi="標楷體"/>
              </w:rPr>
            </w:pPr>
            <w:r w:rsidRPr="00F533E6">
              <w:rPr>
                <w:rFonts w:ascii="標楷體" w:eastAsia="標楷體" w:hAnsi="標楷體"/>
              </w:rPr>
              <w:t>CustMain</w:t>
            </w:r>
          </w:p>
        </w:tc>
        <w:tc>
          <w:tcPr>
            <w:tcW w:w="3828" w:type="dxa"/>
            <w:shd w:val="clear" w:color="auto" w:fill="auto"/>
          </w:tcPr>
          <w:p w14:paraId="4D843D64" w14:textId="77777777" w:rsidR="00F81E4A" w:rsidRPr="00F533E6" w:rsidRDefault="00F81E4A" w:rsidP="00D51914">
            <w:pPr>
              <w:rPr>
                <w:rFonts w:ascii="標楷體" w:eastAsia="標楷體" w:hAnsi="標楷體" w:hint="eastAsia"/>
              </w:rPr>
            </w:pPr>
            <w:r w:rsidRPr="00F533E6">
              <w:rPr>
                <w:rFonts w:ascii="標楷體" w:eastAsia="標楷體" w:hAnsi="標楷體" w:hint="eastAsia"/>
              </w:rPr>
              <w:t>客戶資料主檔</w:t>
            </w:r>
          </w:p>
        </w:tc>
      </w:tr>
    </w:tbl>
    <w:p w14:paraId="1843B59D" w14:textId="77777777" w:rsidR="00F81E4A" w:rsidRDefault="00F81E4A" w:rsidP="00F81E4A">
      <w:pPr>
        <w:ind w:left="1440"/>
      </w:pPr>
    </w:p>
    <w:p w14:paraId="789B0087" w14:textId="77777777" w:rsidR="00F81E4A" w:rsidRPr="00291505" w:rsidRDefault="00F81E4A" w:rsidP="00F81E4A">
      <w:pPr>
        <w:rPr>
          <w:rFonts w:ascii="標楷體" w:eastAsia="標楷體" w:hAnsi="標楷體" w:hint="eastAsia"/>
        </w:rPr>
      </w:pPr>
    </w:p>
    <w:p w14:paraId="6D703998" w14:textId="77777777" w:rsidR="00F81E4A" w:rsidRDefault="00F81E4A" w:rsidP="00F81E4A">
      <w:pPr>
        <w:widowControl/>
      </w:pPr>
      <w:r>
        <w:br w:type="page"/>
      </w:r>
    </w:p>
    <w:p w14:paraId="055E747C" w14:textId="77777777" w:rsidR="00F81E4A" w:rsidRPr="00291505" w:rsidRDefault="00F81E4A" w:rsidP="00F81E4A">
      <w:pPr>
        <w:rPr>
          <w:rFonts w:ascii="標楷體" w:eastAsia="標楷體" w:hAnsi="標楷體" w:hint="eastAsia"/>
        </w:rPr>
      </w:pPr>
    </w:p>
    <w:p w14:paraId="13A75AB1" w14:textId="77777777" w:rsidR="00F81E4A" w:rsidRPr="00291505" w:rsidRDefault="00F81E4A" w:rsidP="00F81E4A">
      <w:pPr>
        <w:pStyle w:val="a"/>
        <w:rPr>
          <w:rFonts w:hint="eastAsia"/>
        </w:rPr>
      </w:pPr>
      <w:r w:rsidRPr="00291505">
        <w:t>UI畫面</w:t>
      </w:r>
      <w:r>
        <w:rPr>
          <w:rFonts w:hint="eastAsia"/>
          <w:lang w:eastAsia="zh-TW"/>
        </w:rPr>
        <w:t>-新增</w:t>
      </w:r>
    </w:p>
    <w:p w14:paraId="164F0122" w14:textId="2FF60397" w:rsidR="00F81E4A" w:rsidRPr="00291505" w:rsidRDefault="00560ECE" w:rsidP="00F81E4A">
      <w:pPr>
        <w:pStyle w:val="42"/>
        <w:spacing w:after="48"/>
        <w:ind w:leftChars="0" w:left="0"/>
        <w:rPr>
          <w:rFonts w:ascii="標楷體" w:hAnsi="標楷體" w:hint="eastAsia"/>
        </w:rPr>
      </w:pPr>
      <w:r w:rsidRPr="00A63A38">
        <w:rPr>
          <w:rFonts w:ascii="標楷體" w:hAnsi="標楷體"/>
          <w:noProof/>
        </w:rPr>
        <w:drawing>
          <wp:inline distT="0" distB="0" distL="0" distR="0" wp14:anchorId="2F923473" wp14:editId="576DF251">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FEB3E1B" w14:textId="77777777" w:rsidR="00F81E4A" w:rsidRDefault="00F81E4A" w:rsidP="00F81E4A"/>
    <w:p w14:paraId="2EBA79F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新增</w:t>
      </w:r>
    </w:p>
    <w:p w14:paraId="42E5986D"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6963FF6C" w14:textId="77777777" w:rsidTr="00D51914">
        <w:tc>
          <w:tcPr>
            <w:tcW w:w="851" w:type="dxa"/>
            <w:shd w:val="clear" w:color="auto" w:fill="D9D9D9"/>
          </w:tcPr>
          <w:p w14:paraId="7D15611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839B05A"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2F4B2F"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CF124E" w14:paraId="2DF3A30C" w14:textId="77777777" w:rsidTr="00D51914">
        <w:tc>
          <w:tcPr>
            <w:tcW w:w="851" w:type="dxa"/>
            <w:shd w:val="clear" w:color="auto" w:fill="auto"/>
          </w:tcPr>
          <w:p w14:paraId="3C4AB8A9" w14:textId="77777777" w:rsidR="00F81E4A" w:rsidRPr="004E0A3F" w:rsidRDefault="00F81E4A" w:rsidP="00D51914">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99B10DA" w14:textId="77777777" w:rsidR="00F81E4A" w:rsidRPr="00F56B75" w:rsidRDefault="00F81E4A" w:rsidP="00D51914">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6CE22C6C" w14:textId="77777777" w:rsidR="00F81E4A" w:rsidRPr="00E1776E" w:rsidRDefault="00F81E4A" w:rsidP="00D51914">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BCF1209"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3C534" w14:textId="77777777" w:rsidR="00E35B2F" w:rsidRDefault="00E35B2F" w:rsidP="00E35B2F">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FE11EE0" w14:textId="77777777" w:rsidR="00E35B2F" w:rsidRPr="00651325" w:rsidRDefault="00E35B2F" w:rsidP="00E35B2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6A600E" w14:textId="77777777" w:rsidR="00E35B2F" w:rsidRPr="00E1776E" w:rsidRDefault="00E35B2F" w:rsidP="00E35B2F">
            <w:pPr>
              <w:rPr>
                <w:rFonts w:ascii="標楷體" w:eastAsia="標楷體" w:hAnsi="標楷體" w:hint="eastAsia"/>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F5236F" w14:paraId="3EED0824" w14:textId="77777777" w:rsidTr="00D51914">
        <w:tc>
          <w:tcPr>
            <w:tcW w:w="851" w:type="dxa"/>
            <w:shd w:val="clear" w:color="auto" w:fill="auto"/>
          </w:tcPr>
          <w:p w14:paraId="76C2D268" w14:textId="77777777" w:rsidR="00F81E4A" w:rsidRPr="004E0A3F"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0ED1D3"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9450CF"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F81E4A" w:rsidRPr="00F5236F" w14:paraId="5D42F0E2" w14:textId="77777777" w:rsidTr="00D51914">
        <w:tc>
          <w:tcPr>
            <w:tcW w:w="851" w:type="dxa"/>
            <w:shd w:val="clear" w:color="auto" w:fill="auto"/>
          </w:tcPr>
          <w:p w14:paraId="265E1922" w14:textId="77777777" w:rsidR="00F81E4A" w:rsidRPr="004E0A3F" w:rsidRDefault="00F81E4A" w:rsidP="00D5191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F6EED8"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6357E81"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6C1FECA9" w14:textId="77777777" w:rsidR="00F81E4A" w:rsidRPr="0005180A" w:rsidRDefault="00F81E4A" w:rsidP="00F81E4A"/>
    <w:p w14:paraId="1FC6F214" w14:textId="77777777" w:rsidR="00F81E4A" w:rsidRPr="00583AF3" w:rsidRDefault="00F81E4A" w:rsidP="00F81E4A">
      <w:pPr>
        <w:rPr>
          <w:rFonts w:hint="eastAsia"/>
        </w:rPr>
      </w:pPr>
    </w:p>
    <w:p w14:paraId="2E41A549" w14:textId="77777777" w:rsidR="00F81E4A" w:rsidRDefault="00F81E4A" w:rsidP="00372AFD">
      <w:pPr>
        <w:pStyle w:val="a"/>
        <w:numPr>
          <w:ilvl w:val="0"/>
          <w:numId w:val="10"/>
        </w:numPr>
      </w:pPr>
      <w:r>
        <w:t>輸入畫面資料說明</w:t>
      </w:r>
      <w:r>
        <w:rPr>
          <w:rFonts w:hint="eastAsia"/>
          <w:lang w:eastAsia="zh-TW"/>
        </w:rPr>
        <w:t>-新增</w:t>
      </w:r>
    </w:p>
    <w:p w14:paraId="276EA7F4"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Change w:id="414">
          <w:tblGrid>
            <w:gridCol w:w="645"/>
            <w:gridCol w:w="1089"/>
            <w:gridCol w:w="664"/>
            <w:gridCol w:w="879"/>
            <w:gridCol w:w="2241"/>
            <w:gridCol w:w="583"/>
            <w:gridCol w:w="645"/>
            <w:gridCol w:w="3448"/>
          </w:tblGrid>
        </w:tblGridChange>
      </w:tblGrid>
      <w:tr w:rsidR="00F81E4A" w:rsidRPr="00362205" w14:paraId="25894869" w14:textId="77777777" w:rsidTr="001F1A95">
        <w:trPr>
          <w:trHeight w:val="388"/>
          <w:tblHeader/>
          <w:jc w:val="center"/>
        </w:trPr>
        <w:tc>
          <w:tcPr>
            <w:tcW w:w="696" w:type="dxa"/>
            <w:vMerge w:val="restart"/>
            <w:shd w:val="clear" w:color="auto" w:fill="D9D9D9"/>
          </w:tcPr>
          <w:p w14:paraId="5B2E0B96"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07F726E"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4559FE2"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E3643C"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7D70BFE" w14:textId="77777777" w:rsidTr="001F1A95">
        <w:trPr>
          <w:trHeight w:val="244"/>
          <w:tblHeader/>
          <w:jc w:val="center"/>
        </w:trPr>
        <w:tc>
          <w:tcPr>
            <w:tcW w:w="696" w:type="dxa"/>
            <w:vMerge/>
            <w:shd w:val="clear" w:color="auto" w:fill="D9D9D9"/>
          </w:tcPr>
          <w:p w14:paraId="1EABAC3A" w14:textId="77777777" w:rsidR="00F81E4A" w:rsidRPr="00362205" w:rsidRDefault="00F81E4A" w:rsidP="00D51914">
            <w:pPr>
              <w:rPr>
                <w:rFonts w:ascii="標楷體" w:eastAsia="標楷體" w:hAnsi="標楷體"/>
              </w:rPr>
            </w:pPr>
          </w:p>
        </w:tc>
        <w:tc>
          <w:tcPr>
            <w:tcW w:w="1551" w:type="dxa"/>
            <w:vMerge/>
            <w:shd w:val="clear" w:color="auto" w:fill="D9D9D9"/>
          </w:tcPr>
          <w:p w14:paraId="3AFAFCDF" w14:textId="77777777" w:rsidR="00F81E4A" w:rsidRPr="00362205" w:rsidRDefault="00F81E4A" w:rsidP="00D51914">
            <w:pPr>
              <w:rPr>
                <w:rFonts w:ascii="標楷體" w:eastAsia="標楷體" w:hAnsi="標楷體"/>
              </w:rPr>
            </w:pPr>
          </w:p>
        </w:tc>
        <w:tc>
          <w:tcPr>
            <w:tcW w:w="816" w:type="dxa"/>
            <w:shd w:val="clear" w:color="auto" w:fill="D9D9D9"/>
          </w:tcPr>
          <w:p w14:paraId="49C3BBA5"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75029177"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E936AF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87BF69F"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46B1311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B42408" w14:textId="77777777" w:rsidR="00F81E4A" w:rsidRPr="00362205" w:rsidRDefault="00F81E4A" w:rsidP="00D51914">
            <w:pPr>
              <w:rPr>
                <w:rFonts w:ascii="標楷體" w:eastAsia="標楷體" w:hAnsi="標楷體"/>
              </w:rPr>
            </w:pPr>
          </w:p>
        </w:tc>
      </w:tr>
      <w:tr w:rsidR="00F81E4A" w:rsidRPr="00362205" w14:paraId="3F3B7A66" w14:textId="77777777" w:rsidTr="00D51914">
        <w:trPr>
          <w:trHeight w:val="244"/>
          <w:jc w:val="center"/>
        </w:trPr>
        <w:tc>
          <w:tcPr>
            <w:tcW w:w="696" w:type="dxa"/>
          </w:tcPr>
          <w:p w14:paraId="2FF3D4E2"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83AB220"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3ED04F2A"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5879DA6B" w14:textId="77777777" w:rsidR="00F81E4A" w:rsidRPr="00362205" w:rsidRDefault="00F81E4A" w:rsidP="00D51914">
            <w:pPr>
              <w:rPr>
                <w:rFonts w:ascii="標楷體" w:eastAsia="標楷體" w:hAnsi="標楷體"/>
              </w:rPr>
            </w:pPr>
            <w:r>
              <w:rPr>
                <w:rFonts w:ascii="標楷體" w:eastAsia="標楷體" w:hAnsi="標楷體" w:hint="eastAsia"/>
              </w:rPr>
              <w:t>新增</w:t>
            </w:r>
          </w:p>
        </w:tc>
        <w:tc>
          <w:tcPr>
            <w:tcW w:w="1083" w:type="dxa"/>
          </w:tcPr>
          <w:p w14:paraId="55BD24BE" w14:textId="77777777" w:rsidR="00F81E4A" w:rsidRPr="00362205" w:rsidRDefault="00F81E4A" w:rsidP="00D51914">
            <w:pPr>
              <w:rPr>
                <w:rFonts w:ascii="標楷體" w:eastAsia="標楷體" w:hAnsi="標楷體"/>
              </w:rPr>
            </w:pPr>
          </w:p>
        </w:tc>
        <w:tc>
          <w:tcPr>
            <w:tcW w:w="675" w:type="dxa"/>
          </w:tcPr>
          <w:p w14:paraId="5437801D" w14:textId="77777777" w:rsidR="00F81E4A" w:rsidRPr="00362205" w:rsidRDefault="00F81E4A" w:rsidP="00D51914">
            <w:pPr>
              <w:rPr>
                <w:rFonts w:ascii="標楷體" w:eastAsia="標楷體" w:hAnsi="標楷體"/>
              </w:rPr>
            </w:pPr>
          </w:p>
        </w:tc>
        <w:tc>
          <w:tcPr>
            <w:tcW w:w="696" w:type="dxa"/>
          </w:tcPr>
          <w:p w14:paraId="703AB25F"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6D9DE8D" w14:textId="77777777" w:rsidR="00F81E4A" w:rsidRPr="00362205" w:rsidRDefault="00F81E4A" w:rsidP="00D51914">
            <w:pPr>
              <w:rPr>
                <w:rFonts w:ascii="標楷體" w:eastAsia="標楷體" w:hAnsi="標楷體" w:hint="eastAsia"/>
              </w:rPr>
            </w:pPr>
          </w:p>
        </w:tc>
      </w:tr>
      <w:tr w:rsidR="00F81E4A" w:rsidRPr="00362205" w14:paraId="0B9C861B" w14:textId="77777777" w:rsidTr="00D51914">
        <w:trPr>
          <w:trHeight w:val="244"/>
          <w:jc w:val="center"/>
        </w:trPr>
        <w:tc>
          <w:tcPr>
            <w:tcW w:w="696" w:type="dxa"/>
          </w:tcPr>
          <w:p w14:paraId="67D37737"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69162D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028A384A" w14:textId="77777777" w:rsidR="00F81E4A" w:rsidRDefault="00F81E4A" w:rsidP="00D51914">
            <w:pPr>
              <w:rPr>
                <w:rFonts w:ascii="標楷體" w:eastAsia="標楷體" w:hAnsi="標楷體"/>
              </w:rPr>
            </w:pPr>
            <w:r>
              <w:rPr>
                <w:rFonts w:ascii="標楷體" w:eastAsia="標楷體" w:hAnsi="標楷體" w:hint="eastAsia"/>
              </w:rPr>
              <w:t>7</w:t>
            </w:r>
          </w:p>
          <w:p w14:paraId="0B9E225D" w14:textId="77777777" w:rsidR="00F81E4A" w:rsidRDefault="00F81E4A" w:rsidP="00D51914">
            <w:pPr>
              <w:rPr>
                <w:rFonts w:ascii="標楷體" w:eastAsia="標楷體" w:hAnsi="標楷體" w:hint="eastAsia"/>
              </w:rPr>
            </w:pPr>
          </w:p>
        </w:tc>
        <w:tc>
          <w:tcPr>
            <w:tcW w:w="1187" w:type="dxa"/>
          </w:tcPr>
          <w:p w14:paraId="4C98F518" w14:textId="77777777" w:rsidR="00F81E4A" w:rsidRPr="00362205" w:rsidRDefault="00F81E4A" w:rsidP="00D51914">
            <w:pPr>
              <w:rPr>
                <w:rFonts w:ascii="標楷體" w:eastAsia="標楷體" w:hAnsi="標楷體"/>
              </w:rPr>
            </w:pPr>
          </w:p>
        </w:tc>
        <w:tc>
          <w:tcPr>
            <w:tcW w:w="1083" w:type="dxa"/>
          </w:tcPr>
          <w:p w14:paraId="22FF8A1B" w14:textId="77777777" w:rsidR="00F81E4A" w:rsidRPr="00362205" w:rsidRDefault="00F81E4A" w:rsidP="00D51914">
            <w:pPr>
              <w:rPr>
                <w:rFonts w:ascii="標楷體" w:eastAsia="標楷體" w:hAnsi="標楷體"/>
              </w:rPr>
            </w:pPr>
          </w:p>
        </w:tc>
        <w:tc>
          <w:tcPr>
            <w:tcW w:w="675" w:type="dxa"/>
          </w:tcPr>
          <w:p w14:paraId="4061E3AF"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6687B0F"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714590B0"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sidR="00D3619C">
              <w:rPr>
                <w:rFonts w:ascii="標楷體" w:eastAsia="標楷體" w:hAnsi="標楷體"/>
              </w:rPr>
              <w:t>V(2)</w:t>
            </w:r>
          </w:p>
          <w:p w14:paraId="14CCB084" w14:textId="77777777" w:rsidR="00F81E4A" w:rsidRPr="001A3029" w:rsidRDefault="00F81E4A" w:rsidP="00D51914">
            <w:pPr>
              <w:snapToGrid w:val="0"/>
              <w:ind w:left="238" w:hangingChars="99" w:hanging="238"/>
            </w:pPr>
            <w:r w:rsidRPr="00E1776E">
              <w:rPr>
                <w:rFonts w:ascii="標楷體" w:eastAsia="標楷體" w:hAnsi="標楷體"/>
              </w:rPr>
              <w:t>2.AcReceivable.CustNo</w:t>
            </w:r>
          </w:p>
        </w:tc>
      </w:tr>
      <w:tr w:rsidR="00F81E4A" w:rsidRPr="00362205" w14:paraId="452A72A2" w14:textId="77777777" w:rsidTr="00D51914">
        <w:trPr>
          <w:trHeight w:val="244"/>
          <w:jc w:val="center"/>
        </w:trPr>
        <w:tc>
          <w:tcPr>
            <w:tcW w:w="696" w:type="dxa"/>
          </w:tcPr>
          <w:p w14:paraId="0ED17E99" w14:textId="77777777" w:rsidR="00F81E4A" w:rsidRDefault="00F81E4A" w:rsidP="00D51914">
            <w:pPr>
              <w:rPr>
                <w:rFonts w:ascii="標楷體" w:eastAsia="標楷體" w:hAnsi="標楷體" w:hint="eastAsia"/>
              </w:rPr>
            </w:pPr>
            <w:r>
              <w:rPr>
                <w:rFonts w:ascii="標楷體" w:eastAsia="標楷體" w:hAnsi="標楷體"/>
              </w:rPr>
              <w:t>.</w:t>
            </w:r>
          </w:p>
        </w:tc>
        <w:tc>
          <w:tcPr>
            <w:tcW w:w="1551" w:type="dxa"/>
          </w:tcPr>
          <w:p w14:paraId="15F25D52" w14:textId="77777777" w:rsidR="00F81E4A" w:rsidRDefault="00A954B6" w:rsidP="00D51914">
            <w:pPr>
              <w:rPr>
                <w:rFonts w:ascii="標楷體" w:eastAsia="標楷體" w:hAnsi="標楷體" w:hint="eastAsia"/>
              </w:rPr>
            </w:pPr>
            <w:r>
              <w:rPr>
                <w:rFonts w:ascii="標楷體" w:eastAsia="標楷體" w:hAnsi="標楷體" w:hint="eastAsia"/>
              </w:rPr>
              <w:t>顧客</w:t>
            </w:r>
            <w:r w:rsidR="00F81E4A">
              <w:rPr>
                <w:rFonts w:ascii="標楷體" w:eastAsia="標楷體" w:hAnsi="標楷體" w:hint="eastAsia"/>
              </w:rPr>
              <w:t>資料</w:t>
            </w:r>
            <w:r>
              <w:rPr>
                <w:rFonts w:ascii="標楷體" w:eastAsia="標楷體" w:hAnsi="標楷體" w:hint="eastAsia"/>
              </w:rPr>
              <w:t>查詢</w:t>
            </w:r>
          </w:p>
        </w:tc>
        <w:tc>
          <w:tcPr>
            <w:tcW w:w="816" w:type="dxa"/>
          </w:tcPr>
          <w:p w14:paraId="0DF2CCF0" w14:textId="77777777" w:rsidR="00F81E4A" w:rsidRDefault="00F81E4A" w:rsidP="00D51914">
            <w:pPr>
              <w:rPr>
                <w:rFonts w:ascii="標楷體" w:eastAsia="標楷體" w:hAnsi="標楷體" w:hint="eastAsia"/>
              </w:rPr>
            </w:pPr>
            <w:r>
              <w:rPr>
                <w:rFonts w:ascii="標楷體" w:eastAsia="標楷體" w:hAnsi="標楷體" w:hint="eastAsia"/>
              </w:rPr>
              <w:t>按鈕</w:t>
            </w:r>
          </w:p>
        </w:tc>
        <w:tc>
          <w:tcPr>
            <w:tcW w:w="1187" w:type="dxa"/>
          </w:tcPr>
          <w:p w14:paraId="36ACC4DE" w14:textId="77777777" w:rsidR="00F81E4A" w:rsidRPr="00362205" w:rsidRDefault="00F81E4A" w:rsidP="00D51914">
            <w:pPr>
              <w:rPr>
                <w:rFonts w:ascii="標楷體" w:eastAsia="標楷體" w:hAnsi="標楷體"/>
              </w:rPr>
            </w:pPr>
          </w:p>
        </w:tc>
        <w:tc>
          <w:tcPr>
            <w:tcW w:w="1083" w:type="dxa"/>
          </w:tcPr>
          <w:p w14:paraId="1D093C89" w14:textId="77777777" w:rsidR="00F81E4A" w:rsidRPr="00362205" w:rsidRDefault="00F81E4A" w:rsidP="00D51914">
            <w:pPr>
              <w:rPr>
                <w:rFonts w:ascii="標楷體" w:eastAsia="標楷體" w:hAnsi="標楷體"/>
              </w:rPr>
            </w:pPr>
          </w:p>
        </w:tc>
        <w:tc>
          <w:tcPr>
            <w:tcW w:w="675" w:type="dxa"/>
          </w:tcPr>
          <w:p w14:paraId="06641CFA" w14:textId="77777777" w:rsidR="00F81E4A" w:rsidRPr="0082021C" w:rsidRDefault="00F81E4A" w:rsidP="00D51914">
            <w:pPr>
              <w:rPr>
                <w:rFonts w:ascii="標楷體" w:eastAsia="標楷體" w:hAnsi="標楷體"/>
              </w:rPr>
            </w:pPr>
          </w:p>
        </w:tc>
        <w:tc>
          <w:tcPr>
            <w:tcW w:w="696" w:type="dxa"/>
          </w:tcPr>
          <w:p w14:paraId="49B8680E" w14:textId="77777777" w:rsidR="00F81E4A" w:rsidRPr="00F56B75" w:rsidRDefault="00F81E4A" w:rsidP="00D51914">
            <w:pPr>
              <w:rPr>
                <w:rFonts w:ascii="標楷體" w:eastAsia="標楷體" w:hAnsi="標楷體" w:hint="eastAsia"/>
              </w:rPr>
            </w:pPr>
          </w:p>
        </w:tc>
        <w:tc>
          <w:tcPr>
            <w:tcW w:w="3529" w:type="dxa"/>
          </w:tcPr>
          <w:p w14:paraId="427CB4A2" w14:textId="77777777" w:rsidR="00F81E4A" w:rsidRPr="00F56B75" w:rsidRDefault="00F81E4A" w:rsidP="00D51914">
            <w:pPr>
              <w:snapToGrid w:val="0"/>
              <w:rPr>
                <w:rFonts w:ascii="標楷體" w:eastAsia="標楷體" w:hAnsi="標楷體" w:hint="eastAsia"/>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sidR="00A954B6">
              <w:rPr>
                <w:rFonts w:ascii="標楷體" w:eastAsia="標楷體" w:hAnsi="標楷體" w:hint="eastAsia"/>
              </w:rPr>
              <w:t>[</w:t>
            </w:r>
            <w:r w:rsidR="00F65781">
              <w:rPr>
                <w:rFonts w:ascii="標楷體" w:eastAsia="標楷體" w:hAnsi="標楷體" w:hint="eastAsia"/>
              </w:rPr>
              <w:t>借戶戶號</w:t>
            </w:r>
            <w:r w:rsidR="00A954B6">
              <w:rPr>
                <w:rFonts w:ascii="標楷體" w:eastAsia="標楷體" w:hAnsi="標楷體" w:hint="eastAsia"/>
              </w:rPr>
              <w:t>]</w:t>
            </w:r>
            <w:r w:rsidRPr="0082021C">
              <w:rPr>
                <w:rFonts w:ascii="標楷體" w:eastAsia="標楷體" w:hAnsi="標楷體" w:hint="eastAsia"/>
              </w:rPr>
              <w:t>回來</w:t>
            </w:r>
          </w:p>
        </w:tc>
      </w:tr>
      <w:tr w:rsidR="00F81E4A" w:rsidRPr="00362205" w14:paraId="17364D24" w14:textId="77777777" w:rsidTr="00D51914">
        <w:trPr>
          <w:trHeight w:val="244"/>
          <w:jc w:val="center"/>
        </w:trPr>
        <w:tc>
          <w:tcPr>
            <w:tcW w:w="696" w:type="dxa"/>
          </w:tcPr>
          <w:p w14:paraId="087C8B25"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551" w:type="dxa"/>
          </w:tcPr>
          <w:p w14:paraId="2CF2B933" w14:textId="77777777" w:rsidR="00F81E4A" w:rsidRDefault="00F81E4A" w:rsidP="00D51914">
            <w:pPr>
              <w:rPr>
                <w:rFonts w:ascii="標楷體" w:eastAsia="標楷體" w:hAnsi="標楷體" w:hint="eastAsia"/>
              </w:rPr>
            </w:pPr>
            <w:r>
              <w:rPr>
                <w:rFonts w:ascii="標楷體" w:eastAsia="標楷體" w:hAnsi="標楷體" w:hint="eastAsia"/>
              </w:rPr>
              <w:t>額度編號</w:t>
            </w:r>
          </w:p>
        </w:tc>
        <w:tc>
          <w:tcPr>
            <w:tcW w:w="816" w:type="dxa"/>
          </w:tcPr>
          <w:p w14:paraId="76B79A30"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187" w:type="dxa"/>
          </w:tcPr>
          <w:p w14:paraId="7CA31A45" w14:textId="77777777" w:rsidR="00F81E4A" w:rsidRPr="00362205" w:rsidRDefault="00F81E4A" w:rsidP="00D51914">
            <w:pPr>
              <w:rPr>
                <w:rFonts w:ascii="標楷體" w:eastAsia="標楷體" w:hAnsi="標楷體"/>
              </w:rPr>
            </w:pPr>
          </w:p>
        </w:tc>
        <w:tc>
          <w:tcPr>
            <w:tcW w:w="1083" w:type="dxa"/>
          </w:tcPr>
          <w:p w14:paraId="1833CC91" w14:textId="77777777" w:rsidR="00F81E4A" w:rsidRPr="00362205" w:rsidRDefault="00F81E4A" w:rsidP="00D51914">
            <w:pPr>
              <w:rPr>
                <w:rFonts w:ascii="標楷體" w:eastAsia="標楷體" w:hAnsi="標楷體"/>
              </w:rPr>
            </w:pPr>
          </w:p>
        </w:tc>
        <w:tc>
          <w:tcPr>
            <w:tcW w:w="675" w:type="dxa"/>
          </w:tcPr>
          <w:p w14:paraId="163BA820"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9AD981D"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3B144C2"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00D3619C">
              <w:rPr>
                <w:rFonts w:ascii="標楷體" w:eastAsia="標楷體" w:hAnsi="標楷體" w:hint="eastAsia"/>
                <w:lang w:eastAsia="zh-HK"/>
              </w:rPr>
              <w:t>不可為0/V(2)</w:t>
            </w:r>
          </w:p>
          <w:p w14:paraId="22A7B778" w14:textId="77777777" w:rsidR="00F81E4A" w:rsidRPr="001A3029" w:rsidRDefault="00F81E4A" w:rsidP="00D51914">
            <w:pPr>
              <w:snapToGrid w:val="0"/>
              <w:ind w:left="238" w:hangingChars="99" w:hanging="238"/>
              <w:rPr>
                <w:rFonts w:hint="eastAsia"/>
              </w:rPr>
            </w:pPr>
            <w:r w:rsidRPr="00E1776E">
              <w:rPr>
                <w:rFonts w:ascii="標楷體" w:eastAsia="標楷體" w:hAnsi="標楷體"/>
              </w:rPr>
              <w:t>2.AcReceivable.FacmNo</w:t>
            </w:r>
          </w:p>
        </w:tc>
      </w:tr>
      <w:tr w:rsidR="00F81E4A" w:rsidRPr="00362205" w14:paraId="7B18ECDE" w14:textId="77777777" w:rsidTr="00D51914">
        <w:trPr>
          <w:trHeight w:val="244"/>
          <w:jc w:val="center"/>
        </w:trPr>
        <w:tc>
          <w:tcPr>
            <w:tcW w:w="696" w:type="dxa"/>
          </w:tcPr>
          <w:p w14:paraId="193A09B0" w14:textId="77777777" w:rsidR="00F81E4A" w:rsidRDefault="00F81E4A" w:rsidP="00D51914">
            <w:pPr>
              <w:rPr>
                <w:rFonts w:ascii="標楷體" w:eastAsia="標楷體" w:hAnsi="標楷體" w:hint="eastAsia"/>
              </w:rPr>
            </w:pPr>
            <w:r>
              <w:rPr>
                <w:rFonts w:ascii="標楷體" w:eastAsia="標楷體" w:hAnsi="標楷體" w:hint="eastAsia"/>
              </w:rPr>
              <w:t>4.</w:t>
            </w:r>
          </w:p>
        </w:tc>
        <w:tc>
          <w:tcPr>
            <w:tcW w:w="1551" w:type="dxa"/>
          </w:tcPr>
          <w:p w14:paraId="629273D6" w14:textId="77777777" w:rsidR="00F81E4A" w:rsidRDefault="00F81E4A" w:rsidP="00D51914">
            <w:pPr>
              <w:rPr>
                <w:rFonts w:ascii="標楷體" w:eastAsia="標楷體" w:hAnsi="標楷體" w:hint="eastAsia"/>
              </w:rPr>
            </w:pPr>
            <w:r>
              <w:rPr>
                <w:rFonts w:ascii="標楷體" w:eastAsia="標楷體" w:hAnsi="標楷體" w:hint="eastAsia"/>
              </w:rPr>
              <w:t>契變日期</w:t>
            </w:r>
          </w:p>
        </w:tc>
        <w:tc>
          <w:tcPr>
            <w:tcW w:w="816" w:type="dxa"/>
          </w:tcPr>
          <w:p w14:paraId="2772BCD9"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187" w:type="dxa"/>
          </w:tcPr>
          <w:p w14:paraId="77C39E14" w14:textId="77777777" w:rsidR="00F81E4A" w:rsidRPr="00362205" w:rsidRDefault="00B00A63" w:rsidP="00D51914">
            <w:pPr>
              <w:rPr>
                <w:rFonts w:ascii="標楷體" w:eastAsia="標楷體" w:hAnsi="標楷體"/>
              </w:rPr>
            </w:pPr>
            <w:r>
              <w:rPr>
                <w:rFonts w:ascii="標楷體" w:eastAsia="標楷體" w:hAnsi="標楷體" w:hint="eastAsia"/>
              </w:rPr>
              <w:t>日曆日</w:t>
            </w:r>
          </w:p>
        </w:tc>
        <w:tc>
          <w:tcPr>
            <w:tcW w:w="1083" w:type="dxa"/>
          </w:tcPr>
          <w:p w14:paraId="26946FE3" w14:textId="77777777" w:rsidR="00F81E4A" w:rsidRPr="00362205" w:rsidRDefault="0026219D" w:rsidP="00D51914">
            <w:pPr>
              <w:rPr>
                <w:rFonts w:ascii="標楷體" w:eastAsia="標楷體" w:hAnsi="標楷體"/>
              </w:rPr>
            </w:pPr>
            <w:r>
              <w:rPr>
                <w:rFonts w:ascii="標楷體" w:eastAsia="標楷體" w:hAnsi="標楷體" w:hint="eastAsia"/>
              </w:rPr>
              <w:t>日期選單</w:t>
            </w:r>
          </w:p>
        </w:tc>
        <w:tc>
          <w:tcPr>
            <w:tcW w:w="675" w:type="dxa"/>
          </w:tcPr>
          <w:p w14:paraId="27950C71"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1C0B0EA3"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F3D56E8" w14:textId="77777777" w:rsidR="00893EAC" w:rsidRPr="00893EAC" w:rsidRDefault="00F81E4A" w:rsidP="00893EAC">
            <w:pPr>
              <w:ind w:left="204" w:hangingChars="85" w:hanging="204"/>
              <w:rPr>
                <w:rFonts w:ascii="標楷體" w:eastAsia="標楷體" w:hAnsi="標楷體"/>
              </w:rPr>
            </w:pPr>
            <w:r w:rsidRPr="00893EAC">
              <w:rPr>
                <w:rFonts w:ascii="標楷體" w:eastAsia="標楷體" w:hAnsi="標楷體" w:hint="eastAsia"/>
              </w:rPr>
              <w:t>1.</w:t>
            </w:r>
            <w:r w:rsidR="005E4FA9">
              <w:rPr>
                <w:rFonts w:ascii="標楷體" w:eastAsia="標楷體" w:hAnsi="標楷體" w:hint="eastAsia"/>
              </w:rPr>
              <w:t>限輸入日期</w:t>
            </w:r>
            <w:r w:rsidR="00893EAC" w:rsidRPr="00893EAC">
              <w:rPr>
                <w:rFonts w:ascii="標楷體" w:eastAsia="標楷體" w:hAnsi="標楷體" w:hint="eastAsia"/>
              </w:rPr>
              <w:t>,檢核條件：</w:t>
            </w:r>
          </w:p>
          <w:p w14:paraId="1F3BFE5D" w14:textId="77777777" w:rsidR="00893EAC" w:rsidRPr="00893EAC" w:rsidRDefault="00893EAC" w:rsidP="00893EAC">
            <w:pPr>
              <w:ind w:leftChars="50" w:left="120" w:firstLineChars="50" w:firstLine="120"/>
              <w:rPr>
                <w:rFonts w:ascii="標楷體" w:eastAsia="標楷體" w:hAnsi="標楷體" w:hint="eastAsia"/>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B9A07D5" w14:textId="77777777" w:rsidR="00F81E4A" w:rsidRPr="00893EAC" w:rsidRDefault="00893EAC" w:rsidP="00D51914">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3F2B4C3F" w14:textId="77777777" w:rsidR="00F81E4A" w:rsidRPr="001A3029" w:rsidRDefault="00F81E4A" w:rsidP="00D51914">
            <w:pPr>
              <w:rPr>
                <w:rFonts w:hint="eastAsia"/>
              </w:rPr>
            </w:pPr>
            <w:r w:rsidRPr="00E1776E">
              <w:rPr>
                <w:rFonts w:ascii="標楷體" w:eastAsia="標楷體" w:hAnsi="標楷體"/>
              </w:rPr>
              <w:t>2.AcReceivable.OpenAcDate</w:t>
            </w:r>
          </w:p>
        </w:tc>
      </w:tr>
      <w:tr w:rsidR="00F81E4A" w:rsidRPr="00362205" w14:paraId="75E87E16" w14:textId="77777777" w:rsidTr="00D51914">
        <w:trPr>
          <w:trHeight w:val="244"/>
          <w:jc w:val="center"/>
        </w:trPr>
        <w:tc>
          <w:tcPr>
            <w:tcW w:w="696" w:type="dxa"/>
          </w:tcPr>
          <w:p w14:paraId="0643F4A4" w14:textId="77777777" w:rsidR="00F81E4A" w:rsidRDefault="00F81E4A" w:rsidP="00D51914">
            <w:pPr>
              <w:rPr>
                <w:rFonts w:ascii="標楷體" w:eastAsia="標楷體" w:hAnsi="標楷體" w:hint="eastAsia"/>
              </w:rPr>
            </w:pPr>
            <w:r>
              <w:rPr>
                <w:rFonts w:ascii="標楷體" w:eastAsia="標楷體" w:hAnsi="標楷體" w:hint="eastAsia"/>
              </w:rPr>
              <w:t>5.</w:t>
            </w:r>
          </w:p>
        </w:tc>
        <w:tc>
          <w:tcPr>
            <w:tcW w:w="1551" w:type="dxa"/>
          </w:tcPr>
          <w:p w14:paraId="780CF1F2" w14:textId="77777777" w:rsidR="00F81E4A" w:rsidRDefault="00F81E4A" w:rsidP="00D51914">
            <w:pPr>
              <w:rPr>
                <w:rFonts w:ascii="標楷體" w:eastAsia="標楷體" w:hAnsi="標楷體" w:hint="eastAsia"/>
              </w:rPr>
            </w:pPr>
            <w:r>
              <w:rPr>
                <w:rFonts w:ascii="標楷體" w:eastAsia="標楷體" w:hAnsi="標楷體" w:hint="eastAsia"/>
              </w:rPr>
              <w:t>契變序號</w:t>
            </w:r>
          </w:p>
        </w:tc>
        <w:tc>
          <w:tcPr>
            <w:tcW w:w="816" w:type="dxa"/>
          </w:tcPr>
          <w:p w14:paraId="23AABDDD" w14:textId="77777777" w:rsidR="00F81E4A" w:rsidRDefault="00F81E4A" w:rsidP="00D51914">
            <w:pPr>
              <w:rPr>
                <w:rFonts w:ascii="標楷體" w:eastAsia="標楷體" w:hAnsi="標楷體" w:hint="eastAsia"/>
              </w:rPr>
            </w:pPr>
          </w:p>
        </w:tc>
        <w:tc>
          <w:tcPr>
            <w:tcW w:w="1187" w:type="dxa"/>
          </w:tcPr>
          <w:p w14:paraId="68427EF4" w14:textId="77777777" w:rsidR="00F81E4A" w:rsidRPr="00362205" w:rsidRDefault="00F81E4A" w:rsidP="00D51914">
            <w:pPr>
              <w:rPr>
                <w:rFonts w:ascii="標楷體" w:eastAsia="標楷體" w:hAnsi="標楷體"/>
              </w:rPr>
            </w:pPr>
            <w:r>
              <w:rPr>
                <w:rFonts w:ascii="標楷體" w:eastAsia="標楷體" w:hAnsi="標楷體" w:hint="eastAsia"/>
              </w:rPr>
              <w:t>00</w:t>
            </w:r>
          </w:p>
        </w:tc>
        <w:tc>
          <w:tcPr>
            <w:tcW w:w="1083" w:type="dxa"/>
          </w:tcPr>
          <w:p w14:paraId="5A0D5545" w14:textId="77777777" w:rsidR="00F81E4A" w:rsidRPr="00362205" w:rsidRDefault="00F81E4A" w:rsidP="00D51914">
            <w:pPr>
              <w:rPr>
                <w:rFonts w:ascii="標楷體" w:eastAsia="標楷體" w:hAnsi="標楷體"/>
              </w:rPr>
            </w:pPr>
          </w:p>
        </w:tc>
        <w:tc>
          <w:tcPr>
            <w:tcW w:w="675" w:type="dxa"/>
          </w:tcPr>
          <w:p w14:paraId="4C8D10DB" w14:textId="77777777" w:rsidR="00F81E4A" w:rsidRPr="0082021C" w:rsidRDefault="00F81E4A" w:rsidP="00D51914">
            <w:pPr>
              <w:rPr>
                <w:rFonts w:ascii="標楷體" w:eastAsia="標楷體" w:hAnsi="標楷體"/>
              </w:rPr>
            </w:pPr>
          </w:p>
        </w:tc>
        <w:tc>
          <w:tcPr>
            <w:tcW w:w="696" w:type="dxa"/>
          </w:tcPr>
          <w:p w14:paraId="5ACC84C3"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30E198F" w14:textId="77777777" w:rsidR="0026219D" w:rsidRDefault="0026219D" w:rsidP="0026219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EF7724A" w14:textId="77777777" w:rsidR="00F81E4A" w:rsidRPr="001A3029" w:rsidRDefault="0026219D" w:rsidP="00D51914">
            <w:pPr>
              <w:rPr>
                <w:rFonts w:hint="eastAsia"/>
              </w:rPr>
            </w:pPr>
            <w:r>
              <w:rPr>
                <w:rFonts w:ascii="標楷體" w:eastAsia="標楷體" w:hAnsi="標楷體" w:hint="eastAsia"/>
              </w:rPr>
              <w:t>2</w:t>
            </w:r>
            <w:r w:rsidR="00F81E4A" w:rsidRPr="00E1776E">
              <w:rPr>
                <w:rFonts w:ascii="標楷體" w:eastAsia="標楷體" w:hAnsi="標楷體"/>
                <w:lang w:eastAsia="zh-HK"/>
              </w:rPr>
              <w:t>.</w:t>
            </w:r>
            <w:r w:rsidR="00F81E4A" w:rsidRPr="00E1776E">
              <w:rPr>
                <w:rFonts w:ascii="標楷體" w:eastAsia="標楷體" w:hAnsi="標楷體"/>
              </w:rPr>
              <w:t>AcReceivable.RvNo</w:t>
            </w:r>
          </w:p>
        </w:tc>
      </w:tr>
      <w:tr w:rsidR="00F81E4A" w:rsidRPr="00362205" w14:paraId="29B2141F" w14:textId="77777777" w:rsidTr="00D51914">
        <w:trPr>
          <w:trHeight w:val="244"/>
          <w:jc w:val="center"/>
        </w:trPr>
        <w:tc>
          <w:tcPr>
            <w:tcW w:w="696" w:type="dxa"/>
          </w:tcPr>
          <w:p w14:paraId="7339FFE9" w14:textId="77777777" w:rsidR="00F81E4A" w:rsidRDefault="00F81E4A" w:rsidP="00D51914">
            <w:pPr>
              <w:rPr>
                <w:rFonts w:ascii="標楷體" w:eastAsia="標楷體" w:hAnsi="標楷體" w:hint="eastAsia"/>
              </w:rPr>
            </w:pPr>
            <w:r>
              <w:rPr>
                <w:rFonts w:ascii="標楷體" w:eastAsia="標楷體" w:hAnsi="標楷體" w:hint="eastAsia"/>
              </w:rPr>
              <w:t>6.</w:t>
            </w:r>
          </w:p>
        </w:tc>
        <w:tc>
          <w:tcPr>
            <w:tcW w:w="1551" w:type="dxa"/>
          </w:tcPr>
          <w:p w14:paraId="131B7978" w14:textId="77777777" w:rsidR="00F81E4A" w:rsidRDefault="00F81E4A" w:rsidP="00D51914">
            <w:pPr>
              <w:rPr>
                <w:rFonts w:ascii="標楷體" w:eastAsia="標楷體" w:hAnsi="標楷體" w:hint="eastAsia"/>
              </w:rPr>
            </w:pPr>
            <w:r>
              <w:rPr>
                <w:rFonts w:ascii="標楷體" w:eastAsia="標楷體" w:hAnsi="標楷體" w:hint="eastAsia"/>
              </w:rPr>
              <w:t>貸後契變項目</w:t>
            </w:r>
          </w:p>
        </w:tc>
        <w:tc>
          <w:tcPr>
            <w:tcW w:w="816" w:type="dxa"/>
          </w:tcPr>
          <w:p w14:paraId="200FB2C2" w14:textId="77777777" w:rsidR="00F81E4A" w:rsidRDefault="00F81E4A" w:rsidP="00D51914">
            <w:pPr>
              <w:rPr>
                <w:rFonts w:ascii="標楷體" w:eastAsia="標楷體" w:hAnsi="標楷體" w:hint="eastAsia"/>
              </w:rPr>
            </w:pPr>
            <w:r>
              <w:rPr>
                <w:rFonts w:ascii="標楷體" w:eastAsia="標楷體" w:hAnsi="標楷體" w:hint="eastAsia"/>
              </w:rPr>
              <w:t>2</w:t>
            </w:r>
          </w:p>
        </w:tc>
        <w:tc>
          <w:tcPr>
            <w:tcW w:w="1187" w:type="dxa"/>
          </w:tcPr>
          <w:p w14:paraId="15497EDE" w14:textId="77777777" w:rsidR="00F81E4A" w:rsidRPr="00362205" w:rsidRDefault="00F81E4A" w:rsidP="00D51914">
            <w:pPr>
              <w:rPr>
                <w:rFonts w:ascii="標楷體" w:eastAsia="標楷體" w:hAnsi="標楷體"/>
              </w:rPr>
            </w:pPr>
          </w:p>
        </w:tc>
        <w:tc>
          <w:tcPr>
            <w:tcW w:w="1083" w:type="dxa"/>
          </w:tcPr>
          <w:p w14:paraId="3F94BB94"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7ECE7B2"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668163B7"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CDB4B56"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53E5CC47" w14:textId="77777777" w:rsidR="00893EAC" w:rsidRPr="00456B60" w:rsidRDefault="00893EAC" w:rsidP="00893EA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1DA95D0" w14:textId="77777777" w:rsidR="00F81E4A" w:rsidRPr="001A3029" w:rsidRDefault="00F81E4A" w:rsidP="00D51914">
            <w:pPr>
              <w:snapToGrid w:val="0"/>
              <w:ind w:left="238" w:hangingChars="99" w:hanging="238"/>
              <w:jc w:val="both"/>
              <w:rPr>
                <w:rFonts w:hint="eastAsia"/>
              </w:rPr>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061658F9" w14:textId="77777777" w:rsidTr="00D51914">
        <w:trPr>
          <w:trHeight w:val="244"/>
          <w:jc w:val="center"/>
        </w:trPr>
        <w:tc>
          <w:tcPr>
            <w:tcW w:w="696" w:type="dxa"/>
          </w:tcPr>
          <w:p w14:paraId="2FBAAEA6" w14:textId="77777777" w:rsidR="00F81E4A" w:rsidRDefault="00F81E4A" w:rsidP="00D51914">
            <w:pPr>
              <w:rPr>
                <w:rFonts w:ascii="標楷體" w:eastAsia="標楷體" w:hAnsi="標楷體" w:hint="eastAsia"/>
              </w:rPr>
            </w:pPr>
            <w:r>
              <w:rPr>
                <w:rFonts w:ascii="標楷體" w:eastAsia="標楷體" w:hAnsi="標楷體" w:hint="eastAsia"/>
              </w:rPr>
              <w:t>7.</w:t>
            </w:r>
          </w:p>
        </w:tc>
        <w:tc>
          <w:tcPr>
            <w:tcW w:w="1551" w:type="dxa"/>
          </w:tcPr>
          <w:p w14:paraId="27CAD16D" w14:textId="77777777" w:rsidR="00F81E4A" w:rsidRDefault="00F81E4A" w:rsidP="00D51914">
            <w:pPr>
              <w:rPr>
                <w:rFonts w:ascii="標楷體" w:eastAsia="標楷體" w:hAnsi="標楷體" w:hint="eastAsia"/>
              </w:rPr>
            </w:pPr>
            <w:r>
              <w:rPr>
                <w:rFonts w:ascii="標楷體" w:eastAsia="標楷體" w:hAnsi="標楷體" w:hint="eastAsia"/>
              </w:rPr>
              <w:t>幣別</w:t>
            </w:r>
          </w:p>
        </w:tc>
        <w:tc>
          <w:tcPr>
            <w:tcW w:w="816" w:type="dxa"/>
          </w:tcPr>
          <w:p w14:paraId="2AD10223" w14:textId="77777777" w:rsidR="00F81E4A" w:rsidRDefault="00F81E4A" w:rsidP="00D51914">
            <w:pPr>
              <w:rPr>
                <w:rFonts w:ascii="標楷體" w:eastAsia="標楷體" w:hAnsi="標楷體" w:hint="eastAsia"/>
              </w:rPr>
            </w:pPr>
          </w:p>
        </w:tc>
        <w:tc>
          <w:tcPr>
            <w:tcW w:w="1187" w:type="dxa"/>
          </w:tcPr>
          <w:p w14:paraId="2F4BD3C1" w14:textId="77777777" w:rsidR="00F81E4A" w:rsidRPr="00E1776E" w:rsidRDefault="00F81E4A" w:rsidP="00D51914">
            <w:pPr>
              <w:rPr>
                <w:rFonts w:ascii="標楷體" w:eastAsia="標楷體" w:hAnsi="標楷體"/>
              </w:rPr>
            </w:pPr>
          </w:p>
        </w:tc>
        <w:tc>
          <w:tcPr>
            <w:tcW w:w="1083" w:type="dxa"/>
          </w:tcPr>
          <w:p w14:paraId="0B076131" w14:textId="77777777" w:rsidR="00F81E4A" w:rsidRPr="00362205" w:rsidRDefault="00F81E4A" w:rsidP="00D51914">
            <w:pPr>
              <w:rPr>
                <w:rFonts w:ascii="標楷體" w:eastAsia="標楷體" w:hAnsi="標楷體"/>
              </w:rPr>
            </w:pPr>
          </w:p>
        </w:tc>
        <w:tc>
          <w:tcPr>
            <w:tcW w:w="675" w:type="dxa"/>
          </w:tcPr>
          <w:p w14:paraId="3528529E" w14:textId="77777777" w:rsidR="00F81E4A" w:rsidRPr="0082021C" w:rsidRDefault="00F81E4A" w:rsidP="00D51914">
            <w:pPr>
              <w:rPr>
                <w:rFonts w:ascii="標楷體" w:eastAsia="標楷體" w:hAnsi="標楷體"/>
              </w:rPr>
            </w:pPr>
          </w:p>
        </w:tc>
        <w:tc>
          <w:tcPr>
            <w:tcW w:w="696" w:type="dxa"/>
          </w:tcPr>
          <w:p w14:paraId="66F64B9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11BFCC89" w14:textId="77777777" w:rsidR="00F81E4A" w:rsidRPr="00E1776E" w:rsidRDefault="00A954B6" w:rsidP="00D51914">
            <w:pPr>
              <w:rPr>
                <w:rFonts w:ascii="標楷體" w:eastAsia="標楷體" w:hAnsi="標楷體" w:hint="eastAsia"/>
              </w:rPr>
            </w:pPr>
            <w:r>
              <w:rPr>
                <w:rFonts w:ascii="標楷體" w:eastAsia="標楷體" w:hAnsi="標楷體" w:hint="eastAsia"/>
              </w:rPr>
              <w:t>1.</w:t>
            </w:r>
            <w:r w:rsidR="00F81E4A"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00F81E4A" w:rsidRPr="00E1776E">
              <w:rPr>
                <w:rFonts w:ascii="標楷體" w:eastAsia="標楷體" w:hAnsi="標楷體" w:hint="eastAsia"/>
                <w:lang w:eastAsia="zh-HK"/>
              </w:rPr>
              <w:t>對應</w:t>
            </w:r>
            <w:r>
              <w:rPr>
                <w:rFonts w:ascii="標楷體" w:eastAsia="標楷體" w:hAnsi="標楷體" w:hint="eastAsia"/>
              </w:rPr>
              <w:t>[</w:t>
            </w:r>
            <w:r w:rsidR="00F81E4A" w:rsidRPr="0082021C">
              <w:rPr>
                <w:rFonts w:ascii="標楷體" w:eastAsia="標楷體" w:hAnsi="標楷體" w:hint="eastAsia"/>
              </w:rPr>
              <w:t>會計銷帳檔</w:t>
            </w:r>
            <w:r w:rsidR="00F81E4A" w:rsidRPr="00E1776E">
              <w:rPr>
                <w:rFonts w:ascii="標楷體" w:eastAsia="標楷體" w:hAnsi="標楷體" w:hint="eastAsia"/>
              </w:rPr>
              <w:t>(</w:t>
            </w:r>
            <w:r w:rsidR="00F81E4A" w:rsidRPr="00E1776E">
              <w:rPr>
                <w:rFonts w:ascii="標楷體" w:eastAsia="標楷體" w:hAnsi="標楷體"/>
              </w:rPr>
              <w:t>AcReceivable)</w:t>
            </w:r>
            <w:r>
              <w:rPr>
                <w:rFonts w:ascii="標楷體" w:eastAsia="標楷體" w:hAnsi="標楷體" w:hint="eastAsia"/>
              </w:rPr>
              <w:t>]</w:t>
            </w:r>
            <w:r w:rsidR="00F81E4A" w:rsidRPr="00E1776E">
              <w:rPr>
                <w:rFonts w:ascii="標楷體" w:eastAsia="標楷體" w:hAnsi="標楷體" w:hint="eastAsia"/>
              </w:rPr>
              <w:t>,</w:t>
            </w:r>
            <w:r w:rsidR="00F81E4A" w:rsidRPr="00E1776E">
              <w:rPr>
                <w:rFonts w:ascii="標楷體" w:eastAsia="標楷體" w:hAnsi="標楷體" w:hint="eastAsia"/>
                <w:lang w:eastAsia="zh-HK"/>
              </w:rPr>
              <w:t>自動顯示</w:t>
            </w:r>
            <w:r>
              <w:rPr>
                <w:rFonts w:ascii="標楷體" w:eastAsia="標楷體" w:hAnsi="標楷體" w:hint="eastAsia"/>
              </w:rPr>
              <w:t>[</w:t>
            </w:r>
            <w:r w:rsidR="00F81E4A" w:rsidRPr="00E1776E">
              <w:rPr>
                <w:rFonts w:ascii="標楷體" w:eastAsia="標楷體" w:hAnsi="標楷體" w:hint="eastAsia"/>
              </w:rPr>
              <w:t>幣別(</w:t>
            </w:r>
            <w:r w:rsidR="00F81E4A" w:rsidRPr="00E1776E">
              <w:rPr>
                <w:rFonts w:ascii="標楷體" w:eastAsia="標楷體" w:hAnsi="標楷體"/>
              </w:rPr>
              <w:t>CurrencyCode</w:t>
            </w:r>
            <w:r w:rsidR="00F81E4A" w:rsidRPr="00E1776E">
              <w:rPr>
                <w:rFonts w:ascii="標楷體" w:eastAsia="標楷體" w:hAnsi="標楷體" w:hint="eastAsia"/>
              </w:rPr>
              <w:t>)</w:t>
            </w:r>
            <w:r>
              <w:rPr>
                <w:rFonts w:ascii="標楷體" w:eastAsia="標楷體" w:hAnsi="標楷體" w:hint="eastAsia"/>
              </w:rPr>
              <w:t>]</w:t>
            </w:r>
          </w:p>
        </w:tc>
      </w:tr>
      <w:tr w:rsidR="00F81E4A" w:rsidRPr="00362205" w14:paraId="6E5C1C00" w14:textId="77777777" w:rsidTr="00D51914">
        <w:trPr>
          <w:trHeight w:val="244"/>
          <w:jc w:val="center"/>
        </w:trPr>
        <w:tc>
          <w:tcPr>
            <w:tcW w:w="696" w:type="dxa"/>
          </w:tcPr>
          <w:p w14:paraId="225FFA96"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551" w:type="dxa"/>
          </w:tcPr>
          <w:p w14:paraId="571D13D3" w14:textId="77777777" w:rsidR="00F81E4A" w:rsidRDefault="00F81E4A" w:rsidP="00D51914">
            <w:pPr>
              <w:rPr>
                <w:rFonts w:ascii="標楷體" w:eastAsia="標楷體" w:hAnsi="標楷體" w:hint="eastAsia"/>
              </w:rPr>
            </w:pPr>
            <w:r>
              <w:rPr>
                <w:rFonts w:ascii="標楷體" w:eastAsia="標楷體" w:hAnsi="標楷體" w:hint="eastAsia"/>
              </w:rPr>
              <w:t>契變手續費</w:t>
            </w:r>
          </w:p>
        </w:tc>
        <w:tc>
          <w:tcPr>
            <w:tcW w:w="816" w:type="dxa"/>
          </w:tcPr>
          <w:p w14:paraId="118E5C7F" w14:textId="77777777" w:rsidR="00F81E4A" w:rsidRDefault="00F81E4A" w:rsidP="00D51914">
            <w:pPr>
              <w:rPr>
                <w:rFonts w:ascii="標楷體" w:eastAsia="標楷體" w:hAnsi="標楷體" w:hint="eastAsia"/>
              </w:rPr>
            </w:pPr>
            <w:r>
              <w:rPr>
                <w:rFonts w:ascii="標楷體" w:eastAsia="標楷體" w:hAnsi="標楷體" w:hint="eastAsia"/>
              </w:rPr>
              <w:t>14</w:t>
            </w:r>
          </w:p>
        </w:tc>
        <w:tc>
          <w:tcPr>
            <w:tcW w:w="1187" w:type="dxa"/>
          </w:tcPr>
          <w:p w14:paraId="1D7F3B9F" w14:textId="77777777" w:rsidR="00F81E4A" w:rsidRPr="00362205" w:rsidRDefault="00F81E4A" w:rsidP="00D51914">
            <w:pPr>
              <w:rPr>
                <w:rFonts w:ascii="標楷體" w:eastAsia="標楷體" w:hAnsi="標楷體"/>
              </w:rPr>
            </w:pPr>
          </w:p>
        </w:tc>
        <w:tc>
          <w:tcPr>
            <w:tcW w:w="1083" w:type="dxa"/>
          </w:tcPr>
          <w:p w14:paraId="351F012E" w14:textId="77777777" w:rsidR="00F81E4A" w:rsidRPr="00362205" w:rsidRDefault="00F81E4A" w:rsidP="00D51914">
            <w:pPr>
              <w:rPr>
                <w:rFonts w:ascii="標楷體" w:eastAsia="標楷體" w:hAnsi="標楷體"/>
              </w:rPr>
            </w:pPr>
          </w:p>
        </w:tc>
        <w:tc>
          <w:tcPr>
            <w:tcW w:w="675" w:type="dxa"/>
          </w:tcPr>
          <w:p w14:paraId="017D00F4"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339A4FCE"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41F47066" w14:textId="77777777" w:rsidR="00893EAC" w:rsidRPr="00456B60" w:rsidRDefault="00893EAC" w:rsidP="00893EAC">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5988C0DF" w14:textId="77777777" w:rsidR="00F81E4A" w:rsidRPr="001A3029" w:rsidRDefault="00F81E4A" w:rsidP="00D51914">
            <w:pPr>
              <w:snapToGrid w:val="0"/>
              <w:ind w:left="238" w:hangingChars="99" w:hanging="238"/>
              <w:jc w:val="both"/>
              <w:rPr>
                <w:rFonts w:hint="eastAsia"/>
              </w:rPr>
            </w:pPr>
            <w:r w:rsidRPr="00E1776E">
              <w:rPr>
                <w:rFonts w:ascii="標楷體" w:eastAsia="標楷體" w:hAnsi="標楷體" w:hint="eastAsia"/>
              </w:rPr>
              <w:t>2.</w:t>
            </w:r>
            <w:r w:rsidRPr="00E1776E">
              <w:rPr>
                <w:rFonts w:ascii="標楷體" w:eastAsia="標楷體" w:hAnsi="標楷體"/>
              </w:rPr>
              <w:t>AcReceivable.RvAmt</w:t>
            </w:r>
          </w:p>
        </w:tc>
      </w:tr>
      <w:tr w:rsidR="00B00A63" w:rsidRPr="00362205" w14:paraId="2A299EF3" w14:textId="77777777" w:rsidTr="00D51914">
        <w:trPr>
          <w:trHeight w:val="244"/>
          <w:jc w:val="center"/>
        </w:trPr>
        <w:tc>
          <w:tcPr>
            <w:tcW w:w="696" w:type="dxa"/>
          </w:tcPr>
          <w:p w14:paraId="5EAB28E7" w14:textId="77777777" w:rsidR="00B00A63" w:rsidRDefault="00B00A63" w:rsidP="00D51914">
            <w:pPr>
              <w:rPr>
                <w:rFonts w:ascii="標楷體" w:eastAsia="標楷體" w:hAnsi="標楷體" w:hint="eastAsia"/>
              </w:rPr>
            </w:pPr>
            <w:r>
              <w:rPr>
                <w:rFonts w:ascii="標楷體" w:eastAsia="標楷體" w:hAnsi="標楷體" w:hint="eastAsia"/>
              </w:rPr>
              <w:t>9.</w:t>
            </w:r>
          </w:p>
        </w:tc>
        <w:tc>
          <w:tcPr>
            <w:tcW w:w="1551" w:type="dxa"/>
          </w:tcPr>
          <w:p w14:paraId="674D1E53" w14:textId="77777777" w:rsidR="00B00A63" w:rsidRDefault="00B00A63" w:rsidP="00D51914">
            <w:pPr>
              <w:rPr>
                <w:rFonts w:ascii="標楷體" w:eastAsia="標楷體" w:hAnsi="標楷體" w:hint="eastAsia"/>
              </w:rPr>
            </w:pPr>
            <w:r>
              <w:rPr>
                <w:rFonts w:ascii="標楷體" w:eastAsia="標楷體" w:hAnsi="標楷體" w:hint="eastAsia"/>
              </w:rPr>
              <w:t>會計日期</w:t>
            </w:r>
          </w:p>
        </w:tc>
        <w:tc>
          <w:tcPr>
            <w:tcW w:w="816" w:type="dxa"/>
          </w:tcPr>
          <w:p w14:paraId="14915263" w14:textId="77777777" w:rsidR="00B00A63" w:rsidRDefault="00B00A63" w:rsidP="00D51914">
            <w:pPr>
              <w:rPr>
                <w:rFonts w:ascii="標楷體" w:eastAsia="標楷體" w:hAnsi="標楷體" w:hint="eastAsia"/>
              </w:rPr>
            </w:pPr>
          </w:p>
        </w:tc>
        <w:tc>
          <w:tcPr>
            <w:tcW w:w="1187" w:type="dxa"/>
          </w:tcPr>
          <w:p w14:paraId="26125996" w14:textId="77777777" w:rsidR="00B00A63" w:rsidRPr="00362205" w:rsidRDefault="00B00A63" w:rsidP="00D51914">
            <w:pPr>
              <w:rPr>
                <w:rFonts w:ascii="標楷體" w:eastAsia="標楷體" w:hAnsi="標楷體"/>
              </w:rPr>
            </w:pPr>
          </w:p>
        </w:tc>
        <w:tc>
          <w:tcPr>
            <w:tcW w:w="1083" w:type="dxa"/>
          </w:tcPr>
          <w:p w14:paraId="29039D1F" w14:textId="77777777" w:rsidR="00B00A63" w:rsidRPr="00362205" w:rsidRDefault="00B00A63" w:rsidP="00D51914">
            <w:pPr>
              <w:rPr>
                <w:rFonts w:ascii="標楷體" w:eastAsia="標楷體" w:hAnsi="標楷體"/>
              </w:rPr>
            </w:pPr>
          </w:p>
        </w:tc>
        <w:tc>
          <w:tcPr>
            <w:tcW w:w="675" w:type="dxa"/>
          </w:tcPr>
          <w:p w14:paraId="0AAF68A2" w14:textId="77777777" w:rsidR="00B00A63" w:rsidRDefault="00B00A63" w:rsidP="00D51914">
            <w:pPr>
              <w:rPr>
                <w:rFonts w:ascii="標楷體" w:eastAsia="標楷體" w:hAnsi="標楷體" w:hint="eastAsia"/>
              </w:rPr>
            </w:pPr>
          </w:p>
        </w:tc>
        <w:tc>
          <w:tcPr>
            <w:tcW w:w="696" w:type="dxa"/>
          </w:tcPr>
          <w:p w14:paraId="064DD570" w14:textId="77777777" w:rsidR="00B00A63" w:rsidRPr="00F56B75" w:rsidRDefault="00B00A63" w:rsidP="00D51914">
            <w:pPr>
              <w:rPr>
                <w:rFonts w:ascii="標楷體" w:eastAsia="標楷體" w:hAnsi="標楷體" w:hint="eastAsia"/>
              </w:rPr>
            </w:pPr>
            <w:r>
              <w:rPr>
                <w:rFonts w:ascii="標楷體" w:eastAsia="標楷體" w:hAnsi="標楷體"/>
              </w:rPr>
              <w:t>R</w:t>
            </w:r>
          </w:p>
        </w:tc>
        <w:tc>
          <w:tcPr>
            <w:tcW w:w="3529" w:type="dxa"/>
          </w:tcPr>
          <w:p w14:paraId="7301E135" w14:textId="77777777" w:rsidR="00B00A63" w:rsidRPr="00456B60" w:rsidRDefault="0003167A" w:rsidP="00893EAC">
            <w:pPr>
              <w:rPr>
                <w:rFonts w:ascii="標楷體" w:eastAsia="標楷體" w:hAnsi="標楷體" w:hint="eastAsia"/>
              </w:rPr>
            </w:pPr>
            <w:r>
              <w:rPr>
                <w:rFonts w:ascii="標楷體" w:eastAsia="標楷體" w:hAnsi="標楷體" w:hint="eastAsia"/>
              </w:rPr>
              <w:t>1</w:t>
            </w:r>
            <w:r w:rsidR="00392C5F">
              <w:rPr>
                <w:rFonts w:ascii="標楷體" w:eastAsia="標楷體" w:hAnsi="標楷體" w:hint="eastAsia"/>
              </w:rPr>
              <w:t>.</w:t>
            </w:r>
            <w:r w:rsidR="00392C5F">
              <w:rPr>
                <w:rFonts w:ascii="標楷體" w:eastAsia="標楷體" w:hAnsi="標楷體"/>
              </w:rPr>
              <w:t>AcReceivable.</w:t>
            </w:r>
            <w:r w:rsidR="00392C5F" w:rsidRPr="00392C5F">
              <w:rPr>
                <w:rFonts w:ascii="標楷體" w:eastAsia="標楷體" w:hAnsi="標楷體"/>
              </w:rPr>
              <w:t>LastAcDate</w:t>
            </w:r>
          </w:p>
        </w:tc>
      </w:tr>
      <w:tr w:rsidR="00B00A63" w:rsidRPr="00362205" w14:paraId="3186A81E" w14:textId="77777777" w:rsidTr="00D51914">
        <w:trPr>
          <w:trHeight w:val="244"/>
          <w:jc w:val="center"/>
        </w:trPr>
        <w:tc>
          <w:tcPr>
            <w:tcW w:w="696" w:type="dxa"/>
          </w:tcPr>
          <w:p w14:paraId="19C38AF3" w14:textId="77777777" w:rsidR="00B00A63" w:rsidRDefault="00B00A63" w:rsidP="00D51914">
            <w:pPr>
              <w:rPr>
                <w:rFonts w:ascii="標楷體" w:eastAsia="標楷體" w:hAnsi="標楷體" w:hint="eastAsia"/>
              </w:rPr>
            </w:pPr>
            <w:r>
              <w:rPr>
                <w:rFonts w:ascii="標楷體" w:eastAsia="標楷體" w:hAnsi="標楷體" w:hint="eastAsia"/>
              </w:rPr>
              <w:t>10.</w:t>
            </w:r>
          </w:p>
        </w:tc>
        <w:tc>
          <w:tcPr>
            <w:tcW w:w="1551" w:type="dxa"/>
          </w:tcPr>
          <w:p w14:paraId="7DB6485E" w14:textId="77777777" w:rsidR="00B00A63" w:rsidRDefault="00B00A63" w:rsidP="00D51914">
            <w:pPr>
              <w:rPr>
                <w:rFonts w:ascii="標楷體" w:eastAsia="標楷體" w:hAnsi="標楷體" w:hint="eastAsia"/>
              </w:rPr>
            </w:pPr>
            <w:r>
              <w:rPr>
                <w:rFonts w:ascii="標楷體" w:eastAsia="標楷體" w:hAnsi="標楷體" w:hint="eastAsia"/>
              </w:rPr>
              <w:t>交易序號</w:t>
            </w:r>
          </w:p>
        </w:tc>
        <w:tc>
          <w:tcPr>
            <w:tcW w:w="816" w:type="dxa"/>
          </w:tcPr>
          <w:p w14:paraId="550331E9" w14:textId="77777777" w:rsidR="00B00A63" w:rsidRDefault="00B00A63" w:rsidP="00D51914">
            <w:pPr>
              <w:rPr>
                <w:rFonts w:ascii="標楷體" w:eastAsia="標楷體" w:hAnsi="標楷體" w:hint="eastAsia"/>
              </w:rPr>
            </w:pPr>
          </w:p>
        </w:tc>
        <w:tc>
          <w:tcPr>
            <w:tcW w:w="1187" w:type="dxa"/>
          </w:tcPr>
          <w:p w14:paraId="769EA9E8" w14:textId="77777777" w:rsidR="00B00A63" w:rsidRPr="00362205" w:rsidRDefault="00B00A63" w:rsidP="00D51914">
            <w:pPr>
              <w:rPr>
                <w:rFonts w:ascii="標楷體" w:eastAsia="標楷體" w:hAnsi="標楷體"/>
              </w:rPr>
            </w:pPr>
          </w:p>
        </w:tc>
        <w:tc>
          <w:tcPr>
            <w:tcW w:w="1083" w:type="dxa"/>
          </w:tcPr>
          <w:p w14:paraId="3FE9298F" w14:textId="77777777" w:rsidR="00B00A63" w:rsidRPr="00362205" w:rsidRDefault="00B00A63" w:rsidP="00D51914">
            <w:pPr>
              <w:rPr>
                <w:rFonts w:ascii="標楷體" w:eastAsia="標楷體" w:hAnsi="標楷體"/>
              </w:rPr>
            </w:pPr>
          </w:p>
        </w:tc>
        <w:tc>
          <w:tcPr>
            <w:tcW w:w="675" w:type="dxa"/>
          </w:tcPr>
          <w:p w14:paraId="6EEC2B96" w14:textId="77777777" w:rsidR="00B00A63" w:rsidRDefault="00B00A63" w:rsidP="00D51914">
            <w:pPr>
              <w:rPr>
                <w:rFonts w:ascii="標楷體" w:eastAsia="標楷體" w:hAnsi="標楷體" w:hint="eastAsia"/>
              </w:rPr>
            </w:pPr>
          </w:p>
        </w:tc>
        <w:tc>
          <w:tcPr>
            <w:tcW w:w="696" w:type="dxa"/>
          </w:tcPr>
          <w:p w14:paraId="7551151F" w14:textId="77777777" w:rsidR="00B00A63" w:rsidRPr="00F56B75" w:rsidRDefault="00B00A63" w:rsidP="00D51914">
            <w:pPr>
              <w:rPr>
                <w:rFonts w:ascii="標楷體" w:eastAsia="標楷體" w:hAnsi="標楷體" w:hint="eastAsia"/>
              </w:rPr>
            </w:pPr>
            <w:r>
              <w:rPr>
                <w:rFonts w:ascii="標楷體" w:eastAsia="標楷體" w:hAnsi="標楷體" w:hint="eastAsia"/>
              </w:rPr>
              <w:t>R</w:t>
            </w:r>
          </w:p>
        </w:tc>
        <w:tc>
          <w:tcPr>
            <w:tcW w:w="3529" w:type="dxa"/>
          </w:tcPr>
          <w:p w14:paraId="42A43B60" w14:textId="77777777" w:rsidR="00B00A63" w:rsidRPr="00456B60" w:rsidRDefault="00392C5F" w:rsidP="00893EAC">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81E4A" w:rsidRPr="00362205" w14:paraId="7EA3BD6F" w14:textId="77777777" w:rsidTr="00D51914">
        <w:trPr>
          <w:trHeight w:val="244"/>
          <w:jc w:val="center"/>
        </w:trPr>
        <w:tc>
          <w:tcPr>
            <w:tcW w:w="696" w:type="dxa"/>
          </w:tcPr>
          <w:p w14:paraId="15EC635D" w14:textId="77777777" w:rsidR="00F81E4A" w:rsidRDefault="00B00A63" w:rsidP="00D51914">
            <w:pPr>
              <w:rPr>
                <w:rFonts w:ascii="標楷體" w:eastAsia="標楷體" w:hAnsi="標楷體" w:hint="eastAsia"/>
              </w:rPr>
            </w:pPr>
            <w:r>
              <w:rPr>
                <w:rFonts w:ascii="標楷體" w:eastAsia="標楷體" w:hAnsi="標楷體" w:hint="eastAsia"/>
              </w:rPr>
              <w:t>11.</w:t>
            </w:r>
          </w:p>
        </w:tc>
        <w:tc>
          <w:tcPr>
            <w:tcW w:w="1551" w:type="dxa"/>
          </w:tcPr>
          <w:p w14:paraId="28AC9FCF" w14:textId="77777777" w:rsidR="00F81E4A" w:rsidRDefault="00B00A63" w:rsidP="00D51914">
            <w:pPr>
              <w:rPr>
                <w:rFonts w:ascii="標楷體" w:eastAsia="標楷體" w:hAnsi="標楷體" w:hint="eastAsia"/>
              </w:rPr>
            </w:pPr>
            <w:r>
              <w:rPr>
                <w:rFonts w:ascii="標楷體" w:eastAsia="標楷體" w:hAnsi="標楷體" w:hint="eastAsia"/>
              </w:rPr>
              <w:t>經辦</w:t>
            </w:r>
          </w:p>
        </w:tc>
        <w:tc>
          <w:tcPr>
            <w:tcW w:w="816" w:type="dxa"/>
          </w:tcPr>
          <w:p w14:paraId="017B8472" w14:textId="77777777" w:rsidR="00F81E4A" w:rsidRDefault="00F81E4A" w:rsidP="00D51914">
            <w:pPr>
              <w:rPr>
                <w:rFonts w:ascii="標楷體" w:eastAsia="標楷體" w:hAnsi="標楷體" w:hint="eastAsia"/>
              </w:rPr>
            </w:pPr>
          </w:p>
        </w:tc>
        <w:tc>
          <w:tcPr>
            <w:tcW w:w="1187" w:type="dxa"/>
          </w:tcPr>
          <w:p w14:paraId="7A94BE63" w14:textId="77777777" w:rsidR="00F81E4A" w:rsidRPr="00362205" w:rsidRDefault="00F81E4A" w:rsidP="00D51914">
            <w:pPr>
              <w:rPr>
                <w:rFonts w:ascii="標楷體" w:eastAsia="標楷體" w:hAnsi="標楷體"/>
              </w:rPr>
            </w:pPr>
          </w:p>
        </w:tc>
        <w:tc>
          <w:tcPr>
            <w:tcW w:w="1083" w:type="dxa"/>
          </w:tcPr>
          <w:p w14:paraId="3758C5EA" w14:textId="77777777" w:rsidR="00F81E4A" w:rsidRPr="00362205" w:rsidRDefault="00F81E4A" w:rsidP="00D51914">
            <w:pPr>
              <w:rPr>
                <w:rFonts w:ascii="標楷體" w:eastAsia="標楷體" w:hAnsi="標楷體"/>
              </w:rPr>
            </w:pPr>
          </w:p>
        </w:tc>
        <w:tc>
          <w:tcPr>
            <w:tcW w:w="675" w:type="dxa"/>
          </w:tcPr>
          <w:p w14:paraId="63AD813D" w14:textId="77777777" w:rsidR="00F81E4A" w:rsidRPr="0082021C" w:rsidRDefault="00F81E4A" w:rsidP="00D51914">
            <w:pPr>
              <w:rPr>
                <w:rFonts w:ascii="標楷體" w:eastAsia="標楷體" w:hAnsi="標楷體"/>
              </w:rPr>
            </w:pPr>
          </w:p>
        </w:tc>
        <w:tc>
          <w:tcPr>
            <w:tcW w:w="696" w:type="dxa"/>
          </w:tcPr>
          <w:p w14:paraId="1243FC32"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552EC761" w14:textId="77777777" w:rsidR="00F81E4A" w:rsidRPr="00E1776E" w:rsidRDefault="00F81E4A" w:rsidP="00D51914">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335A5E91" w14:textId="77777777" w:rsidTr="00D51914">
        <w:trPr>
          <w:trHeight w:val="244"/>
          <w:jc w:val="center"/>
        </w:trPr>
        <w:tc>
          <w:tcPr>
            <w:tcW w:w="696" w:type="dxa"/>
          </w:tcPr>
          <w:p w14:paraId="6AA74C6C" w14:textId="77777777" w:rsidR="00F81E4A" w:rsidRDefault="00B00A63" w:rsidP="00D51914">
            <w:pPr>
              <w:rPr>
                <w:rFonts w:ascii="標楷體" w:eastAsia="標楷體" w:hAnsi="標楷體" w:hint="eastAsia"/>
              </w:rPr>
            </w:pPr>
            <w:r>
              <w:rPr>
                <w:rFonts w:ascii="標楷體" w:eastAsia="標楷體" w:hAnsi="標楷體" w:hint="eastAsia"/>
              </w:rPr>
              <w:t>12.</w:t>
            </w:r>
          </w:p>
        </w:tc>
        <w:tc>
          <w:tcPr>
            <w:tcW w:w="1551" w:type="dxa"/>
          </w:tcPr>
          <w:p w14:paraId="2F2BCA3D" w14:textId="77777777" w:rsidR="00F81E4A" w:rsidRDefault="00F81E4A" w:rsidP="00D51914">
            <w:pPr>
              <w:rPr>
                <w:rFonts w:ascii="標楷體" w:eastAsia="標楷體" w:hAnsi="標楷體" w:hint="eastAsia"/>
              </w:rPr>
            </w:pPr>
            <w:r>
              <w:rPr>
                <w:rFonts w:ascii="標楷體" w:eastAsia="標楷體" w:hAnsi="標楷體" w:hint="eastAsia"/>
              </w:rPr>
              <w:t>作業日期</w:t>
            </w:r>
          </w:p>
        </w:tc>
        <w:tc>
          <w:tcPr>
            <w:tcW w:w="816" w:type="dxa"/>
          </w:tcPr>
          <w:p w14:paraId="3DFA5B6E" w14:textId="77777777" w:rsidR="00F81E4A" w:rsidRDefault="00F81E4A" w:rsidP="00D51914">
            <w:pPr>
              <w:rPr>
                <w:rFonts w:ascii="標楷體" w:eastAsia="標楷體" w:hAnsi="標楷體" w:hint="eastAsia"/>
              </w:rPr>
            </w:pPr>
          </w:p>
        </w:tc>
        <w:tc>
          <w:tcPr>
            <w:tcW w:w="1187" w:type="dxa"/>
          </w:tcPr>
          <w:p w14:paraId="4892598F" w14:textId="77777777" w:rsidR="00F81E4A" w:rsidRPr="00362205" w:rsidRDefault="00F81E4A" w:rsidP="00D51914">
            <w:pPr>
              <w:rPr>
                <w:rFonts w:ascii="標楷體" w:eastAsia="標楷體" w:hAnsi="標楷體"/>
              </w:rPr>
            </w:pPr>
          </w:p>
        </w:tc>
        <w:tc>
          <w:tcPr>
            <w:tcW w:w="1083" w:type="dxa"/>
          </w:tcPr>
          <w:p w14:paraId="3182B18B" w14:textId="77777777" w:rsidR="00F81E4A" w:rsidRPr="00362205" w:rsidRDefault="00F81E4A" w:rsidP="00D51914">
            <w:pPr>
              <w:rPr>
                <w:rFonts w:ascii="標楷體" w:eastAsia="標楷體" w:hAnsi="標楷體"/>
              </w:rPr>
            </w:pPr>
          </w:p>
        </w:tc>
        <w:tc>
          <w:tcPr>
            <w:tcW w:w="675" w:type="dxa"/>
          </w:tcPr>
          <w:p w14:paraId="7DE1FF3A" w14:textId="77777777" w:rsidR="00F81E4A" w:rsidRPr="00362205" w:rsidRDefault="00F81E4A" w:rsidP="00D51914">
            <w:pPr>
              <w:rPr>
                <w:rFonts w:ascii="標楷體" w:eastAsia="標楷體" w:hAnsi="標楷體"/>
              </w:rPr>
            </w:pPr>
          </w:p>
        </w:tc>
        <w:tc>
          <w:tcPr>
            <w:tcW w:w="696" w:type="dxa"/>
          </w:tcPr>
          <w:p w14:paraId="62095D30"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C48E3DD"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3CE2123C" w14:textId="77777777" w:rsidTr="00D51914">
        <w:trPr>
          <w:trHeight w:val="244"/>
          <w:jc w:val="center"/>
        </w:trPr>
        <w:tc>
          <w:tcPr>
            <w:tcW w:w="696" w:type="dxa"/>
          </w:tcPr>
          <w:p w14:paraId="2CEAACE1" w14:textId="77777777" w:rsidR="00F81E4A" w:rsidRDefault="00B00A63" w:rsidP="00D51914">
            <w:pPr>
              <w:rPr>
                <w:rFonts w:ascii="標楷體" w:eastAsia="標楷體" w:hAnsi="標楷體" w:hint="eastAsia"/>
              </w:rPr>
            </w:pPr>
            <w:r>
              <w:rPr>
                <w:rFonts w:ascii="標楷體" w:eastAsia="標楷體" w:hAnsi="標楷體" w:hint="eastAsia"/>
              </w:rPr>
              <w:t>13.</w:t>
            </w:r>
          </w:p>
        </w:tc>
        <w:tc>
          <w:tcPr>
            <w:tcW w:w="1551" w:type="dxa"/>
          </w:tcPr>
          <w:p w14:paraId="41F7032A" w14:textId="77777777" w:rsidR="00F81E4A" w:rsidRDefault="00F81E4A" w:rsidP="00D51914">
            <w:pPr>
              <w:rPr>
                <w:rFonts w:ascii="標楷體" w:eastAsia="標楷體" w:hAnsi="標楷體" w:hint="eastAsia"/>
              </w:rPr>
            </w:pPr>
            <w:r>
              <w:rPr>
                <w:rFonts w:ascii="標楷體" w:eastAsia="標楷體" w:hAnsi="標楷體" w:hint="eastAsia"/>
              </w:rPr>
              <w:t>作業時間</w:t>
            </w:r>
          </w:p>
        </w:tc>
        <w:tc>
          <w:tcPr>
            <w:tcW w:w="816" w:type="dxa"/>
          </w:tcPr>
          <w:p w14:paraId="3C412A6A" w14:textId="77777777" w:rsidR="00F81E4A" w:rsidRDefault="00F81E4A" w:rsidP="00D51914">
            <w:pPr>
              <w:rPr>
                <w:rFonts w:ascii="標楷體" w:eastAsia="標楷體" w:hAnsi="標楷體" w:hint="eastAsia"/>
              </w:rPr>
            </w:pPr>
          </w:p>
        </w:tc>
        <w:tc>
          <w:tcPr>
            <w:tcW w:w="1187" w:type="dxa"/>
          </w:tcPr>
          <w:p w14:paraId="2B04FB47" w14:textId="77777777" w:rsidR="00F81E4A" w:rsidRPr="00362205" w:rsidRDefault="00F81E4A" w:rsidP="00D51914">
            <w:pPr>
              <w:rPr>
                <w:rFonts w:ascii="標楷體" w:eastAsia="標楷體" w:hAnsi="標楷體"/>
              </w:rPr>
            </w:pPr>
          </w:p>
        </w:tc>
        <w:tc>
          <w:tcPr>
            <w:tcW w:w="1083" w:type="dxa"/>
          </w:tcPr>
          <w:p w14:paraId="7928934E" w14:textId="77777777" w:rsidR="00F81E4A" w:rsidRPr="00362205" w:rsidRDefault="00F81E4A" w:rsidP="00D51914">
            <w:pPr>
              <w:rPr>
                <w:rFonts w:ascii="標楷體" w:eastAsia="標楷體" w:hAnsi="標楷體"/>
              </w:rPr>
            </w:pPr>
          </w:p>
        </w:tc>
        <w:tc>
          <w:tcPr>
            <w:tcW w:w="675" w:type="dxa"/>
          </w:tcPr>
          <w:p w14:paraId="24A8003D" w14:textId="77777777" w:rsidR="00F81E4A" w:rsidRPr="00362205" w:rsidRDefault="00F81E4A" w:rsidP="00D51914">
            <w:pPr>
              <w:rPr>
                <w:rFonts w:ascii="標楷體" w:eastAsia="標楷體" w:hAnsi="標楷體"/>
              </w:rPr>
            </w:pPr>
          </w:p>
        </w:tc>
        <w:tc>
          <w:tcPr>
            <w:tcW w:w="696" w:type="dxa"/>
          </w:tcPr>
          <w:p w14:paraId="5C1DE306"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19B463C"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E2689B" w14:textId="77777777" w:rsidR="00F81E4A" w:rsidRDefault="00F81E4A" w:rsidP="00F81E4A"/>
    <w:p w14:paraId="53D3DB53" w14:textId="77777777" w:rsidR="00F81E4A" w:rsidRDefault="00F81E4A" w:rsidP="00F81E4A"/>
    <w:p w14:paraId="0191D0E7" w14:textId="77777777" w:rsidR="00F81E4A" w:rsidRDefault="00F81E4A" w:rsidP="00F81E4A">
      <w:pPr>
        <w:widowControl/>
      </w:pPr>
    </w:p>
    <w:p w14:paraId="5207E7E9" w14:textId="77777777" w:rsidR="00F81E4A" w:rsidRPr="00291505" w:rsidRDefault="00F81E4A" w:rsidP="00F81E4A">
      <w:pPr>
        <w:rPr>
          <w:rFonts w:ascii="標楷體" w:eastAsia="標楷體" w:hAnsi="標楷體" w:hint="eastAsia"/>
        </w:rPr>
      </w:pPr>
    </w:p>
    <w:p w14:paraId="1458C61E" w14:textId="77777777" w:rsidR="00F81E4A" w:rsidRPr="00291505" w:rsidRDefault="00F81E4A" w:rsidP="00F81E4A">
      <w:pPr>
        <w:pStyle w:val="a"/>
        <w:rPr>
          <w:rFonts w:hint="eastAsia"/>
        </w:rPr>
      </w:pPr>
      <w:r w:rsidRPr="00291505">
        <w:t>UI畫面</w:t>
      </w:r>
      <w:r>
        <w:rPr>
          <w:rFonts w:hint="eastAsia"/>
          <w:lang w:eastAsia="zh-TW"/>
        </w:rPr>
        <w:t>-修改</w:t>
      </w:r>
    </w:p>
    <w:p w14:paraId="2CB51E21" w14:textId="50247505" w:rsidR="00F81E4A" w:rsidRPr="00291505" w:rsidRDefault="00560ECE" w:rsidP="00F81E4A">
      <w:pPr>
        <w:pStyle w:val="42"/>
        <w:spacing w:after="48"/>
        <w:ind w:leftChars="0" w:left="0"/>
        <w:rPr>
          <w:rFonts w:ascii="標楷體" w:hAnsi="標楷體" w:hint="eastAsia"/>
        </w:rPr>
      </w:pPr>
      <w:r w:rsidRPr="00A63A38">
        <w:rPr>
          <w:rFonts w:ascii="標楷體" w:hAnsi="標楷體"/>
          <w:noProof/>
        </w:rPr>
        <w:drawing>
          <wp:inline distT="0" distB="0" distL="0" distR="0" wp14:anchorId="16F2E0E5" wp14:editId="46EEBF0F">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3B51986D" w14:textId="77777777" w:rsidR="00F81E4A" w:rsidRDefault="00F81E4A" w:rsidP="00F81E4A"/>
    <w:p w14:paraId="44516F87"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修改</w:t>
      </w:r>
    </w:p>
    <w:p w14:paraId="03307765"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316889C2" w14:textId="77777777" w:rsidTr="00D51914">
        <w:tc>
          <w:tcPr>
            <w:tcW w:w="851" w:type="dxa"/>
            <w:shd w:val="clear" w:color="auto" w:fill="D9D9D9"/>
          </w:tcPr>
          <w:p w14:paraId="7561200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A1596B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42C41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1F1A95" w14:paraId="7E95D024" w14:textId="77777777" w:rsidTr="00D51914">
        <w:tc>
          <w:tcPr>
            <w:tcW w:w="851" w:type="dxa"/>
            <w:shd w:val="clear" w:color="auto" w:fill="auto"/>
          </w:tcPr>
          <w:p w14:paraId="12799931"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5DF6ABBD"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5B2761AD"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10DB18E5"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56C403" w14:textId="77777777" w:rsidR="00175F78" w:rsidRDefault="00E35B2F" w:rsidP="00E35B2F">
            <w:pPr>
              <w:rPr>
                <w:rFonts w:ascii="標楷體" w:eastAsia="標楷體" w:hAnsi="標楷體"/>
              </w:rPr>
            </w:pPr>
            <w:r w:rsidRPr="00175F78">
              <w:rPr>
                <w:rFonts w:ascii="標楷體" w:eastAsia="標楷體" w:hAnsi="標楷體" w:hint="eastAsia"/>
              </w:rPr>
              <w:t>2.</w:t>
            </w:r>
            <w:r w:rsidR="00175F78" w:rsidRPr="00175F78">
              <w:rPr>
                <w:rFonts w:ascii="標楷體" w:eastAsia="標楷體" w:hAnsi="標楷體" w:hint="eastAsia"/>
              </w:rPr>
              <w:t>檢核[會計銷帳檔(</w:t>
            </w:r>
            <w:r w:rsidR="00175F78" w:rsidRPr="00175F78">
              <w:rPr>
                <w:rFonts w:ascii="標楷體" w:eastAsia="標楷體" w:hAnsi="標楷體"/>
              </w:rPr>
              <w:t>AcReceivable)]</w:t>
            </w:r>
            <w:r w:rsidR="00175F78" w:rsidRPr="00175F78">
              <w:rPr>
                <w:rFonts w:ascii="標楷體" w:eastAsia="標楷體" w:hAnsi="標楷體" w:hint="eastAsia"/>
              </w:rPr>
              <w:t>的[銷帳記號(</w:t>
            </w:r>
            <w:r w:rsidR="00175F78" w:rsidRPr="00175F78">
              <w:rPr>
                <w:rFonts w:ascii="標楷體" w:eastAsia="標楷體" w:hAnsi="標楷體"/>
              </w:rPr>
              <w:t>ClsFlag</w:t>
            </w:r>
            <w:r w:rsidR="00175F78" w:rsidRPr="00175F78">
              <w:rPr>
                <w:rFonts w:ascii="標楷體" w:eastAsia="標楷體" w:hAnsi="標楷體" w:hint="eastAsia"/>
              </w:rPr>
              <w:t>)]若</w:t>
            </w:r>
          </w:p>
          <w:p w14:paraId="5BAA711E" w14:textId="77777777" w:rsidR="00175F78" w:rsidRPr="00175F78" w:rsidRDefault="00175F78" w:rsidP="00E35B2F">
            <w:pPr>
              <w:rPr>
                <w:rFonts w:ascii="標楷體" w:eastAsia="標楷體" w:hAnsi="標楷體" w:hint="eastAsia"/>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34C2776C" w14:textId="77777777" w:rsidR="00E35B2F" w:rsidRDefault="00E35B2F" w:rsidP="00E35B2F">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36C36D0" w14:textId="77777777" w:rsidR="00E35B2F" w:rsidRPr="00651325" w:rsidRDefault="00E35B2F" w:rsidP="00E35B2F">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7F9578" w14:textId="77777777" w:rsidR="00E35B2F" w:rsidRPr="001F1A95" w:rsidRDefault="00E35B2F" w:rsidP="00E35B2F">
            <w:pPr>
              <w:rPr>
                <w:rFonts w:ascii="標楷體" w:eastAsia="標楷體" w:hAnsi="標楷體" w:hint="eastAsia"/>
                <w:lang w:eastAsia="zh-HK"/>
              </w:rPr>
            </w:pPr>
            <w:r>
              <w:rPr>
                <w:rFonts w:ascii="標楷體" w:eastAsia="標楷體" w:hAnsi="標楷體" w:hint="eastAsia"/>
              </w:rPr>
              <w:t>4.</w:t>
            </w:r>
            <w:r w:rsidR="00175F78">
              <w:rPr>
                <w:rFonts w:ascii="標楷體" w:eastAsia="標楷體" w:hAnsi="標楷體" w:hint="eastAsia"/>
              </w:rPr>
              <w:t>修改</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6F81ACA6" w14:textId="77777777" w:rsidTr="00D51914">
        <w:tc>
          <w:tcPr>
            <w:tcW w:w="851" w:type="dxa"/>
            <w:shd w:val="clear" w:color="auto" w:fill="auto"/>
          </w:tcPr>
          <w:p w14:paraId="545EF4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9C69EF9"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33CD8C07"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CC960C7" w14:textId="77777777" w:rsidR="00F81E4A" w:rsidRDefault="00F81E4A" w:rsidP="00F81E4A">
      <w:pPr>
        <w:rPr>
          <w:rFonts w:hint="eastAsia"/>
        </w:rPr>
      </w:pPr>
    </w:p>
    <w:p w14:paraId="34929187" w14:textId="77777777" w:rsidR="00F81E4A" w:rsidRDefault="00F81E4A" w:rsidP="00F81E4A"/>
    <w:p w14:paraId="75E5BCB5" w14:textId="77777777" w:rsidR="00F81E4A" w:rsidRDefault="00F81E4A" w:rsidP="00F81E4A"/>
    <w:p w14:paraId="098575B3" w14:textId="77777777" w:rsidR="00F81E4A" w:rsidRPr="00583AF3" w:rsidRDefault="00F81E4A" w:rsidP="00F81E4A">
      <w:pPr>
        <w:rPr>
          <w:rFonts w:hint="eastAsia"/>
        </w:rPr>
      </w:pPr>
    </w:p>
    <w:p w14:paraId="600116F0" w14:textId="77777777" w:rsidR="00F81E4A" w:rsidRDefault="00F81E4A" w:rsidP="00372AFD">
      <w:pPr>
        <w:pStyle w:val="a"/>
        <w:numPr>
          <w:ilvl w:val="0"/>
          <w:numId w:val="10"/>
        </w:numPr>
      </w:pPr>
      <w:r>
        <w:t>輸入畫面資料說明</w:t>
      </w:r>
      <w:r>
        <w:rPr>
          <w:rFonts w:hint="eastAsia"/>
          <w:lang w:eastAsia="zh-TW"/>
        </w:rPr>
        <w:t>-修改</w:t>
      </w:r>
    </w:p>
    <w:p w14:paraId="24D9D6E5"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Change w:id="415">
          <w:tblGrid>
            <w:gridCol w:w="645"/>
            <w:gridCol w:w="1089"/>
            <w:gridCol w:w="664"/>
            <w:gridCol w:w="879"/>
            <w:gridCol w:w="2241"/>
            <w:gridCol w:w="583"/>
            <w:gridCol w:w="645"/>
            <w:gridCol w:w="3448"/>
          </w:tblGrid>
        </w:tblGridChange>
      </w:tblGrid>
      <w:tr w:rsidR="00F81E4A" w:rsidRPr="00362205" w14:paraId="1EBD33AA" w14:textId="77777777" w:rsidTr="00392C5F">
        <w:trPr>
          <w:trHeight w:val="388"/>
          <w:jc w:val="center"/>
        </w:trPr>
        <w:tc>
          <w:tcPr>
            <w:tcW w:w="655" w:type="dxa"/>
            <w:vMerge w:val="restart"/>
            <w:shd w:val="clear" w:color="auto" w:fill="D9D9D9"/>
          </w:tcPr>
          <w:p w14:paraId="5415E3A2"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66CAB2E3"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093DA408"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1CCA7A29"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69F0E80" w14:textId="77777777" w:rsidTr="00392C5F">
        <w:trPr>
          <w:trHeight w:val="244"/>
          <w:jc w:val="center"/>
        </w:trPr>
        <w:tc>
          <w:tcPr>
            <w:tcW w:w="655" w:type="dxa"/>
            <w:vMerge/>
            <w:shd w:val="clear" w:color="auto" w:fill="D9D9D9"/>
          </w:tcPr>
          <w:p w14:paraId="5B73C025" w14:textId="77777777" w:rsidR="00F81E4A" w:rsidRPr="00362205" w:rsidRDefault="00F81E4A" w:rsidP="00D51914">
            <w:pPr>
              <w:rPr>
                <w:rFonts w:ascii="標楷體" w:eastAsia="標楷體" w:hAnsi="標楷體"/>
              </w:rPr>
            </w:pPr>
          </w:p>
        </w:tc>
        <w:tc>
          <w:tcPr>
            <w:tcW w:w="1176" w:type="dxa"/>
            <w:vMerge/>
            <w:shd w:val="clear" w:color="auto" w:fill="D9D9D9"/>
          </w:tcPr>
          <w:p w14:paraId="029F3EE9" w14:textId="77777777" w:rsidR="00F81E4A" w:rsidRPr="00362205" w:rsidRDefault="00F81E4A" w:rsidP="00D51914">
            <w:pPr>
              <w:rPr>
                <w:rFonts w:ascii="標楷體" w:eastAsia="標楷體" w:hAnsi="標楷體"/>
              </w:rPr>
            </w:pPr>
          </w:p>
        </w:tc>
        <w:tc>
          <w:tcPr>
            <w:tcW w:w="693" w:type="dxa"/>
            <w:shd w:val="clear" w:color="auto" w:fill="D9D9D9"/>
          </w:tcPr>
          <w:p w14:paraId="323D209A"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937" w:type="dxa"/>
            <w:shd w:val="clear" w:color="auto" w:fill="D9D9D9"/>
          </w:tcPr>
          <w:p w14:paraId="6E187103"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AB4725B"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3793E70C"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55" w:type="dxa"/>
            <w:shd w:val="clear" w:color="auto" w:fill="D9D9D9"/>
          </w:tcPr>
          <w:p w14:paraId="401396F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4A93793E" w14:textId="77777777" w:rsidR="00F81E4A" w:rsidRPr="00362205" w:rsidRDefault="00F81E4A" w:rsidP="00D51914">
            <w:pPr>
              <w:rPr>
                <w:rFonts w:ascii="標楷體" w:eastAsia="標楷體" w:hAnsi="標楷體"/>
              </w:rPr>
            </w:pPr>
          </w:p>
        </w:tc>
      </w:tr>
      <w:tr w:rsidR="00F81E4A" w:rsidRPr="00362205" w14:paraId="31F186FC" w14:textId="77777777" w:rsidTr="00392C5F">
        <w:trPr>
          <w:trHeight w:val="244"/>
          <w:jc w:val="center"/>
        </w:trPr>
        <w:tc>
          <w:tcPr>
            <w:tcW w:w="655" w:type="dxa"/>
          </w:tcPr>
          <w:p w14:paraId="6EFC0935"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176" w:type="dxa"/>
          </w:tcPr>
          <w:p w14:paraId="55FA25B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693" w:type="dxa"/>
          </w:tcPr>
          <w:p w14:paraId="7886F503"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937" w:type="dxa"/>
          </w:tcPr>
          <w:p w14:paraId="6C72721E" w14:textId="77777777" w:rsidR="00F81E4A" w:rsidRPr="00362205" w:rsidRDefault="00F81E4A" w:rsidP="00D51914">
            <w:pPr>
              <w:rPr>
                <w:rFonts w:ascii="標楷體" w:eastAsia="標楷體" w:hAnsi="標楷體"/>
              </w:rPr>
            </w:pPr>
            <w:r>
              <w:rPr>
                <w:rFonts w:ascii="標楷體" w:eastAsia="標楷體" w:hAnsi="標楷體" w:hint="eastAsia"/>
              </w:rPr>
              <w:t>修改</w:t>
            </w:r>
          </w:p>
        </w:tc>
        <w:tc>
          <w:tcPr>
            <w:tcW w:w="2241" w:type="dxa"/>
          </w:tcPr>
          <w:p w14:paraId="7D90D6D1" w14:textId="77777777" w:rsidR="00F81E4A" w:rsidRPr="00362205" w:rsidRDefault="00F81E4A" w:rsidP="00D51914">
            <w:pPr>
              <w:rPr>
                <w:rFonts w:ascii="標楷體" w:eastAsia="標楷體" w:hAnsi="標楷體"/>
              </w:rPr>
            </w:pPr>
          </w:p>
        </w:tc>
        <w:tc>
          <w:tcPr>
            <w:tcW w:w="600" w:type="dxa"/>
          </w:tcPr>
          <w:p w14:paraId="388DFBC0" w14:textId="77777777" w:rsidR="00F81E4A" w:rsidRPr="00362205" w:rsidRDefault="00F81E4A" w:rsidP="00D51914">
            <w:pPr>
              <w:rPr>
                <w:rFonts w:ascii="標楷體" w:eastAsia="標楷體" w:hAnsi="標楷體"/>
              </w:rPr>
            </w:pPr>
          </w:p>
        </w:tc>
        <w:tc>
          <w:tcPr>
            <w:tcW w:w="655" w:type="dxa"/>
          </w:tcPr>
          <w:p w14:paraId="39FFB6EA"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2218F165" w14:textId="77777777" w:rsidR="00F81E4A" w:rsidRPr="00362205" w:rsidRDefault="00F81E4A" w:rsidP="00D51914">
            <w:pPr>
              <w:rPr>
                <w:rFonts w:ascii="標楷體" w:eastAsia="標楷體" w:hAnsi="標楷體" w:hint="eastAsia"/>
              </w:rPr>
            </w:pPr>
          </w:p>
        </w:tc>
      </w:tr>
      <w:tr w:rsidR="00F81E4A" w:rsidRPr="00362205" w14:paraId="405879B8" w14:textId="77777777" w:rsidTr="00392C5F">
        <w:trPr>
          <w:trHeight w:val="244"/>
          <w:jc w:val="center"/>
        </w:trPr>
        <w:tc>
          <w:tcPr>
            <w:tcW w:w="655" w:type="dxa"/>
          </w:tcPr>
          <w:p w14:paraId="19D43C7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7E20E05E"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693" w:type="dxa"/>
          </w:tcPr>
          <w:p w14:paraId="4E4C845D" w14:textId="77777777" w:rsidR="00F81E4A" w:rsidRDefault="00F81E4A" w:rsidP="00D51914">
            <w:pPr>
              <w:rPr>
                <w:rFonts w:ascii="標楷體" w:eastAsia="標楷體" w:hAnsi="標楷體"/>
              </w:rPr>
            </w:pPr>
          </w:p>
          <w:p w14:paraId="687EB455" w14:textId="77777777" w:rsidR="00F81E4A" w:rsidRDefault="00F81E4A" w:rsidP="00D51914">
            <w:pPr>
              <w:rPr>
                <w:rFonts w:ascii="標楷體" w:eastAsia="標楷體" w:hAnsi="標楷體" w:hint="eastAsia"/>
              </w:rPr>
            </w:pPr>
          </w:p>
        </w:tc>
        <w:tc>
          <w:tcPr>
            <w:tcW w:w="937" w:type="dxa"/>
          </w:tcPr>
          <w:p w14:paraId="5FD904D5" w14:textId="77777777" w:rsidR="00F81E4A" w:rsidRPr="00362205" w:rsidRDefault="00F81E4A" w:rsidP="00D51914">
            <w:pPr>
              <w:rPr>
                <w:rFonts w:ascii="標楷體" w:eastAsia="標楷體" w:hAnsi="標楷體"/>
              </w:rPr>
            </w:pPr>
          </w:p>
        </w:tc>
        <w:tc>
          <w:tcPr>
            <w:tcW w:w="2241" w:type="dxa"/>
          </w:tcPr>
          <w:p w14:paraId="239B450F" w14:textId="77777777" w:rsidR="00F81E4A" w:rsidRPr="00362205" w:rsidRDefault="00F81E4A" w:rsidP="00D51914">
            <w:pPr>
              <w:rPr>
                <w:rFonts w:ascii="標楷體" w:eastAsia="標楷體" w:hAnsi="標楷體"/>
              </w:rPr>
            </w:pPr>
          </w:p>
        </w:tc>
        <w:tc>
          <w:tcPr>
            <w:tcW w:w="600" w:type="dxa"/>
          </w:tcPr>
          <w:p w14:paraId="16B51696" w14:textId="77777777" w:rsidR="00F81E4A" w:rsidRPr="0082021C" w:rsidRDefault="00F81E4A" w:rsidP="00D51914">
            <w:pPr>
              <w:rPr>
                <w:rFonts w:ascii="標楷體" w:eastAsia="標楷體" w:hAnsi="標楷體"/>
              </w:rPr>
            </w:pPr>
          </w:p>
        </w:tc>
        <w:tc>
          <w:tcPr>
            <w:tcW w:w="655" w:type="dxa"/>
          </w:tcPr>
          <w:p w14:paraId="3C302C91"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1F2A99BC"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2B8A2A74" w14:textId="77777777" w:rsidTr="00392C5F">
        <w:trPr>
          <w:trHeight w:val="244"/>
          <w:jc w:val="center"/>
        </w:trPr>
        <w:tc>
          <w:tcPr>
            <w:tcW w:w="655" w:type="dxa"/>
          </w:tcPr>
          <w:p w14:paraId="1D425912"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176" w:type="dxa"/>
          </w:tcPr>
          <w:p w14:paraId="155FB71F" w14:textId="77777777" w:rsidR="00F81E4A" w:rsidRDefault="00F81E4A" w:rsidP="00D51914">
            <w:pPr>
              <w:rPr>
                <w:rFonts w:ascii="標楷體" w:eastAsia="標楷體" w:hAnsi="標楷體" w:hint="eastAsia"/>
              </w:rPr>
            </w:pPr>
            <w:r>
              <w:rPr>
                <w:rFonts w:ascii="標楷體" w:eastAsia="標楷體" w:hAnsi="標楷體" w:hint="eastAsia"/>
              </w:rPr>
              <w:t>額度編號</w:t>
            </w:r>
          </w:p>
        </w:tc>
        <w:tc>
          <w:tcPr>
            <w:tcW w:w="693" w:type="dxa"/>
          </w:tcPr>
          <w:p w14:paraId="1400E0DA" w14:textId="77777777" w:rsidR="00F81E4A" w:rsidRDefault="00F81E4A" w:rsidP="00D51914">
            <w:pPr>
              <w:rPr>
                <w:rFonts w:ascii="標楷體" w:eastAsia="標楷體" w:hAnsi="標楷體" w:hint="eastAsia"/>
              </w:rPr>
            </w:pPr>
          </w:p>
        </w:tc>
        <w:tc>
          <w:tcPr>
            <w:tcW w:w="937" w:type="dxa"/>
          </w:tcPr>
          <w:p w14:paraId="00BED4B4" w14:textId="77777777" w:rsidR="00F81E4A" w:rsidRPr="00362205" w:rsidRDefault="00F81E4A" w:rsidP="00D51914">
            <w:pPr>
              <w:rPr>
                <w:rFonts w:ascii="標楷體" w:eastAsia="標楷體" w:hAnsi="標楷體"/>
              </w:rPr>
            </w:pPr>
          </w:p>
        </w:tc>
        <w:tc>
          <w:tcPr>
            <w:tcW w:w="2241" w:type="dxa"/>
          </w:tcPr>
          <w:p w14:paraId="33F2B823" w14:textId="77777777" w:rsidR="00F81E4A" w:rsidRPr="00362205" w:rsidRDefault="00F81E4A" w:rsidP="00D51914">
            <w:pPr>
              <w:rPr>
                <w:rFonts w:ascii="標楷體" w:eastAsia="標楷體" w:hAnsi="標楷體"/>
              </w:rPr>
            </w:pPr>
          </w:p>
        </w:tc>
        <w:tc>
          <w:tcPr>
            <w:tcW w:w="600" w:type="dxa"/>
          </w:tcPr>
          <w:p w14:paraId="018ED9C8" w14:textId="77777777" w:rsidR="00F81E4A" w:rsidRPr="0082021C" w:rsidRDefault="00F81E4A" w:rsidP="00D51914">
            <w:pPr>
              <w:rPr>
                <w:rFonts w:ascii="標楷體" w:eastAsia="標楷體" w:hAnsi="標楷體"/>
              </w:rPr>
            </w:pPr>
          </w:p>
        </w:tc>
        <w:tc>
          <w:tcPr>
            <w:tcW w:w="655" w:type="dxa"/>
          </w:tcPr>
          <w:p w14:paraId="60457C1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64B5BFC1" w14:textId="77777777" w:rsidR="00F81E4A" w:rsidRPr="001A3029"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5A7D888D" w14:textId="77777777" w:rsidTr="00392C5F">
        <w:trPr>
          <w:trHeight w:val="244"/>
          <w:jc w:val="center"/>
        </w:trPr>
        <w:tc>
          <w:tcPr>
            <w:tcW w:w="655" w:type="dxa"/>
          </w:tcPr>
          <w:p w14:paraId="6E8B67B9" w14:textId="77777777" w:rsidR="00F81E4A" w:rsidRDefault="00F81E4A" w:rsidP="00D51914">
            <w:pPr>
              <w:rPr>
                <w:rFonts w:ascii="標楷體" w:eastAsia="標楷體" w:hAnsi="標楷體" w:hint="eastAsia"/>
              </w:rPr>
            </w:pPr>
            <w:r>
              <w:rPr>
                <w:rFonts w:ascii="標楷體" w:eastAsia="標楷體" w:hAnsi="標楷體" w:hint="eastAsia"/>
              </w:rPr>
              <w:t>4.</w:t>
            </w:r>
          </w:p>
        </w:tc>
        <w:tc>
          <w:tcPr>
            <w:tcW w:w="1176" w:type="dxa"/>
          </w:tcPr>
          <w:p w14:paraId="75171E43" w14:textId="77777777" w:rsidR="00F81E4A" w:rsidRDefault="00F81E4A" w:rsidP="00D51914">
            <w:pPr>
              <w:rPr>
                <w:rFonts w:ascii="標楷體" w:eastAsia="標楷體" w:hAnsi="標楷體" w:hint="eastAsia"/>
              </w:rPr>
            </w:pPr>
            <w:r>
              <w:rPr>
                <w:rFonts w:ascii="標楷體" w:eastAsia="標楷體" w:hAnsi="標楷體" w:hint="eastAsia"/>
              </w:rPr>
              <w:t>契變日期</w:t>
            </w:r>
          </w:p>
        </w:tc>
        <w:tc>
          <w:tcPr>
            <w:tcW w:w="693" w:type="dxa"/>
          </w:tcPr>
          <w:p w14:paraId="12F0EC80" w14:textId="77777777" w:rsidR="00F81E4A" w:rsidRDefault="00F81E4A" w:rsidP="00D51914">
            <w:pPr>
              <w:rPr>
                <w:rFonts w:ascii="標楷體" w:eastAsia="標楷體" w:hAnsi="標楷體" w:hint="eastAsia"/>
              </w:rPr>
            </w:pPr>
          </w:p>
        </w:tc>
        <w:tc>
          <w:tcPr>
            <w:tcW w:w="937" w:type="dxa"/>
          </w:tcPr>
          <w:p w14:paraId="3FAD9D3A" w14:textId="77777777" w:rsidR="00F81E4A" w:rsidRPr="00362205" w:rsidRDefault="00F81E4A" w:rsidP="00D51914">
            <w:pPr>
              <w:rPr>
                <w:rFonts w:ascii="標楷體" w:eastAsia="標楷體" w:hAnsi="標楷體"/>
              </w:rPr>
            </w:pPr>
          </w:p>
        </w:tc>
        <w:tc>
          <w:tcPr>
            <w:tcW w:w="2241" w:type="dxa"/>
          </w:tcPr>
          <w:p w14:paraId="027592CA" w14:textId="77777777" w:rsidR="00F81E4A" w:rsidRPr="00362205" w:rsidRDefault="00F81E4A" w:rsidP="00D51914">
            <w:pPr>
              <w:rPr>
                <w:rFonts w:ascii="標楷體" w:eastAsia="標楷體" w:hAnsi="標楷體"/>
              </w:rPr>
            </w:pPr>
          </w:p>
        </w:tc>
        <w:tc>
          <w:tcPr>
            <w:tcW w:w="600" w:type="dxa"/>
          </w:tcPr>
          <w:p w14:paraId="738D0541" w14:textId="77777777" w:rsidR="00F81E4A" w:rsidRPr="0082021C" w:rsidRDefault="00F81E4A" w:rsidP="00D51914">
            <w:pPr>
              <w:rPr>
                <w:rFonts w:ascii="標楷體" w:eastAsia="標楷體" w:hAnsi="標楷體"/>
              </w:rPr>
            </w:pPr>
          </w:p>
        </w:tc>
        <w:tc>
          <w:tcPr>
            <w:tcW w:w="655" w:type="dxa"/>
          </w:tcPr>
          <w:p w14:paraId="040F7F76" w14:textId="77777777" w:rsidR="00F81E4A" w:rsidRPr="00E1776E" w:rsidRDefault="00F81E4A" w:rsidP="00D51914">
            <w:pPr>
              <w:rPr>
                <w:rFonts w:ascii="標楷體" w:eastAsia="標楷體" w:hAnsi="標楷體"/>
              </w:rPr>
            </w:pPr>
            <w:r>
              <w:rPr>
                <w:rFonts w:ascii="標楷體" w:eastAsia="標楷體" w:hAnsi="標楷體"/>
              </w:rPr>
              <w:t>R</w:t>
            </w:r>
          </w:p>
        </w:tc>
        <w:tc>
          <w:tcPr>
            <w:tcW w:w="3463" w:type="dxa"/>
          </w:tcPr>
          <w:p w14:paraId="61998B30" w14:textId="77777777" w:rsidR="00F81E4A" w:rsidRPr="001A3029"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275EF29D" w14:textId="77777777" w:rsidTr="00392C5F">
        <w:trPr>
          <w:trHeight w:val="244"/>
          <w:jc w:val="center"/>
        </w:trPr>
        <w:tc>
          <w:tcPr>
            <w:tcW w:w="655" w:type="dxa"/>
          </w:tcPr>
          <w:p w14:paraId="1CEC7A71" w14:textId="77777777" w:rsidR="00F81E4A" w:rsidRDefault="00F81E4A" w:rsidP="00D51914">
            <w:pPr>
              <w:rPr>
                <w:rFonts w:ascii="標楷體" w:eastAsia="標楷體" w:hAnsi="標楷體" w:hint="eastAsia"/>
              </w:rPr>
            </w:pPr>
            <w:r>
              <w:rPr>
                <w:rFonts w:ascii="標楷體" w:eastAsia="標楷體" w:hAnsi="標楷體" w:hint="eastAsia"/>
              </w:rPr>
              <w:t>5.</w:t>
            </w:r>
          </w:p>
        </w:tc>
        <w:tc>
          <w:tcPr>
            <w:tcW w:w="1176" w:type="dxa"/>
          </w:tcPr>
          <w:p w14:paraId="37220623" w14:textId="77777777" w:rsidR="00F81E4A" w:rsidRDefault="00F81E4A" w:rsidP="00D51914">
            <w:pPr>
              <w:rPr>
                <w:rFonts w:ascii="標楷體" w:eastAsia="標楷體" w:hAnsi="標楷體" w:hint="eastAsia"/>
              </w:rPr>
            </w:pPr>
            <w:r>
              <w:rPr>
                <w:rFonts w:ascii="標楷體" w:eastAsia="標楷體" w:hAnsi="標楷體" w:hint="eastAsia"/>
              </w:rPr>
              <w:t>契變序號</w:t>
            </w:r>
          </w:p>
        </w:tc>
        <w:tc>
          <w:tcPr>
            <w:tcW w:w="693" w:type="dxa"/>
          </w:tcPr>
          <w:p w14:paraId="2F523253" w14:textId="77777777" w:rsidR="00F81E4A" w:rsidRDefault="00F81E4A" w:rsidP="00D51914">
            <w:pPr>
              <w:rPr>
                <w:rFonts w:ascii="標楷體" w:eastAsia="標楷體" w:hAnsi="標楷體" w:hint="eastAsia"/>
              </w:rPr>
            </w:pPr>
          </w:p>
        </w:tc>
        <w:tc>
          <w:tcPr>
            <w:tcW w:w="937" w:type="dxa"/>
          </w:tcPr>
          <w:p w14:paraId="7F616A2C" w14:textId="77777777" w:rsidR="00F81E4A" w:rsidRPr="00362205" w:rsidRDefault="00F81E4A" w:rsidP="00D51914">
            <w:pPr>
              <w:rPr>
                <w:rFonts w:ascii="標楷體" w:eastAsia="標楷體" w:hAnsi="標楷體"/>
              </w:rPr>
            </w:pPr>
          </w:p>
        </w:tc>
        <w:tc>
          <w:tcPr>
            <w:tcW w:w="2241" w:type="dxa"/>
          </w:tcPr>
          <w:p w14:paraId="573319E3" w14:textId="77777777" w:rsidR="00F81E4A" w:rsidRPr="00362205" w:rsidRDefault="00F81E4A" w:rsidP="00D51914">
            <w:pPr>
              <w:rPr>
                <w:rFonts w:ascii="標楷體" w:eastAsia="標楷體" w:hAnsi="標楷體"/>
              </w:rPr>
            </w:pPr>
          </w:p>
        </w:tc>
        <w:tc>
          <w:tcPr>
            <w:tcW w:w="600" w:type="dxa"/>
          </w:tcPr>
          <w:p w14:paraId="5E74F5B3" w14:textId="77777777" w:rsidR="00F81E4A" w:rsidRPr="0082021C" w:rsidRDefault="00F81E4A" w:rsidP="00D51914">
            <w:pPr>
              <w:rPr>
                <w:rFonts w:ascii="標楷體" w:eastAsia="標楷體" w:hAnsi="標楷體"/>
              </w:rPr>
            </w:pPr>
          </w:p>
        </w:tc>
        <w:tc>
          <w:tcPr>
            <w:tcW w:w="655" w:type="dxa"/>
          </w:tcPr>
          <w:p w14:paraId="4802C4DF"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463" w:type="dxa"/>
          </w:tcPr>
          <w:p w14:paraId="2D47679E" w14:textId="77777777" w:rsidR="00F81E4A" w:rsidRPr="001A3029" w:rsidRDefault="00F81E4A" w:rsidP="00D51914">
            <w:pPr>
              <w:rPr>
                <w:rFonts w:hint="eastAsia"/>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37E9BAC4" w14:textId="77777777" w:rsidTr="00392C5F">
        <w:trPr>
          <w:trHeight w:val="244"/>
          <w:jc w:val="center"/>
        </w:trPr>
        <w:tc>
          <w:tcPr>
            <w:tcW w:w="655" w:type="dxa"/>
          </w:tcPr>
          <w:p w14:paraId="008E3F31" w14:textId="77777777" w:rsidR="00F81E4A" w:rsidRDefault="00F81E4A" w:rsidP="00D51914">
            <w:pPr>
              <w:rPr>
                <w:rFonts w:ascii="標楷體" w:eastAsia="標楷體" w:hAnsi="標楷體" w:hint="eastAsia"/>
              </w:rPr>
            </w:pPr>
            <w:r>
              <w:rPr>
                <w:rFonts w:ascii="標楷體" w:eastAsia="標楷體" w:hAnsi="標楷體" w:hint="eastAsia"/>
              </w:rPr>
              <w:t>6.</w:t>
            </w:r>
          </w:p>
        </w:tc>
        <w:tc>
          <w:tcPr>
            <w:tcW w:w="1176" w:type="dxa"/>
          </w:tcPr>
          <w:p w14:paraId="6C1AD938" w14:textId="77777777" w:rsidR="00F81E4A" w:rsidRDefault="00F81E4A" w:rsidP="00D51914">
            <w:pPr>
              <w:rPr>
                <w:rFonts w:ascii="標楷體" w:eastAsia="標楷體" w:hAnsi="標楷體" w:hint="eastAsia"/>
              </w:rPr>
            </w:pPr>
            <w:r>
              <w:rPr>
                <w:rFonts w:ascii="標楷體" w:eastAsia="標楷體" w:hAnsi="標楷體" w:hint="eastAsia"/>
              </w:rPr>
              <w:t>貸後契變項目</w:t>
            </w:r>
          </w:p>
        </w:tc>
        <w:tc>
          <w:tcPr>
            <w:tcW w:w="693" w:type="dxa"/>
          </w:tcPr>
          <w:p w14:paraId="5D0C2FCE" w14:textId="77777777" w:rsidR="00F81E4A" w:rsidRDefault="00F81E4A" w:rsidP="00D51914">
            <w:pPr>
              <w:rPr>
                <w:rFonts w:ascii="標楷體" w:eastAsia="標楷體" w:hAnsi="標楷體" w:hint="eastAsia"/>
              </w:rPr>
            </w:pPr>
            <w:r>
              <w:rPr>
                <w:rFonts w:ascii="標楷體" w:eastAsia="標楷體" w:hAnsi="標楷體" w:hint="eastAsia"/>
              </w:rPr>
              <w:t>2</w:t>
            </w:r>
          </w:p>
        </w:tc>
        <w:tc>
          <w:tcPr>
            <w:tcW w:w="937" w:type="dxa"/>
          </w:tcPr>
          <w:p w14:paraId="3792DDF5" w14:textId="77777777" w:rsidR="00F81E4A" w:rsidRPr="00362205" w:rsidRDefault="00F81E4A" w:rsidP="00D51914">
            <w:pPr>
              <w:rPr>
                <w:rFonts w:ascii="標楷體" w:eastAsia="標楷體" w:hAnsi="標楷體"/>
              </w:rPr>
            </w:pPr>
          </w:p>
        </w:tc>
        <w:tc>
          <w:tcPr>
            <w:tcW w:w="2241" w:type="dxa"/>
          </w:tcPr>
          <w:p w14:paraId="1859DDF7"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A51E07"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3B7DCF74" w14:textId="77777777" w:rsidR="00F81E4A" w:rsidRPr="0082021C" w:rsidRDefault="00893EAC" w:rsidP="00D51914">
            <w:pPr>
              <w:rPr>
                <w:rFonts w:ascii="標楷體" w:eastAsia="標楷體" w:hAnsi="標楷體"/>
              </w:rPr>
            </w:pPr>
            <w:r>
              <w:rPr>
                <w:rFonts w:ascii="標楷體" w:eastAsia="標楷體" w:hAnsi="標楷體" w:hint="eastAsia"/>
              </w:rPr>
              <w:t>V</w:t>
            </w:r>
          </w:p>
        </w:tc>
        <w:tc>
          <w:tcPr>
            <w:tcW w:w="655" w:type="dxa"/>
          </w:tcPr>
          <w:p w14:paraId="648C77F8"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7BE35555" w14:textId="77777777" w:rsidR="00F81E4A" w:rsidRDefault="00F81E4A" w:rsidP="00D5191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5B4DA1D4" w14:textId="77777777" w:rsidR="00893EAC" w:rsidRPr="00893EAC" w:rsidRDefault="00893EAC" w:rsidP="00893EAC">
            <w:pPr>
              <w:snapToGrid w:val="0"/>
              <w:ind w:left="238" w:hangingChars="99" w:hanging="238"/>
              <w:rPr>
                <w:rFonts w:ascii="標楷體" w:eastAsia="標楷體" w:hAnsi="標楷體" w:hint="eastAsia"/>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C4616E9" w14:textId="77777777" w:rsidR="00F81E4A" w:rsidRPr="00E1776E" w:rsidRDefault="00893EAC" w:rsidP="00D51914">
            <w:pPr>
              <w:rPr>
                <w:rFonts w:ascii="標楷體" w:eastAsia="標楷體" w:hAnsi="標楷體" w:hint="eastAsia"/>
              </w:rPr>
            </w:pPr>
            <w:r>
              <w:rPr>
                <w:rFonts w:ascii="標楷體" w:eastAsia="標楷體" w:hAnsi="標楷體" w:hint="eastAsia"/>
              </w:rPr>
              <w:t>3</w:t>
            </w:r>
            <w:r w:rsidR="00F81E4A">
              <w:rPr>
                <w:rFonts w:ascii="標楷體" w:eastAsia="標楷體" w:hAnsi="標楷體"/>
              </w:rPr>
              <w:t>.</w:t>
            </w:r>
            <w:r w:rsidR="00F81E4A" w:rsidRPr="00E1776E">
              <w:rPr>
                <w:rFonts w:ascii="標楷體" w:eastAsia="標楷體" w:hAnsi="標楷體"/>
              </w:rPr>
              <w:t>AcReceivable.JsonFields.</w:t>
            </w:r>
            <w:r w:rsidR="00F81E4A" w:rsidRPr="0082021C">
              <w:t xml:space="preserve"> </w:t>
            </w:r>
            <w:r w:rsidR="00F81E4A" w:rsidRPr="00E1776E">
              <w:rPr>
                <w:rFonts w:ascii="標楷體" w:eastAsia="標楷體" w:hAnsi="標楷體"/>
              </w:rPr>
              <w:t>ContractChgCode</w:t>
            </w:r>
          </w:p>
        </w:tc>
      </w:tr>
      <w:tr w:rsidR="00F81E4A" w:rsidRPr="00362205" w14:paraId="7606E93C" w14:textId="77777777" w:rsidTr="00392C5F">
        <w:trPr>
          <w:trHeight w:val="244"/>
          <w:jc w:val="center"/>
        </w:trPr>
        <w:tc>
          <w:tcPr>
            <w:tcW w:w="655" w:type="dxa"/>
          </w:tcPr>
          <w:p w14:paraId="1CAECE0B" w14:textId="77777777" w:rsidR="00F81E4A" w:rsidRDefault="00F81E4A" w:rsidP="00D51914">
            <w:pPr>
              <w:rPr>
                <w:rFonts w:ascii="標楷體" w:eastAsia="標楷體" w:hAnsi="標楷體" w:hint="eastAsia"/>
              </w:rPr>
            </w:pPr>
            <w:r>
              <w:rPr>
                <w:rFonts w:ascii="標楷體" w:eastAsia="標楷體" w:hAnsi="標楷體" w:hint="eastAsia"/>
              </w:rPr>
              <w:t>7.</w:t>
            </w:r>
          </w:p>
        </w:tc>
        <w:tc>
          <w:tcPr>
            <w:tcW w:w="1176" w:type="dxa"/>
          </w:tcPr>
          <w:p w14:paraId="7923317E" w14:textId="77777777" w:rsidR="00F81E4A" w:rsidRDefault="00F81E4A" w:rsidP="00D51914">
            <w:pPr>
              <w:rPr>
                <w:rFonts w:ascii="標楷體" w:eastAsia="標楷體" w:hAnsi="標楷體" w:hint="eastAsia"/>
              </w:rPr>
            </w:pPr>
            <w:r>
              <w:rPr>
                <w:rFonts w:ascii="標楷體" w:eastAsia="標楷體" w:hAnsi="標楷體" w:hint="eastAsia"/>
              </w:rPr>
              <w:t>幣別</w:t>
            </w:r>
          </w:p>
        </w:tc>
        <w:tc>
          <w:tcPr>
            <w:tcW w:w="693" w:type="dxa"/>
          </w:tcPr>
          <w:p w14:paraId="562EA323" w14:textId="77777777" w:rsidR="00F81E4A" w:rsidRDefault="00F81E4A" w:rsidP="00D51914">
            <w:pPr>
              <w:rPr>
                <w:rFonts w:ascii="標楷體" w:eastAsia="標楷體" w:hAnsi="標楷體" w:hint="eastAsia"/>
              </w:rPr>
            </w:pPr>
          </w:p>
        </w:tc>
        <w:tc>
          <w:tcPr>
            <w:tcW w:w="937" w:type="dxa"/>
          </w:tcPr>
          <w:p w14:paraId="56355300" w14:textId="77777777" w:rsidR="00F81E4A" w:rsidRPr="00E1776E" w:rsidRDefault="00F81E4A" w:rsidP="00D51914">
            <w:pPr>
              <w:rPr>
                <w:rFonts w:ascii="標楷體" w:eastAsia="標楷體" w:hAnsi="標楷體"/>
              </w:rPr>
            </w:pPr>
          </w:p>
        </w:tc>
        <w:tc>
          <w:tcPr>
            <w:tcW w:w="2241" w:type="dxa"/>
          </w:tcPr>
          <w:p w14:paraId="56BE064F" w14:textId="77777777" w:rsidR="00F81E4A" w:rsidRPr="00362205" w:rsidRDefault="00F81E4A" w:rsidP="00D51914">
            <w:pPr>
              <w:rPr>
                <w:rFonts w:ascii="標楷體" w:eastAsia="標楷體" w:hAnsi="標楷體"/>
              </w:rPr>
            </w:pPr>
          </w:p>
        </w:tc>
        <w:tc>
          <w:tcPr>
            <w:tcW w:w="600" w:type="dxa"/>
          </w:tcPr>
          <w:p w14:paraId="5304E056" w14:textId="77777777" w:rsidR="00F81E4A" w:rsidRPr="0082021C" w:rsidRDefault="00F81E4A" w:rsidP="00D51914">
            <w:pPr>
              <w:rPr>
                <w:rFonts w:ascii="標楷體" w:eastAsia="標楷體" w:hAnsi="標楷體"/>
              </w:rPr>
            </w:pPr>
          </w:p>
        </w:tc>
        <w:tc>
          <w:tcPr>
            <w:tcW w:w="655" w:type="dxa"/>
          </w:tcPr>
          <w:p w14:paraId="7D1F22B3"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463" w:type="dxa"/>
          </w:tcPr>
          <w:p w14:paraId="2E83169A" w14:textId="77777777" w:rsidR="00F81E4A" w:rsidRPr="00E1776E" w:rsidRDefault="00E35B2F" w:rsidP="00D51914">
            <w:pPr>
              <w:rPr>
                <w:rFonts w:ascii="標楷體" w:eastAsia="標楷體" w:hAnsi="標楷體" w:hint="eastAsia"/>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595F5501" w14:textId="77777777" w:rsidTr="00392C5F">
        <w:trPr>
          <w:trHeight w:val="244"/>
          <w:jc w:val="center"/>
        </w:trPr>
        <w:tc>
          <w:tcPr>
            <w:tcW w:w="655" w:type="dxa"/>
          </w:tcPr>
          <w:p w14:paraId="022E9418"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176" w:type="dxa"/>
          </w:tcPr>
          <w:p w14:paraId="4FF40268" w14:textId="77777777" w:rsidR="00F81E4A" w:rsidRDefault="00F81E4A" w:rsidP="00D51914">
            <w:pPr>
              <w:rPr>
                <w:rFonts w:ascii="標楷體" w:eastAsia="標楷體" w:hAnsi="標楷體" w:hint="eastAsia"/>
              </w:rPr>
            </w:pPr>
            <w:r>
              <w:rPr>
                <w:rFonts w:ascii="標楷體" w:eastAsia="標楷體" w:hAnsi="標楷體" w:hint="eastAsia"/>
              </w:rPr>
              <w:t>契變手續費</w:t>
            </w:r>
          </w:p>
        </w:tc>
        <w:tc>
          <w:tcPr>
            <w:tcW w:w="693" w:type="dxa"/>
          </w:tcPr>
          <w:p w14:paraId="5F0D37A2" w14:textId="77777777" w:rsidR="00F81E4A" w:rsidRDefault="00F81E4A" w:rsidP="00D51914">
            <w:pPr>
              <w:rPr>
                <w:rFonts w:ascii="標楷體" w:eastAsia="標楷體" w:hAnsi="標楷體" w:hint="eastAsia"/>
              </w:rPr>
            </w:pPr>
            <w:r>
              <w:rPr>
                <w:rFonts w:ascii="標楷體" w:eastAsia="標楷體" w:hAnsi="標楷體" w:hint="eastAsia"/>
              </w:rPr>
              <w:t>14</w:t>
            </w:r>
          </w:p>
        </w:tc>
        <w:tc>
          <w:tcPr>
            <w:tcW w:w="937" w:type="dxa"/>
          </w:tcPr>
          <w:p w14:paraId="191C2941" w14:textId="77777777" w:rsidR="00F81E4A" w:rsidRPr="00362205" w:rsidRDefault="00F81E4A" w:rsidP="00D51914">
            <w:pPr>
              <w:rPr>
                <w:rFonts w:ascii="標楷體" w:eastAsia="標楷體" w:hAnsi="標楷體"/>
              </w:rPr>
            </w:pPr>
          </w:p>
        </w:tc>
        <w:tc>
          <w:tcPr>
            <w:tcW w:w="2241" w:type="dxa"/>
          </w:tcPr>
          <w:p w14:paraId="68676F90" w14:textId="77777777" w:rsidR="00F81E4A" w:rsidRPr="00362205" w:rsidRDefault="00F81E4A" w:rsidP="00D51914">
            <w:pPr>
              <w:rPr>
                <w:rFonts w:ascii="標楷體" w:eastAsia="標楷體" w:hAnsi="標楷體"/>
              </w:rPr>
            </w:pPr>
          </w:p>
        </w:tc>
        <w:tc>
          <w:tcPr>
            <w:tcW w:w="600" w:type="dxa"/>
          </w:tcPr>
          <w:p w14:paraId="632FD60E" w14:textId="77777777" w:rsidR="00F81E4A" w:rsidRPr="0082021C" w:rsidRDefault="00893EAC" w:rsidP="00D51914">
            <w:pPr>
              <w:rPr>
                <w:rFonts w:ascii="標楷體" w:eastAsia="標楷體" w:hAnsi="標楷體"/>
              </w:rPr>
            </w:pPr>
            <w:r>
              <w:rPr>
                <w:rFonts w:ascii="標楷體" w:eastAsia="標楷體" w:hAnsi="標楷體"/>
              </w:rPr>
              <w:t>V</w:t>
            </w:r>
          </w:p>
        </w:tc>
        <w:tc>
          <w:tcPr>
            <w:tcW w:w="655" w:type="dxa"/>
          </w:tcPr>
          <w:p w14:paraId="3D33C2C2"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05C366FE" w14:textId="77777777" w:rsidR="00F81E4A" w:rsidRDefault="00F81E4A" w:rsidP="00D51914">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3452E1EF" w14:textId="77777777" w:rsidR="00893EAC" w:rsidRPr="00893EAC" w:rsidRDefault="00893EAC" w:rsidP="00893EAC">
            <w:pPr>
              <w:rPr>
                <w:rFonts w:ascii="標楷體" w:eastAsia="標楷體" w:hAnsi="標楷體" w:hint="eastAsia"/>
              </w:rPr>
            </w:pPr>
            <w:r>
              <w:rPr>
                <w:rFonts w:ascii="標楷體" w:eastAsia="標楷體" w:hAnsi="標楷體"/>
              </w:rPr>
              <w:t>2</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6AB2687C" w14:textId="77777777" w:rsidR="00F81E4A" w:rsidRPr="001A3029" w:rsidRDefault="00893EAC" w:rsidP="00D51914">
            <w:pPr>
              <w:rPr>
                <w:rFonts w:hint="eastAsia"/>
              </w:rPr>
            </w:pPr>
            <w:r>
              <w:rPr>
                <w:rFonts w:ascii="標楷體" w:eastAsia="標楷體" w:hAnsi="標楷體"/>
              </w:rPr>
              <w:t>3</w:t>
            </w:r>
            <w:r w:rsidR="00F81E4A" w:rsidRPr="00E1776E">
              <w:rPr>
                <w:rFonts w:ascii="標楷體" w:eastAsia="標楷體" w:hAnsi="標楷體"/>
              </w:rPr>
              <w:t>.AcReceivable.RvAmt</w:t>
            </w:r>
          </w:p>
        </w:tc>
      </w:tr>
      <w:tr w:rsidR="00392C5F" w:rsidRPr="00362205" w14:paraId="3A60C05F" w14:textId="77777777" w:rsidTr="00392C5F">
        <w:trPr>
          <w:trHeight w:val="244"/>
          <w:jc w:val="center"/>
        </w:trPr>
        <w:tc>
          <w:tcPr>
            <w:tcW w:w="655" w:type="dxa"/>
          </w:tcPr>
          <w:p w14:paraId="394D0026" w14:textId="77777777" w:rsidR="00392C5F" w:rsidRDefault="00392C5F" w:rsidP="00392C5F">
            <w:pPr>
              <w:rPr>
                <w:rFonts w:ascii="標楷體" w:eastAsia="標楷體" w:hAnsi="標楷體" w:hint="eastAsia"/>
              </w:rPr>
            </w:pPr>
            <w:r>
              <w:rPr>
                <w:rFonts w:ascii="標楷體" w:eastAsia="標楷體" w:hAnsi="標楷體" w:hint="eastAsia"/>
              </w:rPr>
              <w:t>9.</w:t>
            </w:r>
          </w:p>
        </w:tc>
        <w:tc>
          <w:tcPr>
            <w:tcW w:w="1176" w:type="dxa"/>
          </w:tcPr>
          <w:p w14:paraId="5A0B8426" w14:textId="77777777" w:rsidR="00392C5F" w:rsidRDefault="00392C5F" w:rsidP="00392C5F">
            <w:pPr>
              <w:rPr>
                <w:rFonts w:ascii="標楷體" w:eastAsia="標楷體" w:hAnsi="標楷體" w:hint="eastAsia"/>
              </w:rPr>
            </w:pPr>
            <w:r>
              <w:rPr>
                <w:rFonts w:ascii="標楷體" w:eastAsia="標楷體" w:hAnsi="標楷體" w:hint="eastAsia"/>
              </w:rPr>
              <w:t>會計日期</w:t>
            </w:r>
          </w:p>
        </w:tc>
        <w:tc>
          <w:tcPr>
            <w:tcW w:w="693" w:type="dxa"/>
          </w:tcPr>
          <w:p w14:paraId="06D9978D" w14:textId="77777777" w:rsidR="00392C5F" w:rsidRDefault="00392C5F" w:rsidP="00392C5F">
            <w:pPr>
              <w:rPr>
                <w:rFonts w:ascii="標楷體" w:eastAsia="標楷體" w:hAnsi="標楷體" w:hint="eastAsia"/>
              </w:rPr>
            </w:pPr>
          </w:p>
        </w:tc>
        <w:tc>
          <w:tcPr>
            <w:tcW w:w="937" w:type="dxa"/>
          </w:tcPr>
          <w:p w14:paraId="6497A55B" w14:textId="77777777" w:rsidR="00392C5F" w:rsidRPr="00362205" w:rsidRDefault="00392C5F" w:rsidP="00392C5F">
            <w:pPr>
              <w:rPr>
                <w:rFonts w:ascii="標楷體" w:eastAsia="標楷體" w:hAnsi="標楷體"/>
              </w:rPr>
            </w:pPr>
          </w:p>
        </w:tc>
        <w:tc>
          <w:tcPr>
            <w:tcW w:w="2241" w:type="dxa"/>
          </w:tcPr>
          <w:p w14:paraId="28AF898C" w14:textId="77777777" w:rsidR="00392C5F" w:rsidRPr="00362205" w:rsidRDefault="00392C5F" w:rsidP="00392C5F">
            <w:pPr>
              <w:rPr>
                <w:rFonts w:ascii="標楷體" w:eastAsia="標楷體" w:hAnsi="標楷體"/>
              </w:rPr>
            </w:pPr>
          </w:p>
        </w:tc>
        <w:tc>
          <w:tcPr>
            <w:tcW w:w="600" w:type="dxa"/>
          </w:tcPr>
          <w:p w14:paraId="713C9281" w14:textId="77777777" w:rsidR="00392C5F" w:rsidRDefault="00392C5F" w:rsidP="00392C5F">
            <w:pPr>
              <w:rPr>
                <w:rFonts w:ascii="標楷體" w:eastAsia="標楷體" w:hAnsi="標楷體" w:hint="eastAsia"/>
              </w:rPr>
            </w:pPr>
          </w:p>
        </w:tc>
        <w:tc>
          <w:tcPr>
            <w:tcW w:w="655" w:type="dxa"/>
          </w:tcPr>
          <w:p w14:paraId="3BCD461D" w14:textId="77777777" w:rsidR="00392C5F" w:rsidRPr="00F56B75" w:rsidRDefault="00392C5F" w:rsidP="00392C5F">
            <w:pPr>
              <w:rPr>
                <w:rFonts w:ascii="標楷體" w:eastAsia="標楷體" w:hAnsi="標楷體" w:hint="eastAsia"/>
              </w:rPr>
            </w:pPr>
            <w:r>
              <w:rPr>
                <w:rFonts w:ascii="標楷體" w:eastAsia="標楷體" w:hAnsi="標楷體"/>
              </w:rPr>
              <w:t>R</w:t>
            </w:r>
          </w:p>
        </w:tc>
        <w:tc>
          <w:tcPr>
            <w:tcW w:w="3463" w:type="dxa"/>
          </w:tcPr>
          <w:p w14:paraId="4D07AC10"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6AFB214" w14:textId="77777777" w:rsidTr="00392C5F">
        <w:trPr>
          <w:trHeight w:val="244"/>
          <w:jc w:val="center"/>
        </w:trPr>
        <w:tc>
          <w:tcPr>
            <w:tcW w:w="655" w:type="dxa"/>
          </w:tcPr>
          <w:p w14:paraId="2CC0DF32" w14:textId="77777777" w:rsidR="00392C5F" w:rsidRDefault="00392C5F" w:rsidP="00392C5F">
            <w:pPr>
              <w:rPr>
                <w:rFonts w:ascii="標楷體" w:eastAsia="標楷體" w:hAnsi="標楷體" w:hint="eastAsia"/>
              </w:rPr>
            </w:pPr>
            <w:r>
              <w:rPr>
                <w:rFonts w:ascii="標楷體" w:eastAsia="標楷體" w:hAnsi="標楷體" w:hint="eastAsia"/>
              </w:rPr>
              <w:t>10.</w:t>
            </w:r>
          </w:p>
        </w:tc>
        <w:tc>
          <w:tcPr>
            <w:tcW w:w="1176" w:type="dxa"/>
          </w:tcPr>
          <w:p w14:paraId="7E3F3D1A" w14:textId="77777777" w:rsidR="00392C5F" w:rsidRDefault="00392C5F" w:rsidP="00392C5F">
            <w:pPr>
              <w:rPr>
                <w:rFonts w:ascii="標楷體" w:eastAsia="標楷體" w:hAnsi="標楷體" w:hint="eastAsia"/>
              </w:rPr>
            </w:pPr>
            <w:r>
              <w:rPr>
                <w:rFonts w:ascii="標楷體" w:eastAsia="標楷體" w:hAnsi="標楷體" w:hint="eastAsia"/>
              </w:rPr>
              <w:t>交易序號</w:t>
            </w:r>
          </w:p>
        </w:tc>
        <w:tc>
          <w:tcPr>
            <w:tcW w:w="693" w:type="dxa"/>
          </w:tcPr>
          <w:p w14:paraId="5B181AA3" w14:textId="77777777" w:rsidR="00392C5F" w:rsidRDefault="00392C5F" w:rsidP="00392C5F">
            <w:pPr>
              <w:rPr>
                <w:rFonts w:ascii="標楷體" w:eastAsia="標楷體" w:hAnsi="標楷體" w:hint="eastAsia"/>
              </w:rPr>
            </w:pPr>
          </w:p>
        </w:tc>
        <w:tc>
          <w:tcPr>
            <w:tcW w:w="937" w:type="dxa"/>
          </w:tcPr>
          <w:p w14:paraId="46C2B35C" w14:textId="77777777" w:rsidR="00392C5F" w:rsidRPr="00362205" w:rsidRDefault="00392C5F" w:rsidP="00392C5F">
            <w:pPr>
              <w:rPr>
                <w:rFonts w:ascii="標楷體" w:eastAsia="標楷體" w:hAnsi="標楷體"/>
              </w:rPr>
            </w:pPr>
          </w:p>
        </w:tc>
        <w:tc>
          <w:tcPr>
            <w:tcW w:w="2241" w:type="dxa"/>
          </w:tcPr>
          <w:p w14:paraId="3667A996" w14:textId="77777777" w:rsidR="00392C5F" w:rsidRPr="00362205" w:rsidRDefault="00392C5F" w:rsidP="00392C5F">
            <w:pPr>
              <w:rPr>
                <w:rFonts w:ascii="標楷體" w:eastAsia="標楷體" w:hAnsi="標楷體"/>
              </w:rPr>
            </w:pPr>
          </w:p>
        </w:tc>
        <w:tc>
          <w:tcPr>
            <w:tcW w:w="600" w:type="dxa"/>
          </w:tcPr>
          <w:p w14:paraId="41E1BF2D" w14:textId="77777777" w:rsidR="00392C5F" w:rsidRDefault="00392C5F" w:rsidP="00392C5F">
            <w:pPr>
              <w:rPr>
                <w:rFonts w:ascii="標楷體" w:eastAsia="標楷體" w:hAnsi="標楷體" w:hint="eastAsia"/>
              </w:rPr>
            </w:pPr>
          </w:p>
        </w:tc>
        <w:tc>
          <w:tcPr>
            <w:tcW w:w="655" w:type="dxa"/>
          </w:tcPr>
          <w:p w14:paraId="0C6FF978" w14:textId="77777777" w:rsidR="00392C5F" w:rsidRPr="00F56B75" w:rsidRDefault="00392C5F" w:rsidP="00392C5F">
            <w:pPr>
              <w:rPr>
                <w:rFonts w:ascii="標楷體" w:eastAsia="標楷體" w:hAnsi="標楷體" w:hint="eastAsia"/>
              </w:rPr>
            </w:pPr>
            <w:r>
              <w:rPr>
                <w:rFonts w:ascii="標楷體" w:eastAsia="標楷體" w:hAnsi="標楷體" w:hint="eastAsia"/>
              </w:rPr>
              <w:t>R</w:t>
            </w:r>
          </w:p>
        </w:tc>
        <w:tc>
          <w:tcPr>
            <w:tcW w:w="3463" w:type="dxa"/>
          </w:tcPr>
          <w:p w14:paraId="3EC21516"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0B13A2FF" w14:textId="77777777" w:rsidTr="00392C5F">
        <w:trPr>
          <w:trHeight w:val="244"/>
          <w:jc w:val="center"/>
        </w:trPr>
        <w:tc>
          <w:tcPr>
            <w:tcW w:w="655" w:type="dxa"/>
          </w:tcPr>
          <w:p w14:paraId="0D4F6EE1" w14:textId="77777777" w:rsidR="00392C5F" w:rsidRDefault="00392C5F" w:rsidP="00392C5F">
            <w:pPr>
              <w:rPr>
                <w:rFonts w:ascii="標楷體" w:eastAsia="標楷體" w:hAnsi="標楷體" w:hint="eastAsia"/>
              </w:rPr>
            </w:pPr>
            <w:r>
              <w:rPr>
                <w:rFonts w:ascii="標楷體" w:eastAsia="標楷體" w:hAnsi="標楷體" w:hint="eastAsia"/>
              </w:rPr>
              <w:t>11.</w:t>
            </w:r>
          </w:p>
        </w:tc>
        <w:tc>
          <w:tcPr>
            <w:tcW w:w="1176" w:type="dxa"/>
          </w:tcPr>
          <w:p w14:paraId="3B5D5766" w14:textId="77777777" w:rsidR="00392C5F" w:rsidRDefault="00392C5F" w:rsidP="00392C5F">
            <w:pPr>
              <w:rPr>
                <w:rFonts w:ascii="標楷體" w:eastAsia="標楷體" w:hAnsi="標楷體" w:hint="eastAsia"/>
              </w:rPr>
            </w:pPr>
            <w:r>
              <w:rPr>
                <w:rFonts w:ascii="標楷體" w:eastAsia="標楷體" w:hAnsi="標楷體" w:hint="eastAsia"/>
              </w:rPr>
              <w:t>經辦</w:t>
            </w:r>
          </w:p>
        </w:tc>
        <w:tc>
          <w:tcPr>
            <w:tcW w:w="693" w:type="dxa"/>
          </w:tcPr>
          <w:p w14:paraId="06EEBD99" w14:textId="77777777" w:rsidR="00392C5F" w:rsidRDefault="00392C5F" w:rsidP="00392C5F">
            <w:pPr>
              <w:rPr>
                <w:rFonts w:ascii="標楷體" w:eastAsia="標楷體" w:hAnsi="標楷體" w:hint="eastAsia"/>
              </w:rPr>
            </w:pPr>
          </w:p>
        </w:tc>
        <w:tc>
          <w:tcPr>
            <w:tcW w:w="937" w:type="dxa"/>
          </w:tcPr>
          <w:p w14:paraId="0FEC4C62" w14:textId="77777777" w:rsidR="00392C5F" w:rsidRPr="00362205" w:rsidRDefault="00392C5F" w:rsidP="00392C5F">
            <w:pPr>
              <w:rPr>
                <w:rFonts w:ascii="標楷體" w:eastAsia="標楷體" w:hAnsi="標楷體"/>
              </w:rPr>
            </w:pPr>
          </w:p>
        </w:tc>
        <w:tc>
          <w:tcPr>
            <w:tcW w:w="2241" w:type="dxa"/>
          </w:tcPr>
          <w:p w14:paraId="773B0F1C" w14:textId="77777777" w:rsidR="00392C5F" w:rsidRPr="00362205" w:rsidRDefault="00392C5F" w:rsidP="00392C5F">
            <w:pPr>
              <w:rPr>
                <w:rFonts w:ascii="標楷體" w:eastAsia="標楷體" w:hAnsi="標楷體"/>
              </w:rPr>
            </w:pPr>
          </w:p>
        </w:tc>
        <w:tc>
          <w:tcPr>
            <w:tcW w:w="600" w:type="dxa"/>
          </w:tcPr>
          <w:p w14:paraId="2FBF9843" w14:textId="77777777" w:rsidR="00392C5F" w:rsidRPr="0082021C" w:rsidRDefault="00392C5F" w:rsidP="00392C5F">
            <w:pPr>
              <w:rPr>
                <w:rFonts w:ascii="標楷體" w:eastAsia="標楷體" w:hAnsi="標楷體"/>
              </w:rPr>
            </w:pPr>
          </w:p>
        </w:tc>
        <w:tc>
          <w:tcPr>
            <w:tcW w:w="655" w:type="dxa"/>
          </w:tcPr>
          <w:p w14:paraId="64411C2D"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463" w:type="dxa"/>
          </w:tcPr>
          <w:p w14:paraId="30E2E262" w14:textId="77777777" w:rsidR="00392C5F" w:rsidRPr="00E1776E" w:rsidRDefault="00392C5F" w:rsidP="00392C5F">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2C347000" w14:textId="77777777" w:rsidTr="00392C5F">
        <w:trPr>
          <w:trHeight w:val="244"/>
          <w:jc w:val="center"/>
        </w:trPr>
        <w:tc>
          <w:tcPr>
            <w:tcW w:w="655" w:type="dxa"/>
          </w:tcPr>
          <w:p w14:paraId="0B60B881" w14:textId="77777777" w:rsidR="00F81E4A" w:rsidRDefault="00392C5F" w:rsidP="00D51914">
            <w:pPr>
              <w:rPr>
                <w:rFonts w:ascii="標楷體" w:eastAsia="標楷體" w:hAnsi="標楷體" w:hint="eastAsia"/>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176" w:type="dxa"/>
          </w:tcPr>
          <w:p w14:paraId="1892D241" w14:textId="77777777" w:rsidR="00F81E4A" w:rsidRDefault="00F81E4A" w:rsidP="00D51914">
            <w:pPr>
              <w:rPr>
                <w:rFonts w:ascii="標楷體" w:eastAsia="標楷體" w:hAnsi="標楷體" w:hint="eastAsia"/>
              </w:rPr>
            </w:pPr>
            <w:r>
              <w:rPr>
                <w:rFonts w:ascii="標楷體" w:eastAsia="標楷體" w:hAnsi="標楷體" w:hint="eastAsia"/>
              </w:rPr>
              <w:t>作業日期</w:t>
            </w:r>
          </w:p>
        </w:tc>
        <w:tc>
          <w:tcPr>
            <w:tcW w:w="693" w:type="dxa"/>
          </w:tcPr>
          <w:p w14:paraId="5398D397" w14:textId="77777777" w:rsidR="00F81E4A" w:rsidRDefault="00F81E4A" w:rsidP="00D51914">
            <w:pPr>
              <w:rPr>
                <w:rFonts w:ascii="標楷體" w:eastAsia="標楷體" w:hAnsi="標楷體" w:hint="eastAsia"/>
              </w:rPr>
            </w:pPr>
          </w:p>
        </w:tc>
        <w:tc>
          <w:tcPr>
            <w:tcW w:w="937" w:type="dxa"/>
          </w:tcPr>
          <w:p w14:paraId="28FA28BD" w14:textId="77777777" w:rsidR="00F81E4A" w:rsidRPr="00362205" w:rsidRDefault="00F81E4A" w:rsidP="00D51914">
            <w:pPr>
              <w:rPr>
                <w:rFonts w:ascii="標楷體" w:eastAsia="標楷體" w:hAnsi="標楷體"/>
              </w:rPr>
            </w:pPr>
          </w:p>
        </w:tc>
        <w:tc>
          <w:tcPr>
            <w:tcW w:w="2241" w:type="dxa"/>
          </w:tcPr>
          <w:p w14:paraId="1FF9AF2E" w14:textId="77777777" w:rsidR="00F81E4A" w:rsidRPr="00362205" w:rsidRDefault="00F81E4A" w:rsidP="00D51914">
            <w:pPr>
              <w:rPr>
                <w:rFonts w:ascii="標楷體" w:eastAsia="標楷體" w:hAnsi="標楷體"/>
              </w:rPr>
            </w:pPr>
          </w:p>
        </w:tc>
        <w:tc>
          <w:tcPr>
            <w:tcW w:w="600" w:type="dxa"/>
          </w:tcPr>
          <w:p w14:paraId="48C24D5B" w14:textId="77777777" w:rsidR="00F81E4A" w:rsidRPr="00362205" w:rsidRDefault="00F81E4A" w:rsidP="00D51914">
            <w:pPr>
              <w:rPr>
                <w:rFonts w:ascii="標楷體" w:eastAsia="標楷體" w:hAnsi="標楷體"/>
              </w:rPr>
            </w:pPr>
          </w:p>
        </w:tc>
        <w:tc>
          <w:tcPr>
            <w:tcW w:w="655" w:type="dxa"/>
          </w:tcPr>
          <w:p w14:paraId="611E672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666783B4"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0F19EB24" w14:textId="77777777" w:rsidTr="00392C5F">
        <w:trPr>
          <w:trHeight w:val="244"/>
          <w:jc w:val="center"/>
        </w:trPr>
        <w:tc>
          <w:tcPr>
            <w:tcW w:w="655" w:type="dxa"/>
          </w:tcPr>
          <w:p w14:paraId="72B98125" w14:textId="77777777" w:rsidR="00F81E4A" w:rsidRDefault="00392C5F" w:rsidP="00D51914">
            <w:pPr>
              <w:rPr>
                <w:rFonts w:ascii="標楷體" w:eastAsia="標楷體" w:hAnsi="標楷體" w:hint="eastAsia"/>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176" w:type="dxa"/>
          </w:tcPr>
          <w:p w14:paraId="519C5DC7" w14:textId="77777777" w:rsidR="00F81E4A" w:rsidRDefault="00F81E4A" w:rsidP="00D51914">
            <w:pPr>
              <w:rPr>
                <w:rFonts w:ascii="標楷體" w:eastAsia="標楷體" w:hAnsi="標楷體" w:hint="eastAsia"/>
              </w:rPr>
            </w:pPr>
            <w:r>
              <w:rPr>
                <w:rFonts w:ascii="標楷體" w:eastAsia="標楷體" w:hAnsi="標楷體" w:hint="eastAsia"/>
              </w:rPr>
              <w:t>作業時間</w:t>
            </w:r>
          </w:p>
        </w:tc>
        <w:tc>
          <w:tcPr>
            <w:tcW w:w="693" w:type="dxa"/>
          </w:tcPr>
          <w:p w14:paraId="76C68683" w14:textId="77777777" w:rsidR="00F81E4A" w:rsidRDefault="00F81E4A" w:rsidP="00D51914">
            <w:pPr>
              <w:rPr>
                <w:rFonts w:ascii="標楷體" w:eastAsia="標楷體" w:hAnsi="標楷體" w:hint="eastAsia"/>
              </w:rPr>
            </w:pPr>
          </w:p>
        </w:tc>
        <w:tc>
          <w:tcPr>
            <w:tcW w:w="937" w:type="dxa"/>
          </w:tcPr>
          <w:p w14:paraId="39234D05" w14:textId="77777777" w:rsidR="00F81E4A" w:rsidRPr="00362205" w:rsidRDefault="00F81E4A" w:rsidP="00D51914">
            <w:pPr>
              <w:rPr>
                <w:rFonts w:ascii="標楷體" w:eastAsia="標楷體" w:hAnsi="標楷體"/>
              </w:rPr>
            </w:pPr>
          </w:p>
        </w:tc>
        <w:tc>
          <w:tcPr>
            <w:tcW w:w="2241" w:type="dxa"/>
          </w:tcPr>
          <w:p w14:paraId="1A4E955B" w14:textId="77777777" w:rsidR="00F81E4A" w:rsidRPr="00362205" w:rsidRDefault="00F81E4A" w:rsidP="00D51914">
            <w:pPr>
              <w:rPr>
                <w:rFonts w:ascii="標楷體" w:eastAsia="標楷體" w:hAnsi="標楷體"/>
              </w:rPr>
            </w:pPr>
          </w:p>
        </w:tc>
        <w:tc>
          <w:tcPr>
            <w:tcW w:w="600" w:type="dxa"/>
          </w:tcPr>
          <w:p w14:paraId="53C4840C" w14:textId="77777777" w:rsidR="00F81E4A" w:rsidRPr="00362205" w:rsidRDefault="00F81E4A" w:rsidP="00D51914">
            <w:pPr>
              <w:rPr>
                <w:rFonts w:ascii="標楷體" w:eastAsia="標楷體" w:hAnsi="標楷體"/>
              </w:rPr>
            </w:pPr>
          </w:p>
        </w:tc>
        <w:tc>
          <w:tcPr>
            <w:tcW w:w="655" w:type="dxa"/>
          </w:tcPr>
          <w:p w14:paraId="350A9ED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737CA02E"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05E833D" w14:textId="77777777" w:rsidR="00F81E4A" w:rsidRDefault="00F81E4A" w:rsidP="00F81E4A">
      <w:pPr>
        <w:rPr>
          <w:rFonts w:hint="eastAsia"/>
        </w:rPr>
      </w:pPr>
    </w:p>
    <w:p w14:paraId="74DDC014" w14:textId="77777777" w:rsidR="00F81E4A" w:rsidRDefault="00F81E4A" w:rsidP="00F81E4A"/>
    <w:p w14:paraId="7A1EC875" w14:textId="77777777" w:rsidR="00F81E4A" w:rsidRDefault="00F81E4A" w:rsidP="00F81E4A">
      <w:pPr>
        <w:widowControl/>
      </w:pPr>
    </w:p>
    <w:p w14:paraId="09FD20D3" w14:textId="77777777" w:rsidR="00F81E4A" w:rsidRPr="00291505" w:rsidRDefault="00F81E4A" w:rsidP="00F81E4A">
      <w:pPr>
        <w:rPr>
          <w:rFonts w:ascii="標楷體" w:eastAsia="標楷體" w:hAnsi="標楷體" w:hint="eastAsia"/>
        </w:rPr>
      </w:pPr>
    </w:p>
    <w:p w14:paraId="4EE0FCEB" w14:textId="77777777" w:rsidR="00F81E4A" w:rsidRPr="00291505" w:rsidRDefault="00F81E4A" w:rsidP="00F81E4A">
      <w:pPr>
        <w:pStyle w:val="a"/>
        <w:rPr>
          <w:rFonts w:hint="eastAsia"/>
        </w:rPr>
      </w:pPr>
      <w:r w:rsidRPr="00291505">
        <w:t>UI畫面</w:t>
      </w:r>
      <w:r>
        <w:rPr>
          <w:rFonts w:hint="eastAsia"/>
          <w:lang w:eastAsia="zh-TW"/>
        </w:rPr>
        <w:t>-刪除</w:t>
      </w:r>
    </w:p>
    <w:p w14:paraId="28539B0A" w14:textId="3A5D2F90" w:rsidR="00F81E4A" w:rsidRPr="00291505" w:rsidRDefault="00560ECE" w:rsidP="00F81E4A">
      <w:pPr>
        <w:pStyle w:val="42"/>
        <w:spacing w:after="48"/>
        <w:ind w:leftChars="0" w:left="0"/>
        <w:rPr>
          <w:rFonts w:ascii="標楷體" w:hAnsi="標楷體" w:hint="eastAsia"/>
        </w:rPr>
      </w:pPr>
      <w:r w:rsidRPr="00A63A38">
        <w:rPr>
          <w:rFonts w:ascii="標楷體" w:hAnsi="標楷體"/>
          <w:noProof/>
        </w:rPr>
        <w:drawing>
          <wp:inline distT="0" distB="0" distL="0" distR="0" wp14:anchorId="7EAA5EBF" wp14:editId="4FDF08B0">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2A6F960B" w14:textId="77777777" w:rsidR="00F81E4A" w:rsidRDefault="00F81E4A" w:rsidP="00F81E4A"/>
    <w:p w14:paraId="15DBDB72"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刪除</w:t>
      </w:r>
    </w:p>
    <w:p w14:paraId="2E7E67C7"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1F1A95" w14:paraId="36892611" w14:textId="77777777" w:rsidTr="00D51914">
        <w:tc>
          <w:tcPr>
            <w:tcW w:w="851" w:type="dxa"/>
            <w:shd w:val="clear" w:color="auto" w:fill="D9D9D9"/>
          </w:tcPr>
          <w:p w14:paraId="425FFC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775693B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4F6D7E0A"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功能說明</w:t>
            </w:r>
          </w:p>
        </w:tc>
      </w:tr>
      <w:tr w:rsidR="00F81E4A" w:rsidRPr="001F1A95" w14:paraId="0C3FA702" w14:textId="77777777" w:rsidTr="00D51914">
        <w:tc>
          <w:tcPr>
            <w:tcW w:w="851" w:type="dxa"/>
            <w:shd w:val="clear" w:color="auto" w:fill="auto"/>
          </w:tcPr>
          <w:p w14:paraId="46862B40"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2435FE42"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667F2CF"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1CDAB7F5" w14:textId="77777777" w:rsidR="00175F78"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FF3CB" w14:textId="77777777" w:rsidR="00175F78" w:rsidRDefault="00175F78" w:rsidP="00175F7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DC878A7" w14:textId="77777777" w:rsidR="00175F78" w:rsidRPr="00175F78" w:rsidRDefault="00175F78" w:rsidP="00175F78">
            <w:pPr>
              <w:rPr>
                <w:rFonts w:ascii="標楷體" w:eastAsia="標楷體" w:hAnsi="標楷體" w:hint="eastAsia"/>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EC98A91" w14:textId="77777777" w:rsidR="00175F78" w:rsidRDefault="00175F78" w:rsidP="00175F7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sidR="005D6C77">
              <w:rPr>
                <w:rFonts w:ascii="標楷體" w:eastAsia="標楷體" w:hAnsi="標楷體" w:hint="eastAsia"/>
              </w:rPr>
              <w:t>起帳刪除</w:t>
            </w:r>
          </w:p>
          <w:p w14:paraId="64D5A5BB" w14:textId="77777777" w:rsidR="00175F78" w:rsidRPr="00651325" w:rsidRDefault="00175F78" w:rsidP="00175F7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43D497" w14:textId="77777777" w:rsidR="00175F78" w:rsidRPr="001F1A95" w:rsidRDefault="00175F78" w:rsidP="00175F78">
            <w:pPr>
              <w:rPr>
                <w:rFonts w:ascii="標楷體" w:eastAsia="標楷體" w:hAnsi="標楷體" w:hint="eastAsia"/>
                <w:lang w:eastAsia="zh-HK"/>
              </w:rPr>
            </w:pPr>
            <w:r>
              <w:rPr>
                <w:rFonts w:ascii="標楷體" w:eastAsia="標楷體" w:hAnsi="標楷體" w:hint="eastAsia"/>
              </w:rPr>
              <w:t>4.</w:t>
            </w:r>
            <w:r w:rsidR="005D6C77">
              <w:rPr>
                <w:rFonts w:ascii="標楷體" w:eastAsia="標楷體" w:hAnsi="標楷體" w:hint="eastAsia"/>
              </w:rPr>
              <w:t>刪除</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7CB5543D" w14:textId="77777777" w:rsidTr="00D51914">
        <w:tc>
          <w:tcPr>
            <w:tcW w:w="851" w:type="dxa"/>
            <w:shd w:val="clear" w:color="auto" w:fill="auto"/>
          </w:tcPr>
          <w:p w14:paraId="00F6BED6"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503D9AF"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4FC2BC0E"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36DA6F0" w14:textId="77777777" w:rsidR="00F81E4A" w:rsidRPr="001F1A95" w:rsidRDefault="00F81E4A" w:rsidP="00F81E4A">
      <w:pPr>
        <w:rPr>
          <w:rFonts w:ascii="標楷體" w:eastAsia="標楷體" w:hAnsi="標楷體"/>
        </w:rPr>
      </w:pPr>
    </w:p>
    <w:p w14:paraId="30AA2BEA" w14:textId="77777777" w:rsidR="00F81E4A" w:rsidRDefault="00F81E4A" w:rsidP="00F81E4A">
      <w:pPr>
        <w:rPr>
          <w:rFonts w:hint="eastAsia"/>
        </w:rPr>
      </w:pPr>
    </w:p>
    <w:p w14:paraId="0B638AF9" w14:textId="77777777" w:rsidR="00F81E4A" w:rsidRPr="00583AF3" w:rsidRDefault="00F81E4A" w:rsidP="00F81E4A">
      <w:pPr>
        <w:rPr>
          <w:rFonts w:hint="eastAsia"/>
        </w:rPr>
      </w:pPr>
    </w:p>
    <w:p w14:paraId="04D73991" w14:textId="77777777" w:rsidR="00F81E4A" w:rsidRDefault="00F81E4A" w:rsidP="00372AFD">
      <w:pPr>
        <w:pStyle w:val="a"/>
        <w:numPr>
          <w:ilvl w:val="0"/>
          <w:numId w:val="10"/>
        </w:numPr>
      </w:pPr>
      <w:r>
        <w:t>輸入畫面資料說明</w:t>
      </w:r>
      <w:r>
        <w:rPr>
          <w:rFonts w:hint="eastAsia"/>
          <w:lang w:eastAsia="zh-TW"/>
        </w:rPr>
        <w:t>-刪除</w:t>
      </w:r>
    </w:p>
    <w:p w14:paraId="4FC8319D"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Change w:id="416">
          <w:tblGrid>
            <w:gridCol w:w="694"/>
            <w:gridCol w:w="1538"/>
            <w:gridCol w:w="812"/>
            <w:gridCol w:w="1179"/>
            <w:gridCol w:w="1076"/>
            <w:gridCol w:w="673"/>
            <w:gridCol w:w="695"/>
            <w:gridCol w:w="3527"/>
          </w:tblGrid>
        </w:tblGridChange>
      </w:tblGrid>
      <w:tr w:rsidR="00F81E4A" w:rsidRPr="00362205" w14:paraId="140F950E" w14:textId="77777777" w:rsidTr="001F1A95">
        <w:trPr>
          <w:trHeight w:val="388"/>
          <w:tblHeader/>
          <w:jc w:val="center"/>
        </w:trPr>
        <w:tc>
          <w:tcPr>
            <w:tcW w:w="696" w:type="dxa"/>
            <w:vMerge w:val="restart"/>
            <w:shd w:val="clear" w:color="auto" w:fill="D9D9D9"/>
          </w:tcPr>
          <w:p w14:paraId="4E2427E1"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1AC664"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39DA80"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8010C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8F1D71C" w14:textId="77777777" w:rsidTr="001F1A95">
        <w:trPr>
          <w:trHeight w:val="244"/>
          <w:tblHeader/>
          <w:jc w:val="center"/>
        </w:trPr>
        <w:tc>
          <w:tcPr>
            <w:tcW w:w="696" w:type="dxa"/>
            <w:vMerge/>
            <w:shd w:val="clear" w:color="auto" w:fill="D9D9D9"/>
          </w:tcPr>
          <w:p w14:paraId="34D604DE" w14:textId="77777777" w:rsidR="00F81E4A" w:rsidRPr="00362205" w:rsidRDefault="00F81E4A" w:rsidP="00D51914">
            <w:pPr>
              <w:rPr>
                <w:rFonts w:ascii="標楷體" w:eastAsia="標楷體" w:hAnsi="標楷體"/>
              </w:rPr>
            </w:pPr>
          </w:p>
        </w:tc>
        <w:tc>
          <w:tcPr>
            <w:tcW w:w="1551" w:type="dxa"/>
            <w:vMerge/>
            <w:shd w:val="clear" w:color="auto" w:fill="D9D9D9"/>
          </w:tcPr>
          <w:p w14:paraId="118576C4" w14:textId="77777777" w:rsidR="00F81E4A" w:rsidRPr="00362205" w:rsidRDefault="00F81E4A" w:rsidP="00D51914">
            <w:pPr>
              <w:rPr>
                <w:rFonts w:ascii="標楷體" w:eastAsia="標楷體" w:hAnsi="標楷體"/>
              </w:rPr>
            </w:pPr>
          </w:p>
        </w:tc>
        <w:tc>
          <w:tcPr>
            <w:tcW w:w="816" w:type="dxa"/>
            <w:shd w:val="clear" w:color="auto" w:fill="D9D9D9"/>
          </w:tcPr>
          <w:p w14:paraId="482A06EF"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0F58CE7A"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CF5D504"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F9EB38"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57C1AB5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BD72D4E" w14:textId="77777777" w:rsidR="00F81E4A" w:rsidRPr="00362205" w:rsidRDefault="00F81E4A" w:rsidP="00D51914">
            <w:pPr>
              <w:rPr>
                <w:rFonts w:ascii="標楷體" w:eastAsia="標楷體" w:hAnsi="標楷體"/>
              </w:rPr>
            </w:pPr>
          </w:p>
        </w:tc>
      </w:tr>
      <w:tr w:rsidR="00F81E4A" w:rsidRPr="00362205" w14:paraId="4CAE5DCB" w14:textId="77777777" w:rsidTr="00D51914">
        <w:trPr>
          <w:trHeight w:val="244"/>
          <w:jc w:val="center"/>
        </w:trPr>
        <w:tc>
          <w:tcPr>
            <w:tcW w:w="696" w:type="dxa"/>
          </w:tcPr>
          <w:p w14:paraId="00D63BD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5C28BC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037A62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092E7A7F" w14:textId="77777777" w:rsidR="00F81E4A" w:rsidRPr="00362205" w:rsidRDefault="00F81E4A" w:rsidP="00D51914">
            <w:pPr>
              <w:rPr>
                <w:rFonts w:ascii="標楷體" w:eastAsia="標楷體" w:hAnsi="標楷體"/>
              </w:rPr>
            </w:pPr>
            <w:r>
              <w:rPr>
                <w:rFonts w:ascii="標楷體" w:eastAsia="標楷體" w:hAnsi="標楷體" w:hint="eastAsia"/>
              </w:rPr>
              <w:t>刪除</w:t>
            </w:r>
          </w:p>
        </w:tc>
        <w:tc>
          <w:tcPr>
            <w:tcW w:w="1083" w:type="dxa"/>
          </w:tcPr>
          <w:p w14:paraId="571E09F1" w14:textId="77777777" w:rsidR="00F81E4A" w:rsidRPr="00362205" w:rsidRDefault="00F81E4A" w:rsidP="00D51914">
            <w:pPr>
              <w:rPr>
                <w:rFonts w:ascii="標楷體" w:eastAsia="標楷體" w:hAnsi="標楷體"/>
              </w:rPr>
            </w:pPr>
          </w:p>
        </w:tc>
        <w:tc>
          <w:tcPr>
            <w:tcW w:w="675" w:type="dxa"/>
          </w:tcPr>
          <w:p w14:paraId="3670380B" w14:textId="77777777" w:rsidR="00F81E4A" w:rsidRPr="00362205" w:rsidRDefault="00F81E4A" w:rsidP="00D51914">
            <w:pPr>
              <w:rPr>
                <w:rFonts w:ascii="標楷體" w:eastAsia="標楷體" w:hAnsi="標楷體"/>
              </w:rPr>
            </w:pPr>
          </w:p>
        </w:tc>
        <w:tc>
          <w:tcPr>
            <w:tcW w:w="696" w:type="dxa"/>
          </w:tcPr>
          <w:p w14:paraId="0A22E18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731CDBA" w14:textId="77777777" w:rsidR="00F81E4A" w:rsidRPr="00362205" w:rsidRDefault="00F81E4A" w:rsidP="00D51914">
            <w:pPr>
              <w:rPr>
                <w:rFonts w:ascii="標楷體" w:eastAsia="標楷體" w:hAnsi="標楷體" w:hint="eastAsia"/>
              </w:rPr>
            </w:pPr>
          </w:p>
        </w:tc>
      </w:tr>
      <w:tr w:rsidR="00F81E4A" w:rsidRPr="00362205" w14:paraId="33F518C2" w14:textId="77777777" w:rsidTr="00D51914">
        <w:trPr>
          <w:trHeight w:val="244"/>
          <w:jc w:val="center"/>
        </w:trPr>
        <w:tc>
          <w:tcPr>
            <w:tcW w:w="696" w:type="dxa"/>
          </w:tcPr>
          <w:p w14:paraId="58510D16"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86FE4C0"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37A778D6" w14:textId="77777777" w:rsidR="00F81E4A" w:rsidRDefault="00F81E4A" w:rsidP="00D51914">
            <w:pPr>
              <w:rPr>
                <w:rFonts w:ascii="標楷體" w:eastAsia="標楷體" w:hAnsi="標楷體" w:hint="eastAsia"/>
              </w:rPr>
            </w:pPr>
          </w:p>
        </w:tc>
        <w:tc>
          <w:tcPr>
            <w:tcW w:w="1187" w:type="dxa"/>
          </w:tcPr>
          <w:p w14:paraId="2ED3707A" w14:textId="77777777" w:rsidR="00F81E4A" w:rsidRPr="00362205" w:rsidRDefault="00F81E4A" w:rsidP="00D51914">
            <w:pPr>
              <w:rPr>
                <w:rFonts w:ascii="標楷體" w:eastAsia="標楷體" w:hAnsi="標楷體"/>
              </w:rPr>
            </w:pPr>
          </w:p>
        </w:tc>
        <w:tc>
          <w:tcPr>
            <w:tcW w:w="1083" w:type="dxa"/>
          </w:tcPr>
          <w:p w14:paraId="008EBDC8" w14:textId="77777777" w:rsidR="00F81E4A" w:rsidRPr="00362205" w:rsidRDefault="00F81E4A" w:rsidP="00D51914">
            <w:pPr>
              <w:rPr>
                <w:rFonts w:ascii="標楷體" w:eastAsia="標楷體" w:hAnsi="標楷體"/>
              </w:rPr>
            </w:pPr>
          </w:p>
        </w:tc>
        <w:tc>
          <w:tcPr>
            <w:tcW w:w="675" w:type="dxa"/>
          </w:tcPr>
          <w:p w14:paraId="7F1363BD" w14:textId="77777777" w:rsidR="00F81E4A" w:rsidRPr="0082021C" w:rsidRDefault="00F81E4A" w:rsidP="00D51914">
            <w:pPr>
              <w:rPr>
                <w:rFonts w:ascii="標楷體" w:eastAsia="標楷體" w:hAnsi="標楷體"/>
              </w:rPr>
            </w:pPr>
          </w:p>
        </w:tc>
        <w:tc>
          <w:tcPr>
            <w:tcW w:w="696" w:type="dxa"/>
          </w:tcPr>
          <w:p w14:paraId="25E651CF"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0FDD32DE"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462026E0" w14:textId="77777777" w:rsidTr="00D51914">
        <w:trPr>
          <w:trHeight w:val="244"/>
          <w:jc w:val="center"/>
        </w:trPr>
        <w:tc>
          <w:tcPr>
            <w:tcW w:w="696" w:type="dxa"/>
          </w:tcPr>
          <w:p w14:paraId="5CC3A776"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551" w:type="dxa"/>
          </w:tcPr>
          <w:p w14:paraId="58FC43AA" w14:textId="77777777" w:rsidR="00F81E4A" w:rsidRDefault="00F81E4A" w:rsidP="00D51914">
            <w:pPr>
              <w:rPr>
                <w:rFonts w:ascii="標楷體" w:eastAsia="標楷體" w:hAnsi="標楷體" w:hint="eastAsia"/>
              </w:rPr>
            </w:pPr>
            <w:r>
              <w:rPr>
                <w:rFonts w:ascii="標楷體" w:eastAsia="標楷體" w:hAnsi="標楷體" w:hint="eastAsia"/>
              </w:rPr>
              <w:t>額度編號</w:t>
            </w:r>
          </w:p>
        </w:tc>
        <w:tc>
          <w:tcPr>
            <w:tcW w:w="816" w:type="dxa"/>
          </w:tcPr>
          <w:p w14:paraId="60BCBCE1" w14:textId="77777777" w:rsidR="00F81E4A" w:rsidRDefault="00F81E4A" w:rsidP="00D51914">
            <w:pPr>
              <w:rPr>
                <w:rFonts w:ascii="標楷體" w:eastAsia="標楷體" w:hAnsi="標楷體" w:hint="eastAsia"/>
              </w:rPr>
            </w:pPr>
          </w:p>
        </w:tc>
        <w:tc>
          <w:tcPr>
            <w:tcW w:w="1187" w:type="dxa"/>
          </w:tcPr>
          <w:p w14:paraId="43A6E1B3" w14:textId="77777777" w:rsidR="00F81E4A" w:rsidRPr="00362205" w:rsidRDefault="00F81E4A" w:rsidP="00D51914">
            <w:pPr>
              <w:rPr>
                <w:rFonts w:ascii="標楷體" w:eastAsia="標楷體" w:hAnsi="標楷體"/>
              </w:rPr>
            </w:pPr>
          </w:p>
        </w:tc>
        <w:tc>
          <w:tcPr>
            <w:tcW w:w="1083" w:type="dxa"/>
          </w:tcPr>
          <w:p w14:paraId="742D6152" w14:textId="77777777" w:rsidR="00F81E4A" w:rsidRPr="00362205" w:rsidRDefault="00F81E4A" w:rsidP="00D51914">
            <w:pPr>
              <w:rPr>
                <w:rFonts w:ascii="標楷體" w:eastAsia="標楷體" w:hAnsi="標楷體"/>
              </w:rPr>
            </w:pPr>
          </w:p>
        </w:tc>
        <w:tc>
          <w:tcPr>
            <w:tcW w:w="675" w:type="dxa"/>
          </w:tcPr>
          <w:p w14:paraId="0BFB8A11" w14:textId="77777777" w:rsidR="00F81E4A" w:rsidRPr="0082021C" w:rsidRDefault="00F81E4A" w:rsidP="00D51914">
            <w:pPr>
              <w:rPr>
                <w:rFonts w:ascii="標楷體" w:eastAsia="標楷體" w:hAnsi="標楷體"/>
              </w:rPr>
            </w:pPr>
          </w:p>
        </w:tc>
        <w:tc>
          <w:tcPr>
            <w:tcW w:w="696" w:type="dxa"/>
          </w:tcPr>
          <w:p w14:paraId="4BEC6AA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7C405D2"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3C64DB14" w14:textId="77777777" w:rsidTr="00D51914">
        <w:trPr>
          <w:trHeight w:val="244"/>
          <w:jc w:val="center"/>
        </w:trPr>
        <w:tc>
          <w:tcPr>
            <w:tcW w:w="696" w:type="dxa"/>
          </w:tcPr>
          <w:p w14:paraId="5A803431" w14:textId="77777777" w:rsidR="00F81E4A" w:rsidRDefault="00F81E4A" w:rsidP="00D51914">
            <w:pPr>
              <w:rPr>
                <w:rFonts w:ascii="標楷體" w:eastAsia="標楷體" w:hAnsi="標楷體" w:hint="eastAsia"/>
              </w:rPr>
            </w:pPr>
            <w:r>
              <w:rPr>
                <w:rFonts w:ascii="標楷體" w:eastAsia="標楷體" w:hAnsi="標楷體" w:hint="eastAsia"/>
              </w:rPr>
              <w:t>4.</w:t>
            </w:r>
          </w:p>
        </w:tc>
        <w:tc>
          <w:tcPr>
            <w:tcW w:w="1551" w:type="dxa"/>
          </w:tcPr>
          <w:p w14:paraId="035F2D52" w14:textId="77777777" w:rsidR="00F81E4A" w:rsidRDefault="00F81E4A" w:rsidP="00D51914">
            <w:pPr>
              <w:rPr>
                <w:rFonts w:ascii="標楷體" w:eastAsia="標楷體" w:hAnsi="標楷體" w:hint="eastAsia"/>
              </w:rPr>
            </w:pPr>
            <w:r>
              <w:rPr>
                <w:rFonts w:ascii="標楷體" w:eastAsia="標楷體" w:hAnsi="標楷體" w:hint="eastAsia"/>
              </w:rPr>
              <w:t>契變日期</w:t>
            </w:r>
          </w:p>
        </w:tc>
        <w:tc>
          <w:tcPr>
            <w:tcW w:w="816" w:type="dxa"/>
          </w:tcPr>
          <w:p w14:paraId="755A5D61" w14:textId="77777777" w:rsidR="00F81E4A" w:rsidRDefault="00F81E4A" w:rsidP="00D51914">
            <w:pPr>
              <w:rPr>
                <w:rFonts w:ascii="標楷體" w:eastAsia="標楷體" w:hAnsi="標楷體" w:hint="eastAsia"/>
              </w:rPr>
            </w:pPr>
          </w:p>
        </w:tc>
        <w:tc>
          <w:tcPr>
            <w:tcW w:w="1187" w:type="dxa"/>
          </w:tcPr>
          <w:p w14:paraId="26BD5417" w14:textId="77777777" w:rsidR="00F81E4A" w:rsidRPr="00362205" w:rsidRDefault="00F81E4A" w:rsidP="00D51914">
            <w:pPr>
              <w:rPr>
                <w:rFonts w:ascii="標楷體" w:eastAsia="標楷體" w:hAnsi="標楷體"/>
              </w:rPr>
            </w:pPr>
          </w:p>
        </w:tc>
        <w:tc>
          <w:tcPr>
            <w:tcW w:w="1083" w:type="dxa"/>
          </w:tcPr>
          <w:p w14:paraId="484FC7F4" w14:textId="77777777" w:rsidR="00F81E4A" w:rsidRPr="00362205" w:rsidRDefault="00F81E4A" w:rsidP="00D51914">
            <w:pPr>
              <w:rPr>
                <w:rFonts w:ascii="標楷體" w:eastAsia="標楷體" w:hAnsi="標楷體"/>
              </w:rPr>
            </w:pPr>
          </w:p>
        </w:tc>
        <w:tc>
          <w:tcPr>
            <w:tcW w:w="675" w:type="dxa"/>
          </w:tcPr>
          <w:p w14:paraId="37B6AE10" w14:textId="77777777" w:rsidR="00F81E4A" w:rsidRPr="0082021C" w:rsidRDefault="00F81E4A" w:rsidP="00D51914">
            <w:pPr>
              <w:rPr>
                <w:rFonts w:ascii="標楷體" w:eastAsia="標楷體" w:hAnsi="標楷體"/>
              </w:rPr>
            </w:pPr>
          </w:p>
        </w:tc>
        <w:tc>
          <w:tcPr>
            <w:tcW w:w="696" w:type="dxa"/>
          </w:tcPr>
          <w:p w14:paraId="76406E2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20CEE646"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31759EB6" w14:textId="77777777" w:rsidTr="00D51914">
        <w:trPr>
          <w:trHeight w:val="244"/>
          <w:jc w:val="center"/>
        </w:trPr>
        <w:tc>
          <w:tcPr>
            <w:tcW w:w="696" w:type="dxa"/>
          </w:tcPr>
          <w:p w14:paraId="04356B55" w14:textId="77777777" w:rsidR="00F81E4A" w:rsidRDefault="00F81E4A" w:rsidP="00D51914">
            <w:pPr>
              <w:rPr>
                <w:rFonts w:ascii="標楷體" w:eastAsia="標楷體" w:hAnsi="標楷體" w:hint="eastAsia"/>
              </w:rPr>
            </w:pPr>
            <w:r>
              <w:rPr>
                <w:rFonts w:ascii="標楷體" w:eastAsia="標楷體" w:hAnsi="標楷體" w:hint="eastAsia"/>
              </w:rPr>
              <w:t>5.</w:t>
            </w:r>
          </w:p>
        </w:tc>
        <w:tc>
          <w:tcPr>
            <w:tcW w:w="1551" w:type="dxa"/>
          </w:tcPr>
          <w:p w14:paraId="10633FEC" w14:textId="77777777" w:rsidR="00F81E4A" w:rsidRDefault="00F81E4A" w:rsidP="00D51914">
            <w:pPr>
              <w:rPr>
                <w:rFonts w:ascii="標楷體" w:eastAsia="標楷體" w:hAnsi="標楷體" w:hint="eastAsia"/>
              </w:rPr>
            </w:pPr>
            <w:r>
              <w:rPr>
                <w:rFonts w:ascii="標楷體" w:eastAsia="標楷體" w:hAnsi="標楷體" w:hint="eastAsia"/>
              </w:rPr>
              <w:t>契變序號</w:t>
            </w:r>
          </w:p>
        </w:tc>
        <w:tc>
          <w:tcPr>
            <w:tcW w:w="816" w:type="dxa"/>
          </w:tcPr>
          <w:p w14:paraId="4A98025F" w14:textId="77777777" w:rsidR="00F81E4A" w:rsidRDefault="00F81E4A" w:rsidP="00D51914">
            <w:pPr>
              <w:rPr>
                <w:rFonts w:ascii="標楷體" w:eastAsia="標楷體" w:hAnsi="標楷體" w:hint="eastAsia"/>
              </w:rPr>
            </w:pPr>
          </w:p>
        </w:tc>
        <w:tc>
          <w:tcPr>
            <w:tcW w:w="1187" w:type="dxa"/>
          </w:tcPr>
          <w:p w14:paraId="449FD4D9" w14:textId="77777777" w:rsidR="00F81E4A" w:rsidRPr="00362205" w:rsidRDefault="00F81E4A" w:rsidP="00D51914">
            <w:pPr>
              <w:rPr>
                <w:rFonts w:ascii="標楷體" w:eastAsia="標楷體" w:hAnsi="標楷體"/>
              </w:rPr>
            </w:pPr>
          </w:p>
        </w:tc>
        <w:tc>
          <w:tcPr>
            <w:tcW w:w="1083" w:type="dxa"/>
          </w:tcPr>
          <w:p w14:paraId="42B5569C" w14:textId="77777777" w:rsidR="00F81E4A" w:rsidRPr="00362205" w:rsidRDefault="00F81E4A" w:rsidP="00D51914">
            <w:pPr>
              <w:rPr>
                <w:rFonts w:ascii="標楷體" w:eastAsia="標楷體" w:hAnsi="標楷體"/>
              </w:rPr>
            </w:pPr>
          </w:p>
        </w:tc>
        <w:tc>
          <w:tcPr>
            <w:tcW w:w="675" w:type="dxa"/>
          </w:tcPr>
          <w:p w14:paraId="41C866FA" w14:textId="77777777" w:rsidR="00F81E4A" w:rsidRPr="0082021C" w:rsidRDefault="00F81E4A" w:rsidP="00D51914">
            <w:pPr>
              <w:rPr>
                <w:rFonts w:ascii="標楷體" w:eastAsia="標楷體" w:hAnsi="標楷體"/>
              </w:rPr>
            </w:pPr>
          </w:p>
        </w:tc>
        <w:tc>
          <w:tcPr>
            <w:tcW w:w="696" w:type="dxa"/>
          </w:tcPr>
          <w:p w14:paraId="40236986"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9941851" w14:textId="77777777" w:rsidR="00F81E4A" w:rsidRPr="00F92BCD" w:rsidRDefault="00F81E4A" w:rsidP="00D51914">
            <w:pPr>
              <w:rPr>
                <w:rFonts w:hint="eastAsia"/>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1B48B9FD" w14:textId="77777777" w:rsidTr="00D51914">
        <w:trPr>
          <w:trHeight w:val="244"/>
          <w:jc w:val="center"/>
        </w:trPr>
        <w:tc>
          <w:tcPr>
            <w:tcW w:w="696" w:type="dxa"/>
          </w:tcPr>
          <w:p w14:paraId="08568A4E" w14:textId="77777777" w:rsidR="00F81E4A" w:rsidRDefault="00F81E4A" w:rsidP="00D51914">
            <w:pPr>
              <w:rPr>
                <w:rFonts w:ascii="標楷體" w:eastAsia="標楷體" w:hAnsi="標楷體" w:hint="eastAsia"/>
              </w:rPr>
            </w:pPr>
            <w:r>
              <w:rPr>
                <w:rFonts w:ascii="標楷體" w:eastAsia="標楷體" w:hAnsi="標楷體" w:hint="eastAsia"/>
              </w:rPr>
              <w:t>6.</w:t>
            </w:r>
          </w:p>
        </w:tc>
        <w:tc>
          <w:tcPr>
            <w:tcW w:w="1551" w:type="dxa"/>
          </w:tcPr>
          <w:p w14:paraId="7B04922C" w14:textId="77777777" w:rsidR="00F81E4A" w:rsidRDefault="00F81E4A" w:rsidP="00D51914">
            <w:pPr>
              <w:rPr>
                <w:rFonts w:ascii="標楷體" w:eastAsia="標楷體" w:hAnsi="標楷體" w:hint="eastAsia"/>
              </w:rPr>
            </w:pPr>
            <w:r>
              <w:rPr>
                <w:rFonts w:ascii="標楷體" w:eastAsia="標楷體" w:hAnsi="標楷體" w:hint="eastAsia"/>
              </w:rPr>
              <w:t>貸後契變項目</w:t>
            </w:r>
          </w:p>
        </w:tc>
        <w:tc>
          <w:tcPr>
            <w:tcW w:w="816" w:type="dxa"/>
          </w:tcPr>
          <w:p w14:paraId="796898E4" w14:textId="77777777" w:rsidR="00F81E4A" w:rsidRDefault="00F81E4A" w:rsidP="00D51914">
            <w:pPr>
              <w:rPr>
                <w:rFonts w:ascii="標楷體" w:eastAsia="標楷體" w:hAnsi="標楷體" w:hint="eastAsia"/>
              </w:rPr>
            </w:pPr>
          </w:p>
        </w:tc>
        <w:tc>
          <w:tcPr>
            <w:tcW w:w="1187" w:type="dxa"/>
          </w:tcPr>
          <w:p w14:paraId="3CBE6D39" w14:textId="77777777" w:rsidR="00F81E4A" w:rsidRPr="00362205" w:rsidRDefault="00F81E4A" w:rsidP="00D51914">
            <w:pPr>
              <w:rPr>
                <w:rFonts w:ascii="標楷體" w:eastAsia="標楷體" w:hAnsi="標楷體"/>
              </w:rPr>
            </w:pPr>
          </w:p>
        </w:tc>
        <w:tc>
          <w:tcPr>
            <w:tcW w:w="1083" w:type="dxa"/>
          </w:tcPr>
          <w:p w14:paraId="7070EA10" w14:textId="77777777" w:rsidR="00F81E4A" w:rsidRPr="00362205" w:rsidRDefault="00F81E4A" w:rsidP="00D51914">
            <w:pPr>
              <w:rPr>
                <w:rFonts w:ascii="標楷體" w:eastAsia="標楷體" w:hAnsi="標楷體"/>
              </w:rPr>
            </w:pPr>
          </w:p>
        </w:tc>
        <w:tc>
          <w:tcPr>
            <w:tcW w:w="675" w:type="dxa"/>
          </w:tcPr>
          <w:p w14:paraId="36D05728" w14:textId="77777777" w:rsidR="00F81E4A" w:rsidRPr="0082021C" w:rsidRDefault="00F81E4A" w:rsidP="00D51914">
            <w:pPr>
              <w:rPr>
                <w:rFonts w:ascii="標楷體" w:eastAsia="標楷體" w:hAnsi="標楷體"/>
              </w:rPr>
            </w:pPr>
          </w:p>
        </w:tc>
        <w:tc>
          <w:tcPr>
            <w:tcW w:w="696" w:type="dxa"/>
          </w:tcPr>
          <w:p w14:paraId="71AC705F"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F5FDA5A"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62484702" w14:textId="77777777" w:rsidTr="00D51914">
        <w:trPr>
          <w:trHeight w:val="244"/>
          <w:jc w:val="center"/>
        </w:trPr>
        <w:tc>
          <w:tcPr>
            <w:tcW w:w="696" w:type="dxa"/>
          </w:tcPr>
          <w:p w14:paraId="5013EC29" w14:textId="77777777" w:rsidR="00F81E4A" w:rsidRDefault="00F81E4A" w:rsidP="00D51914">
            <w:pPr>
              <w:rPr>
                <w:rFonts w:ascii="標楷體" w:eastAsia="標楷體" w:hAnsi="標楷體" w:hint="eastAsia"/>
              </w:rPr>
            </w:pPr>
            <w:r>
              <w:rPr>
                <w:rFonts w:ascii="標楷體" w:eastAsia="標楷體" w:hAnsi="標楷體" w:hint="eastAsia"/>
              </w:rPr>
              <w:t>7.</w:t>
            </w:r>
          </w:p>
        </w:tc>
        <w:tc>
          <w:tcPr>
            <w:tcW w:w="1551" w:type="dxa"/>
          </w:tcPr>
          <w:p w14:paraId="2757C527" w14:textId="77777777" w:rsidR="00F81E4A" w:rsidRDefault="00F81E4A" w:rsidP="00D51914">
            <w:pPr>
              <w:rPr>
                <w:rFonts w:ascii="標楷體" w:eastAsia="標楷體" w:hAnsi="標楷體" w:hint="eastAsia"/>
              </w:rPr>
            </w:pPr>
            <w:r>
              <w:rPr>
                <w:rFonts w:ascii="標楷體" w:eastAsia="標楷體" w:hAnsi="標楷體" w:hint="eastAsia"/>
              </w:rPr>
              <w:t>幣別</w:t>
            </w:r>
          </w:p>
        </w:tc>
        <w:tc>
          <w:tcPr>
            <w:tcW w:w="816" w:type="dxa"/>
          </w:tcPr>
          <w:p w14:paraId="6D331DFD" w14:textId="77777777" w:rsidR="00F81E4A" w:rsidRDefault="00F81E4A" w:rsidP="00D51914">
            <w:pPr>
              <w:rPr>
                <w:rFonts w:ascii="標楷體" w:eastAsia="標楷體" w:hAnsi="標楷體" w:hint="eastAsia"/>
              </w:rPr>
            </w:pPr>
          </w:p>
        </w:tc>
        <w:tc>
          <w:tcPr>
            <w:tcW w:w="1187" w:type="dxa"/>
          </w:tcPr>
          <w:p w14:paraId="5D127549" w14:textId="77777777" w:rsidR="00F81E4A" w:rsidRPr="00E1776E" w:rsidRDefault="00F81E4A" w:rsidP="00D51914">
            <w:pPr>
              <w:rPr>
                <w:rFonts w:ascii="標楷體" w:eastAsia="標楷體" w:hAnsi="標楷體"/>
              </w:rPr>
            </w:pPr>
          </w:p>
        </w:tc>
        <w:tc>
          <w:tcPr>
            <w:tcW w:w="1083" w:type="dxa"/>
          </w:tcPr>
          <w:p w14:paraId="282A4D75" w14:textId="77777777" w:rsidR="00F81E4A" w:rsidRPr="00362205" w:rsidRDefault="00F81E4A" w:rsidP="00D51914">
            <w:pPr>
              <w:rPr>
                <w:rFonts w:ascii="標楷體" w:eastAsia="標楷體" w:hAnsi="標楷體"/>
              </w:rPr>
            </w:pPr>
          </w:p>
        </w:tc>
        <w:tc>
          <w:tcPr>
            <w:tcW w:w="675" w:type="dxa"/>
          </w:tcPr>
          <w:p w14:paraId="79EA5678" w14:textId="77777777" w:rsidR="00F81E4A" w:rsidRPr="0082021C" w:rsidRDefault="00F81E4A" w:rsidP="00D51914">
            <w:pPr>
              <w:rPr>
                <w:rFonts w:ascii="標楷體" w:eastAsia="標楷體" w:hAnsi="標楷體"/>
              </w:rPr>
            </w:pPr>
          </w:p>
        </w:tc>
        <w:tc>
          <w:tcPr>
            <w:tcW w:w="696" w:type="dxa"/>
          </w:tcPr>
          <w:p w14:paraId="2E04390C"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730D5A26" w14:textId="77777777" w:rsidR="00F81E4A" w:rsidRPr="00E1776E" w:rsidRDefault="00E35B2F" w:rsidP="00D51914">
            <w:pPr>
              <w:rPr>
                <w:rFonts w:ascii="標楷體" w:eastAsia="標楷體" w:hAnsi="標楷體" w:hint="eastAsia"/>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31283DAB" w14:textId="77777777" w:rsidTr="00D51914">
        <w:trPr>
          <w:trHeight w:val="244"/>
          <w:jc w:val="center"/>
        </w:trPr>
        <w:tc>
          <w:tcPr>
            <w:tcW w:w="696" w:type="dxa"/>
          </w:tcPr>
          <w:p w14:paraId="09D90473"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551" w:type="dxa"/>
          </w:tcPr>
          <w:p w14:paraId="658C78C1" w14:textId="77777777" w:rsidR="00F81E4A" w:rsidRDefault="00F81E4A" w:rsidP="00D51914">
            <w:pPr>
              <w:rPr>
                <w:rFonts w:ascii="標楷體" w:eastAsia="標楷體" w:hAnsi="標楷體" w:hint="eastAsia"/>
              </w:rPr>
            </w:pPr>
            <w:r>
              <w:rPr>
                <w:rFonts w:ascii="標楷體" w:eastAsia="標楷體" w:hAnsi="標楷體" w:hint="eastAsia"/>
              </w:rPr>
              <w:t>契變手續費</w:t>
            </w:r>
          </w:p>
        </w:tc>
        <w:tc>
          <w:tcPr>
            <w:tcW w:w="816" w:type="dxa"/>
          </w:tcPr>
          <w:p w14:paraId="5901812B" w14:textId="77777777" w:rsidR="00F81E4A" w:rsidRDefault="00F81E4A" w:rsidP="00D51914">
            <w:pPr>
              <w:rPr>
                <w:rFonts w:ascii="標楷體" w:eastAsia="標楷體" w:hAnsi="標楷體" w:hint="eastAsia"/>
              </w:rPr>
            </w:pPr>
          </w:p>
        </w:tc>
        <w:tc>
          <w:tcPr>
            <w:tcW w:w="1187" w:type="dxa"/>
          </w:tcPr>
          <w:p w14:paraId="29C52E88" w14:textId="77777777" w:rsidR="00F81E4A" w:rsidRPr="00362205" w:rsidRDefault="00F81E4A" w:rsidP="00D51914">
            <w:pPr>
              <w:rPr>
                <w:rFonts w:ascii="標楷體" w:eastAsia="標楷體" w:hAnsi="標楷體"/>
              </w:rPr>
            </w:pPr>
          </w:p>
        </w:tc>
        <w:tc>
          <w:tcPr>
            <w:tcW w:w="1083" w:type="dxa"/>
          </w:tcPr>
          <w:p w14:paraId="0C96DE11" w14:textId="77777777" w:rsidR="00F81E4A" w:rsidRPr="00362205" w:rsidRDefault="00F81E4A" w:rsidP="00D51914">
            <w:pPr>
              <w:rPr>
                <w:rFonts w:ascii="標楷體" w:eastAsia="標楷體" w:hAnsi="標楷體"/>
              </w:rPr>
            </w:pPr>
          </w:p>
        </w:tc>
        <w:tc>
          <w:tcPr>
            <w:tcW w:w="675" w:type="dxa"/>
          </w:tcPr>
          <w:p w14:paraId="12D1F0AB" w14:textId="77777777" w:rsidR="00F81E4A" w:rsidRPr="0082021C" w:rsidRDefault="00F81E4A" w:rsidP="00D51914">
            <w:pPr>
              <w:rPr>
                <w:rFonts w:ascii="標楷體" w:eastAsia="標楷體" w:hAnsi="標楷體"/>
              </w:rPr>
            </w:pPr>
          </w:p>
        </w:tc>
        <w:tc>
          <w:tcPr>
            <w:tcW w:w="696" w:type="dxa"/>
          </w:tcPr>
          <w:p w14:paraId="1B0A9655"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0035F5ED"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3D894114" w14:textId="77777777" w:rsidTr="00D51914">
        <w:trPr>
          <w:trHeight w:val="244"/>
          <w:jc w:val="center"/>
        </w:trPr>
        <w:tc>
          <w:tcPr>
            <w:tcW w:w="696" w:type="dxa"/>
          </w:tcPr>
          <w:p w14:paraId="6FD2A847" w14:textId="77777777" w:rsidR="00392C5F" w:rsidRDefault="00392C5F" w:rsidP="00392C5F">
            <w:pPr>
              <w:rPr>
                <w:rFonts w:ascii="標楷體" w:eastAsia="標楷體" w:hAnsi="標楷體" w:hint="eastAsia"/>
              </w:rPr>
            </w:pPr>
            <w:r>
              <w:rPr>
                <w:rFonts w:ascii="標楷體" w:eastAsia="標楷體" w:hAnsi="標楷體" w:hint="eastAsia"/>
              </w:rPr>
              <w:t>9.</w:t>
            </w:r>
          </w:p>
        </w:tc>
        <w:tc>
          <w:tcPr>
            <w:tcW w:w="1551" w:type="dxa"/>
          </w:tcPr>
          <w:p w14:paraId="7F8EAE3D" w14:textId="77777777" w:rsidR="00392C5F" w:rsidRDefault="00392C5F" w:rsidP="00392C5F">
            <w:pPr>
              <w:rPr>
                <w:rFonts w:ascii="標楷體" w:eastAsia="標楷體" w:hAnsi="標楷體" w:hint="eastAsia"/>
              </w:rPr>
            </w:pPr>
            <w:r>
              <w:rPr>
                <w:rFonts w:ascii="標楷體" w:eastAsia="標楷體" w:hAnsi="標楷體" w:hint="eastAsia"/>
              </w:rPr>
              <w:t>會計日期</w:t>
            </w:r>
          </w:p>
        </w:tc>
        <w:tc>
          <w:tcPr>
            <w:tcW w:w="816" w:type="dxa"/>
          </w:tcPr>
          <w:p w14:paraId="1FBF6382" w14:textId="77777777" w:rsidR="00392C5F" w:rsidRDefault="00392C5F" w:rsidP="00392C5F">
            <w:pPr>
              <w:rPr>
                <w:rFonts w:ascii="標楷體" w:eastAsia="標楷體" w:hAnsi="標楷體" w:hint="eastAsia"/>
              </w:rPr>
            </w:pPr>
          </w:p>
        </w:tc>
        <w:tc>
          <w:tcPr>
            <w:tcW w:w="1187" w:type="dxa"/>
          </w:tcPr>
          <w:p w14:paraId="0C5923C2" w14:textId="77777777" w:rsidR="00392C5F" w:rsidRPr="00362205" w:rsidRDefault="00392C5F" w:rsidP="00392C5F">
            <w:pPr>
              <w:rPr>
                <w:rFonts w:ascii="標楷體" w:eastAsia="標楷體" w:hAnsi="標楷體"/>
              </w:rPr>
            </w:pPr>
          </w:p>
        </w:tc>
        <w:tc>
          <w:tcPr>
            <w:tcW w:w="1083" w:type="dxa"/>
          </w:tcPr>
          <w:p w14:paraId="52BD7F6D" w14:textId="77777777" w:rsidR="00392C5F" w:rsidRPr="00362205" w:rsidRDefault="00392C5F" w:rsidP="00392C5F">
            <w:pPr>
              <w:rPr>
                <w:rFonts w:ascii="標楷體" w:eastAsia="標楷體" w:hAnsi="標楷體"/>
              </w:rPr>
            </w:pPr>
          </w:p>
        </w:tc>
        <w:tc>
          <w:tcPr>
            <w:tcW w:w="675" w:type="dxa"/>
          </w:tcPr>
          <w:p w14:paraId="4ACE4A0B" w14:textId="77777777" w:rsidR="00392C5F" w:rsidRDefault="00392C5F" w:rsidP="00392C5F">
            <w:pPr>
              <w:rPr>
                <w:rFonts w:ascii="標楷體" w:eastAsia="標楷體" w:hAnsi="標楷體" w:hint="eastAsia"/>
              </w:rPr>
            </w:pPr>
          </w:p>
        </w:tc>
        <w:tc>
          <w:tcPr>
            <w:tcW w:w="696" w:type="dxa"/>
          </w:tcPr>
          <w:p w14:paraId="66FB72D7" w14:textId="77777777" w:rsidR="00392C5F" w:rsidRPr="00F56B75" w:rsidRDefault="00392C5F" w:rsidP="00392C5F">
            <w:pPr>
              <w:rPr>
                <w:rFonts w:ascii="標楷體" w:eastAsia="標楷體" w:hAnsi="標楷體" w:hint="eastAsia"/>
              </w:rPr>
            </w:pPr>
            <w:r>
              <w:rPr>
                <w:rFonts w:ascii="標楷體" w:eastAsia="標楷體" w:hAnsi="標楷體"/>
              </w:rPr>
              <w:t>R</w:t>
            </w:r>
          </w:p>
        </w:tc>
        <w:tc>
          <w:tcPr>
            <w:tcW w:w="3529" w:type="dxa"/>
          </w:tcPr>
          <w:p w14:paraId="5771A30E"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F9F9735" w14:textId="77777777" w:rsidTr="00D51914">
        <w:trPr>
          <w:trHeight w:val="244"/>
          <w:jc w:val="center"/>
        </w:trPr>
        <w:tc>
          <w:tcPr>
            <w:tcW w:w="696" w:type="dxa"/>
          </w:tcPr>
          <w:p w14:paraId="559272CF" w14:textId="77777777" w:rsidR="00392C5F" w:rsidRDefault="00392C5F" w:rsidP="00392C5F">
            <w:pPr>
              <w:rPr>
                <w:rFonts w:ascii="標楷體" w:eastAsia="標楷體" w:hAnsi="標楷體" w:hint="eastAsia"/>
              </w:rPr>
            </w:pPr>
            <w:r>
              <w:rPr>
                <w:rFonts w:ascii="標楷體" w:eastAsia="標楷體" w:hAnsi="標楷體" w:hint="eastAsia"/>
              </w:rPr>
              <w:t>10.</w:t>
            </w:r>
          </w:p>
        </w:tc>
        <w:tc>
          <w:tcPr>
            <w:tcW w:w="1551" w:type="dxa"/>
          </w:tcPr>
          <w:p w14:paraId="6E4B412B" w14:textId="77777777" w:rsidR="00392C5F" w:rsidRDefault="00392C5F" w:rsidP="00392C5F">
            <w:pPr>
              <w:rPr>
                <w:rFonts w:ascii="標楷體" w:eastAsia="標楷體" w:hAnsi="標楷體" w:hint="eastAsia"/>
              </w:rPr>
            </w:pPr>
            <w:r>
              <w:rPr>
                <w:rFonts w:ascii="標楷體" w:eastAsia="標楷體" w:hAnsi="標楷體" w:hint="eastAsia"/>
              </w:rPr>
              <w:t>交易序號</w:t>
            </w:r>
          </w:p>
        </w:tc>
        <w:tc>
          <w:tcPr>
            <w:tcW w:w="816" w:type="dxa"/>
          </w:tcPr>
          <w:p w14:paraId="581003E2" w14:textId="77777777" w:rsidR="00392C5F" w:rsidRDefault="00392C5F" w:rsidP="00392C5F">
            <w:pPr>
              <w:rPr>
                <w:rFonts w:ascii="標楷體" w:eastAsia="標楷體" w:hAnsi="標楷體" w:hint="eastAsia"/>
              </w:rPr>
            </w:pPr>
          </w:p>
        </w:tc>
        <w:tc>
          <w:tcPr>
            <w:tcW w:w="1187" w:type="dxa"/>
          </w:tcPr>
          <w:p w14:paraId="7971D947" w14:textId="77777777" w:rsidR="00392C5F" w:rsidRPr="00362205" w:rsidRDefault="00392C5F" w:rsidP="00392C5F">
            <w:pPr>
              <w:rPr>
                <w:rFonts w:ascii="標楷體" w:eastAsia="標楷體" w:hAnsi="標楷體"/>
              </w:rPr>
            </w:pPr>
          </w:p>
        </w:tc>
        <w:tc>
          <w:tcPr>
            <w:tcW w:w="1083" w:type="dxa"/>
          </w:tcPr>
          <w:p w14:paraId="1FA97361" w14:textId="77777777" w:rsidR="00392C5F" w:rsidRPr="00362205" w:rsidRDefault="00392C5F" w:rsidP="00392C5F">
            <w:pPr>
              <w:rPr>
                <w:rFonts w:ascii="標楷體" w:eastAsia="標楷體" w:hAnsi="標楷體"/>
              </w:rPr>
            </w:pPr>
          </w:p>
        </w:tc>
        <w:tc>
          <w:tcPr>
            <w:tcW w:w="675" w:type="dxa"/>
          </w:tcPr>
          <w:p w14:paraId="42BC0A02" w14:textId="77777777" w:rsidR="00392C5F" w:rsidRDefault="00392C5F" w:rsidP="00392C5F">
            <w:pPr>
              <w:rPr>
                <w:rFonts w:ascii="標楷體" w:eastAsia="標楷體" w:hAnsi="標楷體" w:hint="eastAsia"/>
              </w:rPr>
            </w:pPr>
          </w:p>
        </w:tc>
        <w:tc>
          <w:tcPr>
            <w:tcW w:w="696" w:type="dxa"/>
          </w:tcPr>
          <w:p w14:paraId="42D8CA4A" w14:textId="77777777" w:rsidR="00392C5F" w:rsidRPr="00F56B75" w:rsidRDefault="00392C5F" w:rsidP="00392C5F">
            <w:pPr>
              <w:rPr>
                <w:rFonts w:ascii="標楷體" w:eastAsia="標楷體" w:hAnsi="標楷體" w:hint="eastAsia"/>
              </w:rPr>
            </w:pPr>
            <w:r>
              <w:rPr>
                <w:rFonts w:ascii="標楷體" w:eastAsia="標楷體" w:hAnsi="標楷體" w:hint="eastAsia"/>
              </w:rPr>
              <w:t>R</w:t>
            </w:r>
          </w:p>
        </w:tc>
        <w:tc>
          <w:tcPr>
            <w:tcW w:w="3529" w:type="dxa"/>
          </w:tcPr>
          <w:p w14:paraId="11D55160"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7C903E66" w14:textId="77777777" w:rsidTr="00D51914">
        <w:trPr>
          <w:trHeight w:val="244"/>
          <w:jc w:val="center"/>
        </w:trPr>
        <w:tc>
          <w:tcPr>
            <w:tcW w:w="696" w:type="dxa"/>
          </w:tcPr>
          <w:p w14:paraId="6878A318" w14:textId="77777777" w:rsidR="00392C5F" w:rsidRDefault="00392C5F" w:rsidP="00392C5F">
            <w:pPr>
              <w:rPr>
                <w:rFonts w:ascii="標楷體" w:eastAsia="標楷體" w:hAnsi="標楷體" w:hint="eastAsia"/>
              </w:rPr>
            </w:pPr>
            <w:r>
              <w:rPr>
                <w:rFonts w:ascii="標楷體" w:eastAsia="標楷體" w:hAnsi="標楷體" w:hint="eastAsia"/>
              </w:rPr>
              <w:t>11.</w:t>
            </w:r>
          </w:p>
        </w:tc>
        <w:tc>
          <w:tcPr>
            <w:tcW w:w="1551" w:type="dxa"/>
          </w:tcPr>
          <w:p w14:paraId="7715BD90" w14:textId="77777777" w:rsidR="00392C5F" w:rsidRDefault="00392C5F" w:rsidP="00392C5F">
            <w:pPr>
              <w:rPr>
                <w:rFonts w:ascii="標楷體" w:eastAsia="標楷體" w:hAnsi="標楷體" w:hint="eastAsia"/>
              </w:rPr>
            </w:pPr>
            <w:r>
              <w:rPr>
                <w:rFonts w:ascii="標楷體" w:eastAsia="標楷體" w:hAnsi="標楷體" w:hint="eastAsia"/>
              </w:rPr>
              <w:t>經辦</w:t>
            </w:r>
          </w:p>
        </w:tc>
        <w:tc>
          <w:tcPr>
            <w:tcW w:w="816" w:type="dxa"/>
          </w:tcPr>
          <w:p w14:paraId="18162218" w14:textId="77777777" w:rsidR="00392C5F" w:rsidRDefault="00392C5F" w:rsidP="00392C5F">
            <w:pPr>
              <w:rPr>
                <w:rFonts w:ascii="標楷體" w:eastAsia="標楷體" w:hAnsi="標楷體" w:hint="eastAsia"/>
              </w:rPr>
            </w:pPr>
          </w:p>
        </w:tc>
        <w:tc>
          <w:tcPr>
            <w:tcW w:w="1187" w:type="dxa"/>
          </w:tcPr>
          <w:p w14:paraId="2426B209" w14:textId="77777777" w:rsidR="00392C5F" w:rsidRPr="00362205" w:rsidRDefault="00392C5F" w:rsidP="00392C5F">
            <w:pPr>
              <w:rPr>
                <w:rFonts w:ascii="標楷體" w:eastAsia="標楷體" w:hAnsi="標楷體"/>
              </w:rPr>
            </w:pPr>
          </w:p>
        </w:tc>
        <w:tc>
          <w:tcPr>
            <w:tcW w:w="1083" w:type="dxa"/>
          </w:tcPr>
          <w:p w14:paraId="7B88C966" w14:textId="77777777" w:rsidR="00392C5F" w:rsidRPr="00362205" w:rsidRDefault="00392C5F" w:rsidP="00392C5F">
            <w:pPr>
              <w:rPr>
                <w:rFonts w:ascii="標楷體" w:eastAsia="標楷體" w:hAnsi="標楷體"/>
              </w:rPr>
            </w:pPr>
          </w:p>
        </w:tc>
        <w:tc>
          <w:tcPr>
            <w:tcW w:w="675" w:type="dxa"/>
          </w:tcPr>
          <w:p w14:paraId="49A34EDB" w14:textId="77777777" w:rsidR="00392C5F" w:rsidRPr="0082021C" w:rsidRDefault="00392C5F" w:rsidP="00392C5F">
            <w:pPr>
              <w:rPr>
                <w:rFonts w:ascii="標楷體" w:eastAsia="標楷體" w:hAnsi="標楷體"/>
              </w:rPr>
            </w:pPr>
          </w:p>
        </w:tc>
        <w:tc>
          <w:tcPr>
            <w:tcW w:w="696" w:type="dxa"/>
          </w:tcPr>
          <w:p w14:paraId="19150AB1"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5747E7B0" w14:textId="77777777" w:rsidR="00392C5F" w:rsidRPr="00E1776E" w:rsidRDefault="00392C5F" w:rsidP="00392C5F">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D6773CD" w14:textId="77777777" w:rsidTr="00D51914">
        <w:trPr>
          <w:trHeight w:val="244"/>
          <w:jc w:val="center"/>
        </w:trPr>
        <w:tc>
          <w:tcPr>
            <w:tcW w:w="696" w:type="dxa"/>
          </w:tcPr>
          <w:p w14:paraId="44B6CBBC" w14:textId="77777777" w:rsidR="00F81E4A" w:rsidRDefault="00392C5F" w:rsidP="00D51914">
            <w:pPr>
              <w:rPr>
                <w:rFonts w:ascii="標楷體" w:eastAsia="標楷體" w:hAnsi="標楷體" w:hint="eastAsia"/>
              </w:rPr>
            </w:pPr>
            <w:r>
              <w:rPr>
                <w:rFonts w:ascii="標楷體" w:eastAsia="標楷體" w:hAnsi="標楷體" w:hint="eastAsia"/>
              </w:rPr>
              <w:t>12</w:t>
            </w:r>
            <w:r w:rsidR="00F81E4A">
              <w:rPr>
                <w:rFonts w:ascii="標楷體" w:eastAsia="標楷體" w:hAnsi="標楷體" w:hint="eastAsia"/>
              </w:rPr>
              <w:t>.</w:t>
            </w:r>
          </w:p>
        </w:tc>
        <w:tc>
          <w:tcPr>
            <w:tcW w:w="1551" w:type="dxa"/>
          </w:tcPr>
          <w:p w14:paraId="33B2CEBA" w14:textId="77777777" w:rsidR="00F81E4A" w:rsidRDefault="00F81E4A" w:rsidP="00D51914">
            <w:pPr>
              <w:rPr>
                <w:rFonts w:ascii="標楷體" w:eastAsia="標楷體" w:hAnsi="標楷體" w:hint="eastAsia"/>
              </w:rPr>
            </w:pPr>
            <w:r>
              <w:rPr>
                <w:rFonts w:ascii="標楷體" w:eastAsia="標楷體" w:hAnsi="標楷體" w:hint="eastAsia"/>
              </w:rPr>
              <w:t>作業日期</w:t>
            </w:r>
          </w:p>
        </w:tc>
        <w:tc>
          <w:tcPr>
            <w:tcW w:w="816" w:type="dxa"/>
          </w:tcPr>
          <w:p w14:paraId="6DB190D5" w14:textId="77777777" w:rsidR="00F81E4A" w:rsidRDefault="00F81E4A" w:rsidP="00D51914">
            <w:pPr>
              <w:rPr>
                <w:rFonts w:ascii="標楷體" w:eastAsia="標楷體" w:hAnsi="標楷體" w:hint="eastAsia"/>
              </w:rPr>
            </w:pPr>
          </w:p>
        </w:tc>
        <w:tc>
          <w:tcPr>
            <w:tcW w:w="1187" w:type="dxa"/>
          </w:tcPr>
          <w:p w14:paraId="500E1E5C" w14:textId="77777777" w:rsidR="00F81E4A" w:rsidRPr="00362205" w:rsidRDefault="00F81E4A" w:rsidP="00D51914">
            <w:pPr>
              <w:rPr>
                <w:rFonts w:ascii="標楷體" w:eastAsia="標楷體" w:hAnsi="標楷體"/>
              </w:rPr>
            </w:pPr>
          </w:p>
        </w:tc>
        <w:tc>
          <w:tcPr>
            <w:tcW w:w="1083" w:type="dxa"/>
          </w:tcPr>
          <w:p w14:paraId="48AF8750" w14:textId="77777777" w:rsidR="00F81E4A" w:rsidRPr="00362205" w:rsidRDefault="00F81E4A" w:rsidP="00D51914">
            <w:pPr>
              <w:rPr>
                <w:rFonts w:ascii="標楷體" w:eastAsia="標楷體" w:hAnsi="標楷體"/>
              </w:rPr>
            </w:pPr>
          </w:p>
        </w:tc>
        <w:tc>
          <w:tcPr>
            <w:tcW w:w="675" w:type="dxa"/>
          </w:tcPr>
          <w:p w14:paraId="10E6E461" w14:textId="77777777" w:rsidR="00F81E4A" w:rsidRPr="00362205" w:rsidRDefault="00F81E4A" w:rsidP="00D51914">
            <w:pPr>
              <w:rPr>
                <w:rFonts w:ascii="標楷體" w:eastAsia="標楷體" w:hAnsi="標楷體"/>
              </w:rPr>
            </w:pPr>
          </w:p>
        </w:tc>
        <w:tc>
          <w:tcPr>
            <w:tcW w:w="696" w:type="dxa"/>
          </w:tcPr>
          <w:p w14:paraId="04D4085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55501CA3"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6A1CF45" w14:textId="77777777" w:rsidTr="00D51914">
        <w:trPr>
          <w:trHeight w:val="244"/>
          <w:jc w:val="center"/>
        </w:trPr>
        <w:tc>
          <w:tcPr>
            <w:tcW w:w="696" w:type="dxa"/>
          </w:tcPr>
          <w:p w14:paraId="04D27078" w14:textId="77777777" w:rsidR="00F81E4A" w:rsidRDefault="00392C5F" w:rsidP="00D51914">
            <w:pPr>
              <w:rPr>
                <w:rFonts w:ascii="標楷體" w:eastAsia="標楷體" w:hAnsi="標楷體" w:hint="eastAsia"/>
              </w:rPr>
            </w:pPr>
            <w:r>
              <w:rPr>
                <w:rFonts w:ascii="標楷體" w:eastAsia="標楷體" w:hAnsi="標楷體" w:hint="eastAsia"/>
              </w:rPr>
              <w:t>13</w:t>
            </w:r>
            <w:r w:rsidR="00F81E4A">
              <w:rPr>
                <w:rFonts w:ascii="標楷體" w:eastAsia="標楷體" w:hAnsi="標楷體" w:hint="eastAsia"/>
              </w:rPr>
              <w:t>.</w:t>
            </w:r>
          </w:p>
        </w:tc>
        <w:tc>
          <w:tcPr>
            <w:tcW w:w="1551" w:type="dxa"/>
          </w:tcPr>
          <w:p w14:paraId="18315BC7" w14:textId="77777777" w:rsidR="00F81E4A" w:rsidRDefault="00F81E4A" w:rsidP="00D51914">
            <w:pPr>
              <w:rPr>
                <w:rFonts w:ascii="標楷體" w:eastAsia="標楷體" w:hAnsi="標楷體" w:hint="eastAsia"/>
              </w:rPr>
            </w:pPr>
            <w:r>
              <w:rPr>
                <w:rFonts w:ascii="標楷體" w:eastAsia="標楷體" w:hAnsi="標楷體" w:hint="eastAsia"/>
              </w:rPr>
              <w:t>作業時間</w:t>
            </w:r>
          </w:p>
        </w:tc>
        <w:tc>
          <w:tcPr>
            <w:tcW w:w="816" w:type="dxa"/>
          </w:tcPr>
          <w:p w14:paraId="389A8CE7" w14:textId="77777777" w:rsidR="00F81E4A" w:rsidRDefault="00F81E4A" w:rsidP="00D51914">
            <w:pPr>
              <w:rPr>
                <w:rFonts w:ascii="標楷體" w:eastAsia="標楷體" w:hAnsi="標楷體" w:hint="eastAsia"/>
              </w:rPr>
            </w:pPr>
          </w:p>
        </w:tc>
        <w:tc>
          <w:tcPr>
            <w:tcW w:w="1187" w:type="dxa"/>
          </w:tcPr>
          <w:p w14:paraId="1C1C48D2" w14:textId="77777777" w:rsidR="00F81E4A" w:rsidRPr="00362205" w:rsidRDefault="00F81E4A" w:rsidP="00D51914">
            <w:pPr>
              <w:rPr>
                <w:rFonts w:ascii="標楷體" w:eastAsia="標楷體" w:hAnsi="標楷體"/>
              </w:rPr>
            </w:pPr>
          </w:p>
        </w:tc>
        <w:tc>
          <w:tcPr>
            <w:tcW w:w="1083" w:type="dxa"/>
          </w:tcPr>
          <w:p w14:paraId="04225E09" w14:textId="77777777" w:rsidR="00F81E4A" w:rsidRPr="00362205" w:rsidRDefault="00F81E4A" w:rsidP="00D51914">
            <w:pPr>
              <w:rPr>
                <w:rFonts w:ascii="標楷體" w:eastAsia="標楷體" w:hAnsi="標楷體"/>
              </w:rPr>
            </w:pPr>
          </w:p>
        </w:tc>
        <w:tc>
          <w:tcPr>
            <w:tcW w:w="675" w:type="dxa"/>
          </w:tcPr>
          <w:p w14:paraId="357E2629" w14:textId="77777777" w:rsidR="00F81E4A" w:rsidRPr="00362205" w:rsidRDefault="00F81E4A" w:rsidP="00D51914">
            <w:pPr>
              <w:rPr>
                <w:rFonts w:ascii="標楷體" w:eastAsia="標楷體" w:hAnsi="標楷體"/>
              </w:rPr>
            </w:pPr>
          </w:p>
        </w:tc>
        <w:tc>
          <w:tcPr>
            <w:tcW w:w="696" w:type="dxa"/>
          </w:tcPr>
          <w:p w14:paraId="438AB0C9"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AACEA35"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8993FA4" w14:textId="77777777" w:rsidR="00F81E4A" w:rsidRDefault="00F81E4A" w:rsidP="00F81E4A">
      <w:pPr>
        <w:rPr>
          <w:rFonts w:hint="eastAsia"/>
        </w:rPr>
      </w:pPr>
    </w:p>
    <w:p w14:paraId="0A2B4B8D" w14:textId="77777777" w:rsidR="00F81E4A" w:rsidRDefault="00F81E4A" w:rsidP="00F81E4A">
      <w:pPr>
        <w:widowControl/>
      </w:pPr>
    </w:p>
    <w:p w14:paraId="39FE12F3" w14:textId="77777777" w:rsidR="00F81E4A" w:rsidRPr="00291505" w:rsidRDefault="00F81E4A" w:rsidP="00F81E4A">
      <w:pPr>
        <w:rPr>
          <w:rFonts w:ascii="標楷體" w:eastAsia="標楷體" w:hAnsi="標楷體" w:hint="eastAsia"/>
        </w:rPr>
      </w:pPr>
    </w:p>
    <w:p w14:paraId="6329CCFE" w14:textId="77777777" w:rsidR="00F81E4A" w:rsidRPr="00291505" w:rsidRDefault="00F81E4A" w:rsidP="00F81E4A">
      <w:pPr>
        <w:pStyle w:val="a"/>
        <w:rPr>
          <w:rFonts w:hint="eastAsia"/>
        </w:rPr>
      </w:pPr>
      <w:r w:rsidRPr="00291505">
        <w:t>UI畫面</w:t>
      </w:r>
      <w:r>
        <w:rPr>
          <w:rFonts w:hint="eastAsia"/>
          <w:lang w:eastAsia="zh-TW"/>
        </w:rPr>
        <w:t>-查詢</w:t>
      </w:r>
    </w:p>
    <w:p w14:paraId="55AA0882" w14:textId="7A0A08B9" w:rsidR="00F81E4A" w:rsidRPr="00291505" w:rsidRDefault="00560ECE" w:rsidP="00F81E4A">
      <w:pPr>
        <w:pStyle w:val="42"/>
        <w:spacing w:after="48"/>
        <w:ind w:leftChars="0" w:left="0"/>
        <w:rPr>
          <w:rFonts w:ascii="標楷體" w:hAnsi="標楷體" w:hint="eastAsia"/>
        </w:rPr>
      </w:pPr>
      <w:r w:rsidRPr="00A63A38">
        <w:rPr>
          <w:rFonts w:ascii="標楷體" w:hAnsi="標楷體"/>
          <w:noProof/>
        </w:rPr>
        <w:drawing>
          <wp:inline distT="0" distB="0" distL="0" distR="0" wp14:anchorId="6901B002" wp14:editId="7D888959">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77155411" w14:textId="77777777" w:rsidR="00F81E4A" w:rsidRDefault="00F81E4A" w:rsidP="00F81E4A"/>
    <w:p w14:paraId="0846FF2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查詢</w:t>
      </w:r>
    </w:p>
    <w:p w14:paraId="26B708BB"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81E4A" w:rsidRPr="00F5236F" w14:paraId="74DC15B1" w14:textId="77777777" w:rsidTr="00D51914">
        <w:tc>
          <w:tcPr>
            <w:tcW w:w="851" w:type="dxa"/>
            <w:shd w:val="clear" w:color="auto" w:fill="D9D9D9"/>
          </w:tcPr>
          <w:p w14:paraId="56D6C30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805B0C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D5A8639"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61591C7E" w14:textId="77777777" w:rsidTr="00D51914">
        <w:tc>
          <w:tcPr>
            <w:tcW w:w="851" w:type="dxa"/>
            <w:shd w:val="clear" w:color="auto" w:fill="auto"/>
          </w:tcPr>
          <w:p w14:paraId="3A39111A"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51D834"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E020D9"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2A6EAC3" w14:textId="77777777" w:rsidR="00F81E4A" w:rsidRDefault="00F81E4A" w:rsidP="00F81E4A"/>
    <w:p w14:paraId="4888FE46" w14:textId="77777777" w:rsidR="00F81E4A" w:rsidRDefault="00F81E4A" w:rsidP="00F81E4A"/>
    <w:p w14:paraId="4A8FAF8D" w14:textId="77777777" w:rsidR="00F81E4A" w:rsidRPr="00583AF3" w:rsidRDefault="00F81E4A" w:rsidP="00F81E4A">
      <w:pPr>
        <w:rPr>
          <w:rFonts w:hint="eastAsia"/>
        </w:rPr>
      </w:pPr>
    </w:p>
    <w:p w14:paraId="054E9230" w14:textId="77777777" w:rsidR="00F81E4A" w:rsidRDefault="00F81E4A" w:rsidP="00372AFD">
      <w:pPr>
        <w:pStyle w:val="a"/>
        <w:numPr>
          <w:ilvl w:val="0"/>
          <w:numId w:val="10"/>
        </w:numPr>
      </w:pPr>
      <w:r>
        <w:t>輸入畫面資料說明</w:t>
      </w:r>
      <w:r>
        <w:rPr>
          <w:rFonts w:hint="eastAsia"/>
          <w:lang w:eastAsia="zh-TW"/>
        </w:rPr>
        <w:t>-查詢</w:t>
      </w:r>
    </w:p>
    <w:p w14:paraId="324AE65F"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Change w:id="417">
          <w:tblGrid>
            <w:gridCol w:w="694"/>
            <w:gridCol w:w="1538"/>
            <w:gridCol w:w="812"/>
            <w:gridCol w:w="1179"/>
            <w:gridCol w:w="1076"/>
            <w:gridCol w:w="673"/>
            <w:gridCol w:w="695"/>
            <w:gridCol w:w="3527"/>
          </w:tblGrid>
        </w:tblGridChange>
      </w:tblGrid>
      <w:tr w:rsidR="00F81E4A" w:rsidRPr="00362205" w14:paraId="71F79A31" w14:textId="77777777" w:rsidTr="00D51914">
        <w:trPr>
          <w:trHeight w:val="388"/>
          <w:jc w:val="center"/>
        </w:trPr>
        <w:tc>
          <w:tcPr>
            <w:tcW w:w="696" w:type="dxa"/>
            <w:vMerge w:val="restart"/>
            <w:shd w:val="clear" w:color="auto" w:fill="D9D9D9"/>
          </w:tcPr>
          <w:p w14:paraId="7E74A76B"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47BD10"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2CFF21"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44798B"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7176B3AA" w14:textId="77777777" w:rsidTr="00D51914">
        <w:trPr>
          <w:trHeight w:val="244"/>
          <w:jc w:val="center"/>
        </w:trPr>
        <w:tc>
          <w:tcPr>
            <w:tcW w:w="696" w:type="dxa"/>
            <w:vMerge/>
            <w:shd w:val="clear" w:color="auto" w:fill="D9D9D9"/>
          </w:tcPr>
          <w:p w14:paraId="42E33BB1" w14:textId="77777777" w:rsidR="00F81E4A" w:rsidRPr="00362205" w:rsidRDefault="00F81E4A" w:rsidP="00D51914">
            <w:pPr>
              <w:rPr>
                <w:rFonts w:ascii="標楷體" w:eastAsia="標楷體" w:hAnsi="標楷體"/>
              </w:rPr>
            </w:pPr>
          </w:p>
        </w:tc>
        <w:tc>
          <w:tcPr>
            <w:tcW w:w="1551" w:type="dxa"/>
            <w:vMerge/>
            <w:shd w:val="clear" w:color="auto" w:fill="D9D9D9"/>
          </w:tcPr>
          <w:p w14:paraId="2275D2BD" w14:textId="77777777" w:rsidR="00F81E4A" w:rsidRPr="00362205" w:rsidRDefault="00F81E4A" w:rsidP="00D51914">
            <w:pPr>
              <w:rPr>
                <w:rFonts w:ascii="標楷體" w:eastAsia="標楷體" w:hAnsi="標楷體"/>
              </w:rPr>
            </w:pPr>
          </w:p>
        </w:tc>
        <w:tc>
          <w:tcPr>
            <w:tcW w:w="816" w:type="dxa"/>
            <w:shd w:val="clear" w:color="auto" w:fill="D9D9D9"/>
          </w:tcPr>
          <w:p w14:paraId="1D22638B"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519EE4"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549710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D8248CD"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4A2FB4D7"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398A2D" w14:textId="77777777" w:rsidR="00F81E4A" w:rsidRPr="00362205" w:rsidRDefault="00F81E4A" w:rsidP="00D51914">
            <w:pPr>
              <w:rPr>
                <w:rFonts w:ascii="標楷體" w:eastAsia="標楷體" w:hAnsi="標楷體"/>
              </w:rPr>
            </w:pPr>
          </w:p>
        </w:tc>
      </w:tr>
      <w:tr w:rsidR="00F81E4A" w:rsidRPr="00362205" w14:paraId="468BF0BD" w14:textId="77777777" w:rsidTr="00D51914">
        <w:trPr>
          <w:trHeight w:val="244"/>
          <w:jc w:val="center"/>
        </w:trPr>
        <w:tc>
          <w:tcPr>
            <w:tcW w:w="696" w:type="dxa"/>
          </w:tcPr>
          <w:p w14:paraId="71D7805C"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73643025"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597FC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12CBB89F" w14:textId="77777777" w:rsidR="00F81E4A" w:rsidRPr="00362205" w:rsidRDefault="00F81E4A" w:rsidP="00D51914">
            <w:pPr>
              <w:rPr>
                <w:rFonts w:ascii="標楷體" w:eastAsia="標楷體" w:hAnsi="標楷體"/>
              </w:rPr>
            </w:pPr>
            <w:r>
              <w:rPr>
                <w:rFonts w:ascii="標楷體" w:eastAsia="標楷體" w:hAnsi="標楷體" w:hint="eastAsia"/>
              </w:rPr>
              <w:t>查詢</w:t>
            </w:r>
          </w:p>
        </w:tc>
        <w:tc>
          <w:tcPr>
            <w:tcW w:w="1083" w:type="dxa"/>
          </w:tcPr>
          <w:p w14:paraId="2C76708C" w14:textId="77777777" w:rsidR="00F81E4A" w:rsidRPr="00362205" w:rsidRDefault="00F81E4A" w:rsidP="00D51914">
            <w:pPr>
              <w:rPr>
                <w:rFonts w:ascii="標楷體" w:eastAsia="標楷體" w:hAnsi="標楷體"/>
              </w:rPr>
            </w:pPr>
          </w:p>
        </w:tc>
        <w:tc>
          <w:tcPr>
            <w:tcW w:w="675" w:type="dxa"/>
          </w:tcPr>
          <w:p w14:paraId="56C87AF5" w14:textId="77777777" w:rsidR="00F81E4A" w:rsidRPr="00362205" w:rsidRDefault="00F81E4A" w:rsidP="00D51914">
            <w:pPr>
              <w:rPr>
                <w:rFonts w:ascii="標楷體" w:eastAsia="標楷體" w:hAnsi="標楷體"/>
              </w:rPr>
            </w:pPr>
          </w:p>
        </w:tc>
        <w:tc>
          <w:tcPr>
            <w:tcW w:w="696" w:type="dxa"/>
          </w:tcPr>
          <w:p w14:paraId="6421E98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4081EA2" w14:textId="77777777" w:rsidR="00F81E4A" w:rsidRPr="00362205" w:rsidRDefault="00F81E4A" w:rsidP="00D51914">
            <w:pPr>
              <w:rPr>
                <w:rFonts w:ascii="標楷體" w:eastAsia="標楷體" w:hAnsi="標楷體" w:hint="eastAsia"/>
              </w:rPr>
            </w:pPr>
          </w:p>
        </w:tc>
      </w:tr>
      <w:tr w:rsidR="00F81E4A" w:rsidRPr="00362205" w14:paraId="365EA67E" w14:textId="77777777" w:rsidTr="00D51914">
        <w:trPr>
          <w:trHeight w:val="244"/>
          <w:jc w:val="center"/>
        </w:trPr>
        <w:tc>
          <w:tcPr>
            <w:tcW w:w="696" w:type="dxa"/>
          </w:tcPr>
          <w:p w14:paraId="019F4BDF"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72E48E2"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25AED9A6" w14:textId="77777777" w:rsidR="00F81E4A" w:rsidRDefault="00F81E4A" w:rsidP="00D51914">
            <w:pPr>
              <w:rPr>
                <w:rFonts w:ascii="標楷體" w:eastAsia="標楷體" w:hAnsi="標楷體" w:hint="eastAsia"/>
              </w:rPr>
            </w:pPr>
          </w:p>
        </w:tc>
        <w:tc>
          <w:tcPr>
            <w:tcW w:w="1187" w:type="dxa"/>
          </w:tcPr>
          <w:p w14:paraId="3FE0888D" w14:textId="77777777" w:rsidR="00F81E4A" w:rsidRPr="00362205" w:rsidRDefault="00F81E4A" w:rsidP="00D51914">
            <w:pPr>
              <w:rPr>
                <w:rFonts w:ascii="標楷體" w:eastAsia="標楷體" w:hAnsi="標楷體"/>
              </w:rPr>
            </w:pPr>
          </w:p>
        </w:tc>
        <w:tc>
          <w:tcPr>
            <w:tcW w:w="1083" w:type="dxa"/>
          </w:tcPr>
          <w:p w14:paraId="23E35B7F" w14:textId="77777777" w:rsidR="00F81E4A" w:rsidRPr="00362205" w:rsidRDefault="00F81E4A" w:rsidP="00D51914">
            <w:pPr>
              <w:rPr>
                <w:rFonts w:ascii="標楷體" w:eastAsia="標楷體" w:hAnsi="標楷體"/>
              </w:rPr>
            </w:pPr>
          </w:p>
        </w:tc>
        <w:tc>
          <w:tcPr>
            <w:tcW w:w="675" w:type="dxa"/>
          </w:tcPr>
          <w:p w14:paraId="6439DB8B" w14:textId="77777777" w:rsidR="00F81E4A" w:rsidRPr="0082021C" w:rsidRDefault="00F81E4A" w:rsidP="00D51914">
            <w:pPr>
              <w:rPr>
                <w:rFonts w:ascii="標楷體" w:eastAsia="標楷體" w:hAnsi="標楷體"/>
              </w:rPr>
            </w:pPr>
          </w:p>
        </w:tc>
        <w:tc>
          <w:tcPr>
            <w:tcW w:w="696" w:type="dxa"/>
          </w:tcPr>
          <w:p w14:paraId="1AA85D7B"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4817066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8DDE6A0" w14:textId="77777777" w:rsidTr="00D51914">
        <w:trPr>
          <w:trHeight w:val="244"/>
          <w:jc w:val="center"/>
        </w:trPr>
        <w:tc>
          <w:tcPr>
            <w:tcW w:w="696" w:type="dxa"/>
          </w:tcPr>
          <w:p w14:paraId="68260544"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551" w:type="dxa"/>
          </w:tcPr>
          <w:p w14:paraId="15A4E536" w14:textId="77777777" w:rsidR="00F81E4A" w:rsidRDefault="00F81E4A" w:rsidP="00D51914">
            <w:pPr>
              <w:rPr>
                <w:rFonts w:ascii="標楷體" w:eastAsia="標楷體" w:hAnsi="標楷體" w:hint="eastAsia"/>
              </w:rPr>
            </w:pPr>
            <w:r>
              <w:rPr>
                <w:rFonts w:ascii="標楷體" w:eastAsia="標楷體" w:hAnsi="標楷體" w:hint="eastAsia"/>
              </w:rPr>
              <w:t>額度編號</w:t>
            </w:r>
          </w:p>
        </w:tc>
        <w:tc>
          <w:tcPr>
            <w:tcW w:w="816" w:type="dxa"/>
          </w:tcPr>
          <w:p w14:paraId="71FA047B" w14:textId="77777777" w:rsidR="00F81E4A" w:rsidRDefault="00F81E4A" w:rsidP="00D51914">
            <w:pPr>
              <w:rPr>
                <w:rFonts w:ascii="標楷體" w:eastAsia="標楷體" w:hAnsi="標楷體" w:hint="eastAsia"/>
              </w:rPr>
            </w:pPr>
          </w:p>
        </w:tc>
        <w:tc>
          <w:tcPr>
            <w:tcW w:w="1187" w:type="dxa"/>
          </w:tcPr>
          <w:p w14:paraId="1F8AE7E9" w14:textId="77777777" w:rsidR="00F81E4A" w:rsidRPr="00362205" w:rsidRDefault="00F81E4A" w:rsidP="00D51914">
            <w:pPr>
              <w:rPr>
                <w:rFonts w:ascii="標楷體" w:eastAsia="標楷體" w:hAnsi="標楷體"/>
              </w:rPr>
            </w:pPr>
          </w:p>
        </w:tc>
        <w:tc>
          <w:tcPr>
            <w:tcW w:w="1083" w:type="dxa"/>
          </w:tcPr>
          <w:p w14:paraId="2EEF87A0" w14:textId="77777777" w:rsidR="00F81E4A" w:rsidRPr="00362205" w:rsidRDefault="00F81E4A" w:rsidP="00D51914">
            <w:pPr>
              <w:rPr>
                <w:rFonts w:ascii="標楷體" w:eastAsia="標楷體" w:hAnsi="標楷體"/>
              </w:rPr>
            </w:pPr>
          </w:p>
        </w:tc>
        <w:tc>
          <w:tcPr>
            <w:tcW w:w="675" w:type="dxa"/>
          </w:tcPr>
          <w:p w14:paraId="3632BE85" w14:textId="77777777" w:rsidR="00F81E4A" w:rsidRPr="0082021C" w:rsidRDefault="00F81E4A" w:rsidP="00D51914">
            <w:pPr>
              <w:rPr>
                <w:rFonts w:ascii="標楷體" w:eastAsia="標楷體" w:hAnsi="標楷體"/>
              </w:rPr>
            </w:pPr>
          </w:p>
        </w:tc>
        <w:tc>
          <w:tcPr>
            <w:tcW w:w="696" w:type="dxa"/>
          </w:tcPr>
          <w:p w14:paraId="53C3D366"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A91DD27"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1297D358" w14:textId="77777777" w:rsidTr="00D51914">
        <w:trPr>
          <w:trHeight w:val="244"/>
          <w:jc w:val="center"/>
        </w:trPr>
        <w:tc>
          <w:tcPr>
            <w:tcW w:w="696" w:type="dxa"/>
          </w:tcPr>
          <w:p w14:paraId="23E57094" w14:textId="77777777" w:rsidR="00F81E4A" w:rsidRDefault="00F81E4A" w:rsidP="00D51914">
            <w:pPr>
              <w:rPr>
                <w:rFonts w:ascii="標楷體" w:eastAsia="標楷體" w:hAnsi="標楷體" w:hint="eastAsia"/>
              </w:rPr>
            </w:pPr>
            <w:r>
              <w:rPr>
                <w:rFonts w:ascii="標楷體" w:eastAsia="標楷體" w:hAnsi="標楷體" w:hint="eastAsia"/>
              </w:rPr>
              <w:t>4.</w:t>
            </w:r>
          </w:p>
        </w:tc>
        <w:tc>
          <w:tcPr>
            <w:tcW w:w="1551" w:type="dxa"/>
          </w:tcPr>
          <w:p w14:paraId="341C992F" w14:textId="77777777" w:rsidR="00F81E4A" w:rsidRDefault="00F81E4A" w:rsidP="00D51914">
            <w:pPr>
              <w:rPr>
                <w:rFonts w:ascii="標楷體" w:eastAsia="標楷體" w:hAnsi="標楷體" w:hint="eastAsia"/>
              </w:rPr>
            </w:pPr>
            <w:r>
              <w:rPr>
                <w:rFonts w:ascii="標楷體" w:eastAsia="標楷體" w:hAnsi="標楷體" w:hint="eastAsia"/>
              </w:rPr>
              <w:t>契變日期</w:t>
            </w:r>
          </w:p>
        </w:tc>
        <w:tc>
          <w:tcPr>
            <w:tcW w:w="816" w:type="dxa"/>
          </w:tcPr>
          <w:p w14:paraId="482D7B7D" w14:textId="77777777" w:rsidR="00F81E4A" w:rsidRDefault="00F81E4A" w:rsidP="00D51914">
            <w:pPr>
              <w:rPr>
                <w:rFonts w:ascii="標楷體" w:eastAsia="標楷體" w:hAnsi="標楷體" w:hint="eastAsia"/>
              </w:rPr>
            </w:pPr>
          </w:p>
        </w:tc>
        <w:tc>
          <w:tcPr>
            <w:tcW w:w="1187" w:type="dxa"/>
          </w:tcPr>
          <w:p w14:paraId="13E734F8" w14:textId="77777777" w:rsidR="00F81E4A" w:rsidRPr="00362205" w:rsidRDefault="00F81E4A" w:rsidP="00D51914">
            <w:pPr>
              <w:rPr>
                <w:rFonts w:ascii="標楷體" w:eastAsia="標楷體" w:hAnsi="標楷體"/>
              </w:rPr>
            </w:pPr>
          </w:p>
        </w:tc>
        <w:tc>
          <w:tcPr>
            <w:tcW w:w="1083" w:type="dxa"/>
          </w:tcPr>
          <w:p w14:paraId="27E7B74E" w14:textId="77777777" w:rsidR="00F81E4A" w:rsidRPr="00362205" w:rsidRDefault="00F81E4A" w:rsidP="00D51914">
            <w:pPr>
              <w:rPr>
                <w:rFonts w:ascii="標楷體" w:eastAsia="標楷體" w:hAnsi="標楷體"/>
              </w:rPr>
            </w:pPr>
          </w:p>
        </w:tc>
        <w:tc>
          <w:tcPr>
            <w:tcW w:w="675" w:type="dxa"/>
          </w:tcPr>
          <w:p w14:paraId="7F70016D" w14:textId="77777777" w:rsidR="00F81E4A" w:rsidRPr="0082021C" w:rsidRDefault="00F81E4A" w:rsidP="00D51914">
            <w:pPr>
              <w:rPr>
                <w:rFonts w:ascii="標楷體" w:eastAsia="標楷體" w:hAnsi="標楷體"/>
              </w:rPr>
            </w:pPr>
          </w:p>
        </w:tc>
        <w:tc>
          <w:tcPr>
            <w:tcW w:w="696" w:type="dxa"/>
          </w:tcPr>
          <w:p w14:paraId="06F3A77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C6D27AC"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4165781" w14:textId="77777777" w:rsidTr="00D51914">
        <w:trPr>
          <w:trHeight w:val="244"/>
          <w:jc w:val="center"/>
        </w:trPr>
        <w:tc>
          <w:tcPr>
            <w:tcW w:w="696" w:type="dxa"/>
          </w:tcPr>
          <w:p w14:paraId="659392FC" w14:textId="77777777" w:rsidR="00F81E4A" w:rsidRDefault="00F81E4A" w:rsidP="00D51914">
            <w:pPr>
              <w:rPr>
                <w:rFonts w:ascii="標楷體" w:eastAsia="標楷體" w:hAnsi="標楷體" w:hint="eastAsia"/>
              </w:rPr>
            </w:pPr>
            <w:r>
              <w:rPr>
                <w:rFonts w:ascii="標楷體" w:eastAsia="標楷體" w:hAnsi="標楷體" w:hint="eastAsia"/>
              </w:rPr>
              <w:t>5.</w:t>
            </w:r>
          </w:p>
        </w:tc>
        <w:tc>
          <w:tcPr>
            <w:tcW w:w="1551" w:type="dxa"/>
          </w:tcPr>
          <w:p w14:paraId="697ABA57" w14:textId="77777777" w:rsidR="00F81E4A" w:rsidRDefault="00F81E4A" w:rsidP="00D51914">
            <w:pPr>
              <w:rPr>
                <w:rFonts w:ascii="標楷體" w:eastAsia="標楷體" w:hAnsi="標楷體" w:hint="eastAsia"/>
              </w:rPr>
            </w:pPr>
            <w:r>
              <w:rPr>
                <w:rFonts w:ascii="標楷體" w:eastAsia="標楷體" w:hAnsi="標楷體" w:hint="eastAsia"/>
              </w:rPr>
              <w:t>契變序號</w:t>
            </w:r>
          </w:p>
        </w:tc>
        <w:tc>
          <w:tcPr>
            <w:tcW w:w="816" w:type="dxa"/>
          </w:tcPr>
          <w:p w14:paraId="244B91EB" w14:textId="77777777" w:rsidR="00F81E4A" w:rsidRDefault="00F81E4A" w:rsidP="00D51914">
            <w:pPr>
              <w:rPr>
                <w:rFonts w:ascii="標楷體" w:eastAsia="標楷體" w:hAnsi="標楷體" w:hint="eastAsia"/>
              </w:rPr>
            </w:pPr>
          </w:p>
        </w:tc>
        <w:tc>
          <w:tcPr>
            <w:tcW w:w="1187" w:type="dxa"/>
          </w:tcPr>
          <w:p w14:paraId="0229B6F2" w14:textId="77777777" w:rsidR="00F81E4A" w:rsidRPr="00362205" w:rsidRDefault="00F81E4A" w:rsidP="00D51914">
            <w:pPr>
              <w:rPr>
                <w:rFonts w:ascii="標楷體" w:eastAsia="標楷體" w:hAnsi="標楷體"/>
              </w:rPr>
            </w:pPr>
          </w:p>
        </w:tc>
        <w:tc>
          <w:tcPr>
            <w:tcW w:w="1083" w:type="dxa"/>
          </w:tcPr>
          <w:p w14:paraId="155C1BD6" w14:textId="77777777" w:rsidR="00F81E4A" w:rsidRPr="00362205" w:rsidRDefault="00F81E4A" w:rsidP="00D51914">
            <w:pPr>
              <w:rPr>
                <w:rFonts w:ascii="標楷體" w:eastAsia="標楷體" w:hAnsi="標楷體"/>
              </w:rPr>
            </w:pPr>
          </w:p>
        </w:tc>
        <w:tc>
          <w:tcPr>
            <w:tcW w:w="675" w:type="dxa"/>
          </w:tcPr>
          <w:p w14:paraId="09A4A3E2" w14:textId="77777777" w:rsidR="00F81E4A" w:rsidRPr="0082021C" w:rsidRDefault="00F81E4A" w:rsidP="00D51914">
            <w:pPr>
              <w:rPr>
                <w:rFonts w:ascii="標楷體" w:eastAsia="標楷體" w:hAnsi="標楷體"/>
              </w:rPr>
            </w:pPr>
          </w:p>
        </w:tc>
        <w:tc>
          <w:tcPr>
            <w:tcW w:w="696" w:type="dxa"/>
          </w:tcPr>
          <w:p w14:paraId="0C2FD5FE"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231304A" w14:textId="77777777" w:rsidR="00F81E4A" w:rsidRPr="00F92BCD" w:rsidRDefault="00F81E4A" w:rsidP="00D51914">
            <w:pPr>
              <w:rPr>
                <w:rFonts w:hint="eastAsia"/>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25BAA8D8" w14:textId="77777777" w:rsidTr="00D51914">
        <w:trPr>
          <w:trHeight w:val="244"/>
          <w:jc w:val="center"/>
        </w:trPr>
        <w:tc>
          <w:tcPr>
            <w:tcW w:w="696" w:type="dxa"/>
          </w:tcPr>
          <w:p w14:paraId="7827DAC8" w14:textId="77777777" w:rsidR="00F81E4A" w:rsidRDefault="00F81E4A" w:rsidP="00D51914">
            <w:pPr>
              <w:rPr>
                <w:rFonts w:ascii="標楷體" w:eastAsia="標楷體" w:hAnsi="標楷體" w:hint="eastAsia"/>
              </w:rPr>
            </w:pPr>
            <w:r>
              <w:rPr>
                <w:rFonts w:ascii="標楷體" w:eastAsia="標楷體" w:hAnsi="標楷體" w:hint="eastAsia"/>
              </w:rPr>
              <w:t>6.</w:t>
            </w:r>
          </w:p>
        </w:tc>
        <w:tc>
          <w:tcPr>
            <w:tcW w:w="1551" w:type="dxa"/>
          </w:tcPr>
          <w:p w14:paraId="2C013294" w14:textId="77777777" w:rsidR="00F81E4A" w:rsidRDefault="00F81E4A" w:rsidP="00D51914">
            <w:pPr>
              <w:rPr>
                <w:rFonts w:ascii="標楷體" w:eastAsia="標楷體" w:hAnsi="標楷體" w:hint="eastAsia"/>
              </w:rPr>
            </w:pPr>
            <w:r>
              <w:rPr>
                <w:rFonts w:ascii="標楷體" w:eastAsia="標楷體" w:hAnsi="標楷體" w:hint="eastAsia"/>
              </w:rPr>
              <w:t>貸後契變項目</w:t>
            </w:r>
          </w:p>
        </w:tc>
        <w:tc>
          <w:tcPr>
            <w:tcW w:w="816" w:type="dxa"/>
          </w:tcPr>
          <w:p w14:paraId="44FE1E6C" w14:textId="77777777" w:rsidR="00F81E4A" w:rsidRDefault="00F81E4A" w:rsidP="00D51914">
            <w:pPr>
              <w:rPr>
                <w:rFonts w:ascii="標楷體" w:eastAsia="標楷體" w:hAnsi="標楷體" w:hint="eastAsia"/>
              </w:rPr>
            </w:pPr>
          </w:p>
        </w:tc>
        <w:tc>
          <w:tcPr>
            <w:tcW w:w="1187" w:type="dxa"/>
          </w:tcPr>
          <w:p w14:paraId="63E1FA16" w14:textId="77777777" w:rsidR="00F81E4A" w:rsidRPr="00362205" w:rsidRDefault="00F81E4A" w:rsidP="00D51914">
            <w:pPr>
              <w:rPr>
                <w:rFonts w:ascii="標楷體" w:eastAsia="標楷體" w:hAnsi="標楷體"/>
              </w:rPr>
            </w:pPr>
          </w:p>
        </w:tc>
        <w:tc>
          <w:tcPr>
            <w:tcW w:w="1083" w:type="dxa"/>
          </w:tcPr>
          <w:p w14:paraId="6F440A90" w14:textId="77777777" w:rsidR="00F81E4A" w:rsidRPr="00362205" w:rsidRDefault="00F81E4A" w:rsidP="00D51914">
            <w:pPr>
              <w:rPr>
                <w:rFonts w:ascii="標楷體" w:eastAsia="標楷體" w:hAnsi="標楷體"/>
              </w:rPr>
            </w:pPr>
          </w:p>
        </w:tc>
        <w:tc>
          <w:tcPr>
            <w:tcW w:w="675" w:type="dxa"/>
          </w:tcPr>
          <w:p w14:paraId="205617B9" w14:textId="77777777" w:rsidR="00F81E4A" w:rsidRPr="0082021C" w:rsidRDefault="00F81E4A" w:rsidP="00D51914">
            <w:pPr>
              <w:rPr>
                <w:rFonts w:ascii="標楷體" w:eastAsia="標楷體" w:hAnsi="標楷體"/>
              </w:rPr>
            </w:pPr>
          </w:p>
        </w:tc>
        <w:tc>
          <w:tcPr>
            <w:tcW w:w="696" w:type="dxa"/>
          </w:tcPr>
          <w:p w14:paraId="21D8CCC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534CD74"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42147C70" w14:textId="77777777" w:rsidTr="00D51914">
        <w:trPr>
          <w:trHeight w:val="244"/>
          <w:jc w:val="center"/>
        </w:trPr>
        <w:tc>
          <w:tcPr>
            <w:tcW w:w="696" w:type="dxa"/>
          </w:tcPr>
          <w:p w14:paraId="04EC27CF" w14:textId="77777777" w:rsidR="00F81E4A" w:rsidRDefault="00F81E4A" w:rsidP="00D51914">
            <w:pPr>
              <w:rPr>
                <w:rFonts w:ascii="標楷體" w:eastAsia="標楷體" w:hAnsi="標楷體" w:hint="eastAsia"/>
              </w:rPr>
            </w:pPr>
            <w:r>
              <w:rPr>
                <w:rFonts w:ascii="標楷體" w:eastAsia="標楷體" w:hAnsi="標楷體" w:hint="eastAsia"/>
              </w:rPr>
              <w:t>7.</w:t>
            </w:r>
          </w:p>
        </w:tc>
        <w:tc>
          <w:tcPr>
            <w:tcW w:w="1551" w:type="dxa"/>
          </w:tcPr>
          <w:p w14:paraId="72BFF2A8" w14:textId="77777777" w:rsidR="00F81E4A" w:rsidRDefault="00F81E4A" w:rsidP="00D51914">
            <w:pPr>
              <w:rPr>
                <w:rFonts w:ascii="標楷體" w:eastAsia="標楷體" w:hAnsi="標楷體" w:hint="eastAsia"/>
              </w:rPr>
            </w:pPr>
            <w:r>
              <w:rPr>
                <w:rFonts w:ascii="標楷體" w:eastAsia="標楷體" w:hAnsi="標楷體" w:hint="eastAsia"/>
              </w:rPr>
              <w:t>幣別</w:t>
            </w:r>
          </w:p>
        </w:tc>
        <w:tc>
          <w:tcPr>
            <w:tcW w:w="816" w:type="dxa"/>
          </w:tcPr>
          <w:p w14:paraId="48CD1BA7" w14:textId="77777777" w:rsidR="00F81E4A" w:rsidRDefault="00F81E4A" w:rsidP="00D51914">
            <w:pPr>
              <w:rPr>
                <w:rFonts w:ascii="標楷體" w:eastAsia="標楷體" w:hAnsi="標楷體" w:hint="eastAsia"/>
              </w:rPr>
            </w:pPr>
          </w:p>
        </w:tc>
        <w:tc>
          <w:tcPr>
            <w:tcW w:w="1187" w:type="dxa"/>
          </w:tcPr>
          <w:p w14:paraId="7FAAC2FC" w14:textId="77777777" w:rsidR="00F81E4A" w:rsidRPr="00E1776E" w:rsidRDefault="00F81E4A" w:rsidP="00D51914">
            <w:pPr>
              <w:rPr>
                <w:rFonts w:ascii="標楷體" w:eastAsia="標楷體" w:hAnsi="標楷體"/>
              </w:rPr>
            </w:pPr>
          </w:p>
        </w:tc>
        <w:tc>
          <w:tcPr>
            <w:tcW w:w="1083" w:type="dxa"/>
          </w:tcPr>
          <w:p w14:paraId="55073E46" w14:textId="77777777" w:rsidR="00F81E4A" w:rsidRPr="00362205" w:rsidRDefault="00F81E4A" w:rsidP="00D51914">
            <w:pPr>
              <w:rPr>
                <w:rFonts w:ascii="標楷體" w:eastAsia="標楷體" w:hAnsi="標楷體"/>
              </w:rPr>
            </w:pPr>
          </w:p>
        </w:tc>
        <w:tc>
          <w:tcPr>
            <w:tcW w:w="675" w:type="dxa"/>
          </w:tcPr>
          <w:p w14:paraId="11ECDFAB" w14:textId="77777777" w:rsidR="00F81E4A" w:rsidRPr="0082021C" w:rsidRDefault="00F81E4A" w:rsidP="00D51914">
            <w:pPr>
              <w:rPr>
                <w:rFonts w:ascii="標楷體" w:eastAsia="標楷體" w:hAnsi="標楷體"/>
              </w:rPr>
            </w:pPr>
          </w:p>
        </w:tc>
        <w:tc>
          <w:tcPr>
            <w:tcW w:w="696" w:type="dxa"/>
          </w:tcPr>
          <w:p w14:paraId="474D6D9A"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0072758E" w14:textId="77777777" w:rsidR="00F81E4A" w:rsidRPr="00E1776E" w:rsidRDefault="00E35B2F" w:rsidP="00D51914">
            <w:pPr>
              <w:rPr>
                <w:rFonts w:ascii="標楷體" w:eastAsia="標楷體" w:hAnsi="標楷體" w:hint="eastAsia"/>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C21C02D" w14:textId="77777777" w:rsidTr="00D51914">
        <w:trPr>
          <w:trHeight w:val="244"/>
          <w:jc w:val="center"/>
        </w:trPr>
        <w:tc>
          <w:tcPr>
            <w:tcW w:w="696" w:type="dxa"/>
          </w:tcPr>
          <w:p w14:paraId="26F6A2D7"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551" w:type="dxa"/>
          </w:tcPr>
          <w:p w14:paraId="5ED1E25A" w14:textId="77777777" w:rsidR="00F81E4A" w:rsidRDefault="00F81E4A" w:rsidP="00D51914">
            <w:pPr>
              <w:rPr>
                <w:rFonts w:ascii="標楷體" w:eastAsia="標楷體" w:hAnsi="標楷體" w:hint="eastAsia"/>
              </w:rPr>
            </w:pPr>
            <w:r>
              <w:rPr>
                <w:rFonts w:ascii="標楷體" w:eastAsia="標楷體" w:hAnsi="標楷體" w:hint="eastAsia"/>
              </w:rPr>
              <w:t>契變手續費</w:t>
            </w:r>
          </w:p>
        </w:tc>
        <w:tc>
          <w:tcPr>
            <w:tcW w:w="816" w:type="dxa"/>
          </w:tcPr>
          <w:p w14:paraId="34E58524" w14:textId="77777777" w:rsidR="00F81E4A" w:rsidRDefault="00F81E4A" w:rsidP="00D51914">
            <w:pPr>
              <w:rPr>
                <w:rFonts w:ascii="標楷體" w:eastAsia="標楷體" w:hAnsi="標楷體" w:hint="eastAsia"/>
              </w:rPr>
            </w:pPr>
          </w:p>
        </w:tc>
        <w:tc>
          <w:tcPr>
            <w:tcW w:w="1187" w:type="dxa"/>
          </w:tcPr>
          <w:p w14:paraId="643185E0" w14:textId="77777777" w:rsidR="00F81E4A" w:rsidRPr="00362205" w:rsidRDefault="00F81E4A" w:rsidP="00D51914">
            <w:pPr>
              <w:rPr>
                <w:rFonts w:ascii="標楷體" w:eastAsia="標楷體" w:hAnsi="標楷體"/>
              </w:rPr>
            </w:pPr>
          </w:p>
        </w:tc>
        <w:tc>
          <w:tcPr>
            <w:tcW w:w="1083" w:type="dxa"/>
          </w:tcPr>
          <w:p w14:paraId="5AE9CD5F" w14:textId="77777777" w:rsidR="00F81E4A" w:rsidRPr="00362205" w:rsidRDefault="00F81E4A" w:rsidP="00D51914">
            <w:pPr>
              <w:rPr>
                <w:rFonts w:ascii="標楷體" w:eastAsia="標楷體" w:hAnsi="標楷體"/>
              </w:rPr>
            </w:pPr>
          </w:p>
        </w:tc>
        <w:tc>
          <w:tcPr>
            <w:tcW w:w="675" w:type="dxa"/>
          </w:tcPr>
          <w:p w14:paraId="56789E09" w14:textId="77777777" w:rsidR="00F81E4A" w:rsidRPr="0082021C" w:rsidRDefault="00F81E4A" w:rsidP="00D51914">
            <w:pPr>
              <w:rPr>
                <w:rFonts w:ascii="標楷體" w:eastAsia="標楷體" w:hAnsi="標楷體"/>
              </w:rPr>
            </w:pPr>
          </w:p>
        </w:tc>
        <w:tc>
          <w:tcPr>
            <w:tcW w:w="696" w:type="dxa"/>
          </w:tcPr>
          <w:p w14:paraId="6C53A80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60619F1B"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086F3943" w14:textId="77777777" w:rsidTr="00D51914">
        <w:trPr>
          <w:trHeight w:val="244"/>
          <w:jc w:val="center"/>
        </w:trPr>
        <w:tc>
          <w:tcPr>
            <w:tcW w:w="696" w:type="dxa"/>
          </w:tcPr>
          <w:p w14:paraId="55D6515E" w14:textId="77777777" w:rsidR="00392C5F" w:rsidRDefault="00392C5F" w:rsidP="00392C5F">
            <w:pPr>
              <w:rPr>
                <w:rFonts w:ascii="標楷體" w:eastAsia="標楷體" w:hAnsi="標楷體" w:hint="eastAsia"/>
              </w:rPr>
            </w:pPr>
            <w:r>
              <w:rPr>
                <w:rFonts w:ascii="標楷體" w:eastAsia="標楷體" w:hAnsi="標楷體" w:hint="eastAsia"/>
              </w:rPr>
              <w:t>9.</w:t>
            </w:r>
          </w:p>
        </w:tc>
        <w:tc>
          <w:tcPr>
            <w:tcW w:w="1551" w:type="dxa"/>
          </w:tcPr>
          <w:p w14:paraId="19FC66E1" w14:textId="77777777" w:rsidR="00392C5F" w:rsidRDefault="00392C5F" w:rsidP="00392C5F">
            <w:pPr>
              <w:rPr>
                <w:rFonts w:ascii="標楷體" w:eastAsia="標楷體" w:hAnsi="標楷體" w:hint="eastAsia"/>
              </w:rPr>
            </w:pPr>
            <w:r>
              <w:rPr>
                <w:rFonts w:ascii="標楷體" w:eastAsia="標楷體" w:hAnsi="標楷體" w:hint="eastAsia"/>
              </w:rPr>
              <w:t>會計日期</w:t>
            </w:r>
          </w:p>
        </w:tc>
        <w:tc>
          <w:tcPr>
            <w:tcW w:w="816" w:type="dxa"/>
          </w:tcPr>
          <w:p w14:paraId="03039684" w14:textId="77777777" w:rsidR="00392C5F" w:rsidRDefault="00392C5F" w:rsidP="00392C5F">
            <w:pPr>
              <w:rPr>
                <w:rFonts w:ascii="標楷體" w:eastAsia="標楷體" w:hAnsi="標楷體" w:hint="eastAsia"/>
              </w:rPr>
            </w:pPr>
          </w:p>
        </w:tc>
        <w:tc>
          <w:tcPr>
            <w:tcW w:w="1187" w:type="dxa"/>
          </w:tcPr>
          <w:p w14:paraId="3BB1F216" w14:textId="77777777" w:rsidR="00392C5F" w:rsidRPr="00362205" w:rsidRDefault="00392C5F" w:rsidP="00392C5F">
            <w:pPr>
              <w:rPr>
                <w:rFonts w:ascii="標楷體" w:eastAsia="標楷體" w:hAnsi="標楷體"/>
              </w:rPr>
            </w:pPr>
          </w:p>
        </w:tc>
        <w:tc>
          <w:tcPr>
            <w:tcW w:w="1083" w:type="dxa"/>
          </w:tcPr>
          <w:p w14:paraId="34A10F4F" w14:textId="77777777" w:rsidR="00392C5F" w:rsidRPr="00362205" w:rsidRDefault="00392C5F" w:rsidP="00392C5F">
            <w:pPr>
              <w:rPr>
                <w:rFonts w:ascii="標楷體" w:eastAsia="標楷體" w:hAnsi="標楷體"/>
              </w:rPr>
            </w:pPr>
          </w:p>
        </w:tc>
        <w:tc>
          <w:tcPr>
            <w:tcW w:w="675" w:type="dxa"/>
          </w:tcPr>
          <w:p w14:paraId="21D527F6" w14:textId="77777777" w:rsidR="00392C5F" w:rsidRDefault="00392C5F" w:rsidP="00392C5F">
            <w:pPr>
              <w:rPr>
                <w:rFonts w:ascii="標楷體" w:eastAsia="標楷體" w:hAnsi="標楷體" w:hint="eastAsia"/>
              </w:rPr>
            </w:pPr>
          </w:p>
        </w:tc>
        <w:tc>
          <w:tcPr>
            <w:tcW w:w="696" w:type="dxa"/>
          </w:tcPr>
          <w:p w14:paraId="096ACF2E" w14:textId="77777777" w:rsidR="00392C5F" w:rsidRPr="00F56B75" w:rsidRDefault="00392C5F" w:rsidP="00392C5F">
            <w:pPr>
              <w:rPr>
                <w:rFonts w:ascii="標楷體" w:eastAsia="標楷體" w:hAnsi="標楷體" w:hint="eastAsia"/>
              </w:rPr>
            </w:pPr>
            <w:r>
              <w:rPr>
                <w:rFonts w:ascii="標楷體" w:eastAsia="標楷體" w:hAnsi="標楷體"/>
              </w:rPr>
              <w:t>R</w:t>
            </w:r>
          </w:p>
        </w:tc>
        <w:tc>
          <w:tcPr>
            <w:tcW w:w="3529" w:type="dxa"/>
          </w:tcPr>
          <w:p w14:paraId="619ABDC6"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663BACAA" w14:textId="77777777" w:rsidTr="00D51914">
        <w:trPr>
          <w:trHeight w:val="244"/>
          <w:jc w:val="center"/>
        </w:trPr>
        <w:tc>
          <w:tcPr>
            <w:tcW w:w="696" w:type="dxa"/>
          </w:tcPr>
          <w:p w14:paraId="2DF47B22" w14:textId="77777777" w:rsidR="00392C5F" w:rsidRDefault="00392C5F" w:rsidP="00392C5F">
            <w:pPr>
              <w:rPr>
                <w:rFonts w:ascii="標楷體" w:eastAsia="標楷體" w:hAnsi="標楷體" w:hint="eastAsia"/>
              </w:rPr>
            </w:pPr>
            <w:r>
              <w:rPr>
                <w:rFonts w:ascii="標楷體" w:eastAsia="標楷體" w:hAnsi="標楷體" w:hint="eastAsia"/>
              </w:rPr>
              <w:t>10.</w:t>
            </w:r>
          </w:p>
        </w:tc>
        <w:tc>
          <w:tcPr>
            <w:tcW w:w="1551" w:type="dxa"/>
          </w:tcPr>
          <w:p w14:paraId="17249F3F" w14:textId="77777777" w:rsidR="00392C5F" w:rsidRDefault="00392C5F" w:rsidP="00392C5F">
            <w:pPr>
              <w:rPr>
                <w:rFonts w:ascii="標楷體" w:eastAsia="標楷體" w:hAnsi="標楷體" w:hint="eastAsia"/>
              </w:rPr>
            </w:pPr>
            <w:r>
              <w:rPr>
                <w:rFonts w:ascii="標楷體" w:eastAsia="標楷體" w:hAnsi="標楷體" w:hint="eastAsia"/>
              </w:rPr>
              <w:t>交易序號</w:t>
            </w:r>
          </w:p>
        </w:tc>
        <w:tc>
          <w:tcPr>
            <w:tcW w:w="816" w:type="dxa"/>
          </w:tcPr>
          <w:p w14:paraId="72FDE9D5" w14:textId="77777777" w:rsidR="00392C5F" w:rsidRDefault="00392C5F" w:rsidP="00392C5F">
            <w:pPr>
              <w:rPr>
                <w:rFonts w:ascii="標楷體" w:eastAsia="標楷體" w:hAnsi="標楷體" w:hint="eastAsia"/>
              </w:rPr>
            </w:pPr>
          </w:p>
        </w:tc>
        <w:tc>
          <w:tcPr>
            <w:tcW w:w="1187" w:type="dxa"/>
          </w:tcPr>
          <w:p w14:paraId="12008831" w14:textId="77777777" w:rsidR="00392C5F" w:rsidRPr="00362205" w:rsidRDefault="00392C5F" w:rsidP="00392C5F">
            <w:pPr>
              <w:rPr>
                <w:rFonts w:ascii="標楷體" w:eastAsia="標楷體" w:hAnsi="標楷體"/>
              </w:rPr>
            </w:pPr>
          </w:p>
        </w:tc>
        <w:tc>
          <w:tcPr>
            <w:tcW w:w="1083" w:type="dxa"/>
          </w:tcPr>
          <w:p w14:paraId="3975845C" w14:textId="77777777" w:rsidR="00392C5F" w:rsidRPr="00362205" w:rsidRDefault="00392C5F" w:rsidP="00392C5F">
            <w:pPr>
              <w:rPr>
                <w:rFonts w:ascii="標楷體" w:eastAsia="標楷體" w:hAnsi="標楷體"/>
              </w:rPr>
            </w:pPr>
          </w:p>
        </w:tc>
        <w:tc>
          <w:tcPr>
            <w:tcW w:w="675" w:type="dxa"/>
          </w:tcPr>
          <w:p w14:paraId="6C639EFA" w14:textId="77777777" w:rsidR="00392C5F" w:rsidRDefault="00392C5F" w:rsidP="00392C5F">
            <w:pPr>
              <w:rPr>
                <w:rFonts w:ascii="標楷體" w:eastAsia="標楷體" w:hAnsi="標楷體" w:hint="eastAsia"/>
              </w:rPr>
            </w:pPr>
          </w:p>
        </w:tc>
        <w:tc>
          <w:tcPr>
            <w:tcW w:w="696" w:type="dxa"/>
          </w:tcPr>
          <w:p w14:paraId="44D6C9B1" w14:textId="77777777" w:rsidR="00392C5F" w:rsidRPr="00F56B75" w:rsidRDefault="00392C5F" w:rsidP="00392C5F">
            <w:pPr>
              <w:rPr>
                <w:rFonts w:ascii="標楷體" w:eastAsia="標楷體" w:hAnsi="標楷體" w:hint="eastAsia"/>
              </w:rPr>
            </w:pPr>
            <w:r>
              <w:rPr>
                <w:rFonts w:ascii="標楷體" w:eastAsia="標楷體" w:hAnsi="標楷體" w:hint="eastAsia"/>
              </w:rPr>
              <w:t>R</w:t>
            </w:r>
          </w:p>
        </w:tc>
        <w:tc>
          <w:tcPr>
            <w:tcW w:w="3529" w:type="dxa"/>
          </w:tcPr>
          <w:p w14:paraId="7F04624A" w14:textId="77777777" w:rsidR="00392C5F" w:rsidRPr="00456B60" w:rsidRDefault="00392C5F" w:rsidP="00392C5F">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1932BC5F" w14:textId="77777777" w:rsidTr="00D51914">
        <w:trPr>
          <w:trHeight w:val="244"/>
          <w:jc w:val="center"/>
        </w:trPr>
        <w:tc>
          <w:tcPr>
            <w:tcW w:w="696" w:type="dxa"/>
          </w:tcPr>
          <w:p w14:paraId="1A5BD24C" w14:textId="77777777" w:rsidR="00392C5F" w:rsidRDefault="00392C5F" w:rsidP="00392C5F">
            <w:pPr>
              <w:rPr>
                <w:rFonts w:ascii="標楷體" w:eastAsia="標楷體" w:hAnsi="標楷體" w:hint="eastAsia"/>
              </w:rPr>
            </w:pPr>
            <w:r>
              <w:rPr>
                <w:rFonts w:ascii="標楷體" w:eastAsia="標楷體" w:hAnsi="標楷體" w:hint="eastAsia"/>
              </w:rPr>
              <w:t>11.</w:t>
            </w:r>
          </w:p>
        </w:tc>
        <w:tc>
          <w:tcPr>
            <w:tcW w:w="1551" w:type="dxa"/>
          </w:tcPr>
          <w:p w14:paraId="4F9F6D99" w14:textId="77777777" w:rsidR="00392C5F" w:rsidRDefault="00392C5F" w:rsidP="00392C5F">
            <w:pPr>
              <w:rPr>
                <w:rFonts w:ascii="標楷體" w:eastAsia="標楷體" w:hAnsi="標楷體" w:hint="eastAsia"/>
              </w:rPr>
            </w:pPr>
            <w:r>
              <w:rPr>
                <w:rFonts w:ascii="標楷體" w:eastAsia="標楷體" w:hAnsi="標楷體" w:hint="eastAsia"/>
              </w:rPr>
              <w:t>經辦</w:t>
            </w:r>
          </w:p>
        </w:tc>
        <w:tc>
          <w:tcPr>
            <w:tcW w:w="816" w:type="dxa"/>
          </w:tcPr>
          <w:p w14:paraId="323C6511" w14:textId="77777777" w:rsidR="00392C5F" w:rsidRDefault="00392C5F" w:rsidP="00392C5F">
            <w:pPr>
              <w:rPr>
                <w:rFonts w:ascii="標楷體" w:eastAsia="標楷體" w:hAnsi="標楷體" w:hint="eastAsia"/>
              </w:rPr>
            </w:pPr>
          </w:p>
        </w:tc>
        <w:tc>
          <w:tcPr>
            <w:tcW w:w="1187" w:type="dxa"/>
          </w:tcPr>
          <w:p w14:paraId="51FE18E3" w14:textId="77777777" w:rsidR="00392C5F" w:rsidRPr="00362205" w:rsidRDefault="00392C5F" w:rsidP="00392C5F">
            <w:pPr>
              <w:rPr>
                <w:rFonts w:ascii="標楷體" w:eastAsia="標楷體" w:hAnsi="標楷體"/>
              </w:rPr>
            </w:pPr>
          </w:p>
        </w:tc>
        <w:tc>
          <w:tcPr>
            <w:tcW w:w="1083" w:type="dxa"/>
          </w:tcPr>
          <w:p w14:paraId="1C0DA2E5" w14:textId="77777777" w:rsidR="00392C5F" w:rsidRPr="00362205" w:rsidRDefault="00392C5F" w:rsidP="00392C5F">
            <w:pPr>
              <w:rPr>
                <w:rFonts w:ascii="標楷體" w:eastAsia="標楷體" w:hAnsi="標楷體"/>
              </w:rPr>
            </w:pPr>
          </w:p>
        </w:tc>
        <w:tc>
          <w:tcPr>
            <w:tcW w:w="675" w:type="dxa"/>
          </w:tcPr>
          <w:p w14:paraId="522EEA48" w14:textId="77777777" w:rsidR="00392C5F" w:rsidRPr="0082021C" w:rsidRDefault="00392C5F" w:rsidP="00392C5F">
            <w:pPr>
              <w:rPr>
                <w:rFonts w:ascii="標楷體" w:eastAsia="標楷體" w:hAnsi="標楷體"/>
              </w:rPr>
            </w:pPr>
          </w:p>
        </w:tc>
        <w:tc>
          <w:tcPr>
            <w:tcW w:w="696" w:type="dxa"/>
          </w:tcPr>
          <w:p w14:paraId="6CDEA3BF"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343CBD30" w14:textId="77777777" w:rsidR="00392C5F" w:rsidRPr="00E1776E" w:rsidRDefault="00392C5F" w:rsidP="00392C5F">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AF1C6AF" w14:textId="77777777" w:rsidTr="00D51914">
        <w:trPr>
          <w:trHeight w:val="244"/>
          <w:jc w:val="center"/>
        </w:trPr>
        <w:tc>
          <w:tcPr>
            <w:tcW w:w="696" w:type="dxa"/>
          </w:tcPr>
          <w:p w14:paraId="4A714B7F" w14:textId="77777777" w:rsidR="00F81E4A" w:rsidRDefault="00392C5F" w:rsidP="00D51914">
            <w:pPr>
              <w:rPr>
                <w:rFonts w:ascii="標楷體" w:eastAsia="標楷體" w:hAnsi="標楷體" w:hint="eastAsia"/>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551" w:type="dxa"/>
          </w:tcPr>
          <w:p w14:paraId="776A2FCF" w14:textId="77777777" w:rsidR="00F81E4A" w:rsidRDefault="00F81E4A" w:rsidP="00D51914">
            <w:pPr>
              <w:rPr>
                <w:rFonts w:ascii="標楷體" w:eastAsia="標楷體" w:hAnsi="標楷體" w:hint="eastAsia"/>
              </w:rPr>
            </w:pPr>
            <w:r>
              <w:rPr>
                <w:rFonts w:ascii="標楷體" w:eastAsia="標楷體" w:hAnsi="標楷體" w:hint="eastAsia"/>
              </w:rPr>
              <w:t>作業日期</w:t>
            </w:r>
          </w:p>
        </w:tc>
        <w:tc>
          <w:tcPr>
            <w:tcW w:w="816" w:type="dxa"/>
          </w:tcPr>
          <w:p w14:paraId="3FB90EE3" w14:textId="77777777" w:rsidR="00F81E4A" w:rsidRDefault="00F81E4A" w:rsidP="00D51914">
            <w:pPr>
              <w:rPr>
                <w:rFonts w:ascii="標楷體" w:eastAsia="標楷體" w:hAnsi="標楷體" w:hint="eastAsia"/>
              </w:rPr>
            </w:pPr>
          </w:p>
        </w:tc>
        <w:tc>
          <w:tcPr>
            <w:tcW w:w="1187" w:type="dxa"/>
          </w:tcPr>
          <w:p w14:paraId="397CE984" w14:textId="77777777" w:rsidR="00F81E4A" w:rsidRPr="00362205" w:rsidRDefault="00F81E4A" w:rsidP="00D51914">
            <w:pPr>
              <w:rPr>
                <w:rFonts w:ascii="標楷體" w:eastAsia="標楷體" w:hAnsi="標楷體"/>
              </w:rPr>
            </w:pPr>
          </w:p>
        </w:tc>
        <w:tc>
          <w:tcPr>
            <w:tcW w:w="1083" w:type="dxa"/>
          </w:tcPr>
          <w:p w14:paraId="081738A2" w14:textId="77777777" w:rsidR="00F81E4A" w:rsidRPr="00362205" w:rsidRDefault="00F81E4A" w:rsidP="00D51914">
            <w:pPr>
              <w:rPr>
                <w:rFonts w:ascii="標楷體" w:eastAsia="標楷體" w:hAnsi="標楷體"/>
              </w:rPr>
            </w:pPr>
          </w:p>
        </w:tc>
        <w:tc>
          <w:tcPr>
            <w:tcW w:w="675" w:type="dxa"/>
          </w:tcPr>
          <w:p w14:paraId="7DE463DB" w14:textId="77777777" w:rsidR="00F81E4A" w:rsidRPr="00362205" w:rsidRDefault="00F81E4A" w:rsidP="00D51914">
            <w:pPr>
              <w:rPr>
                <w:rFonts w:ascii="標楷體" w:eastAsia="標楷體" w:hAnsi="標楷體"/>
              </w:rPr>
            </w:pPr>
          </w:p>
        </w:tc>
        <w:tc>
          <w:tcPr>
            <w:tcW w:w="696" w:type="dxa"/>
          </w:tcPr>
          <w:p w14:paraId="3DD7D3ED"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BE9FF3F"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8A06D32" w14:textId="77777777" w:rsidTr="00D51914">
        <w:trPr>
          <w:trHeight w:val="244"/>
          <w:jc w:val="center"/>
        </w:trPr>
        <w:tc>
          <w:tcPr>
            <w:tcW w:w="696" w:type="dxa"/>
          </w:tcPr>
          <w:p w14:paraId="28602D9F" w14:textId="77777777" w:rsidR="00F81E4A" w:rsidRDefault="00392C5F" w:rsidP="00D51914">
            <w:pPr>
              <w:rPr>
                <w:rFonts w:ascii="標楷體" w:eastAsia="標楷體" w:hAnsi="標楷體" w:hint="eastAsia"/>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551" w:type="dxa"/>
          </w:tcPr>
          <w:p w14:paraId="0CC304F5" w14:textId="77777777" w:rsidR="00F81E4A" w:rsidRDefault="00F81E4A" w:rsidP="00D51914">
            <w:pPr>
              <w:rPr>
                <w:rFonts w:ascii="標楷體" w:eastAsia="標楷體" w:hAnsi="標楷體" w:hint="eastAsia"/>
              </w:rPr>
            </w:pPr>
            <w:r>
              <w:rPr>
                <w:rFonts w:ascii="標楷體" w:eastAsia="標楷體" w:hAnsi="標楷體" w:hint="eastAsia"/>
              </w:rPr>
              <w:t>作業時間</w:t>
            </w:r>
          </w:p>
        </w:tc>
        <w:tc>
          <w:tcPr>
            <w:tcW w:w="816" w:type="dxa"/>
          </w:tcPr>
          <w:p w14:paraId="30A1D677" w14:textId="77777777" w:rsidR="00F81E4A" w:rsidRDefault="00F81E4A" w:rsidP="00D51914">
            <w:pPr>
              <w:rPr>
                <w:rFonts w:ascii="標楷體" w:eastAsia="標楷體" w:hAnsi="標楷體" w:hint="eastAsia"/>
              </w:rPr>
            </w:pPr>
          </w:p>
        </w:tc>
        <w:tc>
          <w:tcPr>
            <w:tcW w:w="1187" w:type="dxa"/>
          </w:tcPr>
          <w:p w14:paraId="4BAD5431" w14:textId="77777777" w:rsidR="00F81E4A" w:rsidRPr="00362205" w:rsidRDefault="00F81E4A" w:rsidP="00D51914">
            <w:pPr>
              <w:rPr>
                <w:rFonts w:ascii="標楷體" w:eastAsia="標楷體" w:hAnsi="標楷體"/>
              </w:rPr>
            </w:pPr>
          </w:p>
        </w:tc>
        <w:tc>
          <w:tcPr>
            <w:tcW w:w="1083" w:type="dxa"/>
          </w:tcPr>
          <w:p w14:paraId="5383C825" w14:textId="77777777" w:rsidR="00F81E4A" w:rsidRPr="00362205" w:rsidRDefault="00F81E4A" w:rsidP="00D51914">
            <w:pPr>
              <w:rPr>
                <w:rFonts w:ascii="標楷體" w:eastAsia="標楷體" w:hAnsi="標楷體"/>
              </w:rPr>
            </w:pPr>
          </w:p>
        </w:tc>
        <w:tc>
          <w:tcPr>
            <w:tcW w:w="675" w:type="dxa"/>
          </w:tcPr>
          <w:p w14:paraId="01A22650" w14:textId="77777777" w:rsidR="00F81E4A" w:rsidRPr="00362205" w:rsidRDefault="00F81E4A" w:rsidP="00D51914">
            <w:pPr>
              <w:rPr>
                <w:rFonts w:ascii="標楷體" w:eastAsia="標楷體" w:hAnsi="標楷體"/>
              </w:rPr>
            </w:pPr>
          </w:p>
        </w:tc>
        <w:tc>
          <w:tcPr>
            <w:tcW w:w="696" w:type="dxa"/>
          </w:tcPr>
          <w:p w14:paraId="44A469A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27549E3"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D89E803" w14:textId="77777777" w:rsidR="00F81E4A" w:rsidRDefault="00F81E4A" w:rsidP="00F81E4A">
      <w:pPr>
        <w:rPr>
          <w:rFonts w:hint="eastAsia"/>
        </w:rPr>
      </w:pPr>
    </w:p>
    <w:p w14:paraId="0E96948F" w14:textId="77777777" w:rsidR="00F81E4A" w:rsidRDefault="00F81E4A" w:rsidP="00F81E4A"/>
    <w:p w14:paraId="41CDE0C8" w14:textId="77777777" w:rsidR="00F81E4A" w:rsidRPr="00291505" w:rsidRDefault="00F81E4A" w:rsidP="00F81E4A">
      <w:pPr>
        <w:rPr>
          <w:rFonts w:ascii="標楷體" w:eastAsia="標楷體" w:hAnsi="標楷體" w:hint="eastAsia"/>
        </w:rPr>
      </w:pPr>
    </w:p>
    <w:p w14:paraId="1235204A" w14:textId="77777777" w:rsidR="00F81E4A" w:rsidRPr="00291505" w:rsidRDefault="00F81E4A" w:rsidP="00F81E4A">
      <w:pPr>
        <w:pStyle w:val="a"/>
        <w:rPr>
          <w:rFonts w:hint="eastAsia"/>
        </w:rPr>
      </w:pPr>
      <w:r w:rsidRPr="00291505">
        <w:t>UI畫面</w:t>
      </w:r>
      <w:r>
        <w:rPr>
          <w:rFonts w:hint="eastAsia"/>
          <w:lang w:eastAsia="zh-TW"/>
        </w:rPr>
        <w:t>-列印</w:t>
      </w:r>
    </w:p>
    <w:p w14:paraId="1B24833D" w14:textId="77777777" w:rsidR="00F81E4A" w:rsidRPr="00291505" w:rsidRDefault="00F81E4A" w:rsidP="00F81E4A">
      <w:pPr>
        <w:pStyle w:val="42"/>
        <w:spacing w:after="48"/>
        <w:ind w:leftChars="0" w:left="0"/>
        <w:rPr>
          <w:rFonts w:ascii="標楷體" w:hAnsi="標楷體" w:hint="eastAsia"/>
        </w:rPr>
      </w:pPr>
    </w:p>
    <w:p w14:paraId="62CB7228" w14:textId="750DC1A1" w:rsidR="00F81E4A" w:rsidRDefault="00560ECE" w:rsidP="00F81E4A">
      <w:r w:rsidRPr="00FE7F04">
        <w:rPr>
          <w:noProof/>
        </w:rPr>
        <w:drawing>
          <wp:inline distT="0" distB="0" distL="0" distR="0" wp14:anchorId="00CA28DA" wp14:editId="3A735196">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31E74ECF"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列印</w:t>
      </w:r>
    </w:p>
    <w:p w14:paraId="11C732B8"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81E4A" w:rsidRPr="00F5236F" w14:paraId="13138D6D" w14:textId="77777777" w:rsidTr="00D51914">
        <w:tc>
          <w:tcPr>
            <w:tcW w:w="851" w:type="dxa"/>
            <w:shd w:val="clear" w:color="auto" w:fill="D9D9D9"/>
          </w:tcPr>
          <w:p w14:paraId="21F1765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754C11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815E83"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00CD702A" w14:textId="77777777" w:rsidTr="00D51914">
        <w:tc>
          <w:tcPr>
            <w:tcW w:w="851" w:type="dxa"/>
            <w:shd w:val="clear" w:color="auto" w:fill="auto"/>
          </w:tcPr>
          <w:p w14:paraId="70254D29"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20E116F" w14:textId="77777777" w:rsidR="00F81E4A" w:rsidRPr="004E0A3F" w:rsidRDefault="00F81E4A" w:rsidP="00D51914">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0BFACC2" w14:textId="77777777" w:rsidR="00F81E4A" w:rsidRDefault="00F81E4A" w:rsidP="00D519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64537BB8" w14:textId="77777777" w:rsidR="005D6C77"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BE3B99" w14:textId="77777777" w:rsidR="005D6C77" w:rsidRPr="005D6C77" w:rsidRDefault="005D6C77" w:rsidP="005D6C77">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2A016328" w14:textId="77777777" w:rsidR="005D6C77" w:rsidRPr="005D6C77" w:rsidRDefault="005D6C77" w:rsidP="005D6C77">
            <w:pPr>
              <w:rPr>
                <w:rFonts w:ascii="標楷體" w:eastAsia="標楷體" w:hAnsi="標楷體" w:hint="eastAsia"/>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245B1B4" w14:textId="77777777" w:rsidR="005D6C77" w:rsidRPr="00651325" w:rsidRDefault="005D6C77" w:rsidP="005D6C77">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BEF466" w14:textId="77777777" w:rsidR="005D6C77" w:rsidRDefault="005D6C77" w:rsidP="005D6C77">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36B2B4C3" w14:textId="77777777" w:rsidR="00167667" w:rsidRPr="004E0A3F" w:rsidRDefault="00167667" w:rsidP="00EC0A1E">
            <w:pPr>
              <w:rPr>
                <w:rFonts w:ascii="標楷體" w:eastAsia="標楷體" w:hAnsi="標楷體" w:hint="eastAsia"/>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81E4A" w:rsidRPr="00F5236F" w14:paraId="30A0CFDD" w14:textId="77777777" w:rsidTr="00D51914">
        <w:tc>
          <w:tcPr>
            <w:tcW w:w="851" w:type="dxa"/>
            <w:shd w:val="clear" w:color="auto" w:fill="auto"/>
          </w:tcPr>
          <w:p w14:paraId="6454AE22" w14:textId="77777777" w:rsidR="00F81E4A" w:rsidRDefault="00F81E4A" w:rsidP="00D51914">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1FA93502"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6346D3"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4532881" w14:textId="77777777" w:rsidR="00F81E4A" w:rsidRDefault="00F81E4A" w:rsidP="00F81E4A"/>
    <w:p w14:paraId="2545A0D3" w14:textId="77777777" w:rsidR="00F81E4A" w:rsidRDefault="00F81E4A" w:rsidP="00F81E4A"/>
    <w:p w14:paraId="7B378ED3" w14:textId="77777777" w:rsidR="00F81E4A" w:rsidRPr="00583AF3" w:rsidRDefault="00F81E4A" w:rsidP="00F81E4A">
      <w:pPr>
        <w:rPr>
          <w:rFonts w:hint="eastAsia"/>
        </w:rPr>
      </w:pPr>
    </w:p>
    <w:p w14:paraId="1D6F1C21" w14:textId="77777777" w:rsidR="00F81E4A" w:rsidRDefault="00F81E4A" w:rsidP="00372AFD">
      <w:pPr>
        <w:pStyle w:val="a"/>
        <w:numPr>
          <w:ilvl w:val="0"/>
          <w:numId w:val="10"/>
        </w:numPr>
      </w:pPr>
      <w:r>
        <w:t>輸入畫面資料說明</w:t>
      </w:r>
      <w:r>
        <w:rPr>
          <w:rFonts w:hint="eastAsia"/>
          <w:lang w:eastAsia="zh-TW"/>
        </w:rPr>
        <w:t>-列印</w:t>
      </w:r>
    </w:p>
    <w:p w14:paraId="4A96F1FC"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Change w:id="418">
          <w:tblGrid>
            <w:gridCol w:w="694"/>
            <w:gridCol w:w="1538"/>
            <w:gridCol w:w="812"/>
            <w:gridCol w:w="1179"/>
            <w:gridCol w:w="1076"/>
            <w:gridCol w:w="673"/>
            <w:gridCol w:w="695"/>
            <w:gridCol w:w="3527"/>
          </w:tblGrid>
        </w:tblGridChange>
      </w:tblGrid>
      <w:tr w:rsidR="00F81E4A" w:rsidRPr="00362205" w14:paraId="000EB1A6" w14:textId="77777777" w:rsidTr="00D51914">
        <w:trPr>
          <w:trHeight w:val="388"/>
          <w:jc w:val="center"/>
        </w:trPr>
        <w:tc>
          <w:tcPr>
            <w:tcW w:w="696" w:type="dxa"/>
            <w:vMerge w:val="restart"/>
            <w:shd w:val="clear" w:color="auto" w:fill="D9D9D9"/>
          </w:tcPr>
          <w:p w14:paraId="1BCE1BC7"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D0C62DB"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F3942EC"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C9500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92ACE68" w14:textId="77777777" w:rsidTr="00D51914">
        <w:trPr>
          <w:trHeight w:val="244"/>
          <w:jc w:val="center"/>
        </w:trPr>
        <w:tc>
          <w:tcPr>
            <w:tcW w:w="696" w:type="dxa"/>
            <w:vMerge/>
            <w:shd w:val="clear" w:color="auto" w:fill="D9D9D9"/>
          </w:tcPr>
          <w:p w14:paraId="4EC1CFC6" w14:textId="77777777" w:rsidR="00F81E4A" w:rsidRPr="00362205" w:rsidRDefault="00F81E4A" w:rsidP="00D51914">
            <w:pPr>
              <w:rPr>
                <w:rFonts w:ascii="標楷體" w:eastAsia="標楷體" w:hAnsi="標楷體"/>
              </w:rPr>
            </w:pPr>
          </w:p>
        </w:tc>
        <w:tc>
          <w:tcPr>
            <w:tcW w:w="1551" w:type="dxa"/>
            <w:vMerge/>
            <w:shd w:val="clear" w:color="auto" w:fill="D9D9D9"/>
          </w:tcPr>
          <w:p w14:paraId="7C4CBEAE" w14:textId="77777777" w:rsidR="00F81E4A" w:rsidRPr="00362205" w:rsidRDefault="00F81E4A" w:rsidP="00D51914">
            <w:pPr>
              <w:rPr>
                <w:rFonts w:ascii="標楷體" w:eastAsia="標楷體" w:hAnsi="標楷體"/>
              </w:rPr>
            </w:pPr>
          </w:p>
        </w:tc>
        <w:tc>
          <w:tcPr>
            <w:tcW w:w="816" w:type="dxa"/>
            <w:shd w:val="clear" w:color="auto" w:fill="D9D9D9"/>
          </w:tcPr>
          <w:p w14:paraId="273C0DBA"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E75D6E"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7F81C07"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45814ED"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2227C6E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B056619" w14:textId="77777777" w:rsidR="00F81E4A" w:rsidRPr="00362205" w:rsidRDefault="00F81E4A" w:rsidP="00D51914">
            <w:pPr>
              <w:rPr>
                <w:rFonts w:ascii="標楷體" w:eastAsia="標楷體" w:hAnsi="標楷體"/>
              </w:rPr>
            </w:pPr>
          </w:p>
        </w:tc>
      </w:tr>
      <w:tr w:rsidR="00F81E4A" w:rsidRPr="00362205" w14:paraId="6ECBF2F3" w14:textId="77777777" w:rsidTr="00D51914">
        <w:trPr>
          <w:trHeight w:val="244"/>
          <w:jc w:val="center"/>
        </w:trPr>
        <w:tc>
          <w:tcPr>
            <w:tcW w:w="696" w:type="dxa"/>
          </w:tcPr>
          <w:p w14:paraId="0A3D596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6E9B944A"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194CCD9"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24838550" w14:textId="77777777" w:rsidR="00F81E4A" w:rsidRPr="00362205" w:rsidRDefault="00F81E4A" w:rsidP="00D51914">
            <w:pPr>
              <w:rPr>
                <w:rFonts w:ascii="標楷體" w:eastAsia="標楷體" w:hAnsi="標楷體"/>
              </w:rPr>
            </w:pPr>
            <w:r>
              <w:rPr>
                <w:rFonts w:ascii="標楷體" w:eastAsia="標楷體" w:hAnsi="標楷體" w:hint="eastAsia"/>
              </w:rPr>
              <w:t>列印</w:t>
            </w:r>
          </w:p>
        </w:tc>
        <w:tc>
          <w:tcPr>
            <w:tcW w:w="1083" w:type="dxa"/>
          </w:tcPr>
          <w:p w14:paraId="649E17CA" w14:textId="77777777" w:rsidR="00F81E4A" w:rsidRPr="00362205" w:rsidRDefault="00F81E4A" w:rsidP="00D51914">
            <w:pPr>
              <w:rPr>
                <w:rFonts w:ascii="標楷體" w:eastAsia="標楷體" w:hAnsi="標楷體"/>
              </w:rPr>
            </w:pPr>
          </w:p>
        </w:tc>
        <w:tc>
          <w:tcPr>
            <w:tcW w:w="675" w:type="dxa"/>
          </w:tcPr>
          <w:p w14:paraId="20039666" w14:textId="77777777" w:rsidR="00F81E4A" w:rsidRPr="00362205" w:rsidRDefault="00F81E4A" w:rsidP="00D51914">
            <w:pPr>
              <w:rPr>
                <w:rFonts w:ascii="標楷體" w:eastAsia="標楷體" w:hAnsi="標楷體"/>
              </w:rPr>
            </w:pPr>
          </w:p>
        </w:tc>
        <w:tc>
          <w:tcPr>
            <w:tcW w:w="696" w:type="dxa"/>
          </w:tcPr>
          <w:p w14:paraId="44AD7DC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4EBE1F84" w14:textId="77777777" w:rsidR="00F81E4A" w:rsidRPr="00362205" w:rsidRDefault="00F81E4A" w:rsidP="00D51914">
            <w:pPr>
              <w:rPr>
                <w:rFonts w:ascii="標楷體" w:eastAsia="標楷體" w:hAnsi="標楷體" w:hint="eastAsia"/>
              </w:rPr>
            </w:pPr>
          </w:p>
        </w:tc>
      </w:tr>
      <w:tr w:rsidR="00F81E4A" w:rsidRPr="00362205" w14:paraId="53395CDD" w14:textId="77777777" w:rsidTr="00D51914">
        <w:trPr>
          <w:trHeight w:val="244"/>
          <w:jc w:val="center"/>
        </w:trPr>
        <w:tc>
          <w:tcPr>
            <w:tcW w:w="696" w:type="dxa"/>
          </w:tcPr>
          <w:p w14:paraId="213458F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0463CA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519261C2" w14:textId="77777777" w:rsidR="00F81E4A" w:rsidRDefault="00F81E4A" w:rsidP="00D51914">
            <w:pPr>
              <w:rPr>
                <w:rFonts w:ascii="標楷體" w:eastAsia="標楷體" w:hAnsi="標楷體" w:hint="eastAsia"/>
              </w:rPr>
            </w:pPr>
          </w:p>
        </w:tc>
        <w:tc>
          <w:tcPr>
            <w:tcW w:w="1187" w:type="dxa"/>
          </w:tcPr>
          <w:p w14:paraId="77BD3035" w14:textId="77777777" w:rsidR="00F81E4A" w:rsidRPr="00362205" w:rsidRDefault="00F81E4A" w:rsidP="00D51914">
            <w:pPr>
              <w:rPr>
                <w:rFonts w:ascii="標楷體" w:eastAsia="標楷體" w:hAnsi="標楷體"/>
              </w:rPr>
            </w:pPr>
          </w:p>
        </w:tc>
        <w:tc>
          <w:tcPr>
            <w:tcW w:w="1083" w:type="dxa"/>
          </w:tcPr>
          <w:p w14:paraId="2FEF4E33" w14:textId="77777777" w:rsidR="00F81E4A" w:rsidRPr="00362205" w:rsidRDefault="00F81E4A" w:rsidP="00D51914">
            <w:pPr>
              <w:rPr>
                <w:rFonts w:ascii="標楷體" w:eastAsia="標楷體" w:hAnsi="標楷體"/>
              </w:rPr>
            </w:pPr>
          </w:p>
        </w:tc>
        <w:tc>
          <w:tcPr>
            <w:tcW w:w="675" w:type="dxa"/>
          </w:tcPr>
          <w:p w14:paraId="0A97D891" w14:textId="77777777" w:rsidR="00F81E4A" w:rsidRPr="0082021C" w:rsidRDefault="00F81E4A" w:rsidP="00D51914">
            <w:pPr>
              <w:rPr>
                <w:rFonts w:ascii="標楷體" w:eastAsia="標楷體" w:hAnsi="標楷體"/>
              </w:rPr>
            </w:pPr>
          </w:p>
        </w:tc>
        <w:tc>
          <w:tcPr>
            <w:tcW w:w="696" w:type="dxa"/>
          </w:tcPr>
          <w:p w14:paraId="7E5BE49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265CDA8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D426CDF" w14:textId="77777777" w:rsidTr="00D51914">
        <w:trPr>
          <w:trHeight w:val="244"/>
          <w:jc w:val="center"/>
        </w:trPr>
        <w:tc>
          <w:tcPr>
            <w:tcW w:w="696" w:type="dxa"/>
          </w:tcPr>
          <w:p w14:paraId="5AAC7DF9" w14:textId="77777777" w:rsidR="00F81E4A" w:rsidRDefault="00F81E4A" w:rsidP="00D51914">
            <w:pPr>
              <w:rPr>
                <w:rFonts w:ascii="標楷體" w:eastAsia="標楷體" w:hAnsi="標楷體" w:hint="eastAsia"/>
              </w:rPr>
            </w:pPr>
            <w:r>
              <w:rPr>
                <w:rFonts w:ascii="標楷體" w:eastAsia="標楷體" w:hAnsi="標楷體" w:hint="eastAsia"/>
              </w:rPr>
              <w:t>3.</w:t>
            </w:r>
          </w:p>
        </w:tc>
        <w:tc>
          <w:tcPr>
            <w:tcW w:w="1551" w:type="dxa"/>
          </w:tcPr>
          <w:p w14:paraId="2669A4AE" w14:textId="77777777" w:rsidR="00F81E4A" w:rsidRDefault="00F81E4A" w:rsidP="00D51914">
            <w:pPr>
              <w:rPr>
                <w:rFonts w:ascii="標楷體" w:eastAsia="標楷體" w:hAnsi="標楷體" w:hint="eastAsia"/>
              </w:rPr>
            </w:pPr>
            <w:r>
              <w:rPr>
                <w:rFonts w:ascii="標楷體" w:eastAsia="標楷體" w:hAnsi="標楷體" w:hint="eastAsia"/>
              </w:rPr>
              <w:t>額度編號</w:t>
            </w:r>
          </w:p>
        </w:tc>
        <w:tc>
          <w:tcPr>
            <w:tcW w:w="816" w:type="dxa"/>
          </w:tcPr>
          <w:p w14:paraId="3DDF7E47" w14:textId="77777777" w:rsidR="00F81E4A" w:rsidRDefault="00F81E4A" w:rsidP="00D51914">
            <w:pPr>
              <w:rPr>
                <w:rFonts w:ascii="標楷體" w:eastAsia="標楷體" w:hAnsi="標楷體" w:hint="eastAsia"/>
              </w:rPr>
            </w:pPr>
          </w:p>
        </w:tc>
        <w:tc>
          <w:tcPr>
            <w:tcW w:w="1187" w:type="dxa"/>
          </w:tcPr>
          <w:p w14:paraId="41FC462E" w14:textId="77777777" w:rsidR="00F81E4A" w:rsidRPr="00362205" w:rsidRDefault="00F81E4A" w:rsidP="00D51914">
            <w:pPr>
              <w:rPr>
                <w:rFonts w:ascii="標楷體" w:eastAsia="標楷體" w:hAnsi="標楷體"/>
              </w:rPr>
            </w:pPr>
          </w:p>
        </w:tc>
        <w:tc>
          <w:tcPr>
            <w:tcW w:w="1083" w:type="dxa"/>
          </w:tcPr>
          <w:p w14:paraId="061D2B21" w14:textId="77777777" w:rsidR="00F81E4A" w:rsidRPr="00362205" w:rsidRDefault="00F81E4A" w:rsidP="00D51914">
            <w:pPr>
              <w:rPr>
                <w:rFonts w:ascii="標楷體" w:eastAsia="標楷體" w:hAnsi="標楷體"/>
              </w:rPr>
            </w:pPr>
          </w:p>
        </w:tc>
        <w:tc>
          <w:tcPr>
            <w:tcW w:w="675" w:type="dxa"/>
          </w:tcPr>
          <w:p w14:paraId="280C515A" w14:textId="77777777" w:rsidR="00F81E4A" w:rsidRPr="0082021C" w:rsidRDefault="00F81E4A" w:rsidP="00D51914">
            <w:pPr>
              <w:rPr>
                <w:rFonts w:ascii="標楷體" w:eastAsia="標楷體" w:hAnsi="標楷體"/>
              </w:rPr>
            </w:pPr>
          </w:p>
        </w:tc>
        <w:tc>
          <w:tcPr>
            <w:tcW w:w="696" w:type="dxa"/>
          </w:tcPr>
          <w:p w14:paraId="7B99C4A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51A4E80"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4A180163" w14:textId="77777777" w:rsidTr="00D51914">
        <w:trPr>
          <w:trHeight w:val="244"/>
          <w:jc w:val="center"/>
        </w:trPr>
        <w:tc>
          <w:tcPr>
            <w:tcW w:w="696" w:type="dxa"/>
          </w:tcPr>
          <w:p w14:paraId="2857A831" w14:textId="77777777" w:rsidR="00F81E4A" w:rsidRDefault="00F81E4A" w:rsidP="00D51914">
            <w:pPr>
              <w:rPr>
                <w:rFonts w:ascii="標楷體" w:eastAsia="標楷體" w:hAnsi="標楷體" w:hint="eastAsia"/>
              </w:rPr>
            </w:pPr>
            <w:r>
              <w:rPr>
                <w:rFonts w:ascii="標楷體" w:eastAsia="標楷體" w:hAnsi="標楷體" w:hint="eastAsia"/>
              </w:rPr>
              <w:t>4.</w:t>
            </w:r>
          </w:p>
        </w:tc>
        <w:tc>
          <w:tcPr>
            <w:tcW w:w="1551" w:type="dxa"/>
          </w:tcPr>
          <w:p w14:paraId="45DC18F9" w14:textId="77777777" w:rsidR="00F81E4A" w:rsidRDefault="00F81E4A" w:rsidP="00D51914">
            <w:pPr>
              <w:rPr>
                <w:rFonts w:ascii="標楷體" w:eastAsia="標楷體" w:hAnsi="標楷體" w:hint="eastAsia"/>
              </w:rPr>
            </w:pPr>
            <w:r>
              <w:rPr>
                <w:rFonts w:ascii="標楷體" w:eastAsia="標楷體" w:hAnsi="標楷體" w:hint="eastAsia"/>
              </w:rPr>
              <w:t>契變日期</w:t>
            </w:r>
          </w:p>
        </w:tc>
        <w:tc>
          <w:tcPr>
            <w:tcW w:w="816" w:type="dxa"/>
          </w:tcPr>
          <w:p w14:paraId="27B6D2A3" w14:textId="77777777" w:rsidR="00F81E4A" w:rsidRDefault="00F81E4A" w:rsidP="00D51914">
            <w:pPr>
              <w:rPr>
                <w:rFonts w:ascii="標楷體" w:eastAsia="標楷體" w:hAnsi="標楷體" w:hint="eastAsia"/>
              </w:rPr>
            </w:pPr>
          </w:p>
        </w:tc>
        <w:tc>
          <w:tcPr>
            <w:tcW w:w="1187" w:type="dxa"/>
          </w:tcPr>
          <w:p w14:paraId="2BBB8A50" w14:textId="77777777" w:rsidR="00F81E4A" w:rsidRPr="00362205" w:rsidRDefault="00F81E4A" w:rsidP="00D51914">
            <w:pPr>
              <w:rPr>
                <w:rFonts w:ascii="標楷體" w:eastAsia="標楷體" w:hAnsi="標楷體"/>
              </w:rPr>
            </w:pPr>
          </w:p>
        </w:tc>
        <w:tc>
          <w:tcPr>
            <w:tcW w:w="1083" w:type="dxa"/>
          </w:tcPr>
          <w:p w14:paraId="54B5E365" w14:textId="77777777" w:rsidR="00F81E4A" w:rsidRPr="00362205" w:rsidRDefault="00F81E4A" w:rsidP="00D51914">
            <w:pPr>
              <w:rPr>
                <w:rFonts w:ascii="標楷體" w:eastAsia="標楷體" w:hAnsi="標楷體"/>
              </w:rPr>
            </w:pPr>
          </w:p>
        </w:tc>
        <w:tc>
          <w:tcPr>
            <w:tcW w:w="675" w:type="dxa"/>
          </w:tcPr>
          <w:p w14:paraId="60E18CB4" w14:textId="77777777" w:rsidR="00F81E4A" w:rsidRPr="0082021C" w:rsidRDefault="00F81E4A" w:rsidP="00D51914">
            <w:pPr>
              <w:rPr>
                <w:rFonts w:ascii="標楷體" w:eastAsia="標楷體" w:hAnsi="標楷體"/>
              </w:rPr>
            </w:pPr>
          </w:p>
        </w:tc>
        <w:tc>
          <w:tcPr>
            <w:tcW w:w="696" w:type="dxa"/>
          </w:tcPr>
          <w:p w14:paraId="47DFCEA0"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006A5EA"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CD40004" w14:textId="77777777" w:rsidTr="00D51914">
        <w:trPr>
          <w:trHeight w:val="244"/>
          <w:jc w:val="center"/>
        </w:trPr>
        <w:tc>
          <w:tcPr>
            <w:tcW w:w="696" w:type="dxa"/>
          </w:tcPr>
          <w:p w14:paraId="15FA04B7" w14:textId="77777777" w:rsidR="00F81E4A" w:rsidRDefault="00F81E4A" w:rsidP="00D51914">
            <w:pPr>
              <w:rPr>
                <w:rFonts w:ascii="標楷體" w:eastAsia="標楷體" w:hAnsi="標楷體" w:hint="eastAsia"/>
              </w:rPr>
            </w:pPr>
            <w:r>
              <w:rPr>
                <w:rFonts w:ascii="標楷體" w:eastAsia="標楷體" w:hAnsi="標楷體" w:hint="eastAsia"/>
              </w:rPr>
              <w:t>5.</w:t>
            </w:r>
          </w:p>
        </w:tc>
        <w:tc>
          <w:tcPr>
            <w:tcW w:w="1551" w:type="dxa"/>
          </w:tcPr>
          <w:p w14:paraId="33939A7A" w14:textId="77777777" w:rsidR="00F81E4A" w:rsidRDefault="00F81E4A" w:rsidP="00D51914">
            <w:pPr>
              <w:rPr>
                <w:rFonts w:ascii="標楷體" w:eastAsia="標楷體" w:hAnsi="標楷體" w:hint="eastAsia"/>
              </w:rPr>
            </w:pPr>
            <w:r>
              <w:rPr>
                <w:rFonts w:ascii="標楷體" w:eastAsia="標楷體" w:hAnsi="標楷體" w:hint="eastAsia"/>
              </w:rPr>
              <w:t>契變序號</w:t>
            </w:r>
          </w:p>
        </w:tc>
        <w:tc>
          <w:tcPr>
            <w:tcW w:w="816" w:type="dxa"/>
          </w:tcPr>
          <w:p w14:paraId="409A046D" w14:textId="77777777" w:rsidR="00F81E4A" w:rsidRDefault="00F81E4A" w:rsidP="00D51914">
            <w:pPr>
              <w:rPr>
                <w:rFonts w:ascii="標楷體" w:eastAsia="標楷體" w:hAnsi="標楷體" w:hint="eastAsia"/>
              </w:rPr>
            </w:pPr>
          </w:p>
        </w:tc>
        <w:tc>
          <w:tcPr>
            <w:tcW w:w="1187" w:type="dxa"/>
          </w:tcPr>
          <w:p w14:paraId="6FA895B9" w14:textId="77777777" w:rsidR="00F81E4A" w:rsidRPr="00362205" w:rsidRDefault="00F81E4A" w:rsidP="00D51914">
            <w:pPr>
              <w:rPr>
                <w:rFonts w:ascii="標楷體" w:eastAsia="標楷體" w:hAnsi="標楷體"/>
              </w:rPr>
            </w:pPr>
          </w:p>
        </w:tc>
        <w:tc>
          <w:tcPr>
            <w:tcW w:w="1083" w:type="dxa"/>
          </w:tcPr>
          <w:p w14:paraId="3184C907" w14:textId="77777777" w:rsidR="00F81E4A" w:rsidRPr="00362205" w:rsidRDefault="00F81E4A" w:rsidP="00D51914">
            <w:pPr>
              <w:rPr>
                <w:rFonts w:ascii="標楷體" w:eastAsia="標楷體" w:hAnsi="標楷體"/>
              </w:rPr>
            </w:pPr>
          </w:p>
        </w:tc>
        <w:tc>
          <w:tcPr>
            <w:tcW w:w="675" w:type="dxa"/>
          </w:tcPr>
          <w:p w14:paraId="4E20DDE5" w14:textId="77777777" w:rsidR="00F81E4A" w:rsidRPr="0082021C" w:rsidRDefault="00F81E4A" w:rsidP="00D51914">
            <w:pPr>
              <w:rPr>
                <w:rFonts w:ascii="標楷體" w:eastAsia="標楷體" w:hAnsi="標楷體"/>
              </w:rPr>
            </w:pPr>
          </w:p>
        </w:tc>
        <w:tc>
          <w:tcPr>
            <w:tcW w:w="696" w:type="dxa"/>
          </w:tcPr>
          <w:p w14:paraId="5DED778D"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A10427F" w14:textId="77777777" w:rsidR="00F81E4A" w:rsidRPr="00F92BCD" w:rsidRDefault="00F81E4A" w:rsidP="00D51914">
            <w:pPr>
              <w:rPr>
                <w:rFonts w:hint="eastAsia"/>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45665E6B" w14:textId="77777777" w:rsidTr="00D51914">
        <w:trPr>
          <w:trHeight w:val="244"/>
          <w:jc w:val="center"/>
        </w:trPr>
        <w:tc>
          <w:tcPr>
            <w:tcW w:w="696" w:type="dxa"/>
          </w:tcPr>
          <w:p w14:paraId="4C117949" w14:textId="77777777" w:rsidR="00F81E4A" w:rsidRDefault="00F81E4A" w:rsidP="00D51914">
            <w:pPr>
              <w:rPr>
                <w:rFonts w:ascii="標楷體" w:eastAsia="標楷體" w:hAnsi="標楷體" w:hint="eastAsia"/>
              </w:rPr>
            </w:pPr>
            <w:r>
              <w:rPr>
                <w:rFonts w:ascii="標楷體" w:eastAsia="標楷體" w:hAnsi="標楷體" w:hint="eastAsia"/>
              </w:rPr>
              <w:t>6.</w:t>
            </w:r>
          </w:p>
        </w:tc>
        <w:tc>
          <w:tcPr>
            <w:tcW w:w="1551" w:type="dxa"/>
          </w:tcPr>
          <w:p w14:paraId="5566CB92" w14:textId="77777777" w:rsidR="00F81E4A" w:rsidRDefault="00F81E4A" w:rsidP="00D51914">
            <w:pPr>
              <w:rPr>
                <w:rFonts w:ascii="標楷體" w:eastAsia="標楷體" w:hAnsi="標楷體" w:hint="eastAsia"/>
              </w:rPr>
            </w:pPr>
            <w:r>
              <w:rPr>
                <w:rFonts w:ascii="標楷體" w:eastAsia="標楷體" w:hAnsi="標楷體" w:hint="eastAsia"/>
              </w:rPr>
              <w:t>貸後契變項目</w:t>
            </w:r>
          </w:p>
        </w:tc>
        <w:tc>
          <w:tcPr>
            <w:tcW w:w="816" w:type="dxa"/>
          </w:tcPr>
          <w:p w14:paraId="639C8903" w14:textId="77777777" w:rsidR="00F81E4A" w:rsidRDefault="00F81E4A" w:rsidP="00D51914">
            <w:pPr>
              <w:rPr>
                <w:rFonts w:ascii="標楷體" w:eastAsia="標楷體" w:hAnsi="標楷體" w:hint="eastAsia"/>
              </w:rPr>
            </w:pPr>
          </w:p>
        </w:tc>
        <w:tc>
          <w:tcPr>
            <w:tcW w:w="1187" w:type="dxa"/>
          </w:tcPr>
          <w:p w14:paraId="0741244A" w14:textId="77777777" w:rsidR="00F81E4A" w:rsidRPr="00362205" w:rsidRDefault="00F81E4A" w:rsidP="00D51914">
            <w:pPr>
              <w:rPr>
                <w:rFonts w:ascii="標楷體" w:eastAsia="標楷體" w:hAnsi="標楷體"/>
              </w:rPr>
            </w:pPr>
          </w:p>
        </w:tc>
        <w:tc>
          <w:tcPr>
            <w:tcW w:w="1083" w:type="dxa"/>
          </w:tcPr>
          <w:p w14:paraId="6919E972" w14:textId="77777777" w:rsidR="00F81E4A" w:rsidRPr="00362205" w:rsidRDefault="00F81E4A" w:rsidP="00D51914">
            <w:pPr>
              <w:rPr>
                <w:rFonts w:ascii="標楷體" w:eastAsia="標楷體" w:hAnsi="標楷體"/>
              </w:rPr>
            </w:pPr>
          </w:p>
        </w:tc>
        <w:tc>
          <w:tcPr>
            <w:tcW w:w="675" w:type="dxa"/>
          </w:tcPr>
          <w:p w14:paraId="221DADF5" w14:textId="77777777" w:rsidR="00F81E4A" w:rsidRPr="0082021C" w:rsidRDefault="00F81E4A" w:rsidP="00D51914">
            <w:pPr>
              <w:rPr>
                <w:rFonts w:ascii="標楷體" w:eastAsia="標楷體" w:hAnsi="標楷體"/>
              </w:rPr>
            </w:pPr>
          </w:p>
        </w:tc>
        <w:tc>
          <w:tcPr>
            <w:tcW w:w="696" w:type="dxa"/>
          </w:tcPr>
          <w:p w14:paraId="67A746E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758D169"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28D0A0E8" w14:textId="77777777" w:rsidTr="00D51914">
        <w:trPr>
          <w:trHeight w:val="244"/>
          <w:jc w:val="center"/>
        </w:trPr>
        <w:tc>
          <w:tcPr>
            <w:tcW w:w="696" w:type="dxa"/>
          </w:tcPr>
          <w:p w14:paraId="03410E55" w14:textId="77777777" w:rsidR="00F81E4A" w:rsidRDefault="00F81E4A" w:rsidP="00D51914">
            <w:pPr>
              <w:rPr>
                <w:rFonts w:ascii="標楷體" w:eastAsia="標楷體" w:hAnsi="標楷體" w:hint="eastAsia"/>
              </w:rPr>
            </w:pPr>
            <w:r>
              <w:rPr>
                <w:rFonts w:ascii="標楷體" w:eastAsia="標楷體" w:hAnsi="標楷體" w:hint="eastAsia"/>
              </w:rPr>
              <w:t>7.</w:t>
            </w:r>
          </w:p>
        </w:tc>
        <w:tc>
          <w:tcPr>
            <w:tcW w:w="1551" w:type="dxa"/>
          </w:tcPr>
          <w:p w14:paraId="71CF9616" w14:textId="77777777" w:rsidR="00F81E4A" w:rsidRDefault="00F81E4A" w:rsidP="00D51914">
            <w:pPr>
              <w:rPr>
                <w:rFonts w:ascii="標楷體" w:eastAsia="標楷體" w:hAnsi="標楷體" w:hint="eastAsia"/>
              </w:rPr>
            </w:pPr>
            <w:r>
              <w:rPr>
                <w:rFonts w:ascii="標楷體" w:eastAsia="標楷體" w:hAnsi="標楷體" w:hint="eastAsia"/>
              </w:rPr>
              <w:t>幣別</w:t>
            </w:r>
          </w:p>
        </w:tc>
        <w:tc>
          <w:tcPr>
            <w:tcW w:w="816" w:type="dxa"/>
          </w:tcPr>
          <w:p w14:paraId="43BDC793" w14:textId="77777777" w:rsidR="00F81E4A" w:rsidRDefault="00F81E4A" w:rsidP="00D51914">
            <w:pPr>
              <w:rPr>
                <w:rFonts w:ascii="標楷體" w:eastAsia="標楷體" w:hAnsi="標楷體" w:hint="eastAsia"/>
              </w:rPr>
            </w:pPr>
          </w:p>
        </w:tc>
        <w:tc>
          <w:tcPr>
            <w:tcW w:w="1187" w:type="dxa"/>
          </w:tcPr>
          <w:p w14:paraId="629E2D70" w14:textId="77777777" w:rsidR="00F81E4A" w:rsidRPr="00E1776E" w:rsidRDefault="00F81E4A" w:rsidP="00D51914">
            <w:pPr>
              <w:rPr>
                <w:rFonts w:ascii="標楷體" w:eastAsia="標楷體" w:hAnsi="標楷體"/>
              </w:rPr>
            </w:pPr>
          </w:p>
        </w:tc>
        <w:tc>
          <w:tcPr>
            <w:tcW w:w="1083" w:type="dxa"/>
          </w:tcPr>
          <w:p w14:paraId="69421620" w14:textId="77777777" w:rsidR="00F81E4A" w:rsidRPr="00362205" w:rsidRDefault="00F81E4A" w:rsidP="00D51914">
            <w:pPr>
              <w:rPr>
                <w:rFonts w:ascii="標楷體" w:eastAsia="標楷體" w:hAnsi="標楷體"/>
              </w:rPr>
            </w:pPr>
          </w:p>
        </w:tc>
        <w:tc>
          <w:tcPr>
            <w:tcW w:w="675" w:type="dxa"/>
          </w:tcPr>
          <w:p w14:paraId="2757ADCE" w14:textId="77777777" w:rsidR="00F81E4A" w:rsidRPr="0082021C" w:rsidRDefault="00F81E4A" w:rsidP="00D51914">
            <w:pPr>
              <w:rPr>
                <w:rFonts w:ascii="標楷體" w:eastAsia="標楷體" w:hAnsi="標楷體"/>
              </w:rPr>
            </w:pPr>
          </w:p>
        </w:tc>
        <w:tc>
          <w:tcPr>
            <w:tcW w:w="696" w:type="dxa"/>
          </w:tcPr>
          <w:p w14:paraId="69B38C0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2810D539" w14:textId="77777777" w:rsidR="00F81E4A" w:rsidRPr="00E1776E" w:rsidRDefault="00E35B2F" w:rsidP="00D51914">
            <w:pPr>
              <w:rPr>
                <w:rFonts w:ascii="標楷體" w:eastAsia="標楷體" w:hAnsi="標楷體" w:hint="eastAsia"/>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B31025C" w14:textId="77777777" w:rsidTr="00D51914">
        <w:trPr>
          <w:trHeight w:val="244"/>
          <w:jc w:val="center"/>
        </w:trPr>
        <w:tc>
          <w:tcPr>
            <w:tcW w:w="696" w:type="dxa"/>
          </w:tcPr>
          <w:p w14:paraId="66B9BCC5" w14:textId="77777777" w:rsidR="00F81E4A" w:rsidRDefault="00F81E4A" w:rsidP="00D51914">
            <w:pPr>
              <w:rPr>
                <w:rFonts w:ascii="標楷體" w:eastAsia="標楷體" w:hAnsi="標楷體" w:hint="eastAsia"/>
              </w:rPr>
            </w:pPr>
            <w:r>
              <w:rPr>
                <w:rFonts w:ascii="標楷體" w:eastAsia="標楷體" w:hAnsi="標楷體" w:hint="eastAsia"/>
              </w:rPr>
              <w:t>8.</w:t>
            </w:r>
          </w:p>
        </w:tc>
        <w:tc>
          <w:tcPr>
            <w:tcW w:w="1551" w:type="dxa"/>
          </w:tcPr>
          <w:p w14:paraId="7E8BBF42" w14:textId="77777777" w:rsidR="00F81E4A" w:rsidRDefault="00F81E4A" w:rsidP="00D51914">
            <w:pPr>
              <w:rPr>
                <w:rFonts w:ascii="標楷體" w:eastAsia="標楷體" w:hAnsi="標楷體" w:hint="eastAsia"/>
              </w:rPr>
            </w:pPr>
            <w:r>
              <w:rPr>
                <w:rFonts w:ascii="標楷體" w:eastAsia="標楷體" w:hAnsi="標楷體" w:hint="eastAsia"/>
              </w:rPr>
              <w:t>契變手續費</w:t>
            </w:r>
          </w:p>
        </w:tc>
        <w:tc>
          <w:tcPr>
            <w:tcW w:w="816" w:type="dxa"/>
          </w:tcPr>
          <w:p w14:paraId="5235442E" w14:textId="77777777" w:rsidR="00F81E4A" w:rsidRDefault="00F81E4A" w:rsidP="00D51914">
            <w:pPr>
              <w:rPr>
                <w:rFonts w:ascii="標楷體" w:eastAsia="標楷體" w:hAnsi="標楷體" w:hint="eastAsia"/>
              </w:rPr>
            </w:pPr>
          </w:p>
        </w:tc>
        <w:tc>
          <w:tcPr>
            <w:tcW w:w="1187" w:type="dxa"/>
          </w:tcPr>
          <w:p w14:paraId="608586A1" w14:textId="77777777" w:rsidR="00F81E4A" w:rsidRPr="00362205" w:rsidRDefault="00F81E4A" w:rsidP="00D51914">
            <w:pPr>
              <w:rPr>
                <w:rFonts w:ascii="標楷體" w:eastAsia="標楷體" w:hAnsi="標楷體"/>
              </w:rPr>
            </w:pPr>
          </w:p>
        </w:tc>
        <w:tc>
          <w:tcPr>
            <w:tcW w:w="1083" w:type="dxa"/>
          </w:tcPr>
          <w:p w14:paraId="7D8ABA3B" w14:textId="77777777" w:rsidR="00F81E4A" w:rsidRPr="00362205" w:rsidRDefault="00F81E4A" w:rsidP="00D51914">
            <w:pPr>
              <w:rPr>
                <w:rFonts w:ascii="標楷體" w:eastAsia="標楷體" w:hAnsi="標楷體"/>
              </w:rPr>
            </w:pPr>
          </w:p>
        </w:tc>
        <w:tc>
          <w:tcPr>
            <w:tcW w:w="675" w:type="dxa"/>
          </w:tcPr>
          <w:p w14:paraId="4E177147" w14:textId="77777777" w:rsidR="00F81E4A" w:rsidRPr="0082021C" w:rsidRDefault="00F81E4A" w:rsidP="00D51914">
            <w:pPr>
              <w:rPr>
                <w:rFonts w:ascii="標楷體" w:eastAsia="標楷體" w:hAnsi="標楷體"/>
              </w:rPr>
            </w:pPr>
          </w:p>
        </w:tc>
        <w:tc>
          <w:tcPr>
            <w:tcW w:w="696" w:type="dxa"/>
          </w:tcPr>
          <w:p w14:paraId="746196C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EE1E592" w14:textId="77777777" w:rsidR="00F81E4A" w:rsidRPr="00F92BCD" w:rsidRDefault="00F81E4A" w:rsidP="00D51914">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RvAmt</w:t>
            </w:r>
          </w:p>
        </w:tc>
      </w:tr>
      <w:tr w:rsidR="0089259C" w:rsidRPr="00362205" w14:paraId="2B0DB82A" w14:textId="77777777" w:rsidTr="00D51914">
        <w:trPr>
          <w:trHeight w:val="244"/>
          <w:jc w:val="center"/>
        </w:trPr>
        <w:tc>
          <w:tcPr>
            <w:tcW w:w="696" w:type="dxa"/>
          </w:tcPr>
          <w:p w14:paraId="4234419D" w14:textId="77777777" w:rsidR="0089259C" w:rsidRDefault="0089259C" w:rsidP="0089259C">
            <w:pPr>
              <w:rPr>
                <w:rFonts w:ascii="標楷體" w:eastAsia="標楷體" w:hAnsi="標楷體" w:hint="eastAsia"/>
              </w:rPr>
            </w:pPr>
            <w:r>
              <w:rPr>
                <w:rFonts w:ascii="標楷體" w:eastAsia="標楷體" w:hAnsi="標楷體" w:hint="eastAsia"/>
              </w:rPr>
              <w:t>9.</w:t>
            </w:r>
          </w:p>
        </w:tc>
        <w:tc>
          <w:tcPr>
            <w:tcW w:w="1551" w:type="dxa"/>
          </w:tcPr>
          <w:p w14:paraId="69C5F4BB" w14:textId="77777777" w:rsidR="0089259C" w:rsidRDefault="0089259C" w:rsidP="0089259C">
            <w:pPr>
              <w:rPr>
                <w:rFonts w:ascii="標楷體" w:eastAsia="標楷體" w:hAnsi="標楷體" w:hint="eastAsia"/>
              </w:rPr>
            </w:pPr>
            <w:r>
              <w:rPr>
                <w:rFonts w:ascii="標楷體" w:eastAsia="標楷體" w:hAnsi="標楷體" w:hint="eastAsia"/>
              </w:rPr>
              <w:t>會計日期</w:t>
            </w:r>
          </w:p>
        </w:tc>
        <w:tc>
          <w:tcPr>
            <w:tcW w:w="816" w:type="dxa"/>
          </w:tcPr>
          <w:p w14:paraId="6A4A9BD3" w14:textId="77777777" w:rsidR="0089259C" w:rsidRDefault="0089259C" w:rsidP="0089259C">
            <w:pPr>
              <w:rPr>
                <w:rFonts w:ascii="標楷體" w:eastAsia="標楷體" w:hAnsi="標楷體" w:hint="eastAsia"/>
              </w:rPr>
            </w:pPr>
          </w:p>
        </w:tc>
        <w:tc>
          <w:tcPr>
            <w:tcW w:w="1187" w:type="dxa"/>
          </w:tcPr>
          <w:p w14:paraId="4B48CB16" w14:textId="77777777" w:rsidR="0089259C" w:rsidRPr="00362205" w:rsidRDefault="0089259C" w:rsidP="0089259C">
            <w:pPr>
              <w:rPr>
                <w:rFonts w:ascii="標楷體" w:eastAsia="標楷體" w:hAnsi="標楷體"/>
              </w:rPr>
            </w:pPr>
          </w:p>
        </w:tc>
        <w:tc>
          <w:tcPr>
            <w:tcW w:w="1083" w:type="dxa"/>
          </w:tcPr>
          <w:p w14:paraId="42A3F83D" w14:textId="77777777" w:rsidR="0089259C" w:rsidRPr="00362205" w:rsidRDefault="0089259C" w:rsidP="0089259C">
            <w:pPr>
              <w:rPr>
                <w:rFonts w:ascii="標楷體" w:eastAsia="標楷體" w:hAnsi="標楷體"/>
              </w:rPr>
            </w:pPr>
          </w:p>
        </w:tc>
        <w:tc>
          <w:tcPr>
            <w:tcW w:w="675" w:type="dxa"/>
          </w:tcPr>
          <w:p w14:paraId="27770F8F" w14:textId="77777777" w:rsidR="0089259C" w:rsidRDefault="0089259C" w:rsidP="0089259C">
            <w:pPr>
              <w:rPr>
                <w:rFonts w:ascii="標楷體" w:eastAsia="標楷體" w:hAnsi="標楷體" w:hint="eastAsia"/>
              </w:rPr>
            </w:pPr>
          </w:p>
        </w:tc>
        <w:tc>
          <w:tcPr>
            <w:tcW w:w="696" w:type="dxa"/>
          </w:tcPr>
          <w:p w14:paraId="1D9C9ACC" w14:textId="77777777" w:rsidR="0089259C" w:rsidRPr="00F56B75" w:rsidRDefault="0089259C" w:rsidP="0089259C">
            <w:pPr>
              <w:rPr>
                <w:rFonts w:ascii="標楷體" w:eastAsia="標楷體" w:hAnsi="標楷體" w:hint="eastAsia"/>
              </w:rPr>
            </w:pPr>
            <w:r>
              <w:rPr>
                <w:rFonts w:ascii="標楷體" w:eastAsia="標楷體" w:hAnsi="標楷體"/>
              </w:rPr>
              <w:t>R</w:t>
            </w:r>
          </w:p>
        </w:tc>
        <w:tc>
          <w:tcPr>
            <w:tcW w:w="3529" w:type="dxa"/>
          </w:tcPr>
          <w:p w14:paraId="1BEB4048" w14:textId="77777777" w:rsidR="0089259C" w:rsidRPr="00456B60" w:rsidRDefault="0089259C" w:rsidP="0089259C">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9259C" w:rsidRPr="00362205" w14:paraId="5C9B110D" w14:textId="77777777" w:rsidTr="00D51914">
        <w:trPr>
          <w:trHeight w:val="244"/>
          <w:jc w:val="center"/>
        </w:trPr>
        <w:tc>
          <w:tcPr>
            <w:tcW w:w="696" w:type="dxa"/>
          </w:tcPr>
          <w:p w14:paraId="485EEAF7" w14:textId="77777777" w:rsidR="0089259C" w:rsidRDefault="0089259C" w:rsidP="0089259C">
            <w:pPr>
              <w:rPr>
                <w:rFonts w:ascii="標楷體" w:eastAsia="標楷體" w:hAnsi="標楷體" w:hint="eastAsia"/>
              </w:rPr>
            </w:pPr>
            <w:r>
              <w:rPr>
                <w:rFonts w:ascii="標楷體" w:eastAsia="標楷體" w:hAnsi="標楷體" w:hint="eastAsia"/>
              </w:rPr>
              <w:t>10.</w:t>
            </w:r>
          </w:p>
        </w:tc>
        <w:tc>
          <w:tcPr>
            <w:tcW w:w="1551" w:type="dxa"/>
          </w:tcPr>
          <w:p w14:paraId="7C68D90C" w14:textId="77777777" w:rsidR="0089259C" w:rsidRDefault="0089259C" w:rsidP="0089259C">
            <w:pPr>
              <w:rPr>
                <w:rFonts w:ascii="標楷體" w:eastAsia="標楷體" w:hAnsi="標楷體" w:hint="eastAsia"/>
              </w:rPr>
            </w:pPr>
            <w:r>
              <w:rPr>
                <w:rFonts w:ascii="標楷體" w:eastAsia="標楷體" w:hAnsi="標楷體" w:hint="eastAsia"/>
              </w:rPr>
              <w:t>交易序號</w:t>
            </w:r>
          </w:p>
        </w:tc>
        <w:tc>
          <w:tcPr>
            <w:tcW w:w="816" w:type="dxa"/>
          </w:tcPr>
          <w:p w14:paraId="5D5BA0F6" w14:textId="77777777" w:rsidR="0089259C" w:rsidRDefault="0089259C" w:rsidP="0089259C">
            <w:pPr>
              <w:rPr>
                <w:rFonts w:ascii="標楷體" w:eastAsia="標楷體" w:hAnsi="標楷體" w:hint="eastAsia"/>
              </w:rPr>
            </w:pPr>
          </w:p>
        </w:tc>
        <w:tc>
          <w:tcPr>
            <w:tcW w:w="1187" w:type="dxa"/>
          </w:tcPr>
          <w:p w14:paraId="1F3AE419" w14:textId="77777777" w:rsidR="0089259C" w:rsidRPr="00362205" w:rsidRDefault="0089259C" w:rsidP="0089259C">
            <w:pPr>
              <w:rPr>
                <w:rFonts w:ascii="標楷體" w:eastAsia="標楷體" w:hAnsi="標楷體"/>
              </w:rPr>
            </w:pPr>
          </w:p>
        </w:tc>
        <w:tc>
          <w:tcPr>
            <w:tcW w:w="1083" w:type="dxa"/>
          </w:tcPr>
          <w:p w14:paraId="314D47AF" w14:textId="77777777" w:rsidR="0089259C" w:rsidRPr="00362205" w:rsidRDefault="0089259C" w:rsidP="0089259C">
            <w:pPr>
              <w:rPr>
                <w:rFonts w:ascii="標楷體" w:eastAsia="標楷體" w:hAnsi="標楷體"/>
              </w:rPr>
            </w:pPr>
          </w:p>
        </w:tc>
        <w:tc>
          <w:tcPr>
            <w:tcW w:w="675" w:type="dxa"/>
          </w:tcPr>
          <w:p w14:paraId="7CC3CBAE" w14:textId="77777777" w:rsidR="0089259C" w:rsidRDefault="0089259C" w:rsidP="0089259C">
            <w:pPr>
              <w:rPr>
                <w:rFonts w:ascii="標楷體" w:eastAsia="標楷體" w:hAnsi="標楷體" w:hint="eastAsia"/>
              </w:rPr>
            </w:pPr>
          </w:p>
        </w:tc>
        <w:tc>
          <w:tcPr>
            <w:tcW w:w="696" w:type="dxa"/>
          </w:tcPr>
          <w:p w14:paraId="7E69BA82" w14:textId="77777777" w:rsidR="0089259C" w:rsidRPr="00F56B75" w:rsidRDefault="0089259C" w:rsidP="0089259C">
            <w:pPr>
              <w:rPr>
                <w:rFonts w:ascii="標楷體" w:eastAsia="標楷體" w:hAnsi="標楷體" w:hint="eastAsia"/>
              </w:rPr>
            </w:pPr>
            <w:r>
              <w:rPr>
                <w:rFonts w:ascii="標楷體" w:eastAsia="標楷體" w:hAnsi="標楷體" w:hint="eastAsia"/>
              </w:rPr>
              <w:t>R</w:t>
            </w:r>
          </w:p>
        </w:tc>
        <w:tc>
          <w:tcPr>
            <w:tcW w:w="3529" w:type="dxa"/>
          </w:tcPr>
          <w:p w14:paraId="3925076F" w14:textId="77777777" w:rsidR="0089259C" w:rsidRPr="00456B60" w:rsidRDefault="0089259C" w:rsidP="0089259C">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9259C" w:rsidRPr="00362205" w14:paraId="7E4DD357" w14:textId="77777777" w:rsidTr="00D51914">
        <w:trPr>
          <w:trHeight w:val="244"/>
          <w:jc w:val="center"/>
        </w:trPr>
        <w:tc>
          <w:tcPr>
            <w:tcW w:w="696" w:type="dxa"/>
          </w:tcPr>
          <w:p w14:paraId="43EA16DC" w14:textId="77777777" w:rsidR="0089259C" w:rsidRDefault="0089259C" w:rsidP="0089259C">
            <w:pPr>
              <w:rPr>
                <w:rFonts w:ascii="標楷體" w:eastAsia="標楷體" w:hAnsi="標楷體" w:hint="eastAsia"/>
              </w:rPr>
            </w:pPr>
            <w:r>
              <w:rPr>
                <w:rFonts w:ascii="標楷體" w:eastAsia="標楷體" w:hAnsi="標楷體" w:hint="eastAsia"/>
              </w:rPr>
              <w:t>11.</w:t>
            </w:r>
          </w:p>
        </w:tc>
        <w:tc>
          <w:tcPr>
            <w:tcW w:w="1551" w:type="dxa"/>
          </w:tcPr>
          <w:p w14:paraId="067BC86C" w14:textId="77777777" w:rsidR="0089259C" w:rsidRDefault="0089259C" w:rsidP="0089259C">
            <w:pPr>
              <w:rPr>
                <w:rFonts w:ascii="標楷體" w:eastAsia="標楷體" w:hAnsi="標楷體" w:hint="eastAsia"/>
              </w:rPr>
            </w:pPr>
            <w:r>
              <w:rPr>
                <w:rFonts w:ascii="標楷體" w:eastAsia="標楷體" w:hAnsi="標楷體" w:hint="eastAsia"/>
              </w:rPr>
              <w:t>經辦</w:t>
            </w:r>
          </w:p>
        </w:tc>
        <w:tc>
          <w:tcPr>
            <w:tcW w:w="816" w:type="dxa"/>
          </w:tcPr>
          <w:p w14:paraId="55C48A2F" w14:textId="77777777" w:rsidR="0089259C" w:rsidRDefault="0089259C" w:rsidP="0089259C">
            <w:pPr>
              <w:rPr>
                <w:rFonts w:ascii="標楷體" w:eastAsia="標楷體" w:hAnsi="標楷體" w:hint="eastAsia"/>
              </w:rPr>
            </w:pPr>
          </w:p>
        </w:tc>
        <w:tc>
          <w:tcPr>
            <w:tcW w:w="1187" w:type="dxa"/>
          </w:tcPr>
          <w:p w14:paraId="6FF61AB1" w14:textId="77777777" w:rsidR="0089259C" w:rsidRPr="00362205" w:rsidRDefault="0089259C" w:rsidP="0089259C">
            <w:pPr>
              <w:rPr>
                <w:rFonts w:ascii="標楷體" w:eastAsia="標楷體" w:hAnsi="標楷體"/>
              </w:rPr>
            </w:pPr>
          </w:p>
        </w:tc>
        <w:tc>
          <w:tcPr>
            <w:tcW w:w="1083" w:type="dxa"/>
          </w:tcPr>
          <w:p w14:paraId="4F6AEE89" w14:textId="77777777" w:rsidR="0089259C" w:rsidRPr="00362205" w:rsidRDefault="0089259C" w:rsidP="0089259C">
            <w:pPr>
              <w:rPr>
                <w:rFonts w:ascii="標楷體" w:eastAsia="標楷體" w:hAnsi="標楷體"/>
              </w:rPr>
            </w:pPr>
          </w:p>
        </w:tc>
        <w:tc>
          <w:tcPr>
            <w:tcW w:w="675" w:type="dxa"/>
          </w:tcPr>
          <w:p w14:paraId="544DEFE2" w14:textId="77777777" w:rsidR="0089259C" w:rsidRPr="0082021C" w:rsidRDefault="0089259C" w:rsidP="0089259C">
            <w:pPr>
              <w:rPr>
                <w:rFonts w:ascii="標楷體" w:eastAsia="標楷體" w:hAnsi="標楷體"/>
              </w:rPr>
            </w:pPr>
          </w:p>
        </w:tc>
        <w:tc>
          <w:tcPr>
            <w:tcW w:w="696" w:type="dxa"/>
          </w:tcPr>
          <w:p w14:paraId="4CF8A371" w14:textId="77777777" w:rsidR="0089259C" w:rsidRPr="00E1776E" w:rsidRDefault="0089259C" w:rsidP="0089259C">
            <w:pPr>
              <w:rPr>
                <w:rFonts w:ascii="標楷體" w:eastAsia="標楷體" w:hAnsi="標楷體"/>
              </w:rPr>
            </w:pPr>
            <w:r w:rsidRPr="00F56B75">
              <w:rPr>
                <w:rFonts w:ascii="標楷體" w:eastAsia="標楷體" w:hAnsi="標楷體" w:hint="eastAsia"/>
              </w:rPr>
              <w:t>R</w:t>
            </w:r>
          </w:p>
        </w:tc>
        <w:tc>
          <w:tcPr>
            <w:tcW w:w="3529" w:type="dxa"/>
          </w:tcPr>
          <w:p w14:paraId="79A306EE" w14:textId="77777777" w:rsidR="0089259C" w:rsidRPr="00E1776E" w:rsidRDefault="0089259C" w:rsidP="0089259C">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531F0349" w14:textId="77777777" w:rsidTr="00D51914">
        <w:trPr>
          <w:trHeight w:val="244"/>
          <w:jc w:val="center"/>
        </w:trPr>
        <w:tc>
          <w:tcPr>
            <w:tcW w:w="696" w:type="dxa"/>
          </w:tcPr>
          <w:p w14:paraId="0AB1AC9E" w14:textId="77777777" w:rsidR="00F81E4A" w:rsidRDefault="0089259C" w:rsidP="00D51914">
            <w:pPr>
              <w:rPr>
                <w:rFonts w:ascii="標楷體" w:eastAsia="標楷體" w:hAnsi="標楷體" w:hint="eastAsia"/>
              </w:rPr>
            </w:pPr>
            <w:r>
              <w:rPr>
                <w:rFonts w:ascii="標楷體" w:eastAsia="標楷體" w:hAnsi="標楷體" w:hint="eastAsia"/>
              </w:rPr>
              <w:t>12</w:t>
            </w:r>
            <w:r w:rsidR="00F81E4A">
              <w:rPr>
                <w:rFonts w:ascii="標楷體" w:eastAsia="標楷體" w:hAnsi="標楷體" w:hint="eastAsia"/>
              </w:rPr>
              <w:t>.</w:t>
            </w:r>
          </w:p>
        </w:tc>
        <w:tc>
          <w:tcPr>
            <w:tcW w:w="1551" w:type="dxa"/>
          </w:tcPr>
          <w:p w14:paraId="5D37CE30" w14:textId="77777777" w:rsidR="00F81E4A" w:rsidRDefault="00F81E4A" w:rsidP="00D51914">
            <w:pPr>
              <w:rPr>
                <w:rFonts w:ascii="標楷體" w:eastAsia="標楷體" w:hAnsi="標楷體" w:hint="eastAsia"/>
              </w:rPr>
            </w:pPr>
            <w:r>
              <w:rPr>
                <w:rFonts w:ascii="標楷體" w:eastAsia="標楷體" w:hAnsi="標楷體" w:hint="eastAsia"/>
              </w:rPr>
              <w:t>作業日期</w:t>
            </w:r>
          </w:p>
        </w:tc>
        <w:tc>
          <w:tcPr>
            <w:tcW w:w="816" w:type="dxa"/>
          </w:tcPr>
          <w:p w14:paraId="40EDE865" w14:textId="77777777" w:rsidR="00F81E4A" w:rsidRDefault="00F81E4A" w:rsidP="00D51914">
            <w:pPr>
              <w:rPr>
                <w:rFonts w:ascii="標楷體" w:eastAsia="標楷體" w:hAnsi="標楷體" w:hint="eastAsia"/>
              </w:rPr>
            </w:pPr>
          </w:p>
        </w:tc>
        <w:tc>
          <w:tcPr>
            <w:tcW w:w="1187" w:type="dxa"/>
          </w:tcPr>
          <w:p w14:paraId="01F9462F" w14:textId="77777777" w:rsidR="00F81E4A" w:rsidRPr="00362205" w:rsidRDefault="00F81E4A" w:rsidP="00D51914">
            <w:pPr>
              <w:rPr>
                <w:rFonts w:ascii="標楷體" w:eastAsia="標楷體" w:hAnsi="標楷體"/>
              </w:rPr>
            </w:pPr>
          </w:p>
        </w:tc>
        <w:tc>
          <w:tcPr>
            <w:tcW w:w="1083" w:type="dxa"/>
          </w:tcPr>
          <w:p w14:paraId="5306243B" w14:textId="77777777" w:rsidR="00F81E4A" w:rsidRPr="00362205" w:rsidRDefault="00F81E4A" w:rsidP="00D51914">
            <w:pPr>
              <w:rPr>
                <w:rFonts w:ascii="標楷體" w:eastAsia="標楷體" w:hAnsi="標楷體"/>
              </w:rPr>
            </w:pPr>
          </w:p>
        </w:tc>
        <w:tc>
          <w:tcPr>
            <w:tcW w:w="675" w:type="dxa"/>
          </w:tcPr>
          <w:p w14:paraId="2DA8DD41" w14:textId="77777777" w:rsidR="00F81E4A" w:rsidRPr="00362205" w:rsidRDefault="00F81E4A" w:rsidP="00D51914">
            <w:pPr>
              <w:rPr>
                <w:rFonts w:ascii="標楷體" w:eastAsia="標楷體" w:hAnsi="標楷體"/>
              </w:rPr>
            </w:pPr>
          </w:p>
        </w:tc>
        <w:tc>
          <w:tcPr>
            <w:tcW w:w="696" w:type="dxa"/>
          </w:tcPr>
          <w:p w14:paraId="423CCDB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1ACF425"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67C95747" w14:textId="77777777" w:rsidTr="00D51914">
        <w:trPr>
          <w:trHeight w:val="244"/>
          <w:jc w:val="center"/>
        </w:trPr>
        <w:tc>
          <w:tcPr>
            <w:tcW w:w="696" w:type="dxa"/>
          </w:tcPr>
          <w:p w14:paraId="67CDEB2C" w14:textId="77777777" w:rsidR="00F81E4A" w:rsidRDefault="0089259C" w:rsidP="00D51914">
            <w:pPr>
              <w:rPr>
                <w:rFonts w:ascii="標楷體" w:eastAsia="標楷體" w:hAnsi="標楷體" w:hint="eastAsia"/>
              </w:rPr>
            </w:pPr>
            <w:r>
              <w:rPr>
                <w:rFonts w:ascii="標楷體" w:eastAsia="標楷體" w:hAnsi="標楷體" w:hint="eastAsia"/>
              </w:rPr>
              <w:t>13</w:t>
            </w:r>
            <w:r w:rsidR="00F81E4A">
              <w:rPr>
                <w:rFonts w:ascii="標楷體" w:eastAsia="標楷體" w:hAnsi="標楷體" w:hint="eastAsia"/>
              </w:rPr>
              <w:t>.</w:t>
            </w:r>
          </w:p>
        </w:tc>
        <w:tc>
          <w:tcPr>
            <w:tcW w:w="1551" w:type="dxa"/>
          </w:tcPr>
          <w:p w14:paraId="61C3E726" w14:textId="77777777" w:rsidR="00F81E4A" w:rsidRDefault="00F81E4A" w:rsidP="00D51914">
            <w:pPr>
              <w:rPr>
                <w:rFonts w:ascii="標楷體" w:eastAsia="標楷體" w:hAnsi="標楷體" w:hint="eastAsia"/>
              </w:rPr>
            </w:pPr>
            <w:r>
              <w:rPr>
                <w:rFonts w:ascii="標楷體" w:eastAsia="標楷體" w:hAnsi="標楷體" w:hint="eastAsia"/>
              </w:rPr>
              <w:t>作業時間</w:t>
            </w:r>
          </w:p>
        </w:tc>
        <w:tc>
          <w:tcPr>
            <w:tcW w:w="816" w:type="dxa"/>
          </w:tcPr>
          <w:p w14:paraId="338799C9" w14:textId="77777777" w:rsidR="00F81E4A" w:rsidRDefault="00F81E4A" w:rsidP="00D51914">
            <w:pPr>
              <w:rPr>
                <w:rFonts w:ascii="標楷體" w:eastAsia="標楷體" w:hAnsi="標楷體" w:hint="eastAsia"/>
              </w:rPr>
            </w:pPr>
          </w:p>
        </w:tc>
        <w:tc>
          <w:tcPr>
            <w:tcW w:w="1187" w:type="dxa"/>
          </w:tcPr>
          <w:p w14:paraId="74238CF5" w14:textId="77777777" w:rsidR="00F81E4A" w:rsidRPr="00362205" w:rsidRDefault="00F81E4A" w:rsidP="00D51914">
            <w:pPr>
              <w:rPr>
                <w:rFonts w:ascii="標楷體" w:eastAsia="標楷體" w:hAnsi="標楷體"/>
              </w:rPr>
            </w:pPr>
          </w:p>
        </w:tc>
        <w:tc>
          <w:tcPr>
            <w:tcW w:w="1083" w:type="dxa"/>
          </w:tcPr>
          <w:p w14:paraId="12E38426" w14:textId="77777777" w:rsidR="00F81E4A" w:rsidRPr="00362205" w:rsidRDefault="00F81E4A" w:rsidP="00D51914">
            <w:pPr>
              <w:rPr>
                <w:rFonts w:ascii="標楷體" w:eastAsia="標楷體" w:hAnsi="標楷體"/>
              </w:rPr>
            </w:pPr>
          </w:p>
        </w:tc>
        <w:tc>
          <w:tcPr>
            <w:tcW w:w="675" w:type="dxa"/>
          </w:tcPr>
          <w:p w14:paraId="3D516412" w14:textId="77777777" w:rsidR="00F81E4A" w:rsidRPr="00362205" w:rsidRDefault="00F81E4A" w:rsidP="00D51914">
            <w:pPr>
              <w:rPr>
                <w:rFonts w:ascii="標楷體" w:eastAsia="標楷體" w:hAnsi="標楷體"/>
              </w:rPr>
            </w:pPr>
          </w:p>
        </w:tc>
        <w:tc>
          <w:tcPr>
            <w:tcW w:w="696" w:type="dxa"/>
          </w:tcPr>
          <w:p w14:paraId="7678DE34"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5F15EAA" w14:textId="77777777" w:rsidR="00F81E4A" w:rsidRDefault="00F81E4A" w:rsidP="00D51914">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2262F7C" w14:textId="77777777" w:rsidR="00F81E4A" w:rsidRDefault="00F81E4A" w:rsidP="00F81E4A">
      <w:pPr>
        <w:rPr>
          <w:rFonts w:hint="eastAsia"/>
        </w:rPr>
      </w:pPr>
    </w:p>
    <w:p w14:paraId="7DF88913" w14:textId="77777777" w:rsidR="00F81E4A" w:rsidRDefault="00F81E4A" w:rsidP="00F81E4A">
      <w:pPr>
        <w:rPr>
          <w:rFonts w:hint="eastAsia"/>
        </w:rPr>
      </w:pPr>
    </w:p>
    <w:p w14:paraId="42AFA6B9" w14:textId="77777777" w:rsidR="00EC0A1E" w:rsidRPr="00291505" w:rsidRDefault="00EC0A1E" w:rsidP="00EC0A1E">
      <w:pPr>
        <w:rPr>
          <w:rFonts w:ascii="標楷體" w:eastAsia="標楷體" w:hAnsi="標楷體" w:hint="eastAsia"/>
        </w:rPr>
      </w:pPr>
    </w:p>
    <w:p w14:paraId="679BD4C1" w14:textId="77777777" w:rsidR="00EC0A1E" w:rsidRPr="00291505" w:rsidRDefault="00EC0A1E" w:rsidP="00EC0A1E">
      <w:pPr>
        <w:pStyle w:val="a"/>
        <w:rPr>
          <w:rFonts w:hint="eastAsia"/>
        </w:rPr>
      </w:pPr>
      <w:r w:rsidRPr="00291505">
        <w:t>UI畫面</w:t>
      </w:r>
      <w:r>
        <w:rPr>
          <w:rFonts w:hint="eastAsia"/>
          <w:lang w:eastAsia="zh-TW"/>
        </w:rPr>
        <w:t>-補列印</w:t>
      </w:r>
    </w:p>
    <w:p w14:paraId="603DF03D" w14:textId="566219EB" w:rsidR="00EC0A1E" w:rsidRPr="00291505" w:rsidRDefault="00560ECE" w:rsidP="00EC0A1E">
      <w:pPr>
        <w:pStyle w:val="42"/>
        <w:spacing w:after="48"/>
        <w:ind w:leftChars="0" w:left="0"/>
        <w:rPr>
          <w:rFonts w:ascii="標楷體" w:hAnsi="標楷體" w:hint="eastAsia"/>
        </w:rPr>
      </w:pPr>
      <w:r w:rsidRPr="00EC0A1E">
        <w:rPr>
          <w:rFonts w:ascii="標楷體" w:hAnsi="標楷體"/>
          <w:noProof/>
        </w:rPr>
        <w:drawing>
          <wp:inline distT="0" distB="0" distL="0" distR="0" wp14:anchorId="668DEACA" wp14:editId="06CBE022">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4336453A" w14:textId="77777777" w:rsidR="00EC0A1E" w:rsidRDefault="00EC0A1E" w:rsidP="00EC0A1E"/>
    <w:p w14:paraId="140A9F95" w14:textId="77777777" w:rsidR="00EC0A1E" w:rsidRDefault="00EC0A1E" w:rsidP="00372AFD">
      <w:pPr>
        <w:pStyle w:val="a"/>
        <w:numPr>
          <w:ilvl w:val="0"/>
          <w:numId w:val="10"/>
        </w:numPr>
      </w:pPr>
      <w:r>
        <w:t>輸入畫面</w:t>
      </w:r>
      <w:r>
        <w:rPr>
          <w:rFonts w:hint="eastAsia"/>
        </w:rPr>
        <w:t>按鈕</w:t>
      </w:r>
      <w:r>
        <w:t>說明</w:t>
      </w:r>
      <w:r>
        <w:rPr>
          <w:rFonts w:hint="eastAsia"/>
          <w:lang w:eastAsia="zh-TW"/>
        </w:rPr>
        <w:t>-補列印</w:t>
      </w:r>
    </w:p>
    <w:p w14:paraId="7698E4FA" w14:textId="77777777" w:rsidR="00EC0A1E" w:rsidRPr="00F5236F" w:rsidRDefault="00EC0A1E" w:rsidP="00EC0A1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C0A1E" w:rsidRPr="00F5236F" w14:paraId="0F2B09E9" w14:textId="77777777" w:rsidTr="002565BC">
        <w:tc>
          <w:tcPr>
            <w:tcW w:w="851" w:type="dxa"/>
            <w:shd w:val="clear" w:color="auto" w:fill="D9D9D9"/>
          </w:tcPr>
          <w:p w14:paraId="62954075"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2D6A93D"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274FBE"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功能說明</w:t>
            </w:r>
          </w:p>
        </w:tc>
      </w:tr>
      <w:tr w:rsidR="00EC0A1E" w:rsidRPr="00F5236F" w14:paraId="3161D79A" w14:textId="77777777" w:rsidTr="002565BC">
        <w:tc>
          <w:tcPr>
            <w:tcW w:w="851" w:type="dxa"/>
            <w:shd w:val="clear" w:color="auto" w:fill="auto"/>
          </w:tcPr>
          <w:p w14:paraId="0127F9FA" w14:textId="77777777" w:rsidR="00EC0A1E" w:rsidRPr="004E0A3F" w:rsidRDefault="00EC0A1E" w:rsidP="002565B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5ADA67C" w14:textId="77777777" w:rsidR="00EC0A1E" w:rsidRPr="004E0A3F" w:rsidRDefault="00EC0A1E" w:rsidP="002565BC">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21D8EBDF" w14:textId="77777777" w:rsidR="00EC0A1E"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19DD7C97" w14:textId="77777777" w:rsidR="00EC0A1E"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0177A2" w14:textId="77777777" w:rsidR="00EC0A1E" w:rsidRPr="005D6C77" w:rsidRDefault="00EC0A1E" w:rsidP="002565BC">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10576655" w14:textId="77777777" w:rsidR="00EC0A1E" w:rsidRPr="005D6C77" w:rsidRDefault="00EC0A1E" w:rsidP="002565BC">
            <w:pPr>
              <w:rPr>
                <w:rFonts w:ascii="標楷體" w:eastAsia="標楷體" w:hAnsi="標楷體" w:hint="eastAsia"/>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03FD949D" w14:textId="77777777" w:rsidR="00EC0A1E" w:rsidRPr="00651325" w:rsidRDefault="00EC0A1E" w:rsidP="002565BC">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3AF452" w14:textId="77777777" w:rsidR="00EC0A1E" w:rsidRDefault="00EC0A1E" w:rsidP="002565BC">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ABBCADA" w14:textId="77777777" w:rsidR="00EC0A1E" w:rsidRPr="004E0A3F" w:rsidRDefault="00EC0A1E" w:rsidP="00EC0A1E">
            <w:pPr>
              <w:rPr>
                <w:rFonts w:ascii="標楷體" w:eastAsia="標楷體" w:hAnsi="標楷體" w:hint="eastAsia"/>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EC0A1E" w:rsidRPr="00F5236F" w14:paraId="3D693E08" w14:textId="77777777" w:rsidTr="002565BC">
        <w:tc>
          <w:tcPr>
            <w:tcW w:w="851" w:type="dxa"/>
            <w:shd w:val="clear" w:color="auto" w:fill="auto"/>
          </w:tcPr>
          <w:p w14:paraId="1198F096" w14:textId="77777777" w:rsidR="00EC0A1E" w:rsidRDefault="00EC0A1E" w:rsidP="002565BC">
            <w:pPr>
              <w:jc w:val="center"/>
              <w:rPr>
                <w:rFonts w:ascii="標楷體" w:eastAsia="標楷體" w:hAnsi="標楷體" w:hint="eastAsia"/>
              </w:rPr>
            </w:pPr>
            <w:r>
              <w:rPr>
                <w:rFonts w:ascii="標楷體" w:eastAsia="標楷體" w:hAnsi="標楷體" w:hint="eastAsia"/>
              </w:rPr>
              <w:t>2</w:t>
            </w:r>
          </w:p>
        </w:tc>
        <w:tc>
          <w:tcPr>
            <w:tcW w:w="2126" w:type="dxa"/>
            <w:shd w:val="clear" w:color="auto" w:fill="auto"/>
          </w:tcPr>
          <w:p w14:paraId="33526277" w14:textId="77777777" w:rsidR="00EC0A1E" w:rsidRPr="004E0A3F" w:rsidRDefault="00EC0A1E" w:rsidP="002565B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A983D01" w14:textId="77777777" w:rsidR="00EC0A1E" w:rsidRPr="004E0A3F"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7D9DB0" w14:textId="77777777" w:rsidR="00EC0A1E" w:rsidRDefault="00EC0A1E" w:rsidP="00EC0A1E"/>
    <w:p w14:paraId="3317282E" w14:textId="77777777" w:rsidR="00EC0A1E" w:rsidRDefault="00EC0A1E" w:rsidP="00EC0A1E"/>
    <w:p w14:paraId="1A6D2BE1" w14:textId="77777777" w:rsidR="00EC0A1E" w:rsidRPr="00583AF3" w:rsidRDefault="00EC0A1E" w:rsidP="00EC0A1E">
      <w:pPr>
        <w:rPr>
          <w:rFonts w:hint="eastAsia"/>
        </w:rPr>
      </w:pPr>
    </w:p>
    <w:p w14:paraId="69390EEF" w14:textId="77777777" w:rsidR="00EC0A1E" w:rsidRDefault="00EC0A1E" w:rsidP="00372AFD">
      <w:pPr>
        <w:pStyle w:val="a"/>
        <w:numPr>
          <w:ilvl w:val="0"/>
          <w:numId w:val="10"/>
        </w:numPr>
      </w:pPr>
      <w:r>
        <w:t>輸入畫面資料說明</w:t>
      </w:r>
      <w:r>
        <w:rPr>
          <w:rFonts w:hint="eastAsia"/>
          <w:lang w:eastAsia="zh-TW"/>
        </w:rPr>
        <w:t>-補列印</w:t>
      </w:r>
    </w:p>
    <w:p w14:paraId="4CFEC981" w14:textId="77777777" w:rsidR="00EC0A1E" w:rsidRPr="00EC0A1E" w:rsidRDefault="00EC0A1E" w:rsidP="00EC0A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Change w:id="419">
          <w:tblGrid>
            <w:gridCol w:w="694"/>
            <w:gridCol w:w="1538"/>
            <w:gridCol w:w="812"/>
            <w:gridCol w:w="1179"/>
            <w:gridCol w:w="1076"/>
            <w:gridCol w:w="673"/>
            <w:gridCol w:w="695"/>
            <w:gridCol w:w="3527"/>
          </w:tblGrid>
        </w:tblGridChange>
      </w:tblGrid>
      <w:tr w:rsidR="00EC0A1E" w:rsidRPr="00362205" w14:paraId="37600159" w14:textId="77777777" w:rsidTr="002565BC">
        <w:trPr>
          <w:trHeight w:val="388"/>
          <w:jc w:val="center"/>
        </w:trPr>
        <w:tc>
          <w:tcPr>
            <w:tcW w:w="696" w:type="dxa"/>
            <w:vMerge w:val="restart"/>
            <w:shd w:val="clear" w:color="auto" w:fill="D9D9D9"/>
          </w:tcPr>
          <w:p w14:paraId="65853C2B" w14:textId="77777777" w:rsidR="00EC0A1E" w:rsidRPr="00362205" w:rsidRDefault="00EC0A1E" w:rsidP="002565B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622373" w14:textId="77777777" w:rsidR="00EC0A1E" w:rsidRPr="00362205" w:rsidRDefault="00EC0A1E" w:rsidP="002565BC">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F6C6D9" w14:textId="77777777" w:rsidR="00EC0A1E" w:rsidRPr="00362205" w:rsidRDefault="00EC0A1E" w:rsidP="002565B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4374507" w14:textId="77777777" w:rsidR="00EC0A1E" w:rsidRPr="00362205" w:rsidRDefault="00EC0A1E" w:rsidP="002565BC">
            <w:pPr>
              <w:rPr>
                <w:rFonts w:ascii="標楷體" w:eastAsia="標楷體" w:hAnsi="標楷體"/>
              </w:rPr>
            </w:pPr>
            <w:r w:rsidRPr="00362205">
              <w:rPr>
                <w:rFonts w:ascii="標楷體" w:eastAsia="標楷體" w:hAnsi="標楷體"/>
              </w:rPr>
              <w:t>處理邏輯及注意事項</w:t>
            </w:r>
          </w:p>
        </w:tc>
      </w:tr>
      <w:tr w:rsidR="00EC0A1E" w:rsidRPr="00362205" w14:paraId="0F534E0D" w14:textId="77777777" w:rsidTr="002565BC">
        <w:trPr>
          <w:trHeight w:val="244"/>
          <w:jc w:val="center"/>
        </w:trPr>
        <w:tc>
          <w:tcPr>
            <w:tcW w:w="696" w:type="dxa"/>
            <w:vMerge/>
            <w:shd w:val="clear" w:color="auto" w:fill="D9D9D9"/>
          </w:tcPr>
          <w:p w14:paraId="79208B12" w14:textId="77777777" w:rsidR="00EC0A1E" w:rsidRPr="00362205" w:rsidRDefault="00EC0A1E" w:rsidP="002565BC">
            <w:pPr>
              <w:rPr>
                <w:rFonts w:ascii="標楷體" w:eastAsia="標楷體" w:hAnsi="標楷體"/>
              </w:rPr>
            </w:pPr>
          </w:p>
        </w:tc>
        <w:tc>
          <w:tcPr>
            <w:tcW w:w="1551" w:type="dxa"/>
            <w:vMerge/>
            <w:shd w:val="clear" w:color="auto" w:fill="D9D9D9"/>
          </w:tcPr>
          <w:p w14:paraId="70842646" w14:textId="77777777" w:rsidR="00EC0A1E" w:rsidRPr="00362205" w:rsidRDefault="00EC0A1E" w:rsidP="002565BC">
            <w:pPr>
              <w:rPr>
                <w:rFonts w:ascii="標楷體" w:eastAsia="標楷體" w:hAnsi="標楷體"/>
              </w:rPr>
            </w:pPr>
          </w:p>
        </w:tc>
        <w:tc>
          <w:tcPr>
            <w:tcW w:w="816" w:type="dxa"/>
            <w:shd w:val="clear" w:color="auto" w:fill="D9D9D9"/>
          </w:tcPr>
          <w:p w14:paraId="18BD4BA2" w14:textId="77777777" w:rsidR="00EC0A1E" w:rsidRPr="00362205" w:rsidRDefault="00EC0A1E" w:rsidP="002565B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0B5799" w14:textId="77777777" w:rsidR="00EC0A1E" w:rsidRPr="00362205" w:rsidRDefault="00EC0A1E" w:rsidP="002565B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B2C68F1" w14:textId="77777777" w:rsidR="00EC0A1E" w:rsidRPr="00362205" w:rsidRDefault="00EC0A1E" w:rsidP="002565B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C2AFA8" w14:textId="77777777" w:rsidR="00EC0A1E" w:rsidRPr="00362205" w:rsidRDefault="00EC0A1E" w:rsidP="002565BC">
            <w:pPr>
              <w:rPr>
                <w:rFonts w:ascii="標楷體" w:eastAsia="標楷體" w:hAnsi="標楷體"/>
              </w:rPr>
            </w:pPr>
            <w:r w:rsidRPr="00362205">
              <w:rPr>
                <w:rFonts w:ascii="標楷體" w:eastAsia="標楷體" w:hAnsi="標楷體"/>
              </w:rPr>
              <w:t>必填</w:t>
            </w:r>
          </w:p>
        </w:tc>
        <w:tc>
          <w:tcPr>
            <w:tcW w:w="696" w:type="dxa"/>
            <w:shd w:val="clear" w:color="auto" w:fill="D9D9D9"/>
          </w:tcPr>
          <w:p w14:paraId="74D98C28" w14:textId="77777777" w:rsidR="00EC0A1E" w:rsidRPr="00362205" w:rsidRDefault="00EC0A1E" w:rsidP="002565B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8E2C959" w14:textId="77777777" w:rsidR="00EC0A1E" w:rsidRPr="00362205" w:rsidRDefault="00EC0A1E" w:rsidP="002565BC">
            <w:pPr>
              <w:rPr>
                <w:rFonts w:ascii="標楷體" w:eastAsia="標楷體" w:hAnsi="標楷體"/>
              </w:rPr>
            </w:pPr>
          </w:p>
        </w:tc>
      </w:tr>
      <w:tr w:rsidR="00EC0A1E" w:rsidRPr="00362205" w14:paraId="08429900" w14:textId="77777777" w:rsidTr="002565BC">
        <w:trPr>
          <w:trHeight w:val="244"/>
          <w:jc w:val="center"/>
        </w:trPr>
        <w:tc>
          <w:tcPr>
            <w:tcW w:w="696" w:type="dxa"/>
          </w:tcPr>
          <w:p w14:paraId="09E5FFB9" w14:textId="77777777" w:rsidR="00EC0A1E" w:rsidRPr="00362205" w:rsidRDefault="00EC0A1E" w:rsidP="002565BC">
            <w:pPr>
              <w:rPr>
                <w:rFonts w:ascii="標楷體" w:eastAsia="標楷體" w:hAnsi="標楷體"/>
              </w:rPr>
            </w:pPr>
            <w:r w:rsidRPr="00362205">
              <w:rPr>
                <w:rFonts w:ascii="標楷體" w:eastAsia="標楷體" w:hAnsi="標楷體" w:hint="eastAsia"/>
              </w:rPr>
              <w:t>1.</w:t>
            </w:r>
          </w:p>
        </w:tc>
        <w:tc>
          <w:tcPr>
            <w:tcW w:w="1551" w:type="dxa"/>
          </w:tcPr>
          <w:p w14:paraId="57901C1F" w14:textId="77777777" w:rsidR="00EC0A1E" w:rsidRPr="00362205" w:rsidRDefault="00EC0A1E" w:rsidP="002565BC">
            <w:pPr>
              <w:rPr>
                <w:rFonts w:ascii="標楷體" w:eastAsia="標楷體" w:hAnsi="標楷體"/>
              </w:rPr>
            </w:pPr>
            <w:r>
              <w:rPr>
                <w:rFonts w:ascii="標楷體" w:eastAsia="標楷體" w:hAnsi="標楷體" w:hint="eastAsia"/>
              </w:rPr>
              <w:t>功能</w:t>
            </w:r>
          </w:p>
        </w:tc>
        <w:tc>
          <w:tcPr>
            <w:tcW w:w="816" w:type="dxa"/>
          </w:tcPr>
          <w:p w14:paraId="4E93A8C7" w14:textId="77777777" w:rsidR="00EC0A1E" w:rsidRPr="00362205" w:rsidRDefault="00EC0A1E" w:rsidP="002565BC">
            <w:pPr>
              <w:rPr>
                <w:rFonts w:ascii="標楷體" w:eastAsia="標楷體" w:hAnsi="標楷體"/>
              </w:rPr>
            </w:pPr>
            <w:r w:rsidRPr="00847BB7">
              <w:rPr>
                <w:rFonts w:ascii="標楷體" w:eastAsia="標楷體" w:hAnsi="標楷體"/>
              </w:rPr>
              <w:t xml:space="preserve">                    </w:t>
            </w:r>
          </w:p>
        </w:tc>
        <w:tc>
          <w:tcPr>
            <w:tcW w:w="1187" w:type="dxa"/>
          </w:tcPr>
          <w:p w14:paraId="11BEBA21" w14:textId="77777777" w:rsidR="00EC0A1E" w:rsidRPr="00362205" w:rsidRDefault="00EC0A1E" w:rsidP="002565BC">
            <w:pPr>
              <w:rPr>
                <w:rFonts w:ascii="標楷體" w:eastAsia="標楷體" w:hAnsi="標楷體"/>
              </w:rPr>
            </w:pPr>
            <w:r>
              <w:rPr>
                <w:rFonts w:ascii="標楷體" w:eastAsia="標楷體" w:hAnsi="標楷體" w:hint="eastAsia"/>
              </w:rPr>
              <w:t>補列印</w:t>
            </w:r>
          </w:p>
        </w:tc>
        <w:tc>
          <w:tcPr>
            <w:tcW w:w="1083" w:type="dxa"/>
          </w:tcPr>
          <w:p w14:paraId="5CF743AD" w14:textId="77777777" w:rsidR="00EC0A1E" w:rsidRPr="00362205" w:rsidRDefault="00EC0A1E" w:rsidP="002565BC">
            <w:pPr>
              <w:rPr>
                <w:rFonts w:ascii="標楷體" w:eastAsia="標楷體" w:hAnsi="標楷體"/>
              </w:rPr>
            </w:pPr>
          </w:p>
        </w:tc>
        <w:tc>
          <w:tcPr>
            <w:tcW w:w="675" w:type="dxa"/>
          </w:tcPr>
          <w:p w14:paraId="14EC2CD3" w14:textId="77777777" w:rsidR="00EC0A1E" w:rsidRPr="00362205" w:rsidRDefault="00EC0A1E" w:rsidP="002565BC">
            <w:pPr>
              <w:rPr>
                <w:rFonts w:ascii="標楷體" w:eastAsia="標楷體" w:hAnsi="標楷體"/>
              </w:rPr>
            </w:pPr>
          </w:p>
        </w:tc>
        <w:tc>
          <w:tcPr>
            <w:tcW w:w="696" w:type="dxa"/>
          </w:tcPr>
          <w:p w14:paraId="4380607C"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2F0259FA" w14:textId="77777777" w:rsidR="00EC0A1E" w:rsidRPr="00362205" w:rsidRDefault="00EC0A1E" w:rsidP="002565BC">
            <w:pPr>
              <w:rPr>
                <w:rFonts w:ascii="標楷體" w:eastAsia="標楷體" w:hAnsi="標楷體" w:hint="eastAsia"/>
              </w:rPr>
            </w:pPr>
          </w:p>
        </w:tc>
      </w:tr>
      <w:tr w:rsidR="00EC0A1E" w:rsidRPr="00362205" w14:paraId="1AEE9401" w14:textId="77777777" w:rsidTr="002565BC">
        <w:trPr>
          <w:trHeight w:val="244"/>
          <w:jc w:val="center"/>
        </w:trPr>
        <w:tc>
          <w:tcPr>
            <w:tcW w:w="696" w:type="dxa"/>
          </w:tcPr>
          <w:p w14:paraId="7DF44BEB" w14:textId="77777777" w:rsidR="00EC0A1E" w:rsidRPr="00362205" w:rsidRDefault="00EC0A1E" w:rsidP="002565B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0117C0C" w14:textId="77777777" w:rsidR="00EC0A1E" w:rsidRDefault="00F65781" w:rsidP="002565BC">
            <w:pPr>
              <w:rPr>
                <w:rFonts w:ascii="標楷體" w:eastAsia="標楷體" w:hAnsi="標楷體"/>
              </w:rPr>
            </w:pPr>
            <w:r>
              <w:rPr>
                <w:rFonts w:ascii="標楷體" w:eastAsia="標楷體" w:hAnsi="標楷體" w:hint="eastAsia"/>
              </w:rPr>
              <w:t>借戶戶號</w:t>
            </w:r>
          </w:p>
        </w:tc>
        <w:tc>
          <w:tcPr>
            <w:tcW w:w="816" w:type="dxa"/>
          </w:tcPr>
          <w:p w14:paraId="59D08DA2" w14:textId="77777777" w:rsidR="00EC0A1E" w:rsidRDefault="00EC0A1E" w:rsidP="002565BC">
            <w:pPr>
              <w:rPr>
                <w:rFonts w:ascii="標楷體" w:eastAsia="標楷體" w:hAnsi="標楷體" w:hint="eastAsia"/>
              </w:rPr>
            </w:pPr>
          </w:p>
        </w:tc>
        <w:tc>
          <w:tcPr>
            <w:tcW w:w="1187" w:type="dxa"/>
          </w:tcPr>
          <w:p w14:paraId="30D65F50" w14:textId="77777777" w:rsidR="00EC0A1E" w:rsidRPr="00362205" w:rsidRDefault="00EC0A1E" w:rsidP="002565BC">
            <w:pPr>
              <w:rPr>
                <w:rFonts w:ascii="標楷體" w:eastAsia="標楷體" w:hAnsi="標楷體"/>
              </w:rPr>
            </w:pPr>
          </w:p>
        </w:tc>
        <w:tc>
          <w:tcPr>
            <w:tcW w:w="1083" w:type="dxa"/>
          </w:tcPr>
          <w:p w14:paraId="2B134346" w14:textId="77777777" w:rsidR="00EC0A1E" w:rsidRPr="00362205" w:rsidRDefault="00EC0A1E" w:rsidP="002565BC">
            <w:pPr>
              <w:rPr>
                <w:rFonts w:ascii="標楷體" w:eastAsia="標楷體" w:hAnsi="標楷體"/>
              </w:rPr>
            </w:pPr>
          </w:p>
        </w:tc>
        <w:tc>
          <w:tcPr>
            <w:tcW w:w="675" w:type="dxa"/>
          </w:tcPr>
          <w:p w14:paraId="1D08ABA6" w14:textId="77777777" w:rsidR="00EC0A1E" w:rsidRPr="0082021C" w:rsidRDefault="00EC0A1E" w:rsidP="002565BC">
            <w:pPr>
              <w:rPr>
                <w:rFonts w:ascii="標楷體" w:eastAsia="標楷體" w:hAnsi="標楷體"/>
              </w:rPr>
            </w:pPr>
          </w:p>
        </w:tc>
        <w:tc>
          <w:tcPr>
            <w:tcW w:w="696" w:type="dxa"/>
          </w:tcPr>
          <w:p w14:paraId="70ADC343" w14:textId="77777777" w:rsidR="00EC0A1E" w:rsidRPr="00E1776E" w:rsidRDefault="00EC0A1E" w:rsidP="002565BC">
            <w:pPr>
              <w:rPr>
                <w:rFonts w:ascii="標楷體" w:eastAsia="標楷體" w:hAnsi="標楷體"/>
              </w:rPr>
            </w:pPr>
            <w:r>
              <w:rPr>
                <w:rFonts w:ascii="標楷體" w:eastAsia="標楷體" w:hAnsi="標楷體" w:hint="eastAsia"/>
              </w:rPr>
              <w:t>R</w:t>
            </w:r>
          </w:p>
        </w:tc>
        <w:tc>
          <w:tcPr>
            <w:tcW w:w="3529" w:type="dxa"/>
          </w:tcPr>
          <w:p w14:paraId="5528D7E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EC0A1E" w:rsidRPr="00362205" w14:paraId="66DE7D01" w14:textId="77777777" w:rsidTr="002565BC">
        <w:trPr>
          <w:trHeight w:val="244"/>
          <w:jc w:val="center"/>
        </w:trPr>
        <w:tc>
          <w:tcPr>
            <w:tcW w:w="696" w:type="dxa"/>
          </w:tcPr>
          <w:p w14:paraId="4DB0A5DB" w14:textId="77777777" w:rsidR="00EC0A1E" w:rsidRDefault="00EC0A1E" w:rsidP="002565BC">
            <w:pPr>
              <w:rPr>
                <w:rFonts w:ascii="標楷體" w:eastAsia="標楷體" w:hAnsi="標楷體" w:hint="eastAsia"/>
              </w:rPr>
            </w:pPr>
            <w:r>
              <w:rPr>
                <w:rFonts w:ascii="標楷體" w:eastAsia="標楷體" w:hAnsi="標楷體" w:hint="eastAsia"/>
              </w:rPr>
              <w:t>3.</w:t>
            </w:r>
          </w:p>
        </w:tc>
        <w:tc>
          <w:tcPr>
            <w:tcW w:w="1551" w:type="dxa"/>
          </w:tcPr>
          <w:p w14:paraId="0CD7A4F1" w14:textId="77777777" w:rsidR="00EC0A1E" w:rsidRDefault="00EC0A1E" w:rsidP="002565BC">
            <w:pPr>
              <w:rPr>
                <w:rFonts w:ascii="標楷體" w:eastAsia="標楷體" w:hAnsi="標楷體" w:hint="eastAsia"/>
              </w:rPr>
            </w:pPr>
            <w:r>
              <w:rPr>
                <w:rFonts w:ascii="標楷體" w:eastAsia="標楷體" w:hAnsi="標楷體" w:hint="eastAsia"/>
              </w:rPr>
              <w:t>額度編號</w:t>
            </w:r>
          </w:p>
        </w:tc>
        <w:tc>
          <w:tcPr>
            <w:tcW w:w="816" w:type="dxa"/>
          </w:tcPr>
          <w:p w14:paraId="47DF77FC" w14:textId="77777777" w:rsidR="00EC0A1E" w:rsidRDefault="00EC0A1E" w:rsidP="002565BC">
            <w:pPr>
              <w:rPr>
                <w:rFonts w:ascii="標楷體" w:eastAsia="標楷體" w:hAnsi="標楷體" w:hint="eastAsia"/>
              </w:rPr>
            </w:pPr>
          </w:p>
        </w:tc>
        <w:tc>
          <w:tcPr>
            <w:tcW w:w="1187" w:type="dxa"/>
          </w:tcPr>
          <w:p w14:paraId="630ACE7E" w14:textId="77777777" w:rsidR="00EC0A1E" w:rsidRPr="00362205" w:rsidRDefault="00EC0A1E" w:rsidP="002565BC">
            <w:pPr>
              <w:rPr>
                <w:rFonts w:ascii="標楷體" w:eastAsia="標楷體" w:hAnsi="標楷體"/>
              </w:rPr>
            </w:pPr>
          </w:p>
        </w:tc>
        <w:tc>
          <w:tcPr>
            <w:tcW w:w="1083" w:type="dxa"/>
          </w:tcPr>
          <w:p w14:paraId="30A0B0B5" w14:textId="77777777" w:rsidR="00EC0A1E" w:rsidRPr="00362205" w:rsidRDefault="00EC0A1E" w:rsidP="002565BC">
            <w:pPr>
              <w:rPr>
                <w:rFonts w:ascii="標楷體" w:eastAsia="標楷體" w:hAnsi="標楷體"/>
              </w:rPr>
            </w:pPr>
          </w:p>
        </w:tc>
        <w:tc>
          <w:tcPr>
            <w:tcW w:w="675" w:type="dxa"/>
          </w:tcPr>
          <w:p w14:paraId="1FA7F00A" w14:textId="77777777" w:rsidR="00EC0A1E" w:rsidRPr="0082021C" w:rsidRDefault="00EC0A1E" w:rsidP="002565BC">
            <w:pPr>
              <w:rPr>
                <w:rFonts w:ascii="標楷體" w:eastAsia="標楷體" w:hAnsi="標楷體"/>
              </w:rPr>
            </w:pPr>
          </w:p>
        </w:tc>
        <w:tc>
          <w:tcPr>
            <w:tcW w:w="696" w:type="dxa"/>
          </w:tcPr>
          <w:p w14:paraId="08B072C6"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742FBFD0" w14:textId="77777777" w:rsidR="00EC0A1E" w:rsidRPr="00F92BCD" w:rsidRDefault="00EC0A1E" w:rsidP="002565BC">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FacmNo</w:t>
            </w:r>
          </w:p>
        </w:tc>
      </w:tr>
      <w:tr w:rsidR="00EC0A1E" w:rsidRPr="00362205" w14:paraId="4B389BC2" w14:textId="77777777" w:rsidTr="002565BC">
        <w:trPr>
          <w:trHeight w:val="244"/>
          <w:jc w:val="center"/>
        </w:trPr>
        <w:tc>
          <w:tcPr>
            <w:tcW w:w="696" w:type="dxa"/>
          </w:tcPr>
          <w:p w14:paraId="006E85AE" w14:textId="77777777" w:rsidR="00EC0A1E" w:rsidRDefault="00EC0A1E" w:rsidP="002565BC">
            <w:pPr>
              <w:rPr>
                <w:rFonts w:ascii="標楷體" w:eastAsia="標楷體" w:hAnsi="標楷體" w:hint="eastAsia"/>
              </w:rPr>
            </w:pPr>
            <w:r>
              <w:rPr>
                <w:rFonts w:ascii="標楷體" w:eastAsia="標楷體" w:hAnsi="標楷體" w:hint="eastAsia"/>
              </w:rPr>
              <w:t>4.</w:t>
            </w:r>
          </w:p>
        </w:tc>
        <w:tc>
          <w:tcPr>
            <w:tcW w:w="1551" w:type="dxa"/>
          </w:tcPr>
          <w:p w14:paraId="2B0B106C" w14:textId="77777777" w:rsidR="00EC0A1E" w:rsidRDefault="00EC0A1E" w:rsidP="002565BC">
            <w:pPr>
              <w:rPr>
                <w:rFonts w:ascii="標楷體" w:eastAsia="標楷體" w:hAnsi="標楷體" w:hint="eastAsia"/>
              </w:rPr>
            </w:pPr>
            <w:r>
              <w:rPr>
                <w:rFonts w:ascii="標楷體" w:eastAsia="標楷體" w:hAnsi="標楷體" w:hint="eastAsia"/>
              </w:rPr>
              <w:t>契變日期</w:t>
            </w:r>
          </w:p>
        </w:tc>
        <w:tc>
          <w:tcPr>
            <w:tcW w:w="816" w:type="dxa"/>
          </w:tcPr>
          <w:p w14:paraId="6281B927" w14:textId="77777777" w:rsidR="00EC0A1E" w:rsidRDefault="00EC0A1E" w:rsidP="002565BC">
            <w:pPr>
              <w:rPr>
                <w:rFonts w:ascii="標楷體" w:eastAsia="標楷體" w:hAnsi="標楷體" w:hint="eastAsia"/>
              </w:rPr>
            </w:pPr>
          </w:p>
        </w:tc>
        <w:tc>
          <w:tcPr>
            <w:tcW w:w="1187" w:type="dxa"/>
          </w:tcPr>
          <w:p w14:paraId="25A9022C" w14:textId="77777777" w:rsidR="00EC0A1E" w:rsidRPr="00362205" w:rsidRDefault="00EC0A1E" w:rsidP="002565BC">
            <w:pPr>
              <w:rPr>
                <w:rFonts w:ascii="標楷體" w:eastAsia="標楷體" w:hAnsi="標楷體"/>
              </w:rPr>
            </w:pPr>
          </w:p>
        </w:tc>
        <w:tc>
          <w:tcPr>
            <w:tcW w:w="1083" w:type="dxa"/>
          </w:tcPr>
          <w:p w14:paraId="5FC50A7B" w14:textId="77777777" w:rsidR="00EC0A1E" w:rsidRPr="00362205" w:rsidRDefault="00EC0A1E" w:rsidP="002565BC">
            <w:pPr>
              <w:rPr>
                <w:rFonts w:ascii="標楷體" w:eastAsia="標楷體" w:hAnsi="標楷體"/>
              </w:rPr>
            </w:pPr>
          </w:p>
        </w:tc>
        <w:tc>
          <w:tcPr>
            <w:tcW w:w="675" w:type="dxa"/>
          </w:tcPr>
          <w:p w14:paraId="252FE8E0" w14:textId="77777777" w:rsidR="00EC0A1E" w:rsidRPr="0082021C" w:rsidRDefault="00EC0A1E" w:rsidP="002565BC">
            <w:pPr>
              <w:rPr>
                <w:rFonts w:ascii="標楷體" w:eastAsia="標楷體" w:hAnsi="標楷體"/>
              </w:rPr>
            </w:pPr>
          </w:p>
        </w:tc>
        <w:tc>
          <w:tcPr>
            <w:tcW w:w="696" w:type="dxa"/>
          </w:tcPr>
          <w:p w14:paraId="3A05AB33"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0685847E" w14:textId="77777777" w:rsidR="00EC0A1E" w:rsidRPr="00F92BCD" w:rsidRDefault="00EC0A1E" w:rsidP="002565BC">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OpenAcDate</w:t>
            </w:r>
          </w:p>
        </w:tc>
      </w:tr>
      <w:tr w:rsidR="00EC0A1E" w:rsidRPr="00362205" w14:paraId="2C56098F" w14:textId="77777777" w:rsidTr="002565BC">
        <w:trPr>
          <w:trHeight w:val="244"/>
          <w:jc w:val="center"/>
        </w:trPr>
        <w:tc>
          <w:tcPr>
            <w:tcW w:w="696" w:type="dxa"/>
          </w:tcPr>
          <w:p w14:paraId="55BC2DFA" w14:textId="77777777" w:rsidR="00EC0A1E" w:rsidRDefault="00EC0A1E" w:rsidP="002565BC">
            <w:pPr>
              <w:rPr>
                <w:rFonts w:ascii="標楷體" w:eastAsia="標楷體" w:hAnsi="標楷體" w:hint="eastAsia"/>
              </w:rPr>
            </w:pPr>
            <w:r>
              <w:rPr>
                <w:rFonts w:ascii="標楷體" w:eastAsia="標楷體" w:hAnsi="標楷體" w:hint="eastAsia"/>
              </w:rPr>
              <w:t>5.</w:t>
            </w:r>
          </w:p>
        </w:tc>
        <w:tc>
          <w:tcPr>
            <w:tcW w:w="1551" w:type="dxa"/>
          </w:tcPr>
          <w:p w14:paraId="2F3CBB1E" w14:textId="77777777" w:rsidR="00EC0A1E" w:rsidRDefault="00EC0A1E" w:rsidP="002565BC">
            <w:pPr>
              <w:rPr>
                <w:rFonts w:ascii="標楷體" w:eastAsia="標楷體" w:hAnsi="標楷體" w:hint="eastAsia"/>
              </w:rPr>
            </w:pPr>
            <w:r>
              <w:rPr>
                <w:rFonts w:ascii="標楷體" w:eastAsia="標楷體" w:hAnsi="標楷體" w:hint="eastAsia"/>
              </w:rPr>
              <w:t>契變序號</w:t>
            </w:r>
          </w:p>
        </w:tc>
        <w:tc>
          <w:tcPr>
            <w:tcW w:w="816" w:type="dxa"/>
          </w:tcPr>
          <w:p w14:paraId="47E34BEF" w14:textId="77777777" w:rsidR="00EC0A1E" w:rsidRDefault="00EC0A1E" w:rsidP="002565BC">
            <w:pPr>
              <w:rPr>
                <w:rFonts w:ascii="標楷體" w:eastAsia="標楷體" w:hAnsi="標楷體" w:hint="eastAsia"/>
              </w:rPr>
            </w:pPr>
          </w:p>
        </w:tc>
        <w:tc>
          <w:tcPr>
            <w:tcW w:w="1187" w:type="dxa"/>
          </w:tcPr>
          <w:p w14:paraId="75E4E816" w14:textId="77777777" w:rsidR="00EC0A1E" w:rsidRPr="00362205" w:rsidRDefault="00EC0A1E" w:rsidP="002565BC">
            <w:pPr>
              <w:rPr>
                <w:rFonts w:ascii="標楷體" w:eastAsia="標楷體" w:hAnsi="標楷體"/>
              </w:rPr>
            </w:pPr>
          </w:p>
        </w:tc>
        <w:tc>
          <w:tcPr>
            <w:tcW w:w="1083" w:type="dxa"/>
          </w:tcPr>
          <w:p w14:paraId="69A89325" w14:textId="77777777" w:rsidR="00EC0A1E" w:rsidRPr="00362205" w:rsidRDefault="00EC0A1E" w:rsidP="002565BC">
            <w:pPr>
              <w:rPr>
                <w:rFonts w:ascii="標楷體" w:eastAsia="標楷體" w:hAnsi="標楷體"/>
              </w:rPr>
            </w:pPr>
          </w:p>
        </w:tc>
        <w:tc>
          <w:tcPr>
            <w:tcW w:w="675" w:type="dxa"/>
          </w:tcPr>
          <w:p w14:paraId="0321D5BA" w14:textId="77777777" w:rsidR="00EC0A1E" w:rsidRPr="0082021C" w:rsidRDefault="00EC0A1E" w:rsidP="002565BC">
            <w:pPr>
              <w:rPr>
                <w:rFonts w:ascii="標楷體" w:eastAsia="標楷體" w:hAnsi="標楷體"/>
              </w:rPr>
            </w:pPr>
          </w:p>
        </w:tc>
        <w:tc>
          <w:tcPr>
            <w:tcW w:w="696" w:type="dxa"/>
          </w:tcPr>
          <w:p w14:paraId="4410E788" w14:textId="77777777" w:rsidR="00EC0A1E" w:rsidRPr="00E1776E" w:rsidRDefault="00EC0A1E" w:rsidP="002565BC">
            <w:pPr>
              <w:rPr>
                <w:rFonts w:ascii="標楷體" w:eastAsia="標楷體" w:hAnsi="標楷體"/>
              </w:rPr>
            </w:pPr>
            <w:r w:rsidRPr="00F56B75">
              <w:rPr>
                <w:rFonts w:ascii="標楷體" w:eastAsia="標楷體" w:hAnsi="標楷體"/>
              </w:rPr>
              <w:t>R</w:t>
            </w:r>
          </w:p>
        </w:tc>
        <w:tc>
          <w:tcPr>
            <w:tcW w:w="3529" w:type="dxa"/>
          </w:tcPr>
          <w:p w14:paraId="578F37A1" w14:textId="77777777" w:rsidR="00EC0A1E" w:rsidRPr="00F92BCD" w:rsidRDefault="00EC0A1E" w:rsidP="002565BC">
            <w:pPr>
              <w:rPr>
                <w:rFonts w:hint="eastAsia"/>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EC0A1E" w:rsidRPr="00362205" w14:paraId="758515F1" w14:textId="77777777" w:rsidTr="002565BC">
        <w:trPr>
          <w:trHeight w:val="244"/>
          <w:jc w:val="center"/>
        </w:trPr>
        <w:tc>
          <w:tcPr>
            <w:tcW w:w="696" w:type="dxa"/>
          </w:tcPr>
          <w:p w14:paraId="7BB98644" w14:textId="77777777" w:rsidR="00EC0A1E" w:rsidRDefault="00EC0A1E" w:rsidP="002565BC">
            <w:pPr>
              <w:rPr>
                <w:rFonts w:ascii="標楷體" w:eastAsia="標楷體" w:hAnsi="標楷體" w:hint="eastAsia"/>
              </w:rPr>
            </w:pPr>
            <w:r>
              <w:rPr>
                <w:rFonts w:ascii="標楷體" w:eastAsia="標楷體" w:hAnsi="標楷體" w:hint="eastAsia"/>
              </w:rPr>
              <w:t>6.</w:t>
            </w:r>
          </w:p>
        </w:tc>
        <w:tc>
          <w:tcPr>
            <w:tcW w:w="1551" w:type="dxa"/>
          </w:tcPr>
          <w:p w14:paraId="1760DE4F" w14:textId="77777777" w:rsidR="00EC0A1E" w:rsidRDefault="00EC0A1E" w:rsidP="002565BC">
            <w:pPr>
              <w:rPr>
                <w:rFonts w:ascii="標楷體" w:eastAsia="標楷體" w:hAnsi="標楷體" w:hint="eastAsia"/>
              </w:rPr>
            </w:pPr>
            <w:r>
              <w:rPr>
                <w:rFonts w:ascii="標楷體" w:eastAsia="標楷體" w:hAnsi="標楷體" w:hint="eastAsia"/>
              </w:rPr>
              <w:t>貸後契變項目</w:t>
            </w:r>
          </w:p>
        </w:tc>
        <w:tc>
          <w:tcPr>
            <w:tcW w:w="816" w:type="dxa"/>
          </w:tcPr>
          <w:p w14:paraId="7A3D3D0F" w14:textId="77777777" w:rsidR="00EC0A1E" w:rsidRDefault="00EC0A1E" w:rsidP="002565BC">
            <w:pPr>
              <w:rPr>
                <w:rFonts w:ascii="標楷體" w:eastAsia="標楷體" w:hAnsi="標楷體" w:hint="eastAsia"/>
              </w:rPr>
            </w:pPr>
          </w:p>
        </w:tc>
        <w:tc>
          <w:tcPr>
            <w:tcW w:w="1187" w:type="dxa"/>
          </w:tcPr>
          <w:p w14:paraId="1A5C69C7" w14:textId="77777777" w:rsidR="00EC0A1E" w:rsidRPr="00362205" w:rsidRDefault="00EC0A1E" w:rsidP="002565BC">
            <w:pPr>
              <w:rPr>
                <w:rFonts w:ascii="標楷體" w:eastAsia="標楷體" w:hAnsi="標楷體"/>
              </w:rPr>
            </w:pPr>
          </w:p>
        </w:tc>
        <w:tc>
          <w:tcPr>
            <w:tcW w:w="1083" w:type="dxa"/>
          </w:tcPr>
          <w:p w14:paraId="6652BE8C" w14:textId="77777777" w:rsidR="00EC0A1E" w:rsidRPr="00362205" w:rsidRDefault="00EC0A1E" w:rsidP="002565BC">
            <w:pPr>
              <w:rPr>
                <w:rFonts w:ascii="標楷體" w:eastAsia="標楷體" w:hAnsi="標楷體"/>
              </w:rPr>
            </w:pPr>
          </w:p>
        </w:tc>
        <w:tc>
          <w:tcPr>
            <w:tcW w:w="675" w:type="dxa"/>
          </w:tcPr>
          <w:p w14:paraId="0F64F719" w14:textId="77777777" w:rsidR="00EC0A1E" w:rsidRPr="0082021C" w:rsidRDefault="00EC0A1E" w:rsidP="002565BC">
            <w:pPr>
              <w:rPr>
                <w:rFonts w:ascii="標楷體" w:eastAsia="標楷體" w:hAnsi="標楷體"/>
              </w:rPr>
            </w:pPr>
          </w:p>
        </w:tc>
        <w:tc>
          <w:tcPr>
            <w:tcW w:w="696" w:type="dxa"/>
          </w:tcPr>
          <w:p w14:paraId="2F6845B0"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4E462EFA" w14:textId="77777777" w:rsidR="00EC0A1E" w:rsidRPr="00F92BCD" w:rsidRDefault="00EC0A1E" w:rsidP="002565BC">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EC0A1E" w:rsidRPr="00362205" w14:paraId="328F3623" w14:textId="77777777" w:rsidTr="002565BC">
        <w:trPr>
          <w:trHeight w:val="244"/>
          <w:jc w:val="center"/>
        </w:trPr>
        <w:tc>
          <w:tcPr>
            <w:tcW w:w="696" w:type="dxa"/>
          </w:tcPr>
          <w:p w14:paraId="0DA7B8B0" w14:textId="77777777" w:rsidR="00EC0A1E" w:rsidRDefault="00EC0A1E" w:rsidP="002565BC">
            <w:pPr>
              <w:rPr>
                <w:rFonts w:ascii="標楷體" w:eastAsia="標楷體" w:hAnsi="標楷體" w:hint="eastAsia"/>
              </w:rPr>
            </w:pPr>
            <w:r>
              <w:rPr>
                <w:rFonts w:ascii="標楷體" w:eastAsia="標楷體" w:hAnsi="標楷體" w:hint="eastAsia"/>
              </w:rPr>
              <w:t>7.</w:t>
            </w:r>
          </w:p>
        </w:tc>
        <w:tc>
          <w:tcPr>
            <w:tcW w:w="1551" w:type="dxa"/>
          </w:tcPr>
          <w:p w14:paraId="7664EE68" w14:textId="77777777" w:rsidR="00EC0A1E" w:rsidRDefault="00EC0A1E" w:rsidP="002565BC">
            <w:pPr>
              <w:rPr>
                <w:rFonts w:ascii="標楷體" w:eastAsia="標楷體" w:hAnsi="標楷體" w:hint="eastAsia"/>
              </w:rPr>
            </w:pPr>
            <w:r>
              <w:rPr>
                <w:rFonts w:ascii="標楷體" w:eastAsia="標楷體" w:hAnsi="標楷體" w:hint="eastAsia"/>
              </w:rPr>
              <w:t>幣別</w:t>
            </w:r>
          </w:p>
        </w:tc>
        <w:tc>
          <w:tcPr>
            <w:tcW w:w="816" w:type="dxa"/>
          </w:tcPr>
          <w:p w14:paraId="191B0E02" w14:textId="77777777" w:rsidR="00EC0A1E" w:rsidRDefault="00EC0A1E" w:rsidP="002565BC">
            <w:pPr>
              <w:rPr>
                <w:rFonts w:ascii="標楷體" w:eastAsia="標楷體" w:hAnsi="標楷體" w:hint="eastAsia"/>
              </w:rPr>
            </w:pPr>
          </w:p>
        </w:tc>
        <w:tc>
          <w:tcPr>
            <w:tcW w:w="1187" w:type="dxa"/>
          </w:tcPr>
          <w:p w14:paraId="3DF530E1" w14:textId="77777777" w:rsidR="00EC0A1E" w:rsidRPr="00E1776E" w:rsidRDefault="00EC0A1E" w:rsidP="002565BC">
            <w:pPr>
              <w:rPr>
                <w:rFonts w:ascii="標楷體" w:eastAsia="標楷體" w:hAnsi="標楷體"/>
              </w:rPr>
            </w:pPr>
          </w:p>
        </w:tc>
        <w:tc>
          <w:tcPr>
            <w:tcW w:w="1083" w:type="dxa"/>
          </w:tcPr>
          <w:p w14:paraId="0260EC87" w14:textId="77777777" w:rsidR="00EC0A1E" w:rsidRPr="00362205" w:rsidRDefault="00EC0A1E" w:rsidP="002565BC">
            <w:pPr>
              <w:rPr>
                <w:rFonts w:ascii="標楷體" w:eastAsia="標楷體" w:hAnsi="標楷體"/>
              </w:rPr>
            </w:pPr>
          </w:p>
        </w:tc>
        <w:tc>
          <w:tcPr>
            <w:tcW w:w="675" w:type="dxa"/>
          </w:tcPr>
          <w:p w14:paraId="5B5EA0C7" w14:textId="77777777" w:rsidR="00EC0A1E" w:rsidRPr="0082021C" w:rsidRDefault="00EC0A1E" w:rsidP="002565BC">
            <w:pPr>
              <w:rPr>
                <w:rFonts w:ascii="標楷體" w:eastAsia="標楷體" w:hAnsi="標楷體"/>
              </w:rPr>
            </w:pPr>
          </w:p>
        </w:tc>
        <w:tc>
          <w:tcPr>
            <w:tcW w:w="696" w:type="dxa"/>
          </w:tcPr>
          <w:p w14:paraId="584AD2CD"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4985F184" w14:textId="77777777" w:rsidR="00EC0A1E" w:rsidRPr="00E1776E" w:rsidRDefault="00EC0A1E" w:rsidP="002565BC">
            <w:pPr>
              <w:rPr>
                <w:rFonts w:ascii="標楷體" w:eastAsia="標楷體" w:hAnsi="標楷體" w:hint="eastAsia"/>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EC0A1E" w:rsidRPr="00362205" w14:paraId="69EDFC63" w14:textId="77777777" w:rsidTr="002565BC">
        <w:trPr>
          <w:trHeight w:val="244"/>
          <w:jc w:val="center"/>
        </w:trPr>
        <w:tc>
          <w:tcPr>
            <w:tcW w:w="696" w:type="dxa"/>
          </w:tcPr>
          <w:p w14:paraId="3B1CA6BF" w14:textId="77777777" w:rsidR="00EC0A1E" w:rsidRDefault="00EC0A1E" w:rsidP="002565BC">
            <w:pPr>
              <w:rPr>
                <w:rFonts w:ascii="標楷體" w:eastAsia="標楷體" w:hAnsi="標楷體" w:hint="eastAsia"/>
              </w:rPr>
            </w:pPr>
            <w:r>
              <w:rPr>
                <w:rFonts w:ascii="標楷體" w:eastAsia="標楷體" w:hAnsi="標楷體" w:hint="eastAsia"/>
              </w:rPr>
              <w:t>8.</w:t>
            </w:r>
          </w:p>
        </w:tc>
        <w:tc>
          <w:tcPr>
            <w:tcW w:w="1551" w:type="dxa"/>
          </w:tcPr>
          <w:p w14:paraId="5535B28B" w14:textId="77777777" w:rsidR="00EC0A1E" w:rsidRDefault="00EC0A1E" w:rsidP="002565BC">
            <w:pPr>
              <w:rPr>
                <w:rFonts w:ascii="標楷體" w:eastAsia="標楷體" w:hAnsi="標楷體" w:hint="eastAsia"/>
              </w:rPr>
            </w:pPr>
            <w:r>
              <w:rPr>
                <w:rFonts w:ascii="標楷體" w:eastAsia="標楷體" w:hAnsi="標楷體" w:hint="eastAsia"/>
              </w:rPr>
              <w:t>契變手續費</w:t>
            </w:r>
          </w:p>
        </w:tc>
        <w:tc>
          <w:tcPr>
            <w:tcW w:w="816" w:type="dxa"/>
          </w:tcPr>
          <w:p w14:paraId="080F7171" w14:textId="77777777" w:rsidR="00EC0A1E" w:rsidRDefault="00EC0A1E" w:rsidP="002565BC">
            <w:pPr>
              <w:rPr>
                <w:rFonts w:ascii="標楷體" w:eastAsia="標楷體" w:hAnsi="標楷體" w:hint="eastAsia"/>
              </w:rPr>
            </w:pPr>
          </w:p>
        </w:tc>
        <w:tc>
          <w:tcPr>
            <w:tcW w:w="1187" w:type="dxa"/>
          </w:tcPr>
          <w:p w14:paraId="537FA197" w14:textId="77777777" w:rsidR="00EC0A1E" w:rsidRPr="00362205" w:rsidRDefault="00EC0A1E" w:rsidP="002565BC">
            <w:pPr>
              <w:rPr>
                <w:rFonts w:ascii="標楷體" w:eastAsia="標楷體" w:hAnsi="標楷體"/>
              </w:rPr>
            </w:pPr>
          </w:p>
        </w:tc>
        <w:tc>
          <w:tcPr>
            <w:tcW w:w="1083" w:type="dxa"/>
          </w:tcPr>
          <w:p w14:paraId="6266F7C5" w14:textId="77777777" w:rsidR="00EC0A1E" w:rsidRPr="00362205" w:rsidRDefault="00EC0A1E" w:rsidP="002565BC">
            <w:pPr>
              <w:rPr>
                <w:rFonts w:ascii="標楷體" w:eastAsia="標楷體" w:hAnsi="標楷體"/>
              </w:rPr>
            </w:pPr>
          </w:p>
        </w:tc>
        <w:tc>
          <w:tcPr>
            <w:tcW w:w="675" w:type="dxa"/>
          </w:tcPr>
          <w:p w14:paraId="233C1935" w14:textId="77777777" w:rsidR="00EC0A1E" w:rsidRPr="0082021C" w:rsidRDefault="00EC0A1E" w:rsidP="002565BC">
            <w:pPr>
              <w:rPr>
                <w:rFonts w:ascii="標楷體" w:eastAsia="標楷體" w:hAnsi="標楷體"/>
              </w:rPr>
            </w:pPr>
          </w:p>
        </w:tc>
        <w:tc>
          <w:tcPr>
            <w:tcW w:w="696" w:type="dxa"/>
          </w:tcPr>
          <w:p w14:paraId="539FDB85"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36B57248" w14:textId="77777777" w:rsidR="00EC0A1E" w:rsidRPr="00F92BCD" w:rsidRDefault="00EC0A1E" w:rsidP="002565BC">
            <w:pPr>
              <w:snapToGrid w:val="0"/>
              <w:ind w:left="238" w:hangingChars="99" w:hanging="238"/>
              <w:rPr>
                <w:rFonts w:hint="eastAsia"/>
              </w:rPr>
            </w:pPr>
            <w:r w:rsidRPr="00E1776E">
              <w:rPr>
                <w:rFonts w:ascii="標楷體" w:eastAsia="標楷體" w:hAnsi="標楷體" w:hint="eastAsia"/>
              </w:rPr>
              <w:t>1.</w:t>
            </w:r>
            <w:r w:rsidRPr="00E1776E">
              <w:rPr>
                <w:rFonts w:ascii="標楷體" w:eastAsia="標楷體" w:hAnsi="標楷體"/>
              </w:rPr>
              <w:t>AcReceivable.RvAmt</w:t>
            </w:r>
          </w:p>
        </w:tc>
      </w:tr>
      <w:tr w:rsidR="00EC0A1E" w:rsidRPr="00362205" w14:paraId="7D812172" w14:textId="77777777" w:rsidTr="002565BC">
        <w:trPr>
          <w:trHeight w:val="244"/>
          <w:jc w:val="center"/>
        </w:trPr>
        <w:tc>
          <w:tcPr>
            <w:tcW w:w="696" w:type="dxa"/>
          </w:tcPr>
          <w:p w14:paraId="69F83FB3" w14:textId="77777777" w:rsidR="00EC0A1E" w:rsidRDefault="00EC0A1E" w:rsidP="002565BC">
            <w:pPr>
              <w:rPr>
                <w:rFonts w:ascii="標楷體" w:eastAsia="標楷體" w:hAnsi="標楷體" w:hint="eastAsia"/>
              </w:rPr>
            </w:pPr>
            <w:r>
              <w:rPr>
                <w:rFonts w:ascii="標楷體" w:eastAsia="標楷體" w:hAnsi="標楷體" w:hint="eastAsia"/>
              </w:rPr>
              <w:t>9.</w:t>
            </w:r>
          </w:p>
        </w:tc>
        <w:tc>
          <w:tcPr>
            <w:tcW w:w="1551" w:type="dxa"/>
          </w:tcPr>
          <w:p w14:paraId="73B098C8" w14:textId="77777777" w:rsidR="00EC0A1E" w:rsidRDefault="00EC0A1E" w:rsidP="002565BC">
            <w:pPr>
              <w:rPr>
                <w:rFonts w:ascii="標楷體" w:eastAsia="標楷體" w:hAnsi="標楷體" w:hint="eastAsia"/>
              </w:rPr>
            </w:pPr>
            <w:r>
              <w:rPr>
                <w:rFonts w:ascii="標楷體" w:eastAsia="標楷體" w:hAnsi="標楷體" w:hint="eastAsia"/>
              </w:rPr>
              <w:t>會計日期</w:t>
            </w:r>
          </w:p>
        </w:tc>
        <w:tc>
          <w:tcPr>
            <w:tcW w:w="816" w:type="dxa"/>
          </w:tcPr>
          <w:p w14:paraId="58E219EE" w14:textId="77777777" w:rsidR="00EC0A1E" w:rsidRDefault="00EC0A1E" w:rsidP="002565BC">
            <w:pPr>
              <w:rPr>
                <w:rFonts w:ascii="標楷體" w:eastAsia="標楷體" w:hAnsi="標楷體" w:hint="eastAsia"/>
              </w:rPr>
            </w:pPr>
          </w:p>
        </w:tc>
        <w:tc>
          <w:tcPr>
            <w:tcW w:w="1187" w:type="dxa"/>
          </w:tcPr>
          <w:p w14:paraId="7509A13D" w14:textId="77777777" w:rsidR="00EC0A1E" w:rsidRPr="00362205" w:rsidRDefault="00EC0A1E" w:rsidP="002565BC">
            <w:pPr>
              <w:rPr>
                <w:rFonts w:ascii="標楷體" w:eastAsia="標楷體" w:hAnsi="標楷體"/>
              </w:rPr>
            </w:pPr>
          </w:p>
        </w:tc>
        <w:tc>
          <w:tcPr>
            <w:tcW w:w="1083" w:type="dxa"/>
          </w:tcPr>
          <w:p w14:paraId="0D7BA2F0" w14:textId="77777777" w:rsidR="00EC0A1E" w:rsidRPr="00362205" w:rsidRDefault="00EC0A1E" w:rsidP="002565BC">
            <w:pPr>
              <w:rPr>
                <w:rFonts w:ascii="標楷體" w:eastAsia="標楷體" w:hAnsi="標楷體"/>
              </w:rPr>
            </w:pPr>
          </w:p>
        </w:tc>
        <w:tc>
          <w:tcPr>
            <w:tcW w:w="675" w:type="dxa"/>
          </w:tcPr>
          <w:p w14:paraId="5B269BBD" w14:textId="77777777" w:rsidR="00EC0A1E" w:rsidRDefault="00EC0A1E" w:rsidP="002565BC">
            <w:pPr>
              <w:rPr>
                <w:rFonts w:ascii="標楷體" w:eastAsia="標楷體" w:hAnsi="標楷體" w:hint="eastAsia"/>
              </w:rPr>
            </w:pPr>
          </w:p>
        </w:tc>
        <w:tc>
          <w:tcPr>
            <w:tcW w:w="696" w:type="dxa"/>
          </w:tcPr>
          <w:p w14:paraId="73319798" w14:textId="77777777" w:rsidR="00EC0A1E" w:rsidRPr="00F56B75" w:rsidRDefault="00EC0A1E" w:rsidP="002565BC">
            <w:pPr>
              <w:rPr>
                <w:rFonts w:ascii="標楷體" w:eastAsia="標楷體" w:hAnsi="標楷體" w:hint="eastAsia"/>
              </w:rPr>
            </w:pPr>
            <w:r>
              <w:rPr>
                <w:rFonts w:ascii="標楷體" w:eastAsia="標楷體" w:hAnsi="標楷體"/>
              </w:rPr>
              <w:t>R</w:t>
            </w:r>
          </w:p>
        </w:tc>
        <w:tc>
          <w:tcPr>
            <w:tcW w:w="3529" w:type="dxa"/>
          </w:tcPr>
          <w:p w14:paraId="50919EAD" w14:textId="77777777" w:rsidR="00EC0A1E" w:rsidRPr="00456B60" w:rsidRDefault="00EC0A1E" w:rsidP="002565BC">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EC0A1E" w:rsidRPr="00362205" w14:paraId="457FD74D" w14:textId="77777777" w:rsidTr="002565BC">
        <w:trPr>
          <w:trHeight w:val="244"/>
          <w:jc w:val="center"/>
        </w:trPr>
        <w:tc>
          <w:tcPr>
            <w:tcW w:w="696" w:type="dxa"/>
          </w:tcPr>
          <w:p w14:paraId="5DED0102" w14:textId="77777777" w:rsidR="00EC0A1E" w:rsidRDefault="00EC0A1E" w:rsidP="002565BC">
            <w:pPr>
              <w:rPr>
                <w:rFonts w:ascii="標楷體" w:eastAsia="標楷體" w:hAnsi="標楷體" w:hint="eastAsia"/>
              </w:rPr>
            </w:pPr>
            <w:r>
              <w:rPr>
                <w:rFonts w:ascii="標楷體" w:eastAsia="標楷體" w:hAnsi="標楷體" w:hint="eastAsia"/>
              </w:rPr>
              <w:t>10.</w:t>
            </w:r>
          </w:p>
        </w:tc>
        <w:tc>
          <w:tcPr>
            <w:tcW w:w="1551" w:type="dxa"/>
          </w:tcPr>
          <w:p w14:paraId="684C8776" w14:textId="77777777" w:rsidR="00EC0A1E" w:rsidRDefault="00EC0A1E" w:rsidP="002565BC">
            <w:pPr>
              <w:rPr>
                <w:rFonts w:ascii="標楷體" w:eastAsia="標楷體" w:hAnsi="標楷體" w:hint="eastAsia"/>
              </w:rPr>
            </w:pPr>
            <w:r>
              <w:rPr>
                <w:rFonts w:ascii="標楷體" w:eastAsia="標楷體" w:hAnsi="標楷體" w:hint="eastAsia"/>
              </w:rPr>
              <w:t>交易序號</w:t>
            </w:r>
          </w:p>
        </w:tc>
        <w:tc>
          <w:tcPr>
            <w:tcW w:w="816" w:type="dxa"/>
          </w:tcPr>
          <w:p w14:paraId="5AF59C9F" w14:textId="77777777" w:rsidR="00EC0A1E" w:rsidRDefault="00EC0A1E" w:rsidP="002565BC">
            <w:pPr>
              <w:rPr>
                <w:rFonts w:ascii="標楷體" w:eastAsia="標楷體" w:hAnsi="標楷體" w:hint="eastAsia"/>
              </w:rPr>
            </w:pPr>
          </w:p>
        </w:tc>
        <w:tc>
          <w:tcPr>
            <w:tcW w:w="1187" w:type="dxa"/>
          </w:tcPr>
          <w:p w14:paraId="1B86690A" w14:textId="77777777" w:rsidR="00EC0A1E" w:rsidRPr="00362205" w:rsidRDefault="00EC0A1E" w:rsidP="002565BC">
            <w:pPr>
              <w:rPr>
                <w:rFonts w:ascii="標楷體" w:eastAsia="標楷體" w:hAnsi="標楷體"/>
              </w:rPr>
            </w:pPr>
          </w:p>
        </w:tc>
        <w:tc>
          <w:tcPr>
            <w:tcW w:w="1083" w:type="dxa"/>
          </w:tcPr>
          <w:p w14:paraId="0E785FFB" w14:textId="77777777" w:rsidR="00EC0A1E" w:rsidRPr="00362205" w:rsidRDefault="00EC0A1E" w:rsidP="002565BC">
            <w:pPr>
              <w:rPr>
                <w:rFonts w:ascii="標楷體" w:eastAsia="標楷體" w:hAnsi="標楷體"/>
              </w:rPr>
            </w:pPr>
          </w:p>
        </w:tc>
        <w:tc>
          <w:tcPr>
            <w:tcW w:w="675" w:type="dxa"/>
          </w:tcPr>
          <w:p w14:paraId="3B06CE44" w14:textId="77777777" w:rsidR="00EC0A1E" w:rsidRDefault="00EC0A1E" w:rsidP="002565BC">
            <w:pPr>
              <w:rPr>
                <w:rFonts w:ascii="標楷體" w:eastAsia="標楷體" w:hAnsi="標楷體" w:hint="eastAsia"/>
              </w:rPr>
            </w:pPr>
          </w:p>
        </w:tc>
        <w:tc>
          <w:tcPr>
            <w:tcW w:w="696" w:type="dxa"/>
          </w:tcPr>
          <w:p w14:paraId="0F23D562" w14:textId="77777777" w:rsidR="00EC0A1E" w:rsidRPr="00F56B75" w:rsidRDefault="00EC0A1E" w:rsidP="002565BC">
            <w:pPr>
              <w:rPr>
                <w:rFonts w:ascii="標楷體" w:eastAsia="標楷體" w:hAnsi="標楷體" w:hint="eastAsia"/>
              </w:rPr>
            </w:pPr>
            <w:r>
              <w:rPr>
                <w:rFonts w:ascii="標楷體" w:eastAsia="標楷體" w:hAnsi="標楷體" w:hint="eastAsia"/>
              </w:rPr>
              <w:t>R</w:t>
            </w:r>
          </w:p>
        </w:tc>
        <w:tc>
          <w:tcPr>
            <w:tcW w:w="3529" w:type="dxa"/>
          </w:tcPr>
          <w:p w14:paraId="6CBDB96F" w14:textId="77777777" w:rsidR="00EC0A1E" w:rsidRPr="00456B60" w:rsidRDefault="00EC0A1E" w:rsidP="002565BC">
            <w:pPr>
              <w:rPr>
                <w:rFonts w:ascii="標楷體" w:eastAsia="標楷體" w:hAnsi="標楷體" w:hint="eastAsia"/>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EC0A1E" w:rsidRPr="00362205" w14:paraId="1715B690" w14:textId="77777777" w:rsidTr="002565BC">
        <w:trPr>
          <w:trHeight w:val="244"/>
          <w:jc w:val="center"/>
        </w:trPr>
        <w:tc>
          <w:tcPr>
            <w:tcW w:w="696" w:type="dxa"/>
          </w:tcPr>
          <w:p w14:paraId="5473881A" w14:textId="77777777" w:rsidR="00EC0A1E" w:rsidRDefault="00EC0A1E" w:rsidP="002565BC">
            <w:pPr>
              <w:rPr>
                <w:rFonts w:ascii="標楷體" w:eastAsia="標楷體" w:hAnsi="標楷體" w:hint="eastAsia"/>
              </w:rPr>
            </w:pPr>
            <w:r>
              <w:rPr>
                <w:rFonts w:ascii="標楷體" w:eastAsia="標楷體" w:hAnsi="標楷體" w:hint="eastAsia"/>
              </w:rPr>
              <w:t>11.</w:t>
            </w:r>
          </w:p>
        </w:tc>
        <w:tc>
          <w:tcPr>
            <w:tcW w:w="1551" w:type="dxa"/>
          </w:tcPr>
          <w:p w14:paraId="6F393332" w14:textId="77777777" w:rsidR="00EC0A1E" w:rsidRDefault="00EC0A1E" w:rsidP="002565BC">
            <w:pPr>
              <w:rPr>
                <w:rFonts w:ascii="標楷體" w:eastAsia="標楷體" w:hAnsi="標楷體" w:hint="eastAsia"/>
              </w:rPr>
            </w:pPr>
            <w:r>
              <w:rPr>
                <w:rFonts w:ascii="標楷體" w:eastAsia="標楷體" w:hAnsi="標楷體" w:hint="eastAsia"/>
              </w:rPr>
              <w:t>經辦</w:t>
            </w:r>
          </w:p>
        </w:tc>
        <w:tc>
          <w:tcPr>
            <w:tcW w:w="816" w:type="dxa"/>
          </w:tcPr>
          <w:p w14:paraId="006DF8A2" w14:textId="77777777" w:rsidR="00EC0A1E" w:rsidRDefault="00EC0A1E" w:rsidP="002565BC">
            <w:pPr>
              <w:rPr>
                <w:rFonts w:ascii="標楷體" w:eastAsia="標楷體" w:hAnsi="標楷體" w:hint="eastAsia"/>
              </w:rPr>
            </w:pPr>
          </w:p>
        </w:tc>
        <w:tc>
          <w:tcPr>
            <w:tcW w:w="1187" w:type="dxa"/>
          </w:tcPr>
          <w:p w14:paraId="15E80EE2" w14:textId="77777777" w:rsidR="00EC0A1E" w:rsidRPr="00362205" w:rsidRDefault="00EC0A1E" w:rsidP="002565BC">
            <w:pPr>
              <w:rPr>
                <w:rFonts w:ascii="標楷體" w:eastAsia="標楷體" w:hAnsi="標楷體"/>
              </w:rPr>
            </w:pPr>
          </w:p>
        </w:tc>
        <w:tc>
          <w:tcPr>
            <w:tcW w:w="1083" w:type="dxa"/>
          </w:tcPr>
          <w:p w14:paraId="028FB824" w14:textId="77777777" w:rsidR="00EC0A1E" w:rsidRPr="00362205" w:rsidRDefault="00EC0A1E" w:rsidP="002565BC">
            <w:pPr>
              <w:rPr>
                <w:rFonts w:ascii="標楷體" w:eastAsia="標楷體" w:hAnsi="標楷體"/>
              </w:rPr>
            </w:pPr>
          </w:p>
        </w:tc>
        <w:tc>
          <w:tcPr>
            <w:tcW w:w="675" w:type="dxa"/>
          </w:tcPr>
          <w:p w14:paraId="5E97F95B" w14:textId="77777777" w:rsidR="00EC0A1E" w:rsidRPr="0082021C" w:rsidRDefault="00EC0A1E" w:rsidP="002565BC">
            <w:pPr>
              <w:rPr>
                <w:rFonts w:ascii="標楷體" w:eastAsia="標楷體" w:hAnsi="標楷體"/>
              </w:rPr>
            </w:pPr>
          </w:p>
        </w:tc>
        <w:tc>
          <w:tcPr>
            <w:tcW w:w="696" w:type="dxa"/>
          </w:tcPr>
          <w:p w14:paraId="07460A11"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24FCF37D" w14:textId="77777777" w:rsidR="00EC0A1E" w:rsidRPr="00E1776E" w:rsidRDefault="00EC0A1E" w:rsidP="002565BC">
            <w:pPr>
              <w:rPr>
                <w:rFonts w:ascii="標楷體" w:eastAsia="標楷體" w:hAnsi="標楷體" w:hint="eastAsia"/>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EC0A1E" w:rsidRPr="00362205" w14:paraId="5D33AB9E" w14:textId="77777777" w:rsidTr="002565BC">
        <w:trPr>
          <w:trHeight w:val="244"/>
          <w:jc w:val="center"/>
        </w:trPr>
        <w:tc>
          <w:tcPr>
            <w:tcW w:w="696" w:type="dxa"/>
          </w:tcPr>
          <w:p w14:paraId="370975F9" w14:textId="77777777" w:rsidR="00EC0A1E" w:rsidRDefault="00EC0A1E" w:rsidP="002565BC">
            <w:pPr>
              <w:rPr>
                <w:rFonts w:ascii="標楷體" w:eastAsia="標楷體" w:hAnsi="標楷體" w:hint="eastAsia"/>
              </w:rPr>
            </w:pPr>
            <w:r>
              <w:rPr>
                <w:rFonts w:ascii="標楷體" w:eastAsia="標楷體" w:hAnsi="標楷體" w:hint="eastAsia"/>
              </w:rPr>
              <w:t>12.</w:t>
            </w:r>
          </w:p>
        </w:tc>
        <w:tc>
          <w:tcPr>
            <w:tcW w:w="1551" w:type="dxa"/>
          </w:tcPr>
          <w:p w14:paraId="00FFAC20" w14:textId="77777777" w:rsidR="00EC0A1E" w:rsidRDefault="00EC0A1E" w:rsidP="002565BC">
            <w:pPr>
              <w:rPr>
                <w:rFonts w:ascii="標楷體" w:eastAsia="標楷體" w:hAnsi="標楷體" w:hint="eastAsia"/>
              </w:rPr>
            </w:pPr>
            <w:r>
              <w:rPr>
                <w:rFonts w:ascii="標楷體" w:eastAsia="標楷體" w:hAnsi="標楷體" w:hint="eastAsia"/>
              </w:rPr>
              <w:t>作業日期</w:t>
            </w:r>
          </w:p>
        </w:tc>
        <w:tc>
          <w:tcPr>
            <w:tcW w:w="816" w:type="dxa"/>
          </w:tcPr>
          <w:p w14:paraId="6B7AF2DB" w14:textId="77777777" w:rsidR="00EC0A1E" w:rsidRDefault="00EC0A1E" w:rsidP="002565BC">
            <w:pPr>
              <w:rPr>
                <w:rFonts w:ascii="標楷體" w:eastAsia="標楷體" w:hAnsi="標楷體" w:hint="eastAsia"/>
              </w:rPr>
            </w:pPr>
          </w:p>
        </w:tc>
        <w:tc>
          <w:tcPr>
            <w:tcW w:w="1187" w:type="dxa"/>
          </w:tcPr>
          <w:p w14:paraId="66C3B458" w14:textId="77777777" w:rsidR="00EC0A1E" w:rsidRPr="00362205" w:rsidRDefault="00EC0A1E" w:rsidP="002565BC">
            <w:pPr>
              <w:rPr>
                <w:rFonts w:ascii="標楷體" w:eastAsia="標楷體" w:hAnsi="標楷體"/>
              </w:rPr>
            </w:pPr>
          </w:p>
        </w:tc>
        <w:tc>
          <w:tcPr>
            <w:tcW w:w="1083" w:type="dxa"/>
          </w:tcPr>
          <w:p w14:paraId="7CEA71DA" w14:textId="77777777" w:rsidR="00EC0A1E" w:rsidRPr="00362205" w:rsidRDefault="00EC0A1E" w:rsidP="002565BC">
            <w:pPr>
              <w:rPr>
                <w:rFonts w:ascii="標楷體" w:eastAsia="標楷體" w:hAnsi="標楷體"/>
              </w:rPr>
            </w:pPr>
          </w:p>
        </w:tc>
        <w:tc>
          <w:tcPr>
            <w:tcW w:w="675" w:type="dxa"/>
          </w:tcPr>
          <w:p w14:paraId="491EA8E3" w14:textId="77777777" w:rsidR="00EC0A1E" w:rsidRPr="00362205" w:rsidRDefault="00EC0A1E" w:rsidP="002565BC">
            <w:pPr>
              <w:rPr>
                <w:rFonts w:ascii="標楷體" w:eastAsia="標楷體" w:hAnsi="標楷體"/>
              </w:rPr>
            </w:pPr>
          </w:p>
        </w:tc>
        <w:tc>
          <w:tcPr>
            <w:tcW w:w="696" w:type="dxa"/>
          </w:tcPr>
          <w:p w14:paraId="3841ED7F"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54410397" w14:textId="77777777" w:rsidR="00EC0A1E" w:rsidRDefault="00EC0A1E" w:rsidP="002565BC">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EC0A1E" w:rsidRPr="00362205" w14:paraId="70068514" w14:textId="77777777" w:rsidTr="002565BC">
        <w:trPr>
          <w:trHeight w:val="244"/>
          <w:jc w:val="center"/>
        </w:trPr>
        <w:tc>
          <w:tcPr>
            <w:tcW w:w="696" w:type="dxa"/>
          </w:tcPr>
          <w:p w14:paraId="224BBE97" w14:textId="77777777" w:rsidR="00EC0A1E" w:rsidRDefault="00EC0A1E" w:rsidP="002565BC">
            <w:pPr>
              <w:rPr>
                <w:rFonts w:ascii="標楷體" w:eastAsia="標楷體" w:hAnsi="標楷體" w:hint="eastAsia"/>
              </w:rPr>
            </w:pPr>
            <w:r>
              <w:rPr>
                <w:rFonts w:ascii="標楷體" w:eastAsia="標楷體" w:hAnsi="標楷體" w:hint="eastAsia"/>
              </w:rPr>
              <w:t>13.</w:t>
            </w:r>
          </w:p>
        </w:tc>
        <w:tc>
          <w:tcPr>
            <w:tcW w:w="1551" w:type="dxa"/>
          </w:tcPr>
          <w:p w14:paraId="4EDB79CD" w14:textId="77777777" w:rsidR="00EC0A1E" w:rsidRDefault="00EC0A1E" w:rsidP="002565BC">
            <w:pPr>
              <w:rPr>
                <w:rFonts w:ascii="標楷體" w:eastAsia="標楷體" w:hAnsi="標楷體" w:hint="eastAsia"/>
              </w:rPr>
            </w:pPr>
            <w:r>
              <w:rPr>
                <w:rFonts w:ascii="標楷體" w:eastAsia="標楷體" w:hAnsi="標楷體" w:hint="eastAsia"/>
              </w:rPr>
              <w:t>作業時間</w:t>
            </w:r>
          </w:p>
        </w:tc>
        <w:tc>
          <w:tcPr>
            <w:tcW w:w="816" w:type="dxa"/>
          </w:tcPr>
          <w:p w14:paraId="54DC8A3C" w14:textId="77777777" w:rsidR="00EC0A1E" w:rsidRDefault="00EC0A1E" w:rsidP="002565BC">
            <w:pPr>
              <w:rPr>
                <w:rFonts w:ascii="標楷體" w:eastAsia="標楷體" w:hAnsi="標楷體" w:hint="eastAsia"/>
              </w:rPr>
            </w:pPr>
          </w:p>
        </w:tc>
        <w:tc>
          <w:tcPr>
            <w:tcW w:w="1187" w:type="dxa"/>
          </w:tcPr>
          <w:p w14:paraId="2BAFF4B1" w14:textId="77777777" w:rsidR="00EC0A1E" w:rsidRPr="00362205" w:rsidRDefault="00EC0A1E" w:rsidP="002565BC">
            <w:pPr>
              <w:rPr>
                <w:rFonts w:ascii="標楷體" w:eastAsia="標楷體" w:hAnsi="標楷體"/>
              </w:rPr>
            </w:pPr>
          </w:p>
        </w:tc>
        <w:tc>
          <w:tcPr>
            <w:tcW w:w="1083" w:type="dxa"/>
          </w:tcPr>
          <w:p w14:paraId="184AFC6D" w14:textId="77777777" w:rsidR="00EC0A1E" w:rsidRPr="00362205" w:rsidRDefault="00EC0A1E" w:rsidP="002565BC">
            <w:pPr>
              <w:rPr>
                <w:rFonts w:ascii="標楷體" w:eastAsia="標楷體" w:hAnsi="標楷體"/>
              </w:rPr>
            </w:pPr>
          </w:p>
        </w:tc>
        <w:tc>
          <w:tcPr>
            <w:tcW w:w="675" w:type="dxa"/>
          </w:tcPr>
          <w:p w14:paraId="0FC29813" w14:textId="77777777" w:rsidR="00EC0A1E" w:rsidRPr="00362205" w:rsidRDefault="00EC0A1E" w:rsidP="002565BC">
            <w:pPr>
              <w:rPr>
                <w:rFonts w:ascii="標楷體" w:eastAsia="標楷體" w:hAnsi="標楷體"/>
              </w:rPr>
            </w:pPr>
          </w:p>
        </w:tc>
        <w:tc>
          <w:tcPr>
            <w:tcW w:w="696" w:type="dxa"/>
          </w:tcPr>
          <w:p w14:paraId="3750C667"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30D82B6B" w14:textId="77777777" w:rsidR="00EC0A1E" w:rsidRDefault="00EC0A1E" w:rsidP="002565BC">
            <w:pPr>
              <w:rPr>
                <w:rFonts w:ascii="標楷體" w:eastAsia="標楷體" w:hAnsi="標楷體" w:hint="eastAsia"/>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52C4EF8" w14:textId="77777777" w:rsidR="00EC0A1E" w:rsidRDefault="00EC0A1E" w:rsidP="00EC0A1E">
      <w:pPr>
        <w:rPr>
          <w:rFonts w:hint="eastAsia"/>
        </w:rPr>
      </w:pPr>
    </w:p>
    <w:p w14:paraId="4FDE5FED" w14:textId="77777777" w:rsidR="00F81E4A" w:rsidRDefault="00F81E4A" w:rsidP="00F81E4A">
      <w:pPr>
        <w:rPr>
          <w:rFonts w:hint="eastAsia"/>
        </w:rPr>
      </w:pPr>
    </w:p>
    <w:p w14:paraId="2112ED27" w14:textId="77777777" w:rsidR="00F81E4A" w:rsidRDefault="00F81E4A" w:rsidP="00F81E4A">
      <w:pPr>
        <w:pStyle w:val="a"/>
        <w:numPr>
          <w:ilvl w:val="0"/>
          <w:numId w:val="0"/>
        </w:numPr>
        <w:ind w:left="1559"/>
        <w:rPr>
          <w:rFonts w:hint="eastAsia"/>
        </w:rPr>
      </w:pPr>
      <w:r w:rsidRPr="004B356C">
        <w:rPr>
          <w:rFonts w:hint="eastAsia"/>
        </w:rPr>
        <w:t>輸出表單</w:t>
      </w:r>
      <w:r w:rsidR="00B664EA">
        <w:rPr>
          <w:rFonts w:hint="eastAsia"/>
          <w:lang w:eastAsia="zh-TW"/>
        </w:rPr>
        <w:t>-列印</w:t>
      </w:r>
    </w:p>
    <w:p w14:paraId="6E20B3C7" w14:textId="77777777" w:rsidR="00F81E4A" w:rsidRPr="00922047" w:rsidRDefault="00B664EA" w:rsidP="00F81E4A">
      <w:pPr>
        <w:pStyle w:val="43"/>
        <w:spacing w:line="240" w:lineRule="auto"/>
        <w:ind w:leftChars="758" w:left="1819" w:firstLineChars="0" w:firstLine="0"/>
        <w:rPr>
          <w:rFonts w:ascii="標楷體" w:hAnsi="標楷體" w:hint="eastAsia"/>
          <w:color w:val="auto"/>
        </w:rPr>
      </w:pPr>
      <w:r>
        <w:rPr>
          <w:rFonts w:ascii="標楷體" w:hAnsi="標楷體" w:hint="eastAsia"/>
          <w:color w:val="auto"/>
          <w:lang w:eastAsia="zh-TW"/>
        </w:rPr>
        <w:t xml:space="preserve">  </w:t>
      </w:r>
      <w:r w:rsidR="00F81E4A">
        <w:rPr>
          <w:rFonts w:ascii="標楷體" w:hAnsi="標楷體" w:hint="eastAsia"/>
          <w:color w:val="auto"/>
        </w:rPr>
        <w:t>貸後契變收續費收據</w:t>
      </w:r>
      <w:r w:rsidR="00F81E4A"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81E4A" w:rsidRPr="005D4238" w14:paraId="07A7A3DC"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779DC57D"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7AAE3156"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87485A8"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4545ECE3"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269DA29F"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E6C9398" w14:textId="77777777" w:rsidTr="00F70E23">
        <w:trPr>
          <w:trHeight w:val="540"/>
        </w:trPr>
        <w:tc>
          <w:tcPr>
            <w:tcW w:w="1331" w:type="dxa"/>
            <w:tcBorders>
              <w:top w:val="nil"/>
              <w:left w:val="nil"/>
              <w:bottom w:val="nil"/>
              <w:right w:val="nil"/>
            </w:tcBorders>
            <w:shd w:val="clear" w:color="auto" w:fill="auto"/>
            <w:noWrap/>
            <w:vAlign w:val="center"/>
            <w:hideMark/>
          </w:tcPr>
          <w:p w14:paraId="793833FA" w14:textId="77777777" w:rsidR="00F81E4A" w:rsidRPr="005D4238" w:rsidRDefault="00F81E4A" w:rsidP="00D51914">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7C2EF5A1"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30920C6A"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DF2F9C6" w14:textId="77777777" w:rsidR="00F81E4A" w:rsidRPr="005D4238" w:rsidRDefault="00F81E4A" w:rsidP="00D51914">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D6514C5" w14:textId="77777777" w:rsidR="00F81E4A" w:rsidRPr="005D4238" w:rsidRDefault="00F81E4A" w:rsidP="00D51914">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49DA9C83" w14:textId="77777777" w:rsidR="00F81E4A" w:rsidRPr="005D4238" w:rsidRDefault="00F81E4A" w:rsidP="00D51914">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62B32A59"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401E4ED6" w14:textId="77777777" w:rsidTr="00F70E23">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7666D9F9"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62C528A8" w14:textId="77777777" w:rsidR="00F81E4A" w:rsidRPr="005D4238" w:rsidRDefault="00F81E4A" w:rsidP="00D51914">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40B590F8"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10874F11"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1F0F1E7"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37D03A3" w14:textId="77777777" w:rsidR="00F81E4A" w:rsidRPr="005D4238" w:rsidRDefault="00F81E4A" w:rsidP="00D51914">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E013A16"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81E4A" w:rsidRPr="005D4238" w14:paraId="78117D47" w14:textId="77777777" w:rsidTr="00747ABE">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5C3307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0C28604A"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402BCCB"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5D6957AE" w14:textId="77777777" w:rsidTr="00F70E23">
        <w:trPr>
          <w:trHeight w:val="345"/>
        </w:trPr>
        <w:tc>
          <w:tcPr>
            <w:tcW w:w="1331" w:type="dxa"/>
            <w:tcBorders>
              <w:top w:val="nil"/>
              <w:left w:val="nil"/>
              <w:bottom w:val="nil"/>
              <w:right w:val="nil"/>
            </w:tcBorders>
            <w:shd w:val="clear" w:color="auto" w:fill="auto"/>
            <w:noWrap/>
            <w:vAlign w:val="center"/>
            <w:hideMark/>
          </w:tcPr>
          <w:p w14:paraId="51FFFC3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47B815A" w14:textId="5493DF07" w:rsidR="00F81E4A" w:rsidRPr="005D4238" w:rsidRDefault="00560ECE" w:rsidP="00D51914">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8512" behindDoc="0" locked="0" layoutInCell="1" allowOverlap="1" wp14:anchorId="6D753F0B" wp14:editId="02F037A8">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81E4A" w:rsidRPr="005D4238" w14:paraId="3001F10E" w14:textId="77777777" w:rsidTr="00D51914">
              <w:trPr>
                <w:trHeight w:val="345"/>
                <w:tblCellSpacing w:w="0" w:type="dxa"/>
              </w:trPr>
              <w:tc>
                <w:tcPr>
                  <w:tcW w:w="1720" w:type="dxa"/>
                  <w:tcBorders>
                    <w:top w:val="nil"/>
                    <w:left w:val="nil"/>
                    <w:bottom w:val="nil"/>
                    <w:right w:val="nil"/>
                  </w:tcBorders>
                  <w:shd w:val="clear" w:color="auto" w:fill="auto"/>
                  <w:noWrap/>
                  <w:vAlign w:val="center"/>
                  <w:hideMark/>
                </w:tcPr>
                <w:p w14:paraId="711E3C73" w14:textId="77777777" w:rsidR="00F81E4A" w:rsidRPr="005D4238" w:rsidRDefault="00F81E4A" w:rsidP="00D51914">
                  <w:pPr>
                    <w:widowControl/>
                    <w:rPr>
                      <w:rFonts w:ascii="新細明體" w:hAnsi="新細明體" w:cs="新細明體"/>
                      <w:color w:val="000000"/>
                      <w:kern w:val="0"/>
                    </w:rPr>
                  </w:pPr>
                </w:p>
              </w:tc>
            </w:tr>
          </w:tbl>
          <w:p w14:paraId="5589618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26E6D4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630759"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1DB0E8"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1188A5F"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5815366" w14:textId="77777777" w:rsidR="00F81E4A" w:rsidRPr="005D4238" w:rsidRDefault="00F81E4A" w:rsidP="00D51914">
            <w:pPr>
              <w:widowControl/>
              <w:rPr>
                <w:rFonts w:ascii="新細明體" w:hAnsi="新細明體" w:cs="新細明體"/>
                <w:color w:val="000000"/>
                <w:kern w:val="0"/>
              </w:rPr>
            </w:pPr>
          </w:p>
        </w:tc>
      </w:tr>
      <w:tr w:rsidR="00F81E4A" w:rsidRPr="005D4238" w14:paraId="026B9BF0" w14:textId="77777777" w:rsidTr="00F70E23">
        <w:trPr>
          <w:trHeight w:val="330"/>
        </w:trPr>
        <w:tc>
          <w:tcPr>
            <w:tcW w:w="3107" w:type="dxa"/>
            <w:gridSpan w:val="2"/>
            <w:tcBorders>
              <w:top w:val="nil"/>
              <w:left w:val="nil"/>
              <w:bottom w:val="nil"/>
              <w:right w:val="nil"/>
            </w:tcBorders>
            <w:shd w:val="clear" w:color="auto" w:fill="auto"/>
            <w:noWrap/>
            <w:vAlign w:val="center"/>
            <w:hideMark/>
          </w:tcPr>
          <w:p w14:paraId="2D559012"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4684BE8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8F3A6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ABF918D"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123FA0D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E0B4BE7" w14:textId="77777777" w:rsidR="00F81E4A" w:rsidRPr="005D4238" w:rsidRDefault="00F81E4A" w:rsidP="00D51914">
            <w:pPr>
              <w:widowControl/>
              <w:rPr>
                <w:rFonts w:ascii="新細明體" w:hAnsi="新細明體" w:cs="新細明體"/>
                <w:color w:val="000000"/>
                <w:kern w:val="0"/>
              </w:rPr>
            </w:pPr>
          </w:p>
        </w:tc>
      </w:tr>
      <w:tr w:rsidR="00F81E4A" w:rsidRPr="005D4238" w14:paraId="1E274517" w14:textId="77777777" w:rsidTr="00F70E23">
        <w:trPr>
          <w:trHeight w:val="330"/>
        </w:trPr>
        <w:tc>
          <w:tcPr>
            <w:tcW w:w="1331" w:type="dxa"/>
            <w:tcBorders>
              <w:top w:val="nil"/>
              <w:left w:val="nil"/>
              <w:bottom w:val="nil"/>
              <w:right w:val="nil"/>
            </w:tcBorders>
            <w:shd w:val="clear" w:color="auto" w:fill="auto"/>
            <w:noWrap/>
            <w:vAlign w:val="center"/>
            <w:hideMark/>
          </w:tcPr>
          <w:p w14:paraId="7549F072"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09A305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3D4BC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91DB48"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E960A89"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D1EF82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8227D22" w14:textId="77777777" w:rsidR="00F81E4A" w:rsidRPr="005D4238" w:rsidRDefault="00F81E4A" w:rsidP="00D51914">
            <w:pPr>
              <w:widowControl/>
              <w:rPr>
                <w:rFonts w:ascii="新細明體" w:hAnsi="新細明體" w:cs="新細明體"/>
                <w:color w:val="000000"/>
                <w:kern w:val="0"/>
              </w:rPr>
            </w:pPr>
          </w:p>
        </w:tc>
      </w:tr>
      <w:tr w:rsidR="00F81E4A" w:rsidRPr="005D4238" w14:paraId="30597F40" w14:textId="77777777" w:rsidTr="00F70E23">
        <w:trPr>
          <w:trHeight w:val="330"/>
        </w:trPr>
        <w:tc>
          <w:tcPr>
            <w:tcW w:w="1331" w:type="dxa"/>
            <w:tcBorders>
              <w:top w:val="nil"/>
              <w:left w:val="nil"/>
              <w:bottom w:val="nil"/>
              <w:right w:val="nil"/>
            </w:tcBorders>
            <w:shd w:val="clear" w:color="auto" w:fill="auto"/>
            <w:noWrap/>
            <w:vAlign w:val="center"/>
            <w:hideMark/>
          </w:tcPr>
          <w:p w14:paraId="63923E9F"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C794D99"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4A2DFBD"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76E4AED"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D3D23D7"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D94BC5C"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0AD34F" w14:textId="77777777" w:rsidR="00F81E4A" w:rsidRPr="005D4238" w:rsidRDefault="00F81E4A" w:rsidP="00D51914">
            <w:pPr>
              <w:widowControl/>
              <w:rPr>
                <w:rFonts w:ascii="新細明體" w:hAnsi="新細明體" w:cs="新細明體"/>
                <w:color w:val="000000"/>
                <w:kern w:val="0"/>
              </w:rPr>
            </w:pPr>
          </w:p>
        </w:tc>
      </w:tr>
      <w:tr w:rsidR="00F81E4A" w:rsidRPr="005D4238" w14:paraId="0D53BA49" w14:textId="77777777" w:rsidTr="00F70E23">
        <w:trPr>
          <w:trHeight w:val="330"/>
        </w:trPr>
        <w:tc>
          <w:tcPr>
            <w:tcW w:w="1331" w:type="dxa"/>
            <w:tcBorders>
              <w:top w:val="nil"/>
              <w:left w:val="nil"/>
              <w:bottom w:val="nil"/>
              <w:right w:val="nil"/>
            </w:tcBorders>
            <w:shd w:val="clear" w:color="auto" w:fill="auto"/>
            <w:noWrap/>
            <w:vAlign w:val="center"/>
            <w:hideMark/>
          </w:tcPr>
          <w:p w14:paraId="7473965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15B442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55236A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E077E2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07EB3B2"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7C08950"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06066C8" w14:textId="77777777" w:rsidR="00F81E4A" w:rsidRPr="005D4238" w:rsidRDefault="00F81E4A" w:rsidP="00D51914">
            <w:pPr>
              <w:widowControl/>
              <w:rPr>
                <w:rFonts w:ascii="新細明體" w:hAnsi="新細明體" w:cs="新細明體"/>
                <w:color w:val="000000"/>
                <w:kern w:val="0"/>
              </w:rPr>
            </w:pPr>
          </w:p>
        </w:tc>
      </w:tr>
      <w:tr w:rsidR="00F81E4A" w:rsidRPr="005D4238" w14:paraId="67592281" w14:textId="77777777" w:rsidTr="00F70E23">
        <w:trPr>
          <w:trHeight w:val="330"/>
        </w:trPr>
        <w:tc>
          <w:tcPr>
            <w:tcW w:w="1331" w:type="dxa"/>
            <w:tcBorders>
              <w:top w:val="nil"/>
              <w:left w:val="nil"/>
              <w:bottom w:val="nil"/>
              <w:right w:val="nil"/>
            </w:tcBorders>
            <w:shd w:val="clear" w:color="auto" w:fill="auto"/>
            <w:noWrap/>
            <w:vAlign w:val="center"/>
            <w:hideMark/>
          </w:tcPr>
          <w:p w14:paraId="601E3BC4"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2E7ADBB"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D0099D5"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B1A2B03"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5F1107C"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C12401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3315A12" w14:textId="77777777" w:rsidR="00F81E4A" w:rsidRPr="005D4238" w:rsidRDefault="00F81E4A" w:rsidP="00D51914">
            <w:pPr>
              <w:widowControl/>
              <w:rPr>
                <w:rFonts w:ascii="新細明體" w:hAnsi="新細明體" w:cs="新細明體"/>
                <w:color w:val="000000"/>
                <w:kern w:val="0"/>
              </w:rPr>
            </w:pPr>
          </w:p>
        </w:tc>
      </w:tr>
      <w:tr w:rsidR="00F81E4A" w:rsidRPr="005D4238" w14:paraId="4187EAA3" w14:textId="77777777" w:rsidTr="00F70E23">
        <w:trPr>
          <w:trHeight w:val="330"/>
        </w:trPr>
        <w:tc>
          <w:tcPr>
            <w:tcW w:w="1331" w:type="dxa"/>
            <w:tcBorders>
              <w:top w:val="nil"/>
              <w:left w:val="nil"/>
              <w:bottom w:val="nil"/>
              <w:right w:val="nil"/>
            </w:tcBorders>
            <w:shd w:val="clear" w:color="auto" w:fill="auto"/>
            <w:noWrap/>
            <w:vAlign w:val="center"/>
            <w:hideMark/>
          </w:tcPr>
          <w:p w14:paraId="618D9105"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F0144B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B5B01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304D9F"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71EB79B"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076B643"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53AF2F9" w14:textId="77777777" w:rsidR="00F81E4A" w:rsidRPr="005D4238" w:rsidRDefault="00F81E4A" w:rsidP="00D51914">
            <w:pPr>
              <w:widowControl/>
              <w:rPr>
                <w:rFonts w:ascii="新細明體" w:hAnsi="新細明體" w:cs="新細明體"/>
                <w:color w:val="000000"/>
                <w:kern w:val="0"/>
              </w:rPr>
            </w:pPr>
          </w:p>
        </w:tc>
      </w:tr>
    </w:tbl>
    <w:p w14:paraId="16414130" w14:textId="77777777" w:rsidR="00F81E4A" w:rsidRDefault="00F81E4A" w:rsidP="00F81E4A">
      <w:pPr>
        <w:tabs>
          <w:tab w:val="left" w:pos="788"/>
        </w:tabs>
        <w:rPr>
          <w:rFonts w:ascii="標楷體" w:eastAsia="標楷體" w:hAnsi="標楷體"/>
        </w:rPr>
      </w:pPr>
    </w:p>
    <w:p w14:paraId="606E9D56" w14:textId="77777777" w:rsidR="00B664EA" w:rsidRDefault="00B664EA" w:rsidP="00F81E4A">
      <w:pPr>
        <w:tabs>
          <w:tab w:val="left" w:pos="788"/>
        </w:tabs>
        <w:rPr>
          <w:rFonts w:ascii="標楷體" w:eastAsia="標楷體" w:hAnsi="標楷體"/>
        </w:rPr>
      </w:pPr>
    </w:p>
    <w:p w14:paraId="0E96D05A" w14:textId="77777777" w:rsidR="00B664EA" w:rsidRDefault="00B664EA" w:rsidP="00F81E4A">
      <w:pPr>
        <w:tabs>
          <w:tab w:val="left" w:pos="788"/>
        </w:tabs>
        <w:rPr>
          <w:rFonts w:ascii="標楷體" w:eastAsia="標楷體" w:hAnsi="標楷體"/>
        </w:rPr>
      </w:pPr>
    </w:p>
    <w:p w14:paraId="4AC3B395" w14:textId="77777777" w:rsidR="00B664EA" w:rsidRDefault="00B664EA" w:rsidP="00F81E4A">
      <w:pPr>
        <w:tabs>
          <w:tab w:val="left" w:pos="788"/>
        </w:tabs>
        <w:rPr>
          <w:rFonts w:ascii="標楷體" w:eastAsia="標楷體" w:hAnsi="標楷體"/>
        </w:rPr>
      </w:pPr>
    </w:p>
    <w:p w14:paraId="50CD3F62" w14:textId="77777777" w:rsidR="00B664EA" w:rsidRDefault="00B664EA" w:rsidP="00B664EA">
      <w:pPr>
        <w:rPr>
          <w:rFonts w:hint="eastAsia"/>
        </w:rPr>
      </w:pPr>
    </w:p>
    <w:p w14:paraId="6D056DC9" w14:textId="77777777" w:rsidR="00B664EA" w:rsidRDefault="00B664EA" w:rsidP="00B664EA">
      <w:pPr>
        <w:pStyle w:val="a"/>
        <w:numPr>
          <w:ilvl w:val="0"/>
          <w:numId w:val="0"/>
        </w:numPr>
        <w:ind w:left="1559"/>
        <w:rPr>
          <w:rFonts w:hint="eastAsia"/>
        </w:rPr>
      </w:pPr>
      <w:r w:rsidRPr="004B356C">
        <w:rPr>
          <w:rFonts w:hint="eastAsia"/>
        </w:rPr>
        <w:t>輸出表單</w:t>
      </w:r>
      <w:r>
        <w:rPr>
          <w:rFonts w:hint="eastAsia"/>
          <w:lang w:eastAsia="zh-TW"/>
        </w:rPr>
        <w:t>-補列印</w:t>
      </w:r>
    </w:p>
    <w:p w14:paraId="0451BA66" w14:textId="77777777" w:rsidR="00B664EA" w:rsidRPr="00922047" w:rsidRDefault="00B664EA" w:rsidP="00B664EA">
      <w:pPr>
        <w:pStyle w:val="43"/>
        <w:spacing w:line="240" w:lineRule="auto"/>
        <w:ind w:leftChars="758" w:left="1819" w:firstLineChars="0" w:firstLine="0"/>
        <w:rPr>
          <w:rFonts w:ascii="標楷體" w:hAnsi="標楷體" w:hint="eastAsia"/>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B664EA" w:rsidRPr="005D4238" w14:paraId="26527298"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E6890A1" w14:textId="77777777" w:rsidR="00B664EA" w:rsidRPr="005D4238" w:rsidRDefault="00B664EA" w:rsidP="00B664EA">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1C814576"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0731A4B"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40309EF" w14:textId="77777777" w:rsidR="00B664EA" w:rsidRPr="005D4238" w:rsidRDefault="00B664EA" w:rsidP="00756B99">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43A0F210"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2347D9E6" w14:textId="77777777" w:rsidTr="00756B99">
        <w:trPr>
          <w:trHeight w:val="540"/>
        </w:trPr>
        <w:tc>
          <w:tcPr>
            <w:tcW w:w="1331" w:type="dxa"/>
            <w:tcBorders>
              <w:top w:val="nil"/>
              <w:left w:val="nil"/>
              <w:bottom w:val="nil"/>
              <w:right w:val="nil"/>
            </w:tcBorders>
            <w:shd w:val="clear" w:color="auto" w:fill="auto"/>
            <w:noWrap/>
            <w:vAlign w:val="center"/>
            <w:hideMark/>
          </w:tcPr>
          <w:p w14:paraId="2AC477DA" w14:textId="77777777" w:rsidR="00B664EA" w:rsidRPr="005D4238" w:rsidRDefault="00B664EA" w:rsidP="00756B99">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4E36C069"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25804A4C"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45AF0A65" w14:textId="77777777" w:rsidR="00B664EA" w:rsidRPr="005D4238" w:rsidRDefault="00B664EA" w:rsidP="00756B99">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672E94CA" w14:textId="77777777" w:rsidR="00B664EA" w:rsidRPr="005D4238" w:rsidRDefault="00B664EA" w:rsidP="00756B99">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010EE9E5" w14:textId="77777777" w:rsidR="00B664EA" w:rsidRPr="005D4238" w:rsidRDefault="00B664EA" w:rsidP="00756B99">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342FA7DF"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3AABE1A3" w14:textId="77777777" w:rsidTr="00756B99">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167F2144"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62BDB39" w14:textId="77777777" w:rsidR="00B664EA" w:rsidRPr="005D4238" w:rsidRDefault="00B664EA" w:rsidP="00756B99">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7B85EDA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5BFB6DAF"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ABA96A"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6F8F355A" w14:textId="77777777" w:rsidR="00B664EA" w:rsidRPr="005D4238" w:rsidRDefault="00B664EA" w:rsidP="00756B99">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3FEA27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B664EA" w:rsidRPr="005D4238" w14:paraId="006ABA6C" w14:textId="77777777" w:rsidTr="00756B99">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EFBF05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524060C5"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ACD48B3"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CD16577" w14:textId="77777777" w:rsidTr="00756B99">
        <w:trPr>
          <w:trHeight w:val="345"/>
        </w:trPr>
        <w:tc>
          <w:tcPr>
            <w:tcW w:w="1331" w:type="dxa"/>
            <w:tcBorders>
              <w:top w:val="nil"/>
              <w:left w:val="nil"/>
              <w:bottom w:val="nil"/>
              <w:right w:val="nil"/>
            </w:tcBorders>
            <w:shd w:val="clear" w:color="auto" w:fill="auto"/>
            <w:noWrap/>
            <w:vAlign w:val="center"/>
            <w:hideMark/>
          </w:tcPr>
          <w:p w14:paraId="197E67FA"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16791C7" w14:textId="39F02A9C" w:rsidR="00B664EA" w:rsidRPr="005D4238" w:rsidRDefault="00560ECE" w:rsidP="00756B99">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9536" behindDoc="0" locked="0" layoutInCell="1" allowOverlap="1" wp14:anchorId="4600715F" wp14:editId="48DF4F40">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B664EA" w:rsidRPr="005D4238" w14:paraId="2BE1ACD6" w14:textId="77777777" w:rsidTr="00756B99">
              <w:trPr>
                <w:trHeight w:val="345"/>
                <w:tblCellSpacing w:w="0" w:type="dxa"/>
              </w:trPr>
              <w:tc>
                <w:tcPr>
                  <w:tcW w:w="1720" w:type="dxa"/>
                  <w:tcBorders>
                    <w:top w:val="nil"/>
                    <w:left w:val="nil"/>
                    <w:bottom w:val="nil"/>
                    <w:right w:val="nil"/>
                  </w:tcBorders>
                  <w:shd w:val="clear" w:color="auto" w:fill="auto"/>
                  <w:noWrap/>
                  <w:vAlign w:val="center"/>
                  <w:hideMark/>
                </w:tcPr>
                <w:p w14:paraId="1D5047DD" w14:textId="77777777" w:rsidR="00B664EA" w:rsidRPr="005D4238" w:rsidRDefault="00B664EA" w:rsidP="00756B99">
                  <w:pPr>
                    <w:widowControl/>
                    <w:rPr>
                      <w:rFonts w:ascii="新細明體" w:hAnsi="新細明體" w:cs="新細明體"/>
                      <w:color w:val="000000"/>
                      <w:kern w:val="0"/>
                    </w:rPr>
                  </w:pPr>
                </w:p>
              </w:tc>
            </w:tr>
          </w:tbl>
          <w:p w14:paraId="0BB04A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5315288"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037D6E7"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93C338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59258ED"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A6A587C" w14:textId="77777777" w:rsidR="00B664EA" w:rsidRPr="005D4238" w:rsidRDefault="00B664EA" w:rsidP="00756B99">
            <w:pPr>
              <w:widowControl/>
              <w:rPr>
                <w:rFonts w:ascii="新細明體" w:hAnsi="新細明體" w:cs="新細明體"/>
                <w:color w:val="000000"/>
                <w:kern w:val="0"/>
              </w:rPr>
            </w:pPr>
          </w:p>
        </w:tc>
      </w:tr>
      <w:tr w:rsidR="00B664EA" w:rsidRPr="005D4238" w14:paraId="1036B55D" w14:textId="77777777" w:rsidTr="00756B99">
        <w:trPr>
          <w:trHeight w:val="330"/>
        </w:trPr>
        <w:tc>
          <w:tcPr>
            <w:tcW w:w="3107" w:type="dxa"/>
            <w:gridSpan w:val="2"/>
            <w:tcBorders>
              <w:top w:val="nil"/>
              <w:left w:val="nil"/>
              <w:bottom w:val="nil"/>
              <w:right w:val="nil"/>
            </w:tcBorders>
            <w:shd w:val="clear" w:color="auto" w:fill="auto"/>
            <w:noWrap/>
            <w:vAlign w:val="center"/>
            <w:hideMark/>
          </w:tcPr>
          <w:p w14:paraId="282E469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1257102F"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14A22F"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9EA702"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0479F1F0"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5543418E" w14:textId="77777777" w:rsidR="00B664EA" w:rsidRPr="005D4238" w:rsidRDefault="00B664EA" w:rsidP="00756B99">
            <w:pPr>
              <w:widowControl/>
              <w:rPr>
                <w:rFonts w:ascii="新細明體" w:hAnsi="新細明體" w:cs="新細明體"/>
                <w:color w:val="000000"/>
                <w:kern w:val="0"/>
              </w:rPr>
            </w:pPr>
          </w:p>
        </w:tc>
      </w:tr>
      <w:tr w:rsidR="00B664EA" w:rsidRPr="005D4238" w14:paraId="2902CB9B" w14:textId="77777777" w:rsidTr="00756B99">
        <w:trPr>
          <w:trHeight w:val="330"/>
        </w:trPr>
        <w:tc>
          <w:tcPr>
            <w:tcW w:w="1331" w:type="dxa"/>
            <w:tcBorders>
              <w:top w:val="nil"/>
              <w:left w:val="nil"/>
              <w:bottom w:val="nil"/>
              <w:right w:val="nil"/>
            </w:tcBorders>
            <w:shd w:val="clear" w:color="auto" w:fill="auto"/>
            <w:noWrap/>
            <w:vAlign w:val="center"/>
            <w:hideMark/>
          </w:tcPr>
          <w:p w14:paraId="1DD85CEC"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0717CB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CC93331"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DBDD50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A2AC62"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9BC1E04"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0D86762" w14:textId="77777777" w:rsidR="00B664EA" w:rsidRPr="005D4238" w:rsidRDefault="00B664EA" w:rsidP="00756B99">
            <w:pPr>
              <w:widowControl/>
              <w:rPr>
                <w:rFonts w:ascii="新細明體" w:hAnsi="新細明體" w:cs="新細明體"/>
                <w:color w:val="000000"/>
                <w:kern w:val="0"/>
              </w:rPr>
            </w:pPr>
          </w:p>
        </w:tc>
      </w:tr>
      <w:tr w:rsidR="00B664EA" w:rsidRPr="005D4238" w14:paraId="03A99FAE" w14:textId="77777777" w:rsidTr="00756B99">
        <w:trPr>
          <w:trHeight w:val="330"/>
        </w:trPr>
        <w:tc>
          <w:tcPr>
            <w:tcW w:w="1331" w:type="dxa"/>
            <w:tcBorders>
              <w:top w:val="nil"/>
              <w:left w:val="nil"/>
              <w:bottom w:val="nil"/>
              <w:right w:val="nil"/>
            </w:tcBorders>
            <w:shd w:val="clear" w:color="auto" w:fill="auto"/>
            <w:noWrap/>
            <w:vAlign w:val="center"/>
            <w:hideMark/>
          </w:tcPr>
          <w:p w14:paraId="6B49CB34"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905783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E08B4D"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E4CD5DA"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4B4CD9C"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740A31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5BDF696" w14:textId="77777777" w:rsidR="00B664EA" w:rsidRPr="005D4238" w:rsidRDefault="00B664EA" w:rsidP="00756B99">
            <w:pPr>
              <w:widowControl/>
              <w:rPr>
                <w:rFonts w:ascii="新細明體" w:hAnsi="新細明體" w:cs="新細明體"/>
                <w:color w:val="000000"/>
                <w:kern w:val="0"/>
              </w:rPr>
            </w:pPr>
          </w:p>
        </w:tc>
      </w:tr>
      <w:tr w:rsidR="00B664EA" w:rsidRPr="005D4238" w14:paraId="090DF799" w14:textId="77777777" w:rsidTr="00756B99">
        <w:trPr>
          <w:trHeight w:val="330"/>
        </w:trPr>
        <w:tc>
          <w:tcPr>
            <w:tcW w:w="1331" w:type="dxa"/>
            <w:tcBorders>
              <w:top w:val="nil"/>
              <w:left w:val="nil"/>
              <w:bottom w:val="nil"/>
              <w:right w:val="nil"/>
            </w:tcBorders>
            <w:shd w:val="clear" w:color="auto" w:fill="auto"/>
            <w:noWrap/>
            <w:vAlign w:val="center"/>
            <w:hideMark/>
          </w:tcPr>
          <w:p w14:paraId="1D5F78C1"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A853D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A51C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F4D9E4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BE45D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18B05F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D7127BA" w14:textId="77777777" w:rsidR="00B664EA" w:rsidRPr="005D4238" w:rsidRDefault="00B664EA" w:rsidP="00756B99">
            <w:pPr>
              <w:widowControl/>
              <w:rPr>
                <w:rFonts w:ascii="新細明體" w:hAnsi="新細明體" w:cs="新細明體"/>
                <w:color w:val="000000"/>
                <w:kern w:val="0"/>
              </w:rPr>
            </w:pPr>
          </w:p>
        </w:tc>
      </w:tr>
      <w:tr w:rsidR="00B664EA" w:rsidRPr="005D4238" w14:paraId="48B2851F" w14:textId="77777777" w:rsidTr="00756B99">
        <w:trPr>
          <w:trHeight w:val="330"/>
        </w:trPr>
        <w:tc>
          <w:tcPr>
            <w:tcW w:w="1331" w:type="dxa"/>
            <w:tcBorders>
              <w:top w:val="nil"/>
              <w:left w:val="nil"/>
              <w:bottom w:val="nil"/>
              <w:right w:val="nil"/>
            </w:tcBorders>
            <w:shd w:val="clear" w:color="auto" w:fill="auto"/>
            <w:noWrap/>
            <w:vAlign w:val="center"/>
            <w:hideMark/>
          </w:tcPr>
          <w:p w14:paraId="77E04C2B"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D71889"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0D536FB"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EAB14B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446D95F"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D0DD505"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6B213E9" w14:textId="77777777" w:rsidR="00B664EA" w:rsidRPr="005D4238" w:rsidRDefault="00B664EA" w:rsidP="00756B99">
            <w:pPr>
              <w:widowControl/>
              <w:rPr>
                <w:rFonts w:ascii="新細明體" w:hAnsi="新細明體" w:cs="新細明體"/>
                <w:color w:val="000000"/>
                <w:kern w:val="0"/>
              </w:rPr>
            </w:pPr>
          </w:p>
        </w:tc>
      </w:tr>
      <w:tr w:rsidR="00B664EA" w:rsidRPr="005D4238" w14:paraId="4F69A4EB" w14:textId="77777777" w:rsidTr="00756B99">
        <w:trPr>
          <w:trHeight w:val="330"/>
        </w:trPr>
        <w:tc>
          <w:tcPr>
            <w:tcW w:w="1331" w:type="dxa"/>
            <w:tcBorders>
              <w:top w:val="nil"/>
              <w:left w:val="nil"/>
              <w:bottom w:val="nil"/>
              <w:right w:val="nil"/>
            </w:tcBorders>
            <w:shd w:val="clear" w:color="auto" w:fill="auto"/>
            <w:noWrap/>
            <w:vAlign w:val="center"/>
            <w:hideMark/>
          </w:tcPr>
          <w:p w14:paraId="03A9C7F0"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367F537"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6370D34"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9027601"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E75F6B5"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863846"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29A9F2" w14:textId="77777777" w:rsidR="00B664EA" w:rsidRPr="005D4238" w:rsidRDefault="00B664EA" w:rsidP="00756B99">
            <w:pPr>
              <w:widowControl/>
              <w:rPr>
                <w:rFonts w:ascii="新細明體" w:hAnsi="新細明體" w:cs="新細明體"/>
                <w:color w:val="000000"/>
                <w:kern w:val="0"/>
              </w:rPr>
            </w:pPr>
          </w:p>
        </w:tc>
      </w:tr>
    </w:tbl>
    <w:p w14:paraId="22E8BCE4" w14:textId="77777777" w:rsidR="00B664EA" w:rsidRPr="005D4238" w:rsidRDefault="00B664EA" w:rsidP="00B664EA">
      <w:pPr>
        <w:tabs>
          <w:tab w:val="left" w:pos="788"/>
        </w:tabs>
        <w:rPr>
          <w:rFonts w:ascii="標楷體" w:eastAsia="標楷體" w:hAnsi="標楷體" w:hint="eastAsia"/>
        </w:rPr>
      </w:pPr>
    </w:p>
    <w:p w14:paraId="55A3316C" w14:textId="77777777" w:rsidR="00B664EA" w:rsidRPr="005D4238" w:rsidRDefault="00B664EA" w:rsidP="00F81E4A">
      <w:pPr>
        <w:tabs>
          <w:tab w:val="left" w:pos="788"/>
        </w:tabs>
        <w:rPr>
          <w:rFonts w:ascii="標楷體" w:eastAsia="標楷體" w:hAnsi="標楷體" w:hint="eastAsia"/>
        </w:rPr>
      </w:pPr>
    </w:p>
    <w:p w14:paraId="70ABD7B8" w14:textId="77777777" w:rsidR="00592ECF" w:rsidRDefault="00592ECF" w:rsidP="00907DEF">
      <w:pPr>
        <w:pStyle w:val="a"/>
        <w:numPr>
          <w:ilvl w:val="0"/>
          <w:numId w:val="42"/>
        </w:numPr>
      </w:pPr>
      <w:r>
        <w:rPr>
          <w:rFonts w:hint="eastAsia"/>
        </w:rPr>
        <w:t>選單</w:t>
      </w:r>
      <w:r>
        <w:t>1</w:t>
      </w:r>
      <w:r>
        <w:rPr>
          <w:rFonts w:hint="eastAsia"/>
        </w:rPr>
        <w:t>/L6064</w:t>
      </w:r>
    </w:p>
    <w:p w14:paraId="0B7FA5BC" w14:textId="31154A7E" w:rsidR="008F031F" w:rsidRDefault="00560ECE" w:rsidP="00F81E4A">
      <w:pPr>
        <w:tabs>
          <w:tab w:val="left" w:pos="788"/>
        </w:tabs>
        <w:rPr>
          <w:rFonts w:ascii="標楷體" w:eastAsia="標楷體" w:hAnsi="標楷體"/>
          <w:noProof/>
        </w:rPr>
      </w:pPr>
      <w:r w:rsidRPr="00592ECF">
        <w:rPr>
          <w:rFonts w:ascii="標楷體" w:eastAsia="標楷體" w:hAnsi="標楷體"/>
          <w:noProof/>
        </w:rPr>
        <w:drawing>
          <wp:inline distT="0" distB="0" distL="0" distR="0" wp14:anchorId="1A0A2467" wp14:editId="37040A8B">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3B05C263" w14:textId="77777777" w:rsidR="00F81E4A" w:rsidRDefault="008F031F" w:rsidP="008F031F">
      <w:pPr>
        <w:rPr>
          <w:rFonts w:hint="eastAsia"/>
        </w:rPr>
      </w:pPr>
      <w:r>
        <w:rPr>
          <w:noProof/>
        </w:rPr>
        <w:br w:type="page"/>
      </w:r>
    </w:p>
    <w:p w14:paraId="66FF266E" w14:textId="77777777" w:rsidR="007B4268" w:rsidRDefault="003E4AD8" w:rsidP="009E39FA">
      <w:pPr>
        <w:pStyle w:val="3"/>
      </w:pPr>
      <w:bookmarkStart w:id="420" w:name="_Toc90485666"/>
      <w:bookmarkStart w:id="421" w:name="_Toc90545964"/>
      <w:r w:rsidRPr="00894436">
        <w:rPr>
          <w:rFonts w:hint="eastAsia"/>
        </w:rPr>
        <w:t>L2062</w:t>
      </w:r>
      <w:r w:rsidR="007B4268" w:rsidRPr="00894436">
        <w:rPr>
          <w:rFonts w:hint="eastAsia"/>
        </w:rPr>
        <w:t>貸後契變手續費明細資料查詢</w:t>
      </w:r>
      <w:r w:rsidR="00E803AF">
        <w:t xml:space="preserve"> </w:t>
      </w:r>
      <w:r w:rsidR="00334EF1">
        <w:rPr>
          <w:rFonts w:hint="eastAsia"/>
        </w:rPr>
        <w:t>***</w:t>
      </w:r>
      <w:bookmarkEnd w:id="420"/>
      <w:bookmarkEnd w:id="421"/>
    </w:p>
    <w:p w14:paraId="65723B53" w14:textId="77777777" w:rsidR="00A66ABF" w:rsidRPr="00291505" w:rsidRDefault="00A66AB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66ABF" w:rsidRPr="00291505" w14:paraId="26F17646" w14:textId="77777777" w:rsidTr="001F17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A5AD889" w14:textId="77777777" w:rsidR="00A66ABF" w:rsidRPr="00291505" w:rsidRDefault="00A66ABF" w:rsidP="001F17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31E380" w14:textId="77777777" w:rsidR="00A66ABF" w:rsidRPr="00291505" w:rsidRDefault="00A66ABF" w:rsidP="0005180A">
            <w:pPr>
              <w:rPr>
                <w:rFonts w:ascii="標楷體" w:eastAsia="標楷體" w:hAnsi="標楷體"/>
              </w:rPr>
            </w:pPr>
            <w:r w:rsidRPr="00291505">
              <w:rPr>
                <w:rFonts w:ascii="標楷體" w:eastAsia="標楷體" w:hAnsi="標楷體" w:hint="eastAsia"/>
              </w:rPr>
              <w:t>貸後契變手續費明細資料查詢</w:t>
            </w:r>
          </w:p>
        </w:tc>
      </w:tr>
      <w:tr w:rsidR="00A66ABF" w:rsidRPr="00291505" w14:paraId="3E03C7C4" w14:textId="77777777" w:rsidTr="001F17B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8532DEE" w14:textId="77777777" w:rsidR="00A66ABF" w:rsidRPr="00291505" w:rsidRDefault="00A66ABF" w:rsidP="001F17B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A15B669" w14:textId="77777777" w:rsidR="00A66ABF" w:rsidRPr="00291505" w:rsidRDefault="00A66ABF" w:rsidP="001F17B0">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885CA6">
              <w:rPr>
                <w:rFonts w:ascii="標楷體" w:eastAsia="標楷體" w:hAnsi="標楷體" w:hint="eastAsia"/>
              </w:rPr>
              <w:t>(全部)</w:t>
            </w:r>
            <w:r>
              <w:rPr>
                <w:rFonts w:ascii="標楷體" w:eastAsia="標楷體" w:hAnsi="標楷體" w:hint="eastAsia"/>
                <w:lang w:eastAsia="zh-HK"/>
              </w:rPr>
              <w:t>資料時</w:t>
            </w:r>
          </w:p>
        </w:tc>
      </w:tr>
      <w:tr w:rsidR="00A66ABF" w:rsidRPr="00291505" w14:paraId="13AE3946" w14:textId="77777777" w:rsidTr="001F17B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2137A14" w14:textId="77777777" w:rsidR="00A66ABF" w:rsidRPr="00291505" w:rsidRDefault="00A66ABF" w:rsidP="001F17B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F1CDF" w14:textId="77777777" w:rsidR="00A66ABF" w:rsidRPr="00885CA6" w:rsidRDefault="00CC754E" w:rsidP="001F17B0">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A66ABF" w:rsidRPr="00885CA6">
              <w:rPr>
                <w:rFonts w:ascii="標楷體" w:hAnsi="標楷體" w:hint="eastAsia"/>
                <w:lang w:eastAsia="zh-HK"/>
              </w:rPr>
              <w:t>參考「</w:t>
            </w:r>
            <w:r w:rsidR="00E803AF">
              <w:rPr>
                <w:rFonts w:ascii="標楷體" w:hAnsi="標楷體" w:hint="eastAsia"/>
                <w:lang w:eastAsia="zh-HK"/>
              </w:rPr>
              <w:t>作業流程</w:t>
            </w:r>
            <w:r w:rsidR="00E803AF">
              <w:rPr>
                <w:rFonts w:ascii="標楷體" w:hAnsi="標楷體" w:hint="eastAsia"/>
                <w:lang w:eastAsia="zh-TW"/>
              </w:rPr>
              <w:t>.</w:t>
            </w:r>
            <w:r w:rsidR="00E803AF">
              <w:rPr>
                <w:rFonts w:ascii="標楷體" w:hAnsi="標楷體" w:hint="eastAsia"/>
                <w:lang w:eastAsia="zh-HK"/>
              </w:rPr>
              <w:t>放款作業</w:t>
            </w:r>
            <w:r w:rsidR="00A66ABF" w:rsidRPr="00885CA6">
              <w:rPr>
                <w:rFonts w:ascii="標楷體" w:hAnsi="標楷體" w:hint="eastAsia"/>
                <w:lang w:eastAsia="zh-HK"/>
              </w:rPr>
              <w:t>」流程</w:t>
            </w:r>
          </w:p>
          <w:p w14:paraId="0043550E" w14:textId="77777777" w:rsidR="00A66ABF" w:rsidRPr="00885CA6" w:rsidRDefault="00CC754E" w:rsidP="001F17B0">
            <w:pPr>
              <w:rPr>
                <w:rFonts w:ascii="標楷體" w:eastAsia="標楷體" w:hAnsi="標楷體"/>
              </w:rPr>
            </w:pPr>
            <w:r w:rsidRPr="00885CA6">
              <w:rPr>
                <w:rFonts w:ascii="標楷體" w:eastAsia="標楷體" w:hAnsi="標楷體" w:hint="eastAsia"/>
              </w:rPr>
              <w:t>2</w:t>
            </w:r>
            <w:r w:rsidR="00A66ABF" w:rsidRPr="00885CA6">
              <w:rPr>
                <w:rFonts w:ascii="標楷體" w:eastAsia="標楷體" w:hAnsi="標楷體" w:hint="eastAsia"/>
              </w:rPr>
              <w:t>.</w:t>
            </w:r>
            <w:r w:rsidR="00A66ABF" w:rsidRPr="00885CA6">
              <w:rPr>
                <w:rFonts w:ascii="標楷體" w:eastAsia="標楷體" w:hAnsi="標楷體" w:hint="eastAsia"/>
                <w:lang w:eastAsia="zh-HK"/>
              </w:rPr>
              <w:t>查詢</w:t>
            </w:r>
            <w:r w:rsidR="00A954B6">
              <w:rPr>
                <w:rFonts w:ascii="標楷體" w:eastAsia="標楷體" w:hAnsi="標楷體" w:hint="eastAsia"/>
              </w:rPr>
              <w:t>[</w:t>
            </w:r>
            <w:r w:rsidR="00A66ABF" w:rsidRPr="00885CA6">
              <w:rPr>
                <w:rFonts w:ascii="標楷體" w:eastAsia="標楷體" w:hAnsi="標楷體" w:hint="eastAsia"/>
                <w:lang w:eastAsia="zh-HK"/>
              </w:rPr>
              <w:t>會計銷帳檔</w:t>
            </w:r>
            <w:r w:rsidR="00A66ABF" w:rsidRPr="00885CA6">
              <w:rPr>
                <w:rFonts w:ascii="標楷體" w:eastAsia="標楷體" w:hAnsi="標楷體" w:hint="eastAsia"/>
              </w:rPr>
              <w:t>(</w:t>
            </w:r>
            <w:r w:rsidR="00A66ABF" w:rsidRPr="00885CA6">
              <w:rPr>
                <w:rFonts w:ascii="標楷體" w:eastAsia="標楷體" w:hAnsi="標楷體"/>
              </w:rPr>
              <w:t>AcReceivable)</w:t>
            </w:r>
            <w:r w:rsidR="00A954B6">
              <w:rPr>
                <w:rFonts w:ascii="標楷體" w:eastAsia="標楷體" w:hAnsi="標楷體" w:hint="eastAsia"/>
              </w:rPr>
              <w:t>]</w:t>
            </w:r>
          </w:p>
          <w:p w14:paraId="3222BCD9" w14:textId="77777777" w:rsidR="00A66ABF" w:rsidRPr="00885CA6" w:rsidRDefault="00CC754E" w:rsidP="001F17B0">
            <w:pPr>
              <w:rPr>
                <w:rFonts w:ascii="標楷體" w:eastAsia="標楷體" w:hAnsi="標楷體"/>
                <w:lang w:eastAsia="zh-HK"/>
              </w:rPr>
            </w:pPr>
            <w:r w:rsidRPr="00885CA6">
              <w:rPr>
                <w:rFonts w:ascii="標楷體" w:eastAsia="標楷體" w:hAnsi="標楷體" w:hint="eastAsia"/>
              </w:rPr>
              <w:t>3</w:t>
            </w:r>
            <w:r w:rsidR="00A66ABF" w:rsidRPr="00885CA6">
              <w:rPr>
                <w:rFonts w:ascii="標楷體" w:eastAsia="標楷體" w:hAnsi="標楷體"/>
              </w:rPr>
              <w:t>.</w:t>
            </w:r>
            <w:r w:rsidR="00A66ABF" w:rsidRPr="00885CA6">
              <w:rPr>
                <w:rFonts w:ascii="標楷體" w:eastAsia="標楷體" w:hAnsi="標楷體" w:hint="eastAsia"/>
                <w:lang w:eastAsia="zh-HK"/>
              </w:rPr>
              <w:t>依據輸入查詢條件</w:t>
            </w:r>
            <w:r w:rsidR="00A66ABF" w:rsidRPr="00885CA6">
              <w:rPr>
                <w:rFonts w:ascii="標楷體" w:eastAsia="標楷體" w:hAnsi="標楷體" w:hint="eastAsia"/>
              </w:rPr>
              <w:t>,</w:t>
            </w:r>
            <w:r w:rsidR="00A66ABF" w:rsidRPr="00885CA6">
              <w:rPr>
                <w:rFonts w:ascii="標楷體" w:eastAsia="標楷體" w:hAnsi="標楷體" w:hint="eastAsia"/>
                <w:lang w:eastAsia="zh-HK"/>
              </w:rPr>
              <w:t>輸出查詢資料</w:t>
            </w:r>
          </w:p>
          <w:p w14:paraId="79B3A49A"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9A4A32">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7BBE9304"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2).</w:t>
            </w:r>
            <w:r w:rsidR="009A4A32">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591AF005" w14:textId="77777777" w:rsidR="00D057E7" w:rsidRDefault="00D057E7" w:rsidP="00D057E7">
            <w:pPr>
              <w:rPr>
                <w:rFonts w:ascii="標楷體" w:eastAsia="標楷體" w:hAnsi="標楷體"/>
              </w:rPr>
            </w:pPr>
            <w:r>
              <w:rPr>
                <w:rFonts w:ascii="標楷體" w:eastAsia="標楷體" w:hAnsi="標楷體" w:hint="eastAsia"/>
              </w:rPr>
              <w:t>4.是否入帳判斷方式</w:t>
            </w:r>
          </w:p>
          <w:p w14:paraId="7976DB7C" w14:textId="77777777" w:rsidR="009A4A32" w:rsidRDefault="00D057E7" w:rsidP="009A4A32">
            <w:pPr>
              <w:rPr>
                <w:rFonts w:ascii="標楷體" w:eastAsia="標楷體" w:hAnsi="標楷體"/>
              </w:rPr>
            </w:pPr>
            <w:r>
              <w:rPr>
                <w:rFonts w:ascii="標楷體" w:eastAsia="標楷體" w:hAnsi="標楷體" w:hint="eastAsia"/>
              </w:rPr>
              <w:t xml:space="preserve">  </w:t>
            </w:r>
            <w:r w:rsidR="009A4A32">
              <w:rPr>
                <w:rFonts w:ascii="標楷體" w:eastAsia="標楷體" w:hAnsi="標楷體" w:hint="eastAsia"/>
              </w:rPr>
              <w:t>(1).[</w:t>
            </w:r>
            <w:r w:rsidR="009A4A32" w:rsidRPr="00885CA6">
              <w:rPr>
                <w:rFonts w:ascii="標楷體" w:eastAsia="標楷體" w:hAnsi="標楷體" w:hint="eastAsia"/>
                <w:lang w:eastAsia="zh-HK"/>
              </w:rPr>
              <w:t>會計銷帳檔</w:t>
            </w:r>
            <w:r w:rsidR="009A4A32" w:rsidRPr="00885CA6">
              <w:rPr>
                <w:rFonts w:ascii="標楷體" w:eastAsia="標楷體" w:hAnsi="標楷體" w:hint="eastAsia"/>
              </w:rPr>
              <w:t>(</w:t>
            </w:r>
            <w:r w:rsidR="009A4A32" w:rsidRPr="00885CA6">
              <w:rPr>
                <w:rFonts w:ascii="標楷體" w:eastAsia="標楷體" w:hAnsi="標楷體"/>
              </w:rPr>
              <w:t>AcReceivable)</w:t>
            </w:r>
            <w:r w:rsidR="009A4A32">
              <w:rPr>
                <w:rFonts w:ascii="標楷體" w:eastAsia="標楷體" w:hAnsi="標楷體" w:hint="eastAsia"/>
              </w:rPr>
              <w:t>]的[銷帳記號</w:t>
            </w:r>
          </w:p>
          <w:p w14:paraId="5FCF24EC" w14:textId="77777777" w:rsidR="009A4A32" w:rsidRPr="00885CA6" w:rsidRDefault="009A4A32" w:rsidP="009A4A32">
            <w:pPr>
              <w:rPr>
                <w:rFonts w:ascii="標楷體" w:eastAsia="標楷體" w:hAnsi="標楷體" w:hint="eastAsia"/>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8C85BC2" w14:textId="77777777" w:rsidR="009A4A32" w:rsidRDefault="009A4A32" w:rsidP="009A4A32">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2974FC24" w14:textId="77777777" w:rsidR="00D057E7" w:rsidRPr="00885CA6" w:rsidRDefault="009A4A32" w:rsidP="00D057E7">
            <w:pPr>
              <w:rPr>
                <w:rFonts w:ascii="標楷體" w:eastAsia="標楷體" w:hAnsi="標楷體" w:hint="eastAsia"/>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入帳)</w:t>
            </w:r>
            <w:r w:rsidR="00D057E7">
              <w:rPr>
                <w:rFonts w:ascii="標楷體" w:eastAsia="標楷體" w:hAnsi="標楷體" w:hint="eastAsia"/>
              </w:rPr>
              <w:t xml:space="preserve">     </w:t>
            </w:r>
          </w:p>
          <w:p w14:paraId="07F9C2AE" w14:textId="77777777" w:rsidR="00502F30" w:rsidRPr="009A4A32" w:rsidRDefault="00D057E7" w:rsidP="002F65EC">
            <w:pPr>
              <w:rPr>
                <w:rFonts w:ascii="標楷體" w:eastAsia="標楷體" w:hAnsi="標楷體" w:hint="eastAsia"/>
                <w:color w:val="000000"/>
                <w:szCs w:val="20"/>
                <w:lang w:val="x-none"/>
              </w:rPr>
            </w:pPr>
            <w:r>
              <w:rPr>
                <w:rFonts w:ascii="標楷體" w:eastAsia="標楷體" w:hAnsi="標楷體" w:hint="eastAsia"/>
                <w:color w:val="000000"/>
                <w:szCs w:val="20"/>
                <w:lang w:val="x-none"/>
              </w:rPr>
              <w:t>5</w:t>
            </w:r>
            <w:r w:rsidR="00502F30" w:rsidRPr="00885CA6">
              <w:rPr>
                <w:rFonts w:ascii="標楷體" w:eastAsia="標楷體" w:hAnsi="標楷體" w:hint="eastAsia"/>
                <w:color w:val="000000"/>
                <w:szCs w:val="20"/>
                <w:lang w:val="x-none"/>
              </w:rPr>
              <w:t>.資料排序:</w:t>
            </w:r>
            <w:r w:rsidR="009A4A32">
              <w:rPr>
                <w:rFonts w:ascii="標楷體" w:eastAsia="標楷體" w:hAnsi="標楷體" w:hint="eastAsia"/>
                <w:color w:val="000000"/>
                <w:szCs w:val="20"/>
                <w:lang w:val="x-none"/>
              </w:rPr>
              <w:t>無</w:t>
            </w:r>
          </w:p>
        </w:tc>
      </w:tr>
      <w:tr w:rsidR="00A66ABF" w:rsidRPr="00291505" w14:paraId="25AAFAF7" w14:textId="77777777" w:rsidTr="001F17B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DD7DE6A" w14:textId="77777777" w:rsidR="00A66ABF" w:rsidRPr="00291505" w:rsidRDefault="00A66ABF" w:rsidP="001F17B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7C53E2" w14:textId="77777777" w:rsidR="00A66ABF" w:rsidRPr="00291505" w:rsidRDefault="00A66ABF" w:rsidP="001F17B0">
            <w:pPr>
              <w:rPr>
                <w:rFonts w:ascii="標楷體" w:eastAsia="標楷體" w:hAnsi="標楷體"/>
              </w:rPr>
            </w:pPr>
          </w:p>
        </w:tc>
      </w:tr>
      <w:tr w:rsidR="00A66ABF" w:rsidRPr="00291505" w14:paraId="416E3CA9" w14:textId="77777777" w:rsidTr="001F17B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B6AA4EE" w14:textId="77777777" w:rsidR="00A66ABF" w:rsidRPr="00291505" w:rsidRDefault="00A66ABF" w:rsidP="001F17B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461813" w14:textId="77777777" w:rsidR="00A66ABF" w:rsidRPr="00291505" w:rsidRDefault="00A66ABF" w:rsidP="001F17B0">
            <w:pPr>
              <w:rPr>
                <w:rFonts w:ascii="標楷體" w:eastAsia="標楷體" w:hAnsi="標楷體"/>
              </w:rPr>
            </w:pPr>
          </w:p>
          <w:p w14:paraId="5D167408" w14:textId="77777777" w:rsidR="00A66ABF" w:rsidRPr="00291505" w:rsidRDefault="00A66ABF" w:rsidP="001F17B0">
            <w:pPr>
              <w:tabs>
                <w:tab w:val="left" w:pos="767"/>
              </w:tabs>
              <w:rPr>
                <w:rFonts w:ascii="標楷體" w:eastAsia="標楷體" w:hAnsi="標楷體"/>
              </w:rPr>
            </w:pPr>
            <w:r w:rsidRPr="00291505">
              <w:rPr>
                <w:rFonts w:ascii="標楷體" w:eastAsia="標楷體" w:hAnsi="標楷體"/>
              </w:rPr>
              <w:tab/>
            </w:r>
          </w:p>
        </w:tc>
      </w:tr>
      <w:tr w:rsidR="00A66ABF" w:rsidRPr="00291505" w14:paraId="613C3792" w14:textId="77777777" w:rsidTr="001F17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D19EC7F" w14:textId="77777777" w:rsidR="00A66ABF" w:rsidRPr="00291505" w:rsidRDefault="00A66ABF" w:rsidP="001F17B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929A75" w14:textId="77777777" w:rsidR="00A66ABF" w:rsidRPr="00291505" w:rsidRDefault="00CC754E" w:rsidP="001F17B0">
            <w:pPr>
              <w:rPr>
                <w:rFonts w:ascii="標楷體" w:eastAsia="標楷體" w:hAnsi="標楷體"/>
              </w:rPr>
            </w:pPr>
            <w:r>
              <w:rPr>
                <w:rFonts w:ascii="標楷體" w:eastAsia="標楷體" w:hAnsi="標楷體" w:hint="eastAsia"/>
              </w:rPr>
              <w:t>1.</w:t>
            </w:r>
            <w:r w:rsidR="00A66ABF">
              <w:rPr>
                <w:rFonts w:ascii="標楷體" w:eastAsia="標楷體" w:hAnsi="標楷體" w:hint="eastAsia"/>
                <w:lang w:eastAsia="zh-HK"/>
              </w:rPr>
              <w:t>提供資料查詢輸出</w:t>
            </w:r>
          </w:p>
        </w:tc>
      </w:tr>
      <w:tr w:rsidR="00A66ABF" w:rsidRPr="00291505" w14:paraId="104F5376" w14:textId="77777777" w:rsidTr="001F17B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E2CB74D" w14:textId="77777777" w:rsidR="00A66ABF" w:rsidRPr="00291505" w:rsidRDefault="00A66ABF" w:rsidP="001F17B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80E7F3" w14:textId="77777777" w:rsidR="00A66ABF" w:rsidRPr="00291505" w:rsidRDefault="00A66ABF" w:rsidP="001F17B0">
            <w:pPr>
              <w:rPr>
                <w:rFonts w:ascii="標楷體" w:eastAsia="標楷體" w:hAnsi="標楷體"/>
              </w:rPr>
            </w:pPr>
          </w:p>
        </w:tc>
      </w:tr>
      <w:tr w:rsidR="00A66ABF" w:rsidRPr="00291505" w14:paraId="01D68988" w14:textId="77777777" w:rsidTr="001F17B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E4184D9" w14:textId="77777777" w:rsidR="00A66ABF" w:rsidRPr="00291505" w:rsidRDefault="00A66ABF" w:rsidP="001F17B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924E66" w14:textId="77777777" w:rsidR="00A66ABF" w:rsidRPr="00291505" w:rsidRDefault="00A66ABF" w:rsidP="001F17B0">
            <w:pPr>
              <w:rPr>
                <w:rFonts w:ascii="標楷體" w:eastAsia="標楷體" w:hAnsi="標楷體"/>
              </w:rPr>
            </w:pPr>
          </w:p>
        </w:tc>
      </w:tr>
    </w:tbl>
    <w:p w14:paraId="1E66DE28" w14:textId="77777777" w:rsidR="00A605D2" w:rsidRDefault="00A605D2" w:rsidP="00A605D2">
      <w:pPr>
        <w:ind w:left="1440"/>
      </w:pPr>
    </w:p>
    <w:p w14:paraId="6B655D67" w14:textId="77777777" w:rsidR="00A605D2" w:rsidRPr="005F1722" w:rsidRDefault="00A605D2"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05D2" w:rsidRPr="0022279A" w14:paraId="05C1210B" w14:textId="77777777" w:rsidTr="00F533E6">
        <w:tc>
          <w:tcPr>
            <w:tcW w:w="851" w:type="dxa"/>
            <w:shd w:val="clear" w:color="auto" w:fill="D9D9D9"/>
          </w:tcPr>
          <w:p w14:paraId="2ABD2417"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1E60F2"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979EE8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說明</w:t>
            </w:r>
          </w:p>
        </w:tc>
      </w:tr>
      <w:tr w:rsidR="00A605D2" w:rsidRPr="0022279A" w14:paraId="2ABC8EAD" w14:textId="77777777" w:rsidTr="00F533E6">
        <w:tc>
          <w:tcPr>
            <w:tcW w:w="851" w:type="dxa"/>
            <w:shd w:val="clear" w:color="auto" w:fill="auto"/>
          </w:tcPr>
          <w:p w14:paraId="5D1D4E9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85D5F35" w14:textId="77777777" w:rsidR="00A605D2" w:rsidRPr="00F533E6" w:rsidRDefault="00A605D2" w:rsidP="00A16677">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411A585C" w14:textId="77777777" w:rsidR="00A605D2" w:rsidRPr="00F533E6" w:rsidRDefault="00A605D2" w:rsidP="00A16677">
            <w:pPr>
              <w:rPr>
                <w:rFonts w:ascii="標楷體" w:eastAsia="標楷體" w:hAnsi="標楷體"/>
              </w:rPr>
            </w:pPr>
            <w:r w:rsidRPr="00F533E6">
              <w:rPr>
                <w:rFonts w:ascii="標楷體" w:eastAsia="標楷體" w:hAnsi="標楷體" w:hint="eastAsia"/>
              </w:rPr>
              <w:t>會計銷帳檔</w:t>
            </w:r>
          </w:p>
        </w:tc>
      </w:tr>
    </w:tbl>
    <w:p w14:paraId="1EBA40BE" w14:textId="77777777" w:rsidR="00A605D2" w:rsidRDefault="00A605D2" w:rsidP="00A605D2">
      <w:pPr>
        <w:ind w:left="1440"/>
      </w:pPr>
    </w:p>
    <w:p w14:paraId="6A526DD8" w14:textId="77777777" w:rsidR="00A66ABF" w:rsidRPr="00291505" w:rsidRDefault="00A66ABF" w:rsidP="00A66ABF">
      <w:pPr>
        <w:rPr>
          <w:rFonts w:ascii="標楷體" w:eastAsia="標楷體" w:hAnsi="標楷體" w:hint="eastAsia"/>
        </w:rPr>
      </w:pPr>
    </w:p>
    <w:p w14:paraId="774CF9D7" w14:textId="77777777" w:rsidR="00A66ABF" w:rsidRPr="00291505" w:rsidRDefault="00A66ABF" w:rsidP="00C231A1">
      <w:pPr>
        <w:pStyle w:val="a"/>
        <w:rPr>
          <w:rFonts w:hint="eastAsia"/>
        </w:rPr>
      </w:pPr>
      <w:r w:rsidRPr="00291505">
        <w:t>UI畫面</w:t>
      </w:r>
    </w:p>
    <w:p w14:paraId="5F19AF67" w14:textId="268962E4" w:rsidR="00A66ABF" w:rsidRPr="00291505" w:rsidRDefault="00560ECE" w:rsidP="00E1776E">
      <w:pPr>
        <w:pStyle w:val="42"/>
        <w:spacing w:after="48"/>
        <w:ind w:leftChars="0" w:left="0"/>
        <w:rPr>
          <w:rFonts w:ascii="標楷體" w:hAnsi="標楷體" w:hint="eastAsia"/>
        </w:rPr>
      </w:pPr>
      <w:r w:rsidRPr="00820359">
        <w:rPr>
          <w:rFonts w:ascii="標楷體" w:hAnsi="標楷體"/>
          <w:noProof/>
        </w:rPr>
        <w:drawing>
          <wp:inline distT="0" distB="0" distL="0" distR="0" wp14:anchorId="1223438F" wp14:editId="297C746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776AFDD2" w14:textId="77777777" w:rsidR="00A66ABF" w:rsidRPr="00291505" w:rsidRDefault="00A66ABF" w:rsidP="00A66ABF">
      <w:pPr>
        <w:rPr>
          <w:rFonts w:ascii="標楷體" w:eastAsia="標楷體" w:hAnsi="標楷體"/>
        </w:rPr>
      </w:pPr>
    </w:p>
    <w:p w14:paraId="5E9867B5" w14:textId="77777777" w:rsidR="00A66ABF" w:rsidRDefault="00A66ABF" w:rsidP="00A66ABF">
      <w:pPr>
        <w:rPr>
          <w:rFonts w:hint="eastAsia"/>
        </w:rPr>
      </w:pPr>
    </w:p>
    <w:p w14:paraId="17CF85DD" w14:textId="77777777" w:rsidR="00A66ABF" w:rsidRDefault="00A66ABF" w:rsidP="00372AFD">
      <w:pPr>
        <w:pStyle w:val="a"/>
        <w:numPr>
          <w:ilvl w:val="0"/>
          <w:numId w:val="10"/>
        </w:numPr>
      </w:pPr>
      <w:r>
        <w:t>輸入畫面</w:t>
      </w:r>
      <w:r>
        <w:rPr>
          <w:rFonts w:hint="eastAsia"/>
        </w:rPr>
        <w:t>按鈕</w:t>
      </w:r>
      <w:r>
        <w:t>說明</w:t>
      </w:r>
    </w:p>
    <w:p w14:paraId="0F4F3379" w14:textId="77777777" w:rsidR="00A66ABF" w:rsidRPr="00F5236F" w:rsidRDefault="00A66ABF" w:rsidP="00A66A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6ABF" w:rsidRPr="00F5236F" w14:paraId="3EE7C02F" w14:textId="77777777" w:rsidTr="004E0A3F">
        <w:tc>
          <w:tcPr>
            <w:tcW w:w="851" w:type="dxa"/>
            <w:shd w:val="clear" w:color="auto" w:fill="D9D9D9"/>
          </w:tcPr>
          <w:p w14:paraId="6C7667AB"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740C9A"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41EA1"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功能說明</w:t>
            </w:r>
          </w:p>
        </w:tc>
      </w:tr>
      <w:tr w:rsidR="00A66ABF" w:rsidRPr="00F5236F" w14:paraId="3EC84BB2" w14:textId="77777777" w:rsidTr="004E0A3F">
        <w:tc>
          <w:tcPr>
            <w:tcW w:w="851" w:type="dxa"/>
            <w:shd w:val="clear" w:color="auto" w:fill="auto"/>
          </w:tcPr>
          <w:p w14:paraId="5BC49FAB" w14:textId="77777777" w:rsidR="00A66ABF" w:rsidRPr="004E0A3F" w:rsidRDefault="00A66ABF" w:rsidP="004E0A3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2E3FBC" w14:textId="77777777" w:rsidR="00A66ABF" w:rsidRPr="004E0A3F" w:rsidRDefault="00A66ABF" w:rsidP="001F17B0">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64FD642" w14:textId="77777777" w:rsidR="00A66ABF" w:rsidRDefault="00D34D24" w:rsidP="001F17B0">
            <w:pPr>
              <w:rPr>
                <w:rFonts w:ascii="標楷體" w:eastAsia="標楷體" w:hAnsi="標楷體"/>
                <w:lang w:eastAsia="zh-HK"/>
              </w:rPr>
            </w:pPr>
            <w:r>
              <w:rPr>
                <w:rFonts w:ascii="標楷體" w:eastAsia="標楷體" w:hAnsi="標楷體" w:hint="eastAsia"/>
              </w:rPr>
              <w:t>1.</w:t>
            </w:r>
            <w:r w:rsidR="00A66ABF" w:rsidRPr="004E0A3F">
              <w:rPr>
                <w:rFonts w:ascii="標楷體" w:eastAsia="標楷體" w:hAnsi="標楷體" w:hint="eastAsia"/>
                <w:lang w:eastAsia="zh-HK"/>
              </w:rPr>
              <w:t>依據輸入條件查詢資料</w:t>
            </w:r>
          </w:p>
          <w:p w14:paraId="3FDB55FA" w14:textId="77777777" w:rsidR="009A4A32" w:rsidRDefault="009A4A32" w:rsidP="009A4A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7E33E8" w14:textId="77777777" w:rsidR="009A4A32" w:rsidRDefault="009A4A32" w:rsidP="009A4A32">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709A2E2F" w14:textId="77777777" w:rsidR="009A4A32" w:rsidRPr="00C46F9E" w:rsidRDefault="009A4A32" w:rsidP="009A4A32">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65EAB848" w14:textId="77777777" w:rsidR="009A4A32" w:rsidRPr="00C46F9E" w:rsidRDefault="009A4A32" w:rsidP="009A4A32">
            <w:pPr>
              <w:rPr>
                <w:rFonts w:ascii="標楷體" w:eastAsia="標楷體" w:hAnsi="標楷體" w:hint="eastAsia"/>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8ACA20E" w14:textId="77777777" w:rsidR="009A4A32" w:rsidRPr="00651325" w:rsidRDefault="009A4A32" w:rsidP="009A4A3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1D1F59D" w14:textId="77777777" w:rsidR="009A4A32" w:rsidRPr="004E0A3F" w:rsidRDefault="009A4A32" w:rsidP="009A4A32">
            <w:pPr>
              <w:rPr>
                <w:rFonts w:ascii="標楷體" w:eastAsia="標楷體" w:hAnsi="標楷體" w:hint="eastAsia"/>
                <w:lang w:eastAsia="zh-HK"/>
              </w:rPr>
            </w:pPr>
            <w:r>
              <w:rPr>
                <w:rFonts w:ascii="標楷體" w:eastAsia="標楷體" w:hAnsi="標楷體" w:hint="eastAsia"/>
              </w:rPr>
              <w:t>3.依查詢條件顯示查詢結果</w:t>
            </w:r>
          </w:p>
        </w:tc>
      </w:tr>
      <w:tr w:rsidR="00A66ABF" w:rsidRPr="007A1288" w14:paraId="0354515B" w14:textId="77777777" w:rsidTr="004E0A3F">
        <w:tc>
          <w:tcPr>
            <w:tcW w:w="851" w:type="dxa"/>
            <w:shd w:val="clear" w:color="auto" w:fill="auto"/>
          </w:tcPr>
          <w:p w14:paraId="250CC654"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21561C"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F168F4"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w:t>
            </w:r>
            <w:r w:rsidR="00A66ABF" w:rsidRPr="007A1288">
              <w:rPr>
                <w:rFonts w:ascii="標楷體" w:eastAsia="標楷體" w:hAnsi="標楷體" w:hint="eastAsia"/>
                <w:lang w:eastAsia="zh-HK"/>
              </w:rPr>
              <w:t>畫面</w:t>
            </w:r>
          </w:p>
        </w:tc>
      </w:tr>
      <w:tr w:rsidR="00A66ABF" w:rsidRPr="007A1288" w14:paraId="7EDA66A3" w14:textId="77777777" w:rsidTr="004E0A3F">
        <w:tc>
          <w:tcPr>
            <w:tcW w:w="851" w:type="dxa"/>
            <w:shd w:val="clear" w:color="auto" w:fill="auto"/>
          </w:tcPr>
          <w:p w14:paraId="54C1B526"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64F4947"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ABAE470" w14:textId="77777777" w:rsidR="00A66ABF" w:rsidRPr="007A1288" w:rsidRDefault="00826CEF" w:rsidP="001F17B0">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66ABF" w:rsidRPr="007A1288" w14:paraId="3219DD9E" w14:textId="77777777" w:rsidTr="004E0A3F">
        <w:tc>
          <w:tcPr>
            <w:tcW w:w="851" w:type="dxa"/>
            <w:shd w:val="clear" w:color="auto" w:fill="auto"/>
          </w:tcPr>
          <w:p w14:paraId="1BA08622"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8469732"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472358FE"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00A605D2" w:rsidRPr="007A1288">
              <w:rPr>
                <w:rFonts w:ascii="標楷體" w:eastAsia="標楷體" w:hAnsi="標楷體" w:hint="eastAsia"/>
              </w:rPr>
              <w:t>連結至</w:t>
            </w:r>
            <w:r w:rsidR="00A605D2" w:rsidRPr="007A1288">
              <w:rPr>
                <w:rFonts w:ascii="標楷體" w:eastAsia="標楷體" w:hAnsi="標楷體"/>
              </w:rPr>
              <w:t>【L2670</w:t>
            </w:r>
            <w:r w:rsidR="00A605D2" w:rsidRPr="007A1288">
              <w:rPr>
                <w:rFonts w:ascii="標楷體" w:eastAsia="標楷體" w:hAnsi="標楷體" w:hint="eastAsia"/>
              </w:rPr>
              <w:t>貸後契變手續費維護</w:t>
            </w:r>
            <w:r w:rsidR="00A605D2" w:rsidRPr="007A1288">
              <w:rPr>
                <w:rFonts w:ascii="標楷體" w:eastAsia="標楷體" w:hAnsi="標楷體"/>
              </w:rPr>
              <w:t>】</w:t>
            </w:r>
            <w:r w:rsidR="00A605D2" w:rsidRPr="007A1288">
              <w:rPr>
                <w:rFonts w:ascii="標楷體" w:eastAsia="標楷體" w:hAnsi="標楷體" w:hint="eastAsia"/>
              </w:rPr>
              <w:t>，</w:t>
            </w:r>
            <w:r w:rsidR="00A605D2" w:rsidRPr="007A1288">
              <w:rPr>
                <w:rFonts w:ascii="標楷體" w:eastAsia="標楷體" w:hAnsi="標楷體" w:hint="eastAsia"/>
                <w:lang w:eastAsia="zh-HK"/>
              </w:rPr>
              <w:t>供新增</w:t>
            </w:r>
            <w:r w:rsidR="00A605D2" w:rsidRPr="007A1288">
              <w:rPr>
                <w:rFonts w:ascii="標楷體" w:eastAsia="標楷體" w:hAnsi="標楷體" w:hint="eastAsia"/>
              </w:rPr>
              <w:t>貸後契變手續費</w:t>
            </w:r>
            <w:r w:rsidR="00A605D2" w:rsidRPr="007A1288">
              <w:rPr>
                <w:rFonts w:ascii="標楷體" w:eastAsia="標楷體" w:hAnsi="標楷體" w:hint="eastAsia"/>
                <w:lang w:eastAsia="zh-HK"/>
              </w:rPr>
              <w:t>資料</w:t>
            </w:r>
          </w:p>
        </w:tc>
      </w:tr>
    </w:tbl>
    <w:p w14:paraId="2557CBF8" w14:textId="77777777" w:rsidR="00A66ABF" w:rsidRPr="007A1288" w:rsidRDefault="00A66ABF" w:rsidP="00A66ABF">
      <w:pPr>
        <w:rPr>
          <w:rFonts w:ascii="標楷體" w:eastAsia="標楷體" w:hAnsi="標楷體"/>
        </w:rPr>
      </w:pPr>
    </w:p>
    <w:p w14:paraId="3438AD34" w14:textId="77777777" w:rsidR="00A66ABF" w:rsidRDefault="00A66ABF" w:rsidP="00A66ABF">
      <w:pPr>
        <w:rPr>
          <w:rFonts w:hint="eastAsia"/>
        </w:rPr>
      </w:pPr>
    </w:p>
    <w:p w14:paraId="7D5981FF" w14:textId="77777777" w:rsidR="00A66ABF" w:rsidRPr="00583AF3" w:rsidRDefault="00A66ABF" w:rsidP="00A66ABF">
      <w:pPr>
        <w:rPr>
          <w:rFonts w:hint="eastAsia"/>
        </w:rPr>
      </w:pPr>
    </w:p>
    <w:p w14:paraId="6DDD193B" w14:textId="77777777" w:rsidR="00A66ABF" w:rsidRDefault="00A66ABF" w:rsidP="00372AFD">
      <w:pPr>
        <w:pStyle w:val="a"/>
        <w:numPr>
          <w:ilvl w:val="0"/>
          <w:numId w:val="10"/>
        </w:numPr>
      </w:pPr>
      <w:r>
        <w:t>輸入畫面資料說明</w:t>
      </w:r>
    </w:p>
    <w:p w14:paraId="561DE78A" w14:textId="77777777" w:rsidR="00A66ABF" w:rsidRPr="00583AF3" w:rsidRDefault="00A66ABF" w:rsidP="00A66A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422">
          <w:tblGrid>
            <w:gridCol w:w="696"/>
            <w:gridCol w:w="1551"/>
            <w:gridCol w:w="696"/>
            <w:gridCol w:w="1187"/>
            <w:gridCol w:w="1083"/>
            <w:gridCol w:w="675"/>
            <w:gridCol w:w="696"/>
            <w:gridCol w:w="3529"/>
          </w:tblGrid>
        </w:tblGridChange>
      </w:tblGrid>
      <w:tr w:rsidR="00A66ABF" w:rsidRPr="00362205" w14:paraId="161BAD83" w14:textId="77777777" w:rsidTr="00A605D2">
        <w:trPr>
          <w:trHeight w:val="388"/>
          <w:jc w:val="center"/>
        </w:trPr>
        <w:tc>
          <w:tcPr>
            <w:tcW w:w="696" w:type="dxa"/>
            <w:vMerge w:val="restart"/>
            <w:shd w:val="clear" w:color="auto" w:fill="D9D9D9"/>
          </w:tcPr>
          <w:p w14:paraId="544883C1" w14:textId="77777777" w:rsidR="00A66ABF" w:rsidRPr="00362205" w:rsidRDefault="00A66ABF"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F36F28" w14:textId="77777777" w:rsidR="00A66ABF" w:rsidRPr="00362205" w:rsidRDefault="00A66ABF"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1FC4EE3" w14:textId="77777777" w:rsidR="00A66ABF" w:rsidRPr="00362205" w:rsidRDefault="00A66ABF"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76B2FF5" w14:textId="77777777" w:rsidR="00A66ABF" w:rsidRPr="00362205" w:rsidRDefault="00A66ABF" w:rsidP="001F17B0">
            <w:pPr>
              <w:rPr>
                <w:rFonts w:ascii="標楷體" w:eastAsia="標楷體" w:hAnsi="標楷體"/>
              </w:rPr>
            </w:pPr>
            <w:r w:rsidRPr="00362205">
              <w:rPr>
                <w:rFonts w:ascii="標楷體" w:eastAsia="標楷體" w:hAnsi="標楷體"/>
              </w:rPr>
              <w:t>處理邏輯及注意事項</w:t>
            </w:r>
          </w:p>
        </w:tc>
      </w:tr>
      <w:tr w:rsidR="00A66ABF" w:rsidRPr="00362205" w14:paraId="78EF9E78" w14:textId="77777777" w:rsidTr="00A605D2">
        <w:trPr>
          <w:trHeight w:val="244"/>
          <w:jc w:val="center"/>
        </w:trPr>
        <w:tc>
          <w:tcPr>
            <w:tcW w:w="696" w:type="dxa"/>
            <w:vMerge/>
            <w:shd w:val="clear" w:color="auto" w:fill="D9D9D9"/>
          </w:tcPr>
          <w:p w14:paraId="3EDC3675" w14:textId="77777777" w:rsidR="00A66ABF" w:rsidRPr="00362205" w:rsidRDefault="00A66ABF" w:rsidP="001F17B0">
            <w:pPr>
              <w:rPr>
                <w:rFonts w:ascii="標楷體" w:eastAsia="標楷體" w:hAnsi="標楷體"/>
              </w:rPr>
            </w:pPr>
          </w:p>
        </w:tc>
        <w:tc>
          <w:tcPr>
            <w:tcW w:w="1551" w:type="dxa"/>
            <w:vMerge/>
            <w:shd w:val="clear" w:color="auto" w:fill="D9D9D9"/>
          </w:tcPr>
          <w:p w14:paraId="2122055E" w14:textId="77777777" w:rsidR="00A66ABF" w:rsidRPr="00362205" w:rsidRDefault="00A66ABF" w:rsidP="001F17B0">
            <w:pPr>
              <w:rPr>
                <w:rFonts w:ascii="標楷體" w:eastAsia="標楷體" w:hAnsi="標楷體"/>
              </w:rPr>
            </w:pPr>
          </w:p>
        </w:tc>
        <w:tc>
          <w:tcPr>
            <w:tcW w:w="696" w:type="dxa"/>
            <w:shd w:val="clear" w:color="auto" w:fill="D9D9D9"/>
          </w:tcPr>
          <w:p w14:paraId="313498FA" w14:textId="77777777" w:rsidR="00A66ABF"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9DD80A4" w14:textId="77777777" w:rsidR="00A66ABF" w:rsidRPr="00362205" w:rsidRDefault="00A66ABF"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CFAE7" w14:textId="77777777" w:rsidR="00A66ABF" w:rsidRPr="00362205" w:rsidRDefault="00A66ABF"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525C45" w14:textId="77777777" w:rsidR="00A66ABF" w:rsidRPr="00362205" w:rsidRDefault="00A66ABF"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08AA6935" w14:textId="77777777" w:rsidR="00A66ABF" w:rsidRPr="00362205" w:rsidRDefault="00A66ABF"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92DB31" w14:textId="77777777" w:rsidR="00A66ABF" w:rsidRPr="00362205" w:rsidRDefault="00A66ABF" w:rsidP="001F17B0">
            <w:pPr>
              <w:rPr>
                <w:rFonts w:ascii="標楷體" w:eastAsia="標楷體" w:hAnsi="標楷體"/>
              </w:rPr>
            </w:pPr>
          </w:p>
        </w:tc>
      </w:tr>
      <w:tr w:rsidR="00A605D2" w:rsidRPr="00362205" w14:paraId="1237E5D1" w14:textId="77777777" w:rsidTr="00A605D2">
        <w:trPr>
          <w:trHeight w:val="244"/>
          <w:jc w:val="center"/>
        </w:trPr>
        <w:tc>
          <w:tcPr>
            <w:tcW w:w="696" w:type="dxa"/>
          </w:tcPr>
          <w:p w14:paraId="1B9F603A" w14:textId="77777777" w:rsidR="00A605D2" w:rsidRPr="00362205" w:rsidRDefault="00A605D2" w:rsidP="00A605D2">
            <w:pPr>
              <w:rPr>
                <w:rFonts w:ascii="標楷體" w:eastAsia="標楷體" w:hAnsi="標楷體"/>
              </w:rPr>
            </w:pPr>
            <w:r w:rsidRPr="00362205">
              <w:rPr>
                <w:rFonts w:ascii="標楷體" w:eastAsia="標楷體" w:hAnsi="標楷體" w:hint="eastAsia"/>
              </w:rPr>
              <w:t>1.</w:t>
            </w:r>
          </w:p>
        </w:tc>
        <w:tc>
          <w:tcPr>
            <w:tcW w:w="1551" w:type="dxa"/>
          </w:tcPr>
          <w:p w14:paraId="4C3B43A6" w14:textId="77777777" w:rsidR="00A605D2" w:rsidRPr="00362205" w:rsidRDefault="00F65781" w:rsidP="00A605D2">
            <w:pPr>
              <w:rPr>
                <w:rFonts w:ascii="標楷體" w:eastAsia="標楷體" w:hAnsi="標楷體"/>
              </w:rPr>
            </w:pPr>
            <w:r>
              <w:rPr>
                <w:rFonts w:ascii="標楷體" w:eastAsia="標楷體" w:hAnsi="標楷體" w:hint="eastAsia"/>
              </w:rPr>
              <w:t>借戶戶號</w:t>
            </w:r>
          </w:p>
        </w:tc>
        <w:tc>
          <w:tcPr>
            <w:tcW w:w="696" w:type="dxa"/>
          </w:tcPr>
          <w:p w14:paraId="189F0216" w14:textId="77777777" w:rsidR="00A605D2" w:rsidRPr="00362205" w:rsidRDefault="009317D2" w:rsidP="00A605D2">
            <w:pPr>
              <w:rPr>
                <w:rFonts w:ascii="標楷體" w:eastAsia="標楷體" w:hAnsi="標楷體"/>
              </w:rPr>
            </w:pPr>
            <w:r>
              <w:rPr>
                <w:rFonts w:ascii="標楷體" w:eastAsia="標楷體" w:hAnsi="標楷體" w:hint="eastAsia"/>
              </w:rPr>
              <w:t>7</w:t>
            </w:r>
          </w:p>
        </w:tc>
        <w:tc>
          <w:tcPr>
            <w:tcW w:w="1187" w:type="dxa"/>
          </w:tcPr>
          <w:p w14:paraId="271FC41C" w14:textId="77777777" w:rsidR="00A605D2" w:rsidRPr="00362205" w:rsidRDefault="00A605D2" w:rsidP="00A605D2">
            <w:pPr>
              <w:rPr>
                <w:rFonts w:ascii="標楷體" w:eastAsia="標楷體" w:hAnsi="標楷體"/>
              </w:rPr>
            </w:pPr>
          </w:p>
        </w:tc>
        <w:tc>
          <w:tcPr>
            <w:tcW w:w="1083" w:type="dxa"/>
          </w:tcPr>
          <w:p w14:paraId="08B32FE8" w14:textId="77777777" w:rsidR="00A605D2" w:rsidRPr="00362205" w:rsidRDefault="00A605D2" w:rsidP="00A605D2">
            <w:pPr>
              <w:rPr>
                <w:rFonts w:ascii="標楷體" w:eastAsia="標楷體" w:hAnsi="標楷體"/>
              </w:rPr>
            </w:pPr>
          </w:p>
        </w:tc>
        <w:tc>
          <w:tcPr>
            <w:tcW w:w="675" w:type="dxa"/>
          </w:tcPr>
          <w:p w14:paraId="5D418091"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34EE17BD" w14:textId="77777777" w:rsidR="00A605D2" w:rsidRPr="00362205" w:rsidRDefault="00A605D2" w:rsidP="00A605D2">
            <w:pPr>
              <w:rPr>
                <w:rFonts w:ascii="標楷體" w:eastAsia="標楷體" w:hAnsi="標楷體"/>
              </w:rPr>
            </w:pPr>
            <w:r>
              <w:rPr>
                <w:rFonts w:ascii="標楷體" w:eastAsia="標楷體" w:hAnsi="標楷體"/>
              </w:rPr>
              <w:t>W</w:t>
            </w:r>
          </w:p>
        </w:tc>
        <w:tc>
          <w:tcPr>
            <w:tcW w:w="3529" w:type="dxa"/>
          </w:tcPr>
          <w:p w14:paraId="2D117811" w14:textId="77777777" w:rsidR="00A605D2" w:rsidRPr="00362205"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A605D2" w:rsidRPr="007A1288" w14:paraId="2D8701FB" w14:textId="77777777" w:rsidTr="00A605D2">
        <w:trPr>
          <w:trHeight w:val="244"/>
          <w:jc w:val="center"/>
        </w:trPr>
        <w:tc>
          <w:tcPr>
            <w:tcW w:w="696" w:type="dxa"/>
          </w:tcPr>
          <w:p w14:paraId="05783AE7" w14:textId="77777777" w:rsidR="00A605D2" w:rsidRPr="007A1288" w:rsidRDefault="00A605D2" w:rsidP="00A605D2">
            <w:pPr>
              <w:rPr>
                <w:rFonts w:ascii="標楷體" w:eastAsia="標楷體" w:hAnsi="標楷體" w:hint="eastAsia"/>
              </w:rPr>
            </w:pPr>
          </w:p>
        </w:tc>
        <w:tc>
          <w:tcPr>
            <w:tcW w:w="1551" w:type="dxa"/>
          </w:tcPr>
          <w:p w14:paraId="70785754" w14:textId="77777777" w:rsidR="00A605D2" w:rsidRPr="007A1288" w:rsidRDefault="009A4A32" w:rsidP="00A605D2">
            <w:pPr>
              <w:rPr>
                <w:rFonts w:ascii="標楷體" w:eastAsia="標楷體" w:hAnsi="標楷體" w:hint="eastAsia"/>
              </w:rPr>
            </w:pPr>
            <w:r>
              <w:rPr>
                <w:rFonts w:ascii="標楷體" w:eastAsia="標楷體" w:hAnsi="標楷體" w:hint="eastAsia"/>
              </w:rPr>
              <w:t>顧客</w:t>
            </w:r>
            <w:r w:rsidR="00A605D2" w:rsidRPr="007A1288">
              <w:rPr>
                <w:rFonts w:ascii="標楷體" w:eastAsia="標楷體" w:hAnsi="標楷體" w:hint="eastAsia"/>
              </w:rPr>
              <w:t>資料</w:t>
            </w:r>
            <w:r>
              <w:rPr>
                <w:rFonts w:ascii="標楷體" w:eastAsia="標楷體" w:hAnsi="標楷體" w:hint="eastAsia"/>
              </w:rPr>
              <w:t>查詢</w:t>
            </w:r>
          </w:p>
        </w:tc>
        <w:tc>
          <w:tcPr>
            <w:tcW w:w="696" w:type="dxa"/>
          </w:tcPr>
          <w:p w14:paraId="53BB202F" w14:textId="77777777" w:rsidR="00A605D2" w:rsidRPr="007A1288" w:rsidRDefault="00F50AE0" w:rsidP="00A605D2">
            <w:pPr>
              <w:rPr>
                <w:rFonts w:ascii="標楷體" w:eastAsia="標楷體" w:hAnsi="標楷體" w:hint="eastAsia"/>
              </w:rPr>
            </w:pPr>
            <w:r w:rsidRPr="007A1288">
              <w:rPr>
                <w:rFonts w:ascii="標楷體" w:eastAsia="標楷體" w:hAnsi="標楷體" w:hint="eastAsia"/>
              </w:rPr>
              <w:t>按鈕</w:t>
            </w:r>
          </w:p>
        </w:tc>
        <w:tc>
          <w:tcPr>
            <w:tcW w:w="1187" w:type="dxa"/>
          </w:tcPr>
          <w:p w14:paraId="4CCE8FDA" w14:textId="77777777" w:rsidR="00A605D2" w:rsidRPr="007A1288" w:rsidRDefault="00A605D2" w:rsidP="00A605D2">
            <w:pPr>
              <w:rPr>
                <w:rFonts w:ascii="標楷體" w:eastAsia="標楷體" w:hAnsi="標楷體" w:hint="eastAsia"/>
              </w:rPr>
            </w:pPr>
          </w:p>
        </w:tc>
        <w:tc>
          <w:tcPr>
            <w:tcW w:w="1083" w:type="dxa"/>
          </w:tcPr>
          <w:p w14:paraId="2B7183CD" w14:textId="77777777" w:rsidR="00A605D2" w:rsidRPr="007A1288" w:rsidRDefault="00A605D2" w:rsidP="00A605D2">
            <w:pPr>
              <w:rPr>
                <w:rFonts w:ascii="標楷體" w:eastAsia="標楷體" w:hAnsi="標楷體"/>
              </w:rPr>
            </w:pPr>
          </w:p>
        </w:tc>
        <w:tc>
          <w:tcPr>
            <w:tcW w:w="675" w:type="dxa"/>
          </w:tcPr>
          <w:p w14:paraId="3CDA0EA3" w14:textId="77777777" w:rsidR="00A605D2" w:rsidRPr="007A1288" w:rsidRDefault="00A605D2" w:rsidP="00A605D2">
            <w:pPr>
              <w:rPr>
                <w:rFonts w:ascii="標楷體" w:eastAsia="標楷體" w:hAnsi="標楷體"/>
              </w:rPr>
            </w:pPr>
          </w:p>
        </w:tc>
        <w:tc>
          <w:tcPr>
            <w:tcW w:w="696" w:type="dxa"/>
          </w:tcPr>
          <w:p w14:paraId="147061C7" w14:textId="77777777" w:rsidR="00A605D2" w:rsidRPr="007A1288" w:rsidRDefault="00A605D2" w:rsidP="00A605D2">
            <w:pPr>
              <w:rPr>
                <w:rFonts w:ascii="標楷體" w:eastAsia="標楷體" w:hAnsi="標楷體"/>
              </w:rPr>
            </w:pPr>
          </w:p>
        </w:tc>
        <w:tc>
          <w:tcPr>
            <w:tcW w:w="3529" w:type="dxa"/>
          </w:tcPr>
          <w:p w14:paraId="3663CB9C" w14:textId="77777777" w:rsidR="00A605D2" w:rsidRPr="007A1288" w:rsidRDefault="00A605D2" w:rsidP="00A605D2">
            <w:pPr>
              <w:rPr>
                <w:rFonts w:ascii="標楷體" w:eastAsia="標楷體" w:hAnsi="標楷體" w:hint="eastAsia"/>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sidR="009A4A32">
              <w:rPr>
                <w:rFonts w:ascii="標楷體" w:eastAsia="標楷體" w:hAnsi="標楷體" w:hint="eastAsia"/>
              </w:rPr>
              <w:t>[</w:t>
            </w:r>
            <w:r w:rsidR="00F65781">
              <w:rPr>
                <w:rFonts w:ascii="標楷體" w:eastAsia="標楷體" w:hAnsi="標楷體" w:hint="eastAsia"/>
              </w:rPr>
              <w:t>借戶戶號</w:t>
            </w:r>
            <w:r w:rsidR="009A4A32">
              <w:rPr>
                <w:rFonts w:ascii="標楷體" w:eastAsia="標楷體" w:hAnsi="標楷體" w:hint="eastAsia"/>
              </w:rPr>
              <w:t>]</w:t>
            </w:r>
            <w:r w:rsidRPr="007A1288">
              <w:rPr>
                <w:rFonts w:ascii="標楷體" w:eastAsia="標楷體" w:hAnsi="標楷體" w:hint="eastAsia"/>
              </w:rPr>
              <w:t>回來</w:t>
            </w:r>
          </w:p>
        </w:tc>
      </w:tr>
      <w:tr w:rsidR="00A605D2" w:rsidRPr="00362205" w14:paraId="439F0725" w14:textId="77777777" w:rsidTr="00A605D2">
        <w:trPr>
          <w:trHeight w:val="244"/>
          <w:jc w:val="center"/>
        </w:trPr>
        <w:tc>
          <w:tcPr>
            <w:tcW w:w="696" w:type="dxa"/>
          </w:tcPr>
          <w:p w14:paraId="2F63B9A6" w14:textId="77777777" w:rsidR="00A605D2" w:rsidRPr="00362205" w:rsidRDefault="00A605D2" w:rsidP="00A605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FD5E960" w14:textId="77777777" w:rsidR="00A605D2" w:rsidRDefault="00A605D2" w:rsidP="00A605D2">
            <w:pPr>
              <w:rPr>
                <w:rFonts w:ascii="標楷體" w:eastAsia="標楷體" w:hAnsi="標楷體"/>
              </w:rPr>
            </w:pPr>
            <w:r>
              <w:rPr>
                <w:rFonts w:ascii="標楷體" w:eastAsia="標楷體" w:hAnsi="標楷體" w:hint="eastAsia"/>
              </w:rPr>
              <w:t>額度編號</w:t>
            </w:r>
          </w:p>
        </w:tc>
        <w:tc>
          <w:tcPr>
            <w:tcW w:w="696" w:type="dxa"/>
          </w:tcPr>
          <w:p w14:paraId="6C66DA12" w14:textId="77777777" w:rsidR="00A605D2" w:rsidRDefault="009317D2" w:rsidP="00A605D2">
            <w:pPr>
              <w:rPr>
                <w:rFonts w:ascii="標楷體" w:eastAsia="標楷體" w:hAnsi="標楷體"/>
              </w:rPr>
            </w:pPr>
            <w:r>
              <w:rPr>
                <w:rFonts w:ascii="標楷體" w:eastAsia="標楷體" w:hAnsi="標楷體" w:hint="eastAsia"/>
              </w:rPr>
              <w:t>3</w:t>
            </w:r>
          </w:p>
        </w:tc>
        <w:tc>
          <w:tcPr>
            <w:tcW w:w="1187" w:type="dxa"/>
          </w:tcPr>
          <w:p w14:paraId="40C8C858" w14:textId="77777777" w:rsidR="00A605D2" w:rsidRPr="00362205" w:rsidRDefault="00A605D2" w:rsidP="00A605D2">
            <w:pPr>
              <w:rPr>
                <w:rFonts w:ascii="標楷體" w:eastAsia="標楷體" w:hAnsi="標楷體"/>
              </w:rPr>
            </w:pPr>
          </w:p>
        </w:tc>
        <w:tc>
          <w:tcPr>
            <w:tcW w:w="1083" w:type="dxa"/>
          </w:tcPr>
          <w:p w14:paraId="71BAAFB5" w14:textId="77777777" w:rsidR="00A605D2" w:rsidRPr="00362205" w:rsidRDefault="00A605D2" w:rsidP="00A605D2">
            <w:pPr>
              <w:rPr>
                <w:rFonts w:ascii="標楷體" w:eastAsia="標楷體" w:hAnsi="標楷體"/>
              </w:rPr>
            </w:pPr>
          </w:p>
        </w:tc>
        <w:tc>
          <w:tcPr>
            <w:tcW w:w="675" w:type="dxa"/>
          </w:tcPr>
          <w:p w14:paraId="21F3A77F"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1B6D669D" w14:textId="77777777" w:rsidR="00A605D2" w:rsidRPr="00F56B75" w:rsidRDefault="00A605D2" w:rsidP="00A605D2">
            <w:pPr>
              <w:rPr>
                <w:rFonts w:ascii="標楷體" w:eastAsia="標楷體" w:hAnsi="標楷體"/>
              </w:rPr>
            </w:pPr>
            <w:r w:rsidRPr="0082021C">
              <w:rPr>
                <w:rFonts w:ascii="標楷體" w:eastAsia="標楷體" w:hAnsi="標楷體" w:hint="eastAsia"/>
              </w:rPr>
              <w:t>W</w:t>
            </w:r>
          </w:p>
        </w:tc>
        <w:tc>
          <w:tcPr>
            <w:tcW w:w="3529" w:type="dxa"/>
          </w:tcPr>
          <w:p w14:paraId="4F0666B5" w14:textId="77777777" w:rsidR="00A605D2" w:rsidRPr="00E1776E"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46E1E4AB" w14:textId="77777777" w:rsidR="00A66ABF" w:rsidRPr="00B56858" w:rsidRDefault="00A66ABF" w:rsidP="00A66ABF"/>
    <w:p w14:paraId="630E3FDF" w14:textId="77777777" w:rsidR="00A66ABF" w:rsidRDefault="00A66ABF" w:rsidP="00372AFD">
      <w:pPr>
        <w:pStyle w:val="a"/>
        <w:numPr>
          <w:ilvl w:val="0"/>
          <w:numId w:val="10"/>
        </w:numPr>
      </w:pPr>
      <w:r>
        <w:rPr>
          <w:rFonts w:hint="eastAsia"/>
        </w:rPr>
        <w:t>輸出</w:t>
      </w:r>
      <w:r w:rsidRPr="00362205">
        <w:t>畫面</w:t>
      </w:r>
      <w:r>
        <w:rPr>
          <w:rFonts w:hint="eastAsia"/>
        </w:rPr>
        <w:t>:</w:t>
      </w:r>
    </w:p>
    <w:p w14:paraId="34B5405A" w14:textId="77777777" w:rsidR="00A66ABF" w:rsidRDefault="00A66ABF" w:rsidP="00A66ABF">
      <w:pPr>
        <w:ind w:left="480"/>
      </w:pPr>
    </w:p>
    <w:p w14:paraId="28729D94" w14:textId="77777777" w:rsidR="00A66ABF" w:rsidRDefault="00A66ABF" w:rsidP="00A66ABF">
      <w:pPr>
        <w:rPr>
          <w:noProof/>
        </w:rPr>
      </w:pPr>
    </w:p>
    <w:p w14:paraId="50140B49" w14:textId="77777777" w:rsidR="007A1288" w:rsidRDefault="007A1288" w:rsidP="00A66ABF">
      <w:pPr>
        <w:rPr>
          <w:noProof/>
        </w:rPr>
      </w:pPr>
    </w:p>
    <w:p w14:paraId="2C01C52A" w14:textId="7FBA742D" w:rsidR="007A1288" w:rsidRDefault="00560ECE" w:rsidP="00A66ABF">
      <w:pPr>
        <w:rPr>
          <w:noProof/>
        </w:rPr>
      </w:pPr>
      <w:r w:rsidRPr="00014693">
        <w:rPr>
          <w:noProof/>
        </w:rPr>
        <w:drawing>
          <wp:inline distT="0" distB="0" distL="0" distR="0" wp14:anchorId="6DE38B01" wp14:editId="63C10A71">
            <wp:extent cx="6477000" cy="3968750"/>
            <wp:effectExtent l="0" t="0" r="0" b="0"/>
            <wp:docPr id="5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968750"/>
                    </a:xfrm>
                    <a:prstGeom prst="rect">
                      <a:avLst/>
                    </a:prstGeom>
                    <a:noFill/>
                    <a:ln>
                      <a:noFill/>
                    </a:ln>
                  </pic:spPr>
                </pic:pic>
              </a:graphicData>
            </a:graphic>
          </wp:inline>
        </w:drawing>
      </w:r>
    </w:p>
    <w:p w14:paraId="5AF5A756" w14:textId="77777777" w:rsidR="007A1288" w:rsidRDefault="007A1288" w:rsidP="00A66ABF">
      <w:pPr>
        <w:rPr>
          <w:rFonts w:hint="eastAsia"/>
          <w:noProof/>
        </w:rPr>
      </w:pPr>
    </w:p>
    <w:p w14:paraId="1D21683C" w14:textId="77777777" w:rsidR="007A1288" w:rsidRDefault="007A1288" w:rsidP="00A66ABF">
      <w:pPr>
        <w:rPr>
          <w:rFonts w:hint="eastAsia"/>
          <w:noProof/>
        </w:rPr>
      </w:pPr>
    </w:p>
    <w:p w14:paraId="25A87F0B" w14:textId="77777777" w:rsidR="007A1288" w:rsidRDefault="007A1288" w:rsidP="00372AFD">
      <w:pPr>
        <w:pStyle w:val="a"/>
        <w:numPr>
          <w:ilvl w:val="0"/>
          <w:numId w:val="10"/>
        </w:numPr>
      </w:pPr>
      <w:r>
        <w:rPr>
          <w:rFonts w:hint="eastAsia"/>
        </w:rPr>
        <w:t>輸出</w:t>
      </w:r>
      <w:r w:rsidRPr="00362205">
        <w:t>畫面</w:t>
      </w:r>
      <w:r>
        <w:rPr>
          <w:rFonts w:hint="eastAsia"/>
        </w:rPr>
        <w:t>資料說明:</w:t>
      </w:r>
    </w:p>
    <w:p w14:paraId="4C1E9A25" w14:textId="77777777" w:rsidR="007A1288" w:rsidRDefault="007A1288" w:rsidP="00A66ABF">
      <w:pPr>
        <w:rPr>
          <w:rFonts w:hint="eastAsia"/>
          <w:noProof/>
        </w:rPr>
      </w:pPr>
    </w:p>
    <w:p w14:paraId="4D0C4C6A" w14:textId="77777777" w:rsidR="00A605D2" w:rsidRDefault="00A605D2" w:rsidP="00A66A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Change w:id="423">
          <w:tblGrid>
            <w:gridCol w:w="683"/>
            <w:gridCol w:w="968"/>
            <w:gridCol w:w="1596"/>
            <w:gridCol w:w="3336"/>
            <w:gridCol w:w="3611"/>
          </w:tblGrid>
        </w:tblGridChange>
      </w:tblGrid>
      <w:tr w:rsidR="00A605D2" w:rsidRPr="008F1D46" w14:paraId="3E0E900C" w14:textId="77777777" w:rsidTr="00F533E6">
        <w:tc>
          <w:tcPr>
            <w:tcW w:w="697" w:type="dxa"/>
            <w:shd w:val="clear" w:color="auto" w:fill="D9D9D9"/>
          </w:tcPr>
          <w:p w14:paraId="6BDC6994"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01CB4243"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DB9C29A"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A6B8BFB"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AE5D44E"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605D2" w:rsidRPr="007A1288" w14:paraId="0F099D2E" w14:textId="77777777" w:rsidTr="00F533E6">
        <w:tc>
          <w:tcPr>
            <w:tcW w:w="697" w:type="dxa"/>
            <w:shd w:val="clear" w:color="auto" w:fill="auto"/>
          </w:tcPr>
          <w:p w14:paraId="4FB902C9" w14:textId="77777777" w:rsidR="00A605D2" w:rsidRPr="007A1288" w:rsidRDefault="00A605D2" w:rsidP="00CE3ED6">
            <w:pPr>
              <w:rPr>
                <w:rFonts w:ascii="標楷體" w:eastAsia="標楷體" w:hAnsi="標楷體" w:hint="eastAsia"/>
                <w:lang w:eastAsia="zh-HK"/>
              </w:rPr>
            </w:pPr>
            <w:r w:rsidRPr="007A1288">
              <w:rPr>
                <w:rFonts w:ascii="標楷體" w:eastAsia="標楷體" w:hAnsi="標楷體" w:hint="eastAsia"/>
              </w:rPr>
              <w:t>1</w:t>
            </w:r>
          </w:p>
        </w:tc>
        <w:tc>
          <w:tcPr>
            <w:tcW w:w="1003" w:type="dxa"/>
            <w:shd w:val="clear" w:color="auto" w:fill="auto"/>
          </w:tcPr>
          <w:p w14:paraId="07ACBE7A" w14:textId="77777777" w:rsidR="00A605D2" w:rsidRPr="007A1288" w:rsidRDefault="00A605D2" w:rsidP="00CE3ED6">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0913FF8D" w14:textId="77777777" w:rsidR="00A605D2" w:rsidRPr="007A1288" w:rsidRDefault="00A605D2" w:rsidP="00CE3ED6">
            <w:pPr>
              <w:rPr>
                <w:rFonts w:ascii="標楷體" w:eastAsia="標楷體" w:hAnsi="標楷體" w:hint="eastAsia"/>
                <w:lang w:eastAsia="zh-HK"/>
              </w:rPr>
            </w:pPr>
            <w:r w:rsidRPr="007A1288">
              <w:rPr>
                <w:rFonts w:ascii="標楷體" w:eastAsia="標楷體" w:hAnsi="標楷體" w:hint="eastAsia"/>
                <w:lang w:eastAsia="zh-HK"/>
              </w:rPr>
              <w:t>修改</w:t>
            </w:r>
          </w:p>
        </w:tc>
        <w:tc>
          <w:tcPr>
            <w:tcW w:w="3336" w:type="dxa"/>
            <w:shd w:val="clear" w:color="auto" w:fill="auto"/>
          </w:tcPr>
          <w:p w14:paraId="5F3F84A9" w14:textId="77777777" w:rsidR="00A605D2" w:rsidRPr="007A1288" w:rsidRDefault="00A605D2" w:rsidP="00CE3ED6">
            <w:pPr>
              <w:rPr>
                <w:rFonts w:ascii="標楷體" w:eastAsia="標楷體" w:hAnsi="標楷體" w:hint="eastAsia"/>
                <w:lang w:eastAsia="zh-HK"/>
              </w:rPr>
            </w:pPr>
          </w:p>
        </w:tc>
        <w:tc>
          <w:tcPr>
            <w:tcW w:w="3719" w:type="dxa"/>
            <w:shd w:val="clear" w:color="auto" w:fill="auto"/>
          </w:tcPr>
          <w:p w14:paraId="22D12954" w14:textId="77777777" w:rsidR="00A605D2" w:rsidRDefault="00A605D2" w:rsidP="00CE3E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4D2B3E80" w14:textId="77777777" w:rsidR="007C5AAB" w:rsidRPr="007A1288" w:rsidRDefault="007C5AAB" w:rsidP="007C5AAB">
            <w:pPr>
              <w:rPr>
                <w:rFonts w:ascii="標楷體" w:eastAsia="標楷體" w:hAnsi="標楷體" w:hint="eastAsia"/>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592ECF" w:rsidRPr="007A1288" w14:paraId="63F48D9A" w14:textId="77777777" w:rsidTr="00F533E6">
        <w:tc>
          <w:tcPr>
            <w:tcW w:w="697" w:type="dxa"/>
            <w:shd w:val="clear" w:color="auto" w:fill="auto"/>
          </w:tcPr>
          <w:p w14:paraId="7EDF97AB" w14:textId="77777777" w:rsidR="00592ECF" w:rsidRPr="007A1288" w:rsidRDefault="002A5D0C" w:rsidP="00592ECF">
            <w:pPr>
              <w:rPr>
                <w:rFonts w:ascii="標楷體" w:eastAsia="標楷體" w:hAnsi="標楷體" w:hint="eastAsia"/>
                <w:lang w:eastAsia="zh-HK"/>
              </w:rPr>
            </w:pPr>
            <w:r>
              <w:rPr>
                <w:rFonts w:ascii="標楷體" w:eastAsia="標楷體" w:hAnsi="標楷體" w:hint="eastAsia"/>
              </w:rPr>
              <w:t>2</w:t>
            </w:r>
          </w:p>
        </w:tc>
        <w:tc>
          <w:tcPr>
            <w:tcW w:w="1003" w:type="dxa"/>
            <w:shd w:val="clear" w:color="auto" w:fill="auto"/>
          </w:tcPr>
          <w:p w14:paraId="62CA7088"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0B4C0387"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查詢</w:t>
            </w:r>
          </w:p>
        </w:tc>
        <w:tc>
          <w:tcPr>
            <w:tcW w:w="3336" w:type="dxa"/>
            <w:shd w:val="clear" w:color="auto" w:fill="auto"/>
          </w:tcPr>
          <w:p w14:paraId="7E2FF7A7" w14:textId="77777777" w:rsidR="00592ECF" w:rsidRPr="007A1288" w:rsidRDefault="00592ECF" w:rsidP="00592ECF">
            <w:pPr>
              <w:rPr>
                <w:rFonts w:ascii="標楷體" w:eastAsia="標楷體" w:hAnsi="標楷體" w:hint="eastAsia"/>
                <w:lang w:eastAsia="zh-HK"/>
              </w:rPr>
            </w:pPr>
          </w:p>
        </w:tc>
        <w:tc>
          <w:tcPr>
            <w:tcW w:w="3719" w:type="dxa"/>
            <w:shd w:val="clear" w:color="auto" w:fill="auto"/>
          </w:tcPr>
          <w:p w14:paraId="113CC8EB"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592ECF" w:rsidRPr="007A1288" w14:paraId="28B3F75B" w14:textId="77777777" w:rsidTr="00F533E6">
        <w:tc>
          <w:tcPr>
            <w:tcW w:w="697" w:type="dxa"/>
            <w:shd w:val="clear" w:color="auto" w:fill="auto"/>
          </w:tcPr>
          <w:p w14:paraId="37E9298F" w14:textId="77777777" w:rsidR="00592ECF" w:rsidRPr="007A1288" w:rsidRDefault="002A5D0C" w:rsidP="00592ECF">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06EC19E9"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按鈕</w:t>
            </w:r>
          </w:p>
        </w:tc>
        <w:tc>
          <w:tcPr>
            <w:tcW w:w="1665" w:type="dxa"/>
            <w:shd w:val="clear" w:color="auto" w:fill="auto"/>
          </w:tcPr>
          <w:p w14:paraId="2AAAB3A5"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列印(補列印)</w:t>
            </w:r>
          </w:p>
        </w:tc>
        <w:tc>
          <w:tcPr>
            <w:tcW w:w="3336" w:type="dxa"/>
            <w:shd w:val="clear" w:color="auto" w:fill="auto"/>
          </w:tcPr>
          <w:p w14:paraId="71BA9D07" w14:textId="77777777" w:rsidR="00592ECF" w:rsidRPr="007A1288" w:rsidRDefault="00592ECF" w:rsidP="00592ECF">
            <w:pPr>
              <w:rPr>
                <w:rFonts w:ascii="標楷體" w:eastAsia="標楷體" w:hAnsi="標楷體" w:hint="eastAsia"/>
                <w:lang w:eastAsia="zh-HK"/>
              </w:rPr>
            </w:pPr>
          </w:p>
        </w:tc>
        <w:tc>
          <w:tcPr>
            <w:tcW w:w="3719" w:type="dxa"/>
            <w:shd w:val="clear" w:color="auto" w:fill="auto"/>
          </w:tcPr>
          <w:p w14:paraId="1F26F873"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51624A0" w14:textId="77777777" w:rsidR="00592ECF" w:rsidRPr="007A1288" w:rsidRDefault="00592ECF" w:rsidP="00592ECF">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2D87E797" w14:textId="77777777" w:rsidR="00592ECF" w:rsidRPr="007A1288" w:rsidRDefault="00592ECF" w:rsidP="00592ECF">
            <w:pPr>
              <w:rPr>
                <w:rFonts w:ascii="標楷體" w:eastAsia="標楷體" w:hAnsi="標楷體"/>
              </w:rPr>
            </w:pPr>
            <w:r w:rsidRPr="007A1288">
              <w:rPr>
                <w:rFonts w:ascii="標楷體" w:eastAsia="標楷體" w:hAnsi="標楷體" w:hint="eastAsia"/>
              </w:rPr>
              <w:t>3.若該筆資料未入帳，則隱藏按鈕</w:t>
            </w:r>
          </w:p>
          <w:p w14:paraId="51CC610C"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不可列印</w:t>
            </w:r>
          </w:p>
        </w:tc>
      </w:tr>
      <w:tr w:rsidR="00592ECF" w:rsidRPr="007A1288" w14:paraId="3E90FBAB" w14:textId="77777777" w:rsidTr="00F533E6">
        <w:tc>
          <w:tcPr>
            <w:tcW w:w="697" w:type="dxa"/>
            <w:shd w:val="clear" w:color="auto" w:fill="auto"/>
          </w:tcPr>
          <w:p w14:paraId="1B252A6A" w14:textId="77777777" w:rsidR="002A5D0C" w:rsidRPr="007A1288" w:rsidRDefault="002A5D0C" w:rsidP="00592ECF">
            <w:pPr>
              <w:rPr>
                <w:rFonts w:ascii="標楷體" w:eastAsia="標楷體" w:hAnsi="標楷體" w:hint="eastAsia"/>
                <w:lang w:eastAsia="zh-HK"/>
              </w:rPr>
            </w:pPr>
            <w:r>
              <w:rPr>
                <w:rFonts w:ascii="標楷體" w:eastAsia="標楷體" w:hAnsi="標楷體" w:hint="eastAsia"/>
              </w:rPr>
              <w:t>4</w:t>
            </w:r>
          </w:p>
        </w:tc>
        <w:tc>
          <w:tcPr>
            <w:tcW w:w="1003" w:type="dxa"/>
            <w:shd w:val="clear" w:color="auto" w:fill="auto"/>
          </w:tcPr>
          <w:p w14:paraId="7BD8DB80"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4969CA24"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契變日期</w:t>
            </w:r>
          </w:p>
        </w:tc>
        <w:tc>
          <w:tcPr>
            <w:tcW w:w="3336" w:type="dxa"/>
            <w:shd w:val="clear" w:color="auto" w:fill="auto"/>
          </w:tcPr>
          <w:p w14:paraId="7A7C9EAB"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lang w:eastAsia="zh-HK"/>
              </w:rPr>
              <w:t>AcReceivable.OpenAcDate</w:t>
            </w:r>
          </w:p>
        </w:tc>
        <w:tc>
          <w:tcPr>
            <w:tcW w:w="3719" w:type="dxa"/>
            <w:shd w:val="clear" w:color="auto" w:fill="auto"/>
          </w:tcPr>
          <w:p w14:paraId="19DFECED"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592ECF" w:rsidRPr="007A1288" w14:paraId="2A025249" w14:textId="77777777" w:rsidTr="00F533E6">
        <w:tc>
          <w:tcPr>
            <w:tcW w:w="697" w:type="dxa"/>
            <w:shd w:val="clear" w:color="auto" w:fill="auto"/>
          </w:tcPr>
          <w:p w14:paraId="5B13921B" w14:textId="77777777" w:rsidR="00592ECF" w:rsidRPr="007A1288" w:rsidRDefault="002A5D0C" w:rsidP="00592ECF">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18D8FE7C"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57A7AB5E"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契變序號</w:t>
            </w:r>
          </w:p>
        </w:tc>
        <w:tc>
          <w:tcPr>
            <w:tcW w:w="3336" w:type="dxa"/>
            <w:shd w:val="clear" w:color="auto" w:fill="auto"/>
          </w:tcPr>
          <w:p w14:paraId="56662A8F"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lang w:eastAsia="zh-HK"/>
              </w:rPr>
              <w:t>AcReceivable.RvNo</w:t>
            </w:r>
          </w:p>
        </w:tc>
        <w:tc>
          <w:tcPr>
            <w:tcW w:w="3719" w:type="dxa"/>
            <w:shd w:val="clear" w:color="auto" w:fill="auto"/>
          </w:tcPr>
          <w:p w14:paraId="287BA1FE"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契變序號</w:t>
            </w:r>
          </w:p>
        </w:tc>
      </w:tr>
      <w:tr w:rsidR="00592ECF" w:rsidRPr="007A1288" w14:paraId="3F5EFF24" w14:textId="77777777" w:rsidTr="00F533E6">
        <w:tc>
          <w:tcPr>
            <w:tcW w:w="697" w:type="dxa"/>
            <w:shd w:val="clear" w:color="auto" w:fill="auto"/>
          </w:tcPr>
          <w:p w14:paraId="361B7929" w14:textId="77777777" w:rsidR="00592ECF" w:rsidRPr="007A1288" w:rsidRDefault="002A5D0C" w:rsidP="00592ECF">
            <w:pPr>
              <w:rPr>
                <w:rFonts w:ascii="標楷體" w:eastAsia="標楷體" w:hAnsi="標楷體" w:hint="eastAsia"/>
                <w:lang w:eastAsia="zh-HK"/>
              </w:rPr>
            </w:pPr>
            <w:r>
              <w:rPr>
                <w:rFonts w:ascii="標楷體" w:eastAsia="標楷體" w:hAnsi="標楷體" w:hint="eastAsia"/>
              </w:rPr>
              <w:t>6</w:t>
            </w:r>
          </w:p>
        </w:tc>
        <w:tc>
          <w:tcPr>
            <w:tcW w:w="1003" w:type="dxa"/>
            <w:shd w:val="clear" w:color="auto" w:fill="auto"/>
          </w:tcPr>
          <w:p w14:paraId="5703EE0A"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4CCFCECC"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貸後契變項目</w:t>
            </w:r>
          </w:p>
        </w:tc>
        <w:tc>
          <w:tcPr>
            <w:tcW w:w="3336" w:type="dxa"/>
            <w:shd w:val="clear" w:color="auto" w:fill="auto"/>
          </w:tcPr>
          <w:p w14:paraId="5B3D47CB"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719" w:type="dxa"/>
            <w:shd w:val="clear" w:color="auto" w:fill="auto"/>
          </w:tcPr>
          <w:p w14:paraId="58F80EDC" w14:textId="77777777" w:rsidR="00592ECF" w:rsidRPr="007A1288" w:rsidRDefault="00592ECF" w:rsidP="00592ECF">
            <w:pPr>
              <w:rPr>
                <w:rFonts w:ascii="標楷體" w:eastAsia="標楷體" w:hAnsi="標楷體" w:hint="eastAsia"/>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592ECF" w:rsidRPr="007A1288" w14:paraId="45FF4A7B" w14:textId="77777777" w:rsidTr="00F533E6">
        <w:tc>
          <w:tcPr>
            <w:tcW w:w="697" w:type="dxa"/>
            <w:shd w:val="clear" w:color="auto" w:fill="auto"/>
          </w:tcPr>
          <w:p w14:paraId="3A6ECD2A" w14:textId="77777777" w:rsidR="00592ECF" w:rsidRPr="007A1288" w:rsidRDefault="002A5D0C" w:rsidP="00592ECF">
            <w:pPr>
              <w:rPr>
                <w:rFonts w:ascii="標楷體" w:eastAsia="標楷體" w:hAnsi="標楷體" w:hint="eastAsia"/>
                <w:lang w:eastAsia="zh-HK"/>
              </w:rPr>
            </w:pPr>
            <w:r>
              <w:rPr>
                <w:rFonts w:ascii="標楷體" w:eastAsia="標楷體" w:hAnsi="標楷體" w:hint="eastAsia"/>
              </w:rPr>
              <w:t>7</w:t>
            </w:r>
          </w:p>
        </w:tc>
        <w:tc>
          <w:tcPr>
            <w:tcW w:w="1003" w:type="dxa"/>
            <w:shd w:val="clear" w:color="auto" w:fill="auto"/>
          </w:tcPr>
          <w:p w14:paraId="47C189DE"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66D2D9AB"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幣別</w:t>
            </w:r>
          </w:p>
        </w:tc>
        <w:tc>
          <w:tcPr>
            <w:tcW w:w="3336" w:type="dxa"/>
            <w:shd w:val="clear" w:color="auto" w:fill="auto"/>
          </w:tcPr>
          <w:p w14:paraId="41F57506"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lang w:eastAsia="zh-HK"/>
              </w:rPr>
              <w:t>AcReceivable.CurrencyCode</w:t>
            </w:r>
          </w:p>
        </w:tc>
        <w:tc>
          <w:tcPr>
            <w:tcW w:w="3719" w:type="dxa"/>
            <w:shd w:val="clear" w:color="auto" w:fill="auto"/>
          </w:tcPr>
          <w:p w14:paraId="00974358" w14:textId="77777777" w:rsidR="00592ECF" w:rsidRPr="007A1288" w:rsidRDefault="00592ECF" w:rsidP="00592ECF">
            <w:pPr>
              <w:rPr>
                <w:rFonts w:ascii="標楷體" w:eastAsia="標楷體" w:hAnsi="標楷體" w:hint="eastAsia"/>
                <w:lang w:eastAsia="zh-HK"/>
              </w:rPr>
            </w:pPr>
            <w:r w:rsidRPr="007A1288">
              <w:rPr>
                <w:rFonts w:ascii="標楷體" w:eastAsia="標楷體" w:hAnsi="標楷體" w:hint="eastAsia"/>
              </w:rPr>
              <w:t>幣別</w:t>
            </w:r>
          </w:p>
        </w:tc>
      </w:tr>
      <w:tr w:rsidR="00592ECF" w:rsidRPr="007A1288" w14:paraId="6FEFB5E3" w14:textId="77777777" w:rsidTr="00F533E6">
        <w:tc>
          <w:tcPr>
            <w:tcW w:w="697" w:type="dxa"/>
            <w:shd w:val="clear" w:color="auto" w:fill="auto"/>
          </w:tcPr>
          <w:p w14:paraId="6DD91D69" w14:textId="77777777" w:rsidR="00592ECF" w:rsidRPr="007A1288" w:rsidRDefault="002A5D0C" w:rsidP="00592ECF">
            <w:pPr>
              <w:rPr>
                <w:rFonts w:ascii="標楷體" w:eastAsia="標楷體" w:hAnsi="標楷體" w:hint="eastAsia"/>
              </w:rPr>
            </w:pPr>
            <w:r>
              <w:rPr>
                <w:rFonts w:ascii="標楷體" w:eastAsia="標楷體" w:hAnsi="標楷體" w:hint="eastAsia"/>
              </w:rPr>
              <w:t>8</w:t>
            </w:r>
          </w:p>
        </w:tc>
        <w:tc>
          <w:tcPr>
            <w:tcW w:w="1003" w:type="dxa"/>
            <w:shd w:val="clear" w:color="auto" w:fill="auto"/>
          </w:tcPr>
          <w:p w14:paraId="3D4A2A73" w14:textId="77777777" w:rsidR="00592ECF" w:rsidRPr="007A1288" w:rsidRDefault="00592ECF" w:rsidP="00592ECF">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614B476E" w14:textId="77777777" w:rsidR="00592ECF" w:rsidRPr="007A1288" w:rsidRDefault="00592ECF" w:rsidP="00592ECF">
            <w:pPr>
              <w:rPr>
                <w:rFonts w:ascii="標楷體" w:eastAsia="標楷體" w:hAnsi="標楷體" w:hint="eastAsia"/>
              </w:rPr>
            </w:pPr>
            <w:r w:rsidRPr="007A1288">
              <w:rPr>
                <w:rFonts w:ascii="標楷體" w:eastAsia="標楷體" w:hAnsi="標楷體" w:hint="eastAsia"/>
              </w:rPr>
              <w:t>貸後契變手續費</w:t>
            </w:r>
          </w:p>
        </w:tc>
        <w:tc>
          <w:tcPr>
            <w:tcW w:w="3336" w:type="dxa"/>
            <w:shd w:val="clear" w:color="auto" w:fill="auto"/>
          </w:tcPr>
          <w:p w14:paraId="20003602"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RvAmt</w:t>
            </w:r>
          </w:p>
        </w:tc>
        <w:tc>
          <w:tcPr>
            <w:tcW w:w="3719" w:type="dxa"/>
            <w:shd w:val="clear" w:color="auto" w:fill="auto"/>
          </w:tcPr>
          <w:p w14:paraId="4324A58C" w14:textId="77777777" w:rsidR="00592ECF" w:rsidRPr="007A1288" w:rsidRDefault="00592ECF" w:rsidP="00592ECF">
            <w:pPr>
              <w:rPr>
                <w:rFonts w:ascii="標楷體" w:eastAsia="標楷體" w:hAnsi="標楷體" w:hint="eastAsia"/>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592ECF" w:rsidRPr="007A1288" w14:paraId="74AFCB03" w14:textId="77777777" w:rsidTr="00F533E6">
        <w:tc>
          <w:tcPr>
            <w:tcW w:w="697" w:type="dxa"/>
            <w:shd w:val="clear" w:color="auto" w:fill="auto"/>
          </w:tcPr>
          <w:p w14:paraId="5A21B0FC" w14:textId="77777777" w:rsidR="00592ECF" w:rsidRPr="007A1288" w:rsidRDefault="002A5D0C" w:rsidP="00592ECF">
            <w:pPr>
              <w:rPr>
                <w:rFonts w:ascii="標楷體" w:eastAsia="標楷體" w:hAnsi="標楷體" w:hint="eastAsia"/>
              </w:rPr>
            </w:pPr>
            <w:r>
              <w:rPr>
                <w:rFonts w:ascii="標楷體" w:eastAsia="標楷體" w:hAnsi="標楷體" w:hint="eastAsia"/>
              </w:rPr>
              <w:t>9</w:t>
            </w:r>
          </w:p>
        </w:tc>
        <w:tc>
          <w:tcPr>
            <w:tcW w:w="1003" w:type="dxa"/>
            <w:shd w:val="clear" w:color="auto" w:fill="auto"/>
          </w:tcPr>
          <w:p w14:paraId="598FA690" w14:textId="77777777" w:rsidR="00592ECF" w:rsidRPr="007A1288" w:rsidRDefault="00592ECF" w:rsidP="00592ECF">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76F5B52E" w14:textId="77777777" w:rsidR="00592ECF" w:rsidRPr="007A1288" w:rsidRDefault="00592ECF" w:rsidP="00592ECF">
            <w:pPr>
              <w:rPr>
                <w:rFonts w:ascii="標楷體" w:eastAsia="標楷體" w:hAnsi="標楷體" w:hint="eastAsia"/>
              </w:rPr>
            </w:pPr>
            <w:r w:rsidRPr="007A1288">
              <w:rPr>
                <w:rFonts w:ascii="標楷體" w:eastAsia="標楷體" w:hAnsi="標楷體" w:hint="eastAsia"/>
              </w:rPr>
              <w:t>已入帳</w:t>
            </w:r>
          </w:p>
        </w:tc>
        <w:tc>
          <w:tcPr>
            <w:tcW w:w="3336" w:type="dxa"/>
            <w:shd w:val="clear" w:color="auto" w:fill="auto"/>
          </w:tcPr>
          <w:p w14:paraId="4B34A1DE" w14:textId="77777777" w:rsidR="00592ECF" w:rsidRDefault="00592ECF" w:rsidP="00592ECF">
            <w:pPr>
              <w:rPr>
                <w:rFonts w:ascii="標楷體" w:eastAsia="標楷體" w:hAnsi="標楷體"/>
                <w:lang w:eastAsia="zh-HK"/>
              </w:rPr>
            </w:pPr>
            <w:r w:rsidRPr="007A1288">
              <w:rPr>
                <w:rFonts w:ascii="標楷體" w:eastAsia="標楷體" w:hAnsi="標楷體"/>
                <w:lang w:eastAsia="zh-HK"/>
              </w:rPr>
              <w:t>AcReceivable.ClsFlag = 1</w:t>
            </w:r>
          </w:p>
          <w:p w14:paraId="3D329ABD"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719" w:type="dxa"/>
            <w:shd w:val="clear" w:color="auto" w:fill="auto"/>
          </w:tcPr>
          <w:p w14:paraId="59671D60" w14:textId="77777777" w:rsidR="00592ECF" w:rsidRDefault="00592ECF" w:rsidP="00592ECF">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sidR="00AC1E15">
              <w:rPr>
                <w:rFonts w:ascii="標楷體" w:eastAsia="標楷體" w:hAnsi="標楷體"/>
              </w:rPr>
              <w:t>Y</w:t>
            </w:r>
          </w:p>
          <w:p w14:paraId="63DEC81C" w14:textId="77777777" w:rsidR="00592ECF" w:rsidRPr="007A1288" w:rsidRDefault="00592ECF" w:rsidP="00592ECF">
            <w:pPr>
              <w:rPr>
                <w:rFonts w:ascii="標楷體" w:eastAsia="標楷體" w:hAnsi="標楷體" w:hint="eastAsia"/>
              </w:rPr>
            </w:pPr>
            <w:r>
              <w:rPr>
                <w:rFonts w:ascii="標楷體" w:eastAsia="標楷體" w:hAnsi="標楷體" w:hint="eastAsia"/>
              </w:rPr>
              <w:t>未入帳顯示空白</w:t>
            </w:r>
          </w:p>
        </w:tc>
      </w:tr>
    </w:tbl>
    <w:p w14:paraId="170C2110" w14:textId="77777777" w:rsidR="00AB7B15" w:rsidRDefault="00AB7B15" w:rsidP="00A66ABF"/>
    <w:p w14:paraId="475D16BD" w14:textId="77777777" w:rsidR="00A605D2" w:rsidRDefault="00AB7B15" w:rsidP="00A66ABF">
      <w:r>
        <w:br w:type="page"/>
      </w:r>
    </w:p>
    <w:p w14:paraId="593E25C7" w14:textId="77777777" w:rsidR="00AB7B15" w:rsidRDefault="00AB7B15" w:rsidP="009E39FA">
      <w:pPr>
        <w:pStyle w:val="3"/>
        <w:rPr>
          <w:rFonts w:ascii="標楷體" w:hAnsi="標楷體"/>
          <w:lang w:eastAsia="zh-TW"/>
        </w:rPr>
      </w:pPr>
      <w:bookmarkStart w:id="424" w:name="_Toc90485667"/>
      <w:bookmarkStart w:id="425" w:name="_Toc90545965"/>
      <w:r w:rsidRPr="001E6677">
        <w:rPr>
          <w:rFonts w:hint="eastAsia"/>
        </w:rPr>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424"/>
      <w:bookmarkEnd w:id="425"/>
    </w:p>
    <w:p w14:paraId="403C2A52" w14:textId="77777777" w:rsidR="00AB7B15" w:rsidRPr="00AB7B15" w:rsidRDefault="00AB7B15" w:rsidP="00AB7B15">
      <w:pPr>
        <w:rPr>
          <w:lang w:val="x-none" w:eastAsia="x-none"/>
        </w:rPr>
      </w:pPr>
    </w:p>
    <w:p w14:paraId="5F305C43" w14:textId="77777777" w:rsidR="00C32A4F" w:rsidRPr="00291505" w:rsidRDefault="00C32A4F" w:rsidP="00C32A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32A4F" w:rsidRPr="00291505" w14:paraId="34F4D666" w14:textId="77777777" w:rsidTr="005E4DA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D505353" w14:textId="77777777" w:rsidR="00C32A4F" w:rsidRPr="00291505" w:rsidRDefault="00C32A4F" w:rsidP="005E4DAB">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9980F3" w14:textId="77777777" w:rsidR="00C32A4F" w:rsidRPr="00291505" w:rsidRDefault="00C32A4F" w:rsidP="005E4DAB">
            <w:pPr>
              <w:rPr>
                <w:rFonts w:ascii="標楷體" w:eastAsia="標楷體" w:hAnsi="標楷體"/>
              </w:rPr>
            </w:pPr>
            <w:r>
              <w:rPr>
                <w:rFonts w:ascii="標楷體" w:eastAsia="標楷體" w:hAnsi="標楷體" w:hint="eastAsia"/>
              </w:rPr>
              <w:t>展期件新舊對照查詢</w:t>
            </w:r>
          </w:p>
        </w:tc>
      </w:tr>
      <w:tr w:rsidR="00C32A4F" w:rsidRPr="00291505" w14:paraId="37E95B8D" w14:textId="77777777" w:rsidTr="005E4DA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FD1E517" w14:textId="77777777" w:rsidR="00C32A4F" w:rsidRPr="00291505" w:rsidRDefault="00C32A4F" w:rsidP="005E4DA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4E7BA0" w14:textId="77777777" w:rsidR="00C32A4F" w:rsidRPr="00291505" w:rsidRDefault="00C32A4F" w:rsidP="005E4DA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C32A4F" w:rsidRPr="00291505" w14:paraId="4820557F" w14:textId="77777777" w:rsidTr="005E4DAB">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E6A136E" w14:textId="77777777" w:rsidR="00C32A4F" w:rsidRPr="00291505" w:rsidRDefault="00C32A4F" w:rsidP="005E4DA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82952" w14:textId="77777777" w:rsidR="00C32A4F" w:rsidRPr="00885CA6" w:rsidRDefault="00C32A4F" w:rsidP="005E4DAB">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4321AF">
              <w:rPr>
                <w:rFonts w:ascii="Courier New" w:hAnsi="Courier New" w:cs="Courier New"/>
                <w:color w:val="222222"/>
                <w:shd w:val="clear" w:color="auto" w:fill="FFFFFF"/>
              </w:rPr>
              <w:t>作業流程</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放款作業</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1AD5F7C6" w14:textId="77777777" w:rsidR="00C32A4F" w:rsidRPr="00885CA6" w:rsidRDefault="00C32A4F" w:rsidP="005E4DAB">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635D6">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sidR="005635D6">
              <w:rPr>
                <w:rFonts w:ascii="標楷體" w:eastAsia="標楷體" w:hAnsi="標楷體" w:hint="eastAsia"/>
              </w:rPr>
              <w:t>]</w:t>
            </w:r>
          </w:p>
          <w:p w14:paraId="1D8F174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57C1EE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635D6">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sidR="005635D6">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55B9B11F"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2).</w:t>
            </w:r>
            <w:r w:rsidR="005635D6">
              <w:rPr>
                <w:rFonts w:ascii="標楷體" w:eastAsia="標楷體" w:hAnsi="標楷體" w:hint="eastAsia"/>
              </w:rPr>
              <w:t>[</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sidR="005635D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4FCCD71D" w14:textId="77777777" w:rsidR="00C32A4F" w:rsidRPr="00415976" w:rsidRDefault="00C32A4F" w:rsidP="005E4DAB">
            <w:pPr>
              <w:rPr>
                <w:rFonts w:ascii="標楷體" w:eastAsia="標楷體" w:hAnsi="標楷體" w:hint="eastAsia"/>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w:t>
            </w:r>
            <w:r w:rsidR="005635D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0065601C" w14:textId="77777777" w:rsidR="00C32A4F" w:rsidRPr="00415976" w:rsidRDefault="00C32A4F" w:rsidP="005E4DAB">
            <w:pPr>
              <w:rPr>
                <w:rFonts w:ascii="標楷體" w:eastAsia="標楷體" w:hAnsi="標楷體" w:hint="eastAsia"/>
                <w:lang w:eastAsia="zh-HK"/>
              </w:rPr>
            </w:pPr>
            <w:r>
              <w:rPr>
                <w:rFonts w:ascii="標楷體" w:eastAsia="標楷體" w:hAnsi="標楷體" w:hint="eastAsia"/>
              </w:rPr>
              <w:t xml:space="preserve">  (4).</w:t>
            </w:r>
            <w:r w:rsidR="005635D6">
              <w:rPr>
                <w:rFonts w:ascii="標楷體" w:eastAsia="標楷體" w:hAnsi="標楷體" w:hint="eastAsia"/>
              </w:rPr>
              <w:t>[</w:t>
            </w:r>
            <w:r>
              <w:rPr>
                <w:rFonts w:ascii="標楷體" w:eastAsia="標楷體" w:hAnsi="標楷體" w:hint="eastAsia"/>
              </w:rPr>
              <w:t>新額度(</w:t>
            </w:r>
            <w:r w:rsidRPr="00415976">
              <w:rPr>
                <w:rFonts w:ascii="標楷體" w:eastAsia="標楷體" w:hAnsi="標楷體"/>
              </w:rPr>
              <w:t>New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4C24CD37" w14:textId="77777777" w:rsidR="005635D6" w:rsidRDefault="00C32A4F" w:rsidP="005E4DAB">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3AE195EB" w14:textId="77777777" w:rsidR="005635D6" w:rsidRDefault="005635D6" w:rsidP="005635D6">
            <w:pPr>
              <w:rPr>
                <w:rFonts w:ascii="標楷體" w:eastAsia="標楷體" w:hAnsi="標楷體" w:hint="eastAsia"/>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B411F8D" w14:textId="77777777" w:rsidR="005635D6" w:rsidRDefault="005635D6" w:rsidP="005635D6">
            <w:pPr>
              <w:rPr>
                <w:rFonts w:ascii="標楷體" w:eastAsia="標楷體" w:hAnsi="標楷體" w:hint="eastAsia"/>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0C64537F" w14:textId="77777777" w:rsidR="005635D6" w:rsidRDefault="005635D6" w:rsidP="005635D6">
            <w:pPr>
              <w:rPr>
                <w:rFonts w:ascii="標楷體" w:eastAsia="標楷體" w:hAnsi="標楷體" w:hint="eastAsia"/>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FE3D892" w14:textId="77777777" w:rsidR="005635D6" w:rsidRDefault="005635D6" w:rsidP="005635D6">
            <w:pPr>
              <w:rPr>
                <w:rFonts w:ascii="標楷體" w:eastAsia="標楷體" w:hAnsi="標楷體" w:hint="eastAsia"/>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2F84409" w14:textId="77777777" w:rsidR="005635D6" w:rsidRDefault="005635D6" w:rsidP="005635D6">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6956F5CB" w14:textId="77777777" w:rsidR="00C32A4F" w:rsidRPr="005635D6" w:rsidRDefault="005635D6" w:rsidP="005635D6">
            <w:pPr>
              <w:rPr>
                <w:rFonts w:ascii="標楷體" w:eastAsia="標楷體" w:hAnsi="標楷體" w:hint="eastAsia"/>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C32A4F" w:rsidRPr="00291505" w14:paraId="3BE824E2" w14:textId="77777777" w:rsidTr="005E4DAB">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B7CC06E" w14:textId="77777777" w:rsidR="00C32A4F" w:rsidRPr="00291505" w:rsidRDefault="00C32A4F" w:rsidP="005E4DA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F06E4" w14:textId="77777777" w:rsidR="00C32A4F" w:rsidRPr="00291505" w:rsidRDefault="00C32A4F" w:rsidP="005E4DAB">
            <w:pPr>
              <w:rPr>
                <w:rFonts w:ascii="標楷體" w:eastAsia="標楷體" w:hAnsi="標楷體"/>
              </w:rPr>
            </w:pPr>
          </w:p>
        </w:tc>
      </w:tr>
      <w:tr w:rsidR="00C32A4F" w:rsidRPr="00291505" w14:paraId="648DAD68" w14:textId="77777777" w:rsidTr="005E4DAB">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3DBB397" w14:textId="77777777" w:rsidR="00C32A4F" w:rsidRPr="00291505" w:rsidRDefault="00C32A4F" w:rsidP="005E4DA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857841" w14:textId="77777777" w:rsidR="00C32A4F" w:rsidRPr="00291505" w:rsidRDefault="00C32A4F" w:rsidP="005E4DAB">
            <w:pPr>
              <w:rPr>
                <w:rFonts w:ascii="標楷體" w:eastAsia="標楷體" w:hAnsi="標楷體"/>
              </w:rPr>
            </w:pPr>
          </w:p>
          <w:p w14:paraId="51632BA1" w14:textId="77777777" w:rsidR="00C32A4F" w:rsidRPr="00291505" w:rsidRDefault="00C32A4F" w:rsidP="005E4DAB">
            <w:pPr>
              <w:tabs>
                <w:tab w:val="left" w:pos="767"/>
              </w:tabs>
              <w:rPr>
                <w:rFonts w:ascii="標楷體" w:eastAsia="標楷體" w:hAnsi="標楷體"/>
              </w:rPr>
            </w:pPr>
            <w:r w:rsidRPr="00291505">
              <w:rPr>
                <w:rFonts w:ascii="標楷體" w:eastAsia="標楷體" w:hAnsi="標楷體"/>
              </w:rPr>
              <w:tab/>
            </w:r>
          </w:p>
        </w:tc>
      </w:tr>
      <w:tr w:rsidR="00C32A4F" w:rsidRPr="00291505" w14:paraId="30DAD095" w14:textId="77777777" w:rsidTr="005E4DA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425A88" w14:textId="77777777" w:rsidR="00C32A4F" w:rsidRPr="00291505" w:rsidRDefault="00C32A4F" w:rsidP="005E4DA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97CE86" w14:textId="77777777" w:rsidR="00C32A4F" w:rsidRPr="00291505" w:rsidRDefault="00C32A4F" w:rsidP="005E4DA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32A4F" w:rsidRPr="00291505" w14:paraId="7C986AD7" w14:textId="77777777" w:rsidTr="005E4DAB">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580BF2A" w14:textId="77777777" w:rsidR="00C32A4F" w:rsidRPr="00291505" w:rsidRDefault="00C32A4F" w:rsidP="005E4DA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32A2B2" w14:textId="77777777" w:rsidR="00C32A4F" w:rsidRPr="00291505" w:rsidRDefault="00C32A4F" w:rsidP="005E4DAB">
            <w:pPr>
              <w:rPr>
                <w:rFonts w:ascii="標楷體" w:eastAsia="標楷體" w:hAnsi="標楷體"/>
              </w:rPr>
            </w:pPr>
          </w:p>
        </w:tc>
      </w:tr>
      <w:tr w:rsidR="00C32A4F" w:rsidRPr="00291505" w14:paraId="2E02222E" w14:textId="77777777" w:rsidTr="005E4DA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E47B4AF" w14:textId="77777777" w:rsidR="00C32A4F" w:rsidRPr="00291505" w:rsidRDefault="00C32A4F" w:rsidP="005E4DA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BA413" w14:textId="77777777" w:rsidR="00C32A4F" w:rsidRPr="00291505" w:rsidRDefault="00C32A4F" w:rsidP="005E4DAB">
            <w:pPr>
              <w:rPr>
                <w:rFonts w:ascii="標楷體" w:eastAsia="標楷體" w:hAnsi="標楷體"/>
              </w:rPr>
            </w:pPr>
          </w:p>
        </w:tc>
      </w:tr>
    </w:tbl>
    <w:p w14:paraId="22E5F7CF" w14:textId="77777777" w:rsidR="00C32A4F" w:rsidRDefault="00C32A4F" w:rsidP="00C32A4F">
      <w:pPr>
        <w:rPr>
          <w:rFonts w:ascii="標楷體" w:eastAsia="標楷體" w:hAnsi="標楷體"/>
        </w:rPr>
      </w:pPr>
    </w:p>
    <w:p w14:paraId="6B608368" w14:textId="77777777" w:rsidR="00C32A4F" w:rsidRDefault="00C32A4F" w:rsidP="00C32A4F">
      <w:pPr>
        <w:ind w:left="1440"/>
      </w:pPr>
    </w:p>
    <w:p w14:paraId="709E2A5C" w14:textId="77777777" w:rsidR="00C32A4F" w:rsidRPr="005F1722" w:rsidRDefault="00C32A4F" w:rsidP="00C32A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32A4F" w:rsidRPr="0022279A" w14:paraId="795C445A" w14:textId="77777777" w:rsidTr="005E4DAB">
        <w:tc>
          <w:tcPr>
            <w:tcW w:w="851" w:type="dxa"/>
            <w:shd w:val="clear" w:color="auto" w:fill="D9D9D9"/>
          </w:tcPr>
          <w:p w14:paraId="7ECBF5BE"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9F70A2"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B0E56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說明</w:t>
            </w:r>
          </w:p>
        </w:tc>
      </w:tr>
      <w:tr w:rsidR="00C32A4F" w:rsidRPr="0022279A" w14:paraId="310AF233" w14:textId="77777777" w:rsidTr="005E4DAB">
        <w:tc>
          <w:tcPr>
            <w:tcW w:w="851" w:type="dxa"/>
            <w:shd w:val="clear" w:color="auto" w:fill="auto"/>
          </w:tcPr>
          <w:p w14:paraId="63B71E8A"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31B7911" w14:textId="77777777" w:rsidR="00C32A4F" w:rsidRPr="00F533E6" w:rsidRDefault="00C32A4F" w:rsidP="005E4DAB">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500027FD" w14:textId="77777777" w:rsidR="00C32A4F" w:rsidRPr="00F533E6" w:rsidRDefault="00C32A4F" w:rsidP="005E4DAB">
            <w:pPr>
              <w:rPr>
                <w:rFonts w:ascii="標楷體" w:eastAsia="標楷體" w:hAnsi="標楷體"/>
              </w:rPr>
            </w:pPr>
            <w:r w:rsidRPr="00415976">
              <w:rPr>
                <w:rFonts w:ascii="標楷體" w:eastAsia="標楷體" w:hAnsi="標楷體" w:hint="eastAsia"/>
              </w:rPr>
              <w:t>會計借新還舊檔</w:t>
            </w:r>
          </w:p>
        </w:tc>
      </w:tr>
    </w:tbl>
    <w:p w14:paraId="0BFA5E7B" w14:textId="77777777" w:rsidR="00C32A4F" w:rsidRDefault="00C32A4F" w:rsidP="00C32A4F">
      <w:pPr>
        <w:ind w:left="1440"/>
      </w:pPr>
    </w:p>
    <w:p w14:paraId="1F0740E5" w14:textId="77777777" w:rsidR="00C32A4F" w:rsidRPr="00291505" w:rsidRDefault="00C32A4F" w:rsidP="00C32A4F">
      <w:pPr>
        <w:rPr>
          <w:rFonts w:ascii="標楷體" w:eastAsia="標楷體" w:hAnsi="標楷體" w:hint="eastAsia"/>
        </w:rPr>
      </w:pPr>
    </w:p>
    <w:p w14:paraId="74514B1C" w14:textId="77777777" w:rsidR="00C32A4F" w:rsidRPr="00291505" w:rsidRDefault="00C32A4F" w:rsidP="00C32A4F">
      <w:pPr>
        <w:rPr>
          <w:rFonts w:ascii="標楷體" w:eastAsia="標楷體" w:hAnsi="標楷體" w:hint="eastAsia"/>
        </w:rPr>
      </w:pPr>
    </w:p>
    <w:p w14:paraId="6DBB5AAB" w14:textId="77777777" w:rsidR="00C32A4F" w:rsidRPr="00291505" w:rsidRDefault="00C32A4F" w:rsidP="00C32A4F">
      <w:pPr>
        <w:pStyle w:val="a"/>
        <w:rPr>
          <w:rFonts w:hint="eastAsia"/>
        </w:rPr>
      </w:pPr>
      <w:r w:rsidRPr="00291505">
        <w:t>UI畫面</w:t>
      </w:r>
    </w:p>
    <w:p w14:paraId="479248BC" w14:textId="77777777" w:rsidR="00C32A4F" w:rsidRPr="00291505" w:rsidRDefault="00C32A4F" w:rsidP="00C32A4F">
      <w:pPr>
        <w:pStyle w:val="42"/>
        <w:spacing w:after="48"/>
        <w:ind w:left="1133"/>
        <w:rPr>
          <w:rFonts w:ascii="標楷體" w:hAnsi="標楷體" w:hint="eastAsia"/>
        </w:rPr>
      </w:pPr>
      <w:r w:rsidRPr="00291505">
        <w:rPr>
          <w:rFonts w:ascii="標楷體" w:hAnsi="標楷體" w:hint="eastAsia"/>
        </w:rPr>
        <w:t>輸入畫面：</w:t>
      </w:r>
    </w:p>
    <w:p w14:paraId="51FD1C74" w14:textId="77777777" w:rsidR="00C32A4F" w:rsidRPr="00291505" w:rsidRDefault="00C32A4F" w:rsidP="00C32A4F">
      <w:pPr>
        <w:rPr>
          <w:rFonts w:ascii="標楷體" w:eastAsia="標楷體" w:hAnsi="標楷體"/>
        </w:rPr>
      </w:pPr>
    </w:p>
    <w:p w14:paraId="763964E8" w14:textId="378D8DDE" w:rsidR="00C32A4F" w:rsidRPr="00291505" w:rsidRDefault="00560ECE" w:rsidP="00C32A4F">
      <w:pPr>
        <w:pStyle w:val="a"/>
        <w:numPr>
          <w:ilvl w:val="0"/>
          <w:numId w:val="0"/>
        </w:numPr>
        <w:rPr>
          <w:rFonts w:hint="eastAsia"/>
        </w:rPr>
      </w:pPr>
      <w:r w:rsidRPr="005D250C">
        <w:rPr>
          <w:noProof/>
          <w:lang w:eastAsia="zh-TW"/>
        </w:rPr>
        <w:drawing>
          <wp:inline distT="0" distB="0" distL="0" distR="0" wp14:anchorId="4D589F32" wp14:editId="76CD283C">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12E0FF29" w14:textId="77777777" w:rsidR="00C32A4F" w:rsidRPr="00291505" w:rsidRDefault="00C32A4F" w:rsidP="00C32A4F">
      <w:pPr>
        <w:rPr>
          <w:rFonts w:ascii="標楷體" w:eastAsia="標楷體" w:hAnsi="標楷體" w:hint="eastAsia"/>
        </w:rPr>
      </w:pPr>
    </w:p>
    <w:p w14:paraId="5CA98A81" w14:textId="77777777" w:rsidR="00C32A4F" w:rsidRPr="00291505" w:rsidRDefault="00C32A4F" w:rsidP="00C32A4F">
      <w:pPr>
        <w:rPr>
          <w:rFonts w:ascii="標楷體" w:eastAsia="標楷體" w:hAnsi="標楷體" w:hint="eastAsia"/>
        </w:rPr>
      </w:pPr>
    </w:p>
    <w:p w14:paraId="6F33630F" w14:textId="77777777" w:rsidR="00C32A4F" w:rsidRDefault="00C32A4F" w:rsidP="00372AFD">
      <w:pPr>
        <w:pStyle w:val="a"/>
        <w:numPr>
          <w:ilvl w:val="0"/>
          <w:numId w:val="10"/>
        </w:numPr>
      </w:pPr>
      <w:r>
        <w:t>輸入畫面</w:t>
      </w:r>
      <w:r>
        <w:rPr>
          <w:rFonts w:hint="eastAsia"/>
        </w:rPr>
        <w:t>按鈕</w:t>
      </w:r>
      <w:r>
        <w:t>說明</w:t>
      </w:r>
    </w:p>
    <w:p w14:paraId="216C1B61" w14:textId="77777777" w:rsidR="00C32A4F" w:rsidRPr="00F5236F" w:rsidRDefault="00C32A4F" w:rsidP="00C32A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C32A4F" w:rsidRPr="00F5236F" w14:paraId="5AA433ED" w14:textId="77777777" w:rsidTr="005E4DAB">
        <w:tc>
          <w:tcPr>
            <w:tcW w:w="851" w:type="dxa"/>
            <w:shd w:val="clear" w:color="auto" w:fill="D9D9D9"/>
          </w:tcPr>
          <w:p w14:paraId="4B63257D"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5A210AA"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6624F3"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功能說明</w:t>
            </w:r>
          </w:p>
        </w:tc>
      </w:tr>
      <w:tr w:rsidR="00C32A4F" w:rsidRPr="00F5236F" w14:paraId="6AC661B3" w14:textId="77777777" w:rsidTr="005E4DAB">
        <w:tc>
          <w:tcPr>
            <w:tcW w:w="851" w:type="dxa"/>
            <w:shd w:val="clear" w:color="auto" w:fill="auto"/>
          </w:tcPr>
          <w:p w14:paraId="6868E708" w14:textId="77777777" w:rsidR="00C32A4F" w:rsidRPr="004E0A3F" w:rsidRDefault="00C32A4F" w:rsidP="005E4DAB">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74193E" w14:textId="77777777" w:rsidR="00C32A4F" w:rsidRPr="004E0A3F" w:rsidRDefault="00C32A4F" w:rsidP="005E4DAB">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FF91240" w14:textId="77777777" w:rsidR="00C32A4F" w:rsidRDefault="00C32A4F" w:rsidP="005E4DAB">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13DF9F8" w14:textId="77777777" w:rsidR="003A505F" w:rsidRDefault="003A505F" w:rsidP="003A505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B54F7" w14:textId="77777777" w:rsidR="003A505F" w:rsidRDefault="003A505F" w:rsidP="003A505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04E77894" w14:textId="77777777" w:rsidR="003A505F" w:rsidRPr="00C46F9E" w:rsidRDefault="003A505F" w:rsidP="003A505F">
            <w:pPr>
              <w:rPr>
                <w:rFonts w:ascii="標楷體" w:eastAsia="標楷體" w:hAnsi="標楷體" w:hint="eastAsia"/>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3F096802" w14:textId="77777777" w:rsidR="003A505F" w:rsidRPr="00651325" w:rsidRDefault="003A505F" w:rsidP="003A50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E7EEF0" w14:textId="77777777" w:rsidR="003A505F" w:rsidRPr="004E0A3F" w:rsidRDefault="003A505F" w:rsidP="003A505F">
            <w:pPr>
              <w:rPr>
                <w:rFonts w:ascii="標楷體" w:eastAsia="標楷體" w:hAnsi="標楷體" w:hint="eastAsia"/>
                <w:lang w:eastAsia="zh-HK"/>
              </w:rPr>
            </w:pPr>
            <w:r>
              <w:rPr>
                <w:rFonts w:ascii="標楷體" w:eastAsia="標楷體" w:hAnsi="標楷體" w:hint="eastAsia"/>
              </w:rPr>
              <w:t>3.依查詢條件顯示查詢結果</w:t>
            </w:r>
          </w:p>
        </w:tc>
      </w:tr>
      <w:tr w:rsidR="00C32A4F" w:rsidRPr="007A1288" w14:paraId="33606F8F" w14:textId="77777777" w:rsidTr="005E4DAB">
        <w:tc>
          <w:tcPr>
            <w:tcW w:w="851" w:type="dxa"/>
            <w:shd w:val="clear" w:color="auto" w:fill="auto"/>
          </w:tcPr>
          <w:p w14:paraId="579EFB2C"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916BD99"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8745EA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C32A4F" w:rsidRPr="007A1288" w14:paraId="4273682A" w14:textId="77777777" w:rsidTr="005E4DAB">
        <w:tc>
          <w:tcPr>
            <w:tcW w:w="851" w:type="dxa"/>
            <w:shd w:val="clear" w:color="auto" w:fill="auto"/>
          </w:tcPr>
          <w:p w14:paraId="15A48596"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3A58DA7"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138286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6FDE2F" w14:textId="77777777" w:rsidR="00C32A4F" w:rsidRPr="007A1288" w:rsidRDefault="00C32A4F" w:rsidP="00C32A4F">
      <w:pPr>
        <w:rPr>
          <w:rFonts w:ascii="標楷體" w:eastAsia="標楷體" w:hAnsi="標楷體"/>
        </w:rPr>
      </w:pPr>
    </w:p>
    <w:p w14:paraId="3EABA37D" w14:textId="77777777" w:rsidR="00C32A4F" w:rsidRDefault="00C32A4F" w:rsidP="00C32A4F">
      <w:pPr>
        <w:rPr>
          <w:rFonts w:hint="eastAsia"/>
        </w:rPr>
      </w:pPr>
    </w:p>
    <w:p w14:paraId="59ABDA42" w14:textId="77777777" w:rsidR="00C32A4F" w:rsidRPr="00583AF3" w:rsidRDefault="00C32A4F" w:rsidP="00C32A4F">
      <w:pPr>
        <w:rPr>
          <w:rFonts w:hint="eastAsia"/>
        </w:rPr>
      </w:pPr>
    </w:p>
    <w:p w14:paraId="30E10CBD" w14:textId="77777777" w:rsidR="00C32A4F" w:rsidRDefault="00C32A4F" w:rsidP="00372AFD">
      <w:pPr>
        <w:pStyle w:val="a"/>
        <w:numPr>
          <w:ilvl w:val="0"/>
          <w:numId w:val="10"/>
        </w:numPr>
      </w:pPr>
      <w:r>
        <w:t>輸入畫面資料說明</w:t>
      </w:r>
    </w:p>
    <w:p w14:paraId="44B284AE" w14:textId="77777777" w:rsidR="00C32A4F" w:rsidRPr="00583AF3" w:rsidRDefault="00C32A4F" w:rsidP="00C32A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426">
          <w:tblGrid>
            <w:gridCol w:w="696"/>
            <w:gridCol w:w="1551"/>
            <w:gridCol w:w="696"/>
            <w:gridCol w:w="1187"/>
            <w:gridCol w:w="1083"/>
            <w:gridCol w:w="675"/>
            <w:gridCol w:w="696"/>
            <w:gridCol w:w="3529"/>
          </w:tblGrid>
        </w:tblGridChange>
      </w:tblGrid>
      <w:tr w:rsidR="00C32A4F" w:rsidRPr="00362205" w14:paraId="6D85DF25" w14:textId="77777777" w:rsidTr="005E4DAB">
        <w:trPr>
          <w:trHeight w:val="388"/>
          <w:jc w:val="center"/>
        </w:trPr>
        <w:tc>
          <w:tcPr>
            <w:tcW w:w="696" w:type="dxa"/>
            <w:vMerge w:val="restart"/>
            <w:shd w:val="clear" w:color="auto" w:fill="D9D9D9"/>
          </w:tcPr>
          <w:p w14:paraId="0F98CEC5" w14:textId="77777777" w:rsidR="00C32A4F" w:rsidRPr="00362205" w:rsidRDefault="00C32A4F" w:rsidP="005E4DA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4120F2" w14:textId="77777777" w:rsidR="00C32A4F" w:rsidRPr="00362205" w:rsidRDefault="00C32A4F" w:rsidP="005E4DAB">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199EBC3" w14:textId="77777777" w:rsidR="00C32A4F" w:rsidRPr="00362205" w:rsidRDefault="00C32A4F" w:rsidP="005E4DA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F65775" w14:textId="77777777" w:rsidR="00C32A4F" w:rsidRPr="00362205" w:rsidRDefault="00C32A4F" w:rsidP="005E4DAB">
            <w:pPr>
              <w:rPr>
                <w:rFonts w:ascii="標楷體" w:eastAsia="標楷體" w:hAnsi="標楷體"/>
              </w:rPr>
            </w:pPr>
            <w:r w:rsidRPr="00362205">
              <w:rPr>
                <w:rFonts w:ascii="標楷體" w:eastAsia="標楷體" w:hAnsi="標楷體"/>
              </w:rPr>
              <w:t>處理邏輯及注意事項</w:t>
            </w:r>
          </w:p>
        </w:tc>
      </w:tr>
      <w:tr w:rsidR="00C32A4F" w:rsidRPr="00362205" w14:paraId="7B4E1C4C" w14:textId="77777777" w:rsidTr="005E4DAB">
        <w:trPr>
          <w:trHeight w:val="244"/>
          <w:jc w:val="center"/>
        </w:trPr>
        <w:tc>
          <w:tcPr>
            <w:tcW w:w="696" w:type="dxa"/>
            <w:vMerge/>
            <w:shd w:val="clear" w:color="auto" w:fill="D9D9D9"/>
          </w:tcPr>
          <w:p w14:paraId="43CE8A43" w14:textId="77777777" w:rsidR="00C32A4F" w:rsidRPr="00362205" w:rsidRDefault="00C32A4F" w:rsidP="005E4DAB">
            <w:pPr>
              <w:rPr>
                <w:rFonts w:ascii="標楷體" w:eastAsia="標楷體" w:hAnsi="標楷體"/>
              </w:rPr>
            </w:pPr>
          </w:p>
        </w:tc>
        <w:tc>
          <w:tcPr>
            <w:tcW w:w="1551" w:type="dxa"/>
            <w:vMerge/>
            <w:shd w:val="clear" w:color="auto" w:fill="D9D9D9"/>
          </w:tcPr>
          <w:p w14:paraId="659AF94A" w14:textId="77777777" w:rsidR="00C32A4F" w:rsidRPr="00362205" w:rsidRDefault="00C32A4F" w:rsidP="005E4DAB">
            <w:pPr>
              <w:rPr>
                <w:rFonts w:ascii="標楷體" w:eastAsia="標楷體" w:hAnsi="標楷體"/>
              </w:rPr>
            </w:pPr>
          </w:p>
        </w:tc>
        <w:tc>
          <w:tcPr>
            <w:tcW w:w="696" w:type="dxa"/>
            <w:shd w:val="clear" w:color="auto" w:fill="D9D9D9"/>
          </w:tcPr>
          <w:p w14:paraId="055A7AA1" w14:textId="77777777" w:rsidR="00C32A4F" w:rsidRPr="00362205" w:rsidRDefault="00206874" w:rsidP="005E4DAB">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1F37CB" w14:textId="77777777" w:rsidR="00C32A4F" w:rsidRPr="00362205" w:rsidRDefault="00C32A4F" w:rsidP="005E4DAB">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AC679F" w14:textId="77777777" w:rsidR="00C32A4F" w:rsidRPr="00362205" w:rsidRDefault="00C32A4F" w:rsidP="005E4DAB">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C1028C9" w14:textId="77777777" w:rsidR="00C32A4F" w:rsidRPr="00362205" w:rsidRDefault="00C32A4F" w:rsidP="005E4DAB">
            <w:pPr>
              <w:rPr>
                <w:rFonts w:ascii="標楷體" w:eastAsia="標楷體" w:hAnsi="標楷體"/>
              </w:rPr>
            </w:pPr>
            <w:r w:rsidRPr="00362205">
              <w:rPr>
                <w:rFonts w:ascii="標楷體" w:eastAsia="標楷體" w:hAnsi="標楷體"/>
              </w:rPr>
              <w:t>必填</w:t>
            </w:r>
          </w:p>
        </w:tc>
        <w:tc>
          <w:tcPr>
            <w:tcW w:w="696" w:type="dxa"/>
            <w:shd w:val="clear" w:color="auto" w:fill="D9D9D9"/>
          </w:tcPr>
          <w:p w14:paraId="02F981C3" w14:textId="77777777" w:rsidR="00C32A4F" w:rsidRPr="00362205" w:rsidRDefault="00C32A4F" w:rsidP="005E4DAB">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8F3C80B" w14:textId="77777777" w:rsidR="00C32A4F" w:rsidRPr="00362205" w:rsidRDefault="00C32A4F" w:rsidP="005E4DAB">
            <w:pPr>
              <w:rPr>
                <w:rFonts w:ascii="標楷體" w:eastAsia="標楷體" w:hAnsi="標楷體"/>
              </w:rPr>
            </w:pPr>
          </w:p>
        </w:tc>
      </w:tr>
      <w:tr w:rsidR="005635D6" w:rsidRPr="00362205" w14:paraId="6D5B971B" w14:textId="77777777" w:rsidTr="00740A89">
        <w:trPr>
          <w:trHeight w:val="244"/>
          <w:jc w:val="center"/>
        </w:trPr>
        <w:tc>
          <w:tcPr>
            <w:tcW w:w="10113" w:type="dxa"/>
            <w:gridSpan w:val="8"/>
          </w:tcPr>
          <w:p w14:paraId="7EA07954" w14:textId="77777777" w:rsidR="005635D6" w:rsidRPr="00A0618E" w:rsidRDefault="005635D6" w:rsidP="005635D6">
            <w:pPr>
              <w:rPr>
                <w:rFonts w:ascii="標楷體" w:eastAsia="標楷體" w:hAnsi="標楷體" w:hint="eastAsia"/>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5635D6" w:rsidRPr="00362205" w14:paraId="5AB188A8" w14:textId="77777777" w:rsidTr="005E4DAB">
        <w:trPr>
          <w:trHeight w:val="244"/>
          <w:jc w:val="center"/>
        </w:trPr>
        <w:tc>
          <w:tcPr>
            <w:tcW w:w="696" w:type="dxa"/>
          </w:tcPr>
          <w:p w14:paraId="6DC0CFEE" w14:textId="77777777" w:rsidR="005635D6" w:rsidRPr="00362205" w:rsidRDefault="005635D6" w:rsidP="005635D6">
            <w:pPr>
              <w:rPr>
                <w:rFonts w:ascii="標楷體" w:eastAsia="標楷體" w:hAnsi="標楷體"/>
              </w:rPr>
            </w:pPr>
            <w:r w:rsidRPr="00362205">
              <w:rPr>
                <w:rFonts w:ascii="標楷體" w:eastAsia="標楷體" w:hAnsi="標楷體" w:hint="eastAsia"/>
              </w:rPr>
              <w:t>1.</w:t>
            </w:r>
          </w:p>
        </w:tc>
        <w:tc>
          <w:tcPr>
            <w:tcW w:w="1551" w:type="dxa"/>
          </w:tcPr>
          <w:p w14:paraId="18F5D7AC" w14:textId="77777777" w:rsidR="005635D6" w:rsidRPr="00291505" w:rsidRDefault="005635D6" w:rsidP="005635D6">
            <w:pPr>
              <w:rPr>
                <w:rFonts w:ascii="標楷體" w:eastAsia="標楷體" w:hAnsi="標楷體"/>
              </w:rPr>
            </w:pPr>
            <w:r w:rsidRPr="00291505">
              <w:rPr>
                <w:rFonts w:ascii="標楷體" w:eastAsia="標楷體" w:hAnsi="標楷體" w:hint="eastAsia"/>
              </w:rPr>
              <w:t>戶號</w:t>
            </w:r>
          </w:p>
        </w:tc>
        <w:tc>
          <w:tcPr>
            <w:tcW w:w="696" w:type="dxa"/>
          </w:tcPr>
          <w:p w14:paraId="2A5F9EDA" w14:textId="77777777" w:rsidR="005635D6" w:rsidRPr="00291505" w:rsidRDefault="005635D6" w:rsidP="005635D6">
            <w:pPr>
              <w:rPr>
                <w:rFonts w:ascii="標楷體" w:eastAsia="標楷體" w:hAnsi="標楷體"/>
              </w:rPr>
            </w:pPr>
            <w:r>
              <w:rPr>
                <w:rFonts w:ascii="標楷體" w:eastAsia="標楷體" w:hAnsi="標楷體" w:hint="eastAsia"/>
              </w:rPr>
              <w:t>7</w:t>
            </w:r>
          </w:p>
        </w:tc>
        <w:tc>
          <w:tcPr>
            <w:tcW w:w="1187" w:type="dxa"/>
          </w:tcPr>
          <w:p w14:paraId="315DE1F8" w14:textId="77777777" w:rsidR="005635D6" w:rsidRPr="00291505" w:rsidRDefault="005635D6" w:rsidP="005635D6">
            <w:pPr>
              <w:rPr>
                <w:rFonts w:ascii="標楷體" w:eastAsia="標楷體" w:hAnsi="標楷體"/>
              </w:rPr>
            </w:pPr>
          </w:p>
        </w:tc>
        <w:tc>
          <w:tcPr>
            <w:tcW w:w="1083" w:type="dxa"/>
          </w:tcPr>
          <w:p w14:paraId="79B2B996" w14:textId="77777777" w:rsidR="005635D6" w:rsidRPr="00291505" w:rsidRDefault="005635D6" w:rsidP="005635D6">
            <w:pPr>
              <w:rPr>
                <w:rFonts w:ascii="標楷體" w:eastAsia="標楷體" w:hAnsi="標楷體"/>
              </w:rPr>
            </w:pPr>
          </w:p>
        </w:tc>
        <w:tc>
          <w:tcPr>
            <w:tcW w:w="675" w:type="dxa"/>
          </w:tcPr>
          <w:p w14:paraId="5886AF2B" w14:textId="77777777" w:rsidR="005635D6" w:rsidRPr="00291505" w:rsidRDefault="005635D6" w:rsidP="005635D6">
            <w:pPr>
              <w:rPr>
                <w:rFonts w:ascii="標楷體" w:eastAsia="標楷體" w:hAnsi="標楷體"/>
              </w:rPr>
            </w:pPr>
          </w:p>
        </w:tc>
        <w:tc>
          <w:tcPr>
            <w:tcW w:w="696" w:type="dxa"/>
          </w:tcPr>
          <w:p w14:paraId="41FAF23E" w14:textId="77777777" w:rsidR="005635D6" w:rsidRPr="00291505" w:rsidRDefault="005635D6" w:rsidP="005635D6">
            <w:pPr>
              <w:rPr>
                <w:rFonts w:ascii="標楷體" w:eastAsia="標楷體" w:hAnsi="標楷體"/>
              </w:rPr>
            </w:pPr>
            <w:r>
              <w:rPr>
                <w:rFonts w:ascii="標楷體" w:eastAsia="標楷體" w:hAnsi="標楷體" w:hint="eastAsia"/>
              </w:rPr>
              <w:t>W</w:t>
            </w:r>
          </w:p>
        </w:tc>
        <w:tc>
          <w:tcPr>
            <w:tcW w:w="3529" w:type="dxa"/>
          </w:tcPr>
          <w:p w14:paraId="532C0465" w14:textId="77777777" w:rsidR="005635D6" w:rsidRPr="00291505"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7A36B6D5" w14:textId="77777777" w:rsidTr="005E4DAB">
        <w:trPr>
          <w:trHeight w:val="244"/>
          <w:jc w:val="center"/>
        </w:trPr>
        <w:tc>
          <w:tcPr>
            <w:tcW w:w="696" w:type="dxa"/>
          </w:tcPr>
          <w:p w14:paraId="67D4796F" w14:textId="77777777" w:rsidR="005635D6" w:rsidRPr="00362205" w:rsidRDefault="005635D6" w:rsidP="005635D6">
            <w:pPr>
              <w:rPr>
                <w:rFonts w:ascii="標楷體" w:eastAsia="標楷體" w:hAnsi="標楷體" w:hint="eastAsia"/>
              </w:rPr>
            </w:pPr>
            <w:r>
              <w:rPr>
                <w:rFonts w:ascii="標楷體" w:eastAsia="標楷體" w:hAnsi="標楷體" w:hint="eastAsia"/>
              </w:rPr>
              <w:t>2</w:t>
            </w:r>
          </w:p>
        </w:tc>
        <w:tc>
          <w:tcPr>
            <w:tcW w:w="1551" w:type="dxa"/>
          </w:tcPr>
          <w:p w14:paraId="5D438072" w14:textId="77777777" w:rsidR="005635D6" w:rsidRDefault="005635D6" w:rsidP="005635D6">
            <w:pPr>
              <w:rPr>
                <w:rFonts w:ascii="標楷體" w:eastAsia="標楷體" w:hAnsi="標楷體" w:hint="eastAsia"/>
              </w:rPr>
            </w:pPr>
            <w:r>
              <w:rPr>
                <w:rFonts w:ascii="標楷體" w:eastAsia="標楷體" w:hAnsi="標楷體" w:hint="eastAsia"/>
              </w:rPr>
              <w:t>年月起訖(起年)</w:t>
            </w:r>
          </w:p>
        </w:tc>
        <w:tc>
          <w:tcPr>
            <w:tcW w:w="696" w:type="dxa"/>
          </w:tcPr>
          <w:p w14:paraId="01A38F8D" w14:textId="77777777" w:rsidR="005635D6" w:rsidRDefault="005635D6" w:rsidP="005635D6">
            <w:pPr>
              <w:rPr>
                <w:rFonts w:ascii="標楷體" w:eastAsia="標楷體" w:hAnsi="標楷體" w:hint="eastAsia"/>
              </w:rPr>
            </w:pPr>
            <w:r>
              <w:rPr>
                <w:rFonts w:ascii="標楷體" w:eastAsia="標楷體" w:hAnsi="標楷體" w:hint="eastAsia"/>
              </w:rPr>
              <w:t>3</w:t>
            </w:r>
          </w:p>
        </w:tc>
        <w:tc>
          <w:tcPr>
            <w:tcW w:w="1187" w:type="dxa"/>
          </w:tcPr>
          <w:p w14:paraId="7AC6CA8B" w14:textId="77777777" w:rsidR="005635D6" w:rsidRPr="00362205" w:rsidRDefault="005635D6" w:rsidP="005635D6">
            <w:pPr>
              <w:rPr>
                <w:rFonts w:ascii="標楷體" w:eastAsia="標楷體" w:hAnsi="標楷體"/>
              </w:rPr>
            </w:pPr>
            <w:r>
              <w:rPr>
                <w:rFonts w:ascii="標楷體" w:eastAsia="標楷體" w:hAnsi="標楷體" w:hint="eastAsia"/>
              </w:rPr>
              <w:t>系統會計日(年)</w:t>
            </w:r>
          </w:p>
        </w:tc>
        <w:tc>
          <w:tcPr>
            <w:tcW w:w="1083" w:type="dxa"/>
          </w:tcPr>
          <w:p w14:paraId="37552AC9" w14:textId="77777777" w:rsidR="005635D6" w:rsidRPr="00362205" w:rsidRDefault="005635D6" w:rsidP="005635D6">
            <w:pPr>
              <w:rPr>
                <w:rFonts w:ascii="標楷體" w:eastAsia="標楷體" w:hAnsi="標楷體"/>
              </w:rPr>
            </w:pPr>
          </w:p>
        </w:tc>
        <w:tc>
          <w:tcPr>
            <w:tcW w:w="675" w:type="dxa"/>
          </w:tcPr>
          <w:p w14:paraId="595742CD" w14:textId="77777777" w:rsidR="005635D6" w:rsidRDefault="005635D6" w:rsidP="005635D6">
            <w:pPr>
              <w:rPr>
                <w:rFonts w:ascii="標楷體" w:eastAsia="標楷體" w:hAnsi="標楷體" w:hint="eastAsia"/>
              </w:rPr>
            </w:pPr>
          </w:p>
        </w:tc>
        <w:tc>
          <w:tcPr>
            <w:tcW w:w="696" w:type="dxa"/>
          </w:tcPr>
          <w:p w14:paraId="03AA8DE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41120805" w14:textId="77777777" w:rsidR="00E233C0" w:rsidRDefault="005635D6" w:rsidP="005635D6">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6BCA776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005635D6">
              <w:rPr>
                <w:rFonts w:ascii="標楷體" w:eastAsia="標楷體" w:hAnsi="標楷體" w:hint="eastAsia"/>
              </w:rPr>
              <w:t>，</w:t>
            </w:r>
            <w:r w:rsidR="005635D6" w:rsidRPr="00374271">
              <w:rPr>
                <w:rFonts w:ascii="標楷體" w:eastAsia="標楷體" w:hAnsi="標楷體" w:hint="eastAsia"/>
              </w:rPr>
              <w:t>檢核條</w:t>
            </w:r>
          </w:p>
          <w:p w14:paraId="51530D6C" w14:textId="77777777" w:rsidR="005635D6" w:rsidRDefault="00E233C0" w:rsidP="00E233C0">
            <w:pPr>
              <w:rPr>
                <w:rFonts w:ascii="標楷體" w:eastAsia="標楷體" w:hAnsi="標楷體" w:hint="eastAsia"/>
                <w:lang w:eastAsia="zh-HK"/>
              </w:rPr>
            </w:pPr>
            <w:r>
              <w:rPr>
                <w:rFonts w:ascii="標楷體" w:eastAsia="標楷體" w:hAnsi="標楷體" w:hint="eastAsia"/>
              </w:rPr>
              <w:t xml:space="preserve">  </w:t>
            </w:r>
            <w:r w:rsidR="005635D6" w:rsidRPr="00374271">
              <w:rPr>
                <w:rFonts w:ascii="標楷體" w:eastAsia="標楷體" w:hAnsi="標楷體" w:hint="eastAsia"/>
              </w:rPr>
              <w:t>件：</w:t>
            </w:r>
            <w:r w:rsidR="005635D6">
              <w:rPr>
                <w:rFonts w:ascii="標楷體" w:eastAsia="標楷體" w:hAnsi="標楷體" w:hint="eastAsia"/>
                <w:lang w:eastAsia="zh-HK"/>
              </w:rPr>
              <w:t>不可為</w:t>
            </w:r>
            <w:r>
              <w:rPr>
                <w:rFonts w:ascii="標楷體" w:eastAsia="標楷體" w:hAnsi="標楷體" w:hint="eastAsia"/>
              </w:rPr>
              <w:t xml:space="preserve"> </w:t>
            </w:r>
            <w:r w:rsidR="005635D6">
              <w:rPr>
                <w:rFonts w:ascii="標楷體" w:eastAsia="標楷體" w:hAnsi="標楷體" w:hint="eastAsia"/>
                <w:lang w:eastAsia="zh-HK"/>
              </w:rPr>
              <w:t>0/V(2)</w:t>
            </w:r>
          </w:p>
        </w:tc>
      </w:tr>
      <w:tr w:rsidR="005635D6" w:rsidRPr="00362205" w14:paraId="656F0F5C" w14:textId="77777777" w:rsidTr="005E4DAB">
        <w:trPr>
          <w:trHeight w:val="244"/>
          <w:jc w:val="center"/>
        </w:trPr>
        <w:tc>
          <w:tcPr>
            <w:tcW w:w="696" w:type="dxa"/>
          </w:tcPr>
          <w:p w14:paraId="2010F7FA" w14:textId="77777777" w:rsidR="005635D6" w:rsidRPr="00362205" w:rsidRDefault="005635D6" w:rsidP="005635D6">
            <w:pPr>
              <w:rPr>
                <w:rFonts w:ascii="標楷體" w:eastAsia="標楷體" w:hAnsi="標楷體" w:hint="eastAsia"/>
              </w:rPr>
            </w:pPr>
          </w:p>
        </w:tc>
        <w:tc>
          <w:tcPr>
            <w:tcW w:w="1551" w:type="dxa"/>
          </w:tcPr>
          <w:p w14:paraId="4605E931" w14:textId="77777777" w:rsidR="005635D6" w:rsidRDefault="00F05B2B" w:rsidP="005635D6">
            <w:pPr>
              <w:rPr>
                <w:rFonts w:ascii="標楷體" w:eastAsia="標楷體" w:hAnsi="標楷體" w:hint="eastAsia"/>
              </w:rPr>
            </w:pPr>
            <w:r>
              <w:rPr>
                <w:rFonts w:ascii="標楷體" w:eastAsia="標楷體" w:hAnsi="標楷體" w:hint="eastAsia"/>
              </w:rPr>
              <w:t>年月起訖(</w:t>
            </w:r>
            <w:r w:rsidR="005635D6">
              <w:rPr>
                <w:rFonts w:ascii="標楷體" w:eastAsia="標楷體" w:hAnsi="標楷體" w:hint="eastAsia"/>
              </w:rPr>
              <w:t>起月</w:t>
            </w:r>
            <w:r>
              <w:rPr>
                <w:rFonts w:ascii="標楷體" w:eastAsia="標楷體" w:hAnsi="標楷體" w:hint="eastAsia"/>
              </w:rPr>
              <w:t>)</w:t>
            </w:r>
          </w:p>
        </w:tc>
        <w:tc>
          <w:tcPr>
            <w:tcW w:w="696" w:type="dxa"/>
          </w:tcPr>
          <w:p w14:paraId="6BCFDF8E" w14:textId="77777777" w:rsidR="005635D6" w:rsidRDefault="005635D6" w:rsidP="005635D6">
            <w:pPr>
              <w:rPr>
                <w:rFonts w:ascii="標楷體" w:eastAsia="標楷體" w:hAnsi="標楷體" w:hint="eastAsia"/>
              </w:rPr>
            </w:pPr>
            <w:r>
              <w:rPr>
                <w:rFonts w:ascii="標楷體" w:eastAsia="標楷體" w:hAnsi="標楷體" w:hint="eastAsia"/>
              </w:rPr>
              <w:t>2</w:t>
            </w:r>
          </w:p>
        </w:tc>
        <w:tc>
          <w:tcPr>
            <w:tcW w:w="1187" w:type="dxa"/>
          </w:tcPr>
          <w:p w14:paraId="20C033DD" w14:textId="77777777" w:rsidR="005635D6" w:rsidRPr="00362205" w:rsidRDefault="009C2580" w:rsidP="005635D6">
            <w:pPr>
              <w:rPr>
                <w:rFonts w:ascii="標楷體" w:eastAsia="標楷體" w:hAnsi="標楷體"/>
              </w:rPr>
            </w:pPr>
            <w:r>
              <w:rPr>
                <w:rFonts w:ascii="標楷體" w:eastAsia="標楷體" w:hAnsi="標楷體" w:hint="eastAsia"/>
              </w:rPr>
              <w:t>01</w:t>
            </w:r>
          </w:p>
        </w:tc>
        <w:tc>
          <w:tcPr>
            <w:tcW w:w="1083" w:type="dxa"/>
          </w:tcPr>
          <w:p w14:paraId="089260B5" w14:textId="77777777" w:rsidR="005635D6" w:rsidRPr="00362205" w:rsidRDefault="005635D6" w:rsidP="005635D6">
            <w:pPr>
              <w:rPr>
                <w:rFonts w:ascii="標楷體" w:eastAsia="標楷體" w:hAnsi="標楷體"/>
              </w:rPr>
            </w:pPr>
          </w:p>
        </w:tc>
        <w:tc>
          <w:tcPr>
            <w:tcW w:w="675" w:type="dxa"/>
          </w:tcPr>
          <w:p w14:paraId="7294B4CD" w14:textId="77777777" w:rsidR="005635D6" w:rsidRDefault="005635D6" w:rsidP="005635D6">
            <w:pPr>
              <w:rPr>
                <w:rFonts w:ascii="標楷體" w:eastAsia="標楷體" w:hAnsi="標楷體" w:hint="eastAsia"/>
              </w:rPr>
            </w:pPr>
          </w:p>
        </w:tc>
        <w:tc>
          <w:tcPr>
            <w:tcW w:w="696" w:type="dxa"/>
          </w:tcPr>
          <w:p w14:paraId="4DE90D6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00B384FB"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020147E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062F7383" w14:textId="77777777" w:rsidR="00E233C0" w:rsidRDefault="00E233C0" w:rsidP="00E233C0">
            <w:pPr>
              <w:rPr>
                <w:rFonts w:ascii="標楷體" w:eastAsia="標楷體" w:hAnsi="標楷體" w:hint="eastAsia"/>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6D29B8B3" w14:textId="77777777" w:rsidTr="005E4DAB">
        <w:trPr>
          <w:trHeight w:val="244"/>
          <w:jc w:val="center"/>
        </w:trPr>
        <w:tc>
          <w:tcPr>
            <w:tcW w:w="696" w:type="dxa"/>
          </w:tcPr>
          <w:p w14:paraId="70AD38C6" w14:textId="77777777" w:rsidR="005635D6" w:rsidRPr="00362205" w:rsidRDefault="005635D6" w:rsidP="005635D6">
            <w:pPr>
              <w:rPr>
                <w:rFonts w:ascii="標楷體" w:eastAsia="標楷體" w:hAnsi="標楷體" w:hint="eastAsia"/>
              </w:rPr>
            </w:pPr>
          </w:p>
        </w:tc>
        <w:tc>
          <w:tcPr>
            <w:tcW w:w="1551" w:type="dxa"/>
          </w:tcPr>
          <w:p w14:paraId="4067EA6F" w14:textId="77777777" w:rsidR="005635D6" w:rsidRDefault="00F05B2B" w:rsidP="005635D6">
            <w:pPr>
              <w:rPr>
                <w:rFonts w:ascii="標楷體" w:eastAsia="標楷體" w:hAnsi="標楷體" w:hint="eastAsia"/>
              </w:rPr>
            </w:pPr>
            <w:r>
              <w:rPr>
                <w:rFonts w:ascii="標楷體" w:eastAsia="標楷體" w:hAnsi="標楷體" w:hint="eastAsia"/>
              </w:rPr>
              <w:t>年月起訖(</w:t>
            </w:r>
            <w:r w:rsidR="005635D6">
              <w:rPr>
                <w:rFonts w:ascii="標楷體" w:eastAsia="標楷體" w:hAnsi="標楷體" w:hint="eastAsia"/>
              </w:rPr>
              <w:t>迄年</w:t>
            </w:r>
            <w:r>
              <w:rPr>
                <w:rFonts w:ascii="標楷體" w:eastAsia="標楷體" w:hAnsi="標楷體" w:hint="eastAsia"/>
              </w:rPr>
              <w:t>)</w:t>
            </w:r>
          </w:p>
        </w:tc>
        <w:tc>
          <w:tcPr>
            <w:tcW w:w="696" w:type="dxa"/>
          </w:tcPr>
          <w:p w14:paraId="6D996A61" w14:textId="77777777" w:rsidR="005635D6" w:rsidRDefault="005635D6" w:rsidP="005635D6">
            <w:pPr>
              <w:rPr>
                <w:rFonts w:ascii="標楷體" w:eastAsia="標楷體" w:hAnsi="標楷體" w:hint="eastAsia"/>
              </w:rPr>
            </w:pPr>
            <w:r>
              <w:rPr>
                <w:rFonts w:ascii="標楷體" w:eastAsia="標楷體" w:hAnsi="標楷體" w:hint="eastAsia"/>
              </w:rPr>
              <w:t>3</w:t>
            </w:r>
          </w:p>
        </w:tc>
        <w:tc>
          <w:tcPr>
            <w:tcW w:w="1187" w:type="dxa"/>
          </w:tcPr>
          <w:p w14:paraId="31930513" w14:textId="77777777" w:rsidR="005635D6" w:rsidRPr="00362205" w:rsidRDefault="009C2580" w:rsidP="005635D6">
            <w:pPr>
              <w:rPr>
                <w:rFonts w:ascii="標楷體" w:eastAsia="標楷體" w:hAnsi="標楷體"/>
              </w:rPr>
            </w:pPr>
            <w:r>
              <w:rPr>
                <w:rFonts w:ascii="標楷體" w:eastAsia="標楷體" w:hAnsi="標楷體" w:hint="eastAsia"/>
              </w:rPr>
              <w:t>年月起訖(起年)</w:t>
            </w:r>
          </w:p>
        </w:tc>
        <w:tc>
          <w:tcPr>
            <w:tcW w:w="1083" w:type="dxa"/>
          </w:tcPr>
          <w:p w14:paraId="70366ADD" w14:textId="77777777" w:rsidR="005635D6" w:rsidRPr="00362205" w:rsidRDefault="005635D6" w:rsidP="005635D6">
            <w:pPr>
              <w:rPr>
                <w:rFonts w:ascii="標楷體" w:eastAsia="標楷體" w:hAnsi="標楷體"/>
              </w:rPr>
            </w:pPr>
          </w:p>
        </w:tc>
        <w:tc>
          <w:tcPr>
            <w:tcW w:w="675" w:type="dxa"/>
          </w:tcPr>
          <w:p w14:paraId="72AE8CA1" w14:textId="77777777" w:rsidR="005635D6" w:rsidRDefault="005635D6" w:rsidP="005635D6">
            <w:pPr>
              <w:rPr>
                <w:rFonts w:ascii="標楷體" w:eastAsia="標楷體" w:hAnsi="標楷體" w:hint="eastAsia"/>
              </w:rPr>
            </w:pPr>
          </w:p>
        </w:tc>
        <w:tc>
          <w:tcPr>
            <w:tcW w:w="696" w:type="dxa"/>
          </w:tcPr>
          <w:p w14:paraId="2D55EF81"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4D1FACF"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168FB3F7"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1F7B943"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009C2580" w:rsidRPr="00C22689">
              <w:rPr>
                <w:rFonts w:ascii="標楷體" w:eastAsia="標楷體" w:hAnsi="標楷體" w:hint="eastAsia"/>
                <w:lang w:eastAsia="zh-HK"/>
              </w:rPr>
              <w:t>需介於</w:t>
            </w:r>
            <w:r w:rsidR="009C2580">
              <w:rPr>
                <w:rFonts w:ascii="標楷體" w:eastAsia="標楷體" w:hAnsi="標楷體"/>
              </w:rPr>
              <w:t>[</w:t>
            </w:r>
            <w:r w:rsidR="009C2580">
              <w:rPr>
                <w:rFonts w:ascii="標楷體" w:eastAsia="標楷體" w:hAnsi="標楷體" w:hint="eastAsia"/>
              </w:rPr>
              <w:t>年月起訖(起年)</w:t>
            </w:r>
            <w:r w:rsidR="009C2580">
              <w:rPr>
                <w:rFonts w:ascii="標楷體" w:eastAsia="標楷體" w:hAnsi="標楷體"/>
              </w:rPr>
              <w:t>]</w:t>
            </w:r>
          </w:p>
          <w:p w14:paraId="378B1176" w14:textId="77777777" w:rsidR="00E233C0" w:rsidRDefault="00E233C0" w:rsidP="00E233C0">
            <w:pPr>
              <w:rPr>
                <w:rFonts w:ascii="標楷體" w:eastAsia="標楷體" w:hAnsi="標楷體" w:hint="eastAsia"/>
                <w:lang w:eastAsia="zh-HK"/>
              </w:rPr>
            </w:pPr>
            <w:r>
              <w:rPr>
                <w:rFonts w:ascii="標楷體" w:eastAsia="標楷體" w:hAnsi="標楷體" w:hint="eastAsia"/>
              </w:rPr>
              <w:t xml:space="preserve">  </w:t>
            </w:r>
            <w:r w:rsidR="009C2580" w:rsidRPr="00C22689">
              <w:rPr>
                <w:rFonts w:ascii="標楷體" w:eastAsia="標楷體" w:hAnsi="標楷體" w:hint="eastAsia"/>
                <w:lang w:eastAsia="zh-HK"/>
              </w:rPr>
              <w:t>至</w:t>
            </w:r>
            <w:r w:rsidR="009C2580">
              <w:rPr>
                <w:rFonts w:ascii="標楷體" w:eastAsia="標楷體" w:hAnsi="標楷體"/>
                <w:lang w:eastAsia="zh-HK"/>
              </w:rPr>
              <w:t>999</w:t>
            </w:r>
            <w:r w:rsidR="009C2580" w:rsidRPr="00C22689">
              <w:rPr>
                <w:rFonts w:ascii="標楷體" w:eastAsia="標楷體" w:hAnsi="標楷體" w:hint="eastAsia"/>
              </w:rPr>
              <w:t>/</w:t>
            </w:r>
            <w:r w:rsidR="009C2580" w:rsidRPr="00C22689">
              <w:rPr>
                <w:rFonts w:ascii="標楷體" w:eastAsia="標楷體" w:hAnsi="標楷體"/>
              </w:rPr>
              <w:t>V(5)</w:t>
            </w:r>
          </w:p>
        </w:tc>
      </w:tr>
      <w:tr w:rsidR="005635D6" w:rsidRPr="00362205" w14:paraId="76D3F29F" w14:textId="77777777" w:rsidTr="005E4DAB">
        <w:trPr>
          <w:trHeight w:val="244"/>
          <w:jc w:val="center"/>
        </w:trPr>
        <w:tc>
          <w:tcPr>
            <w:tcW w:w="696" w:type="dxa"/>
          </w:tcPr>
          <w:p w14:paraId="749FAD40" w14:textId="77777777" w:rsidR="005635D6" w:rsidRPr="00362205" w:rsidRDefault="005635D6" w:rsidP="005635D6">
            <w:pPr>
              <w:rPr>
                <w:rFonts w:ascii="標楷體" w:eastAsia="標楷體" w:hAnsi="標楷體" w:hint="eastAsia"/>
              </w:rPr>
            </w:pPr>
          </w:p>
        </w:tc>
        <w:tc>
          <w:tcPr>
            <w:tcW w:w="1551" w:type="dxa"/>
          </w:tcPr>
          <w:p w14:paraId="2CC664C4" w14:textId="77777777" w:rsidR="005635D6" w:rsidRDefault="00F05B2B" w:rsidP="005635D6">
            <w:pPr>
              <w:rPr>
                <w:rFonts w:ascii="標楷體" w:eastAsia="標楷體" w:hAnsi="標楷體" w:hint="eastAsia"/>
              </w:rPr>
            </w:pPr>
            <w:r>
              <w:rPr>
                <w:rFonts w:ascii="標楷體" w:eastAsia="標楷體" w:hAnsi="標楷體" w:hint="eastAsia"/>
              </w:rPr>
              <w:t>年月起訖(</w:t>
            </w:r>
            <w:r w:rsidR="005635D6">
              <w:rPr>
                <w:rFonts w:ascii="標楷體" w:eastAsia="標楷體" w:hAnsi="標楷體" w:hint="eastAsia"/>
              </w:rPr>
              <w:t>迄月</w:t>
            </w:r>
            <w:r>
              <w:rPr>
                <w:rFonts w:ascii="標楷體" w:eastAsia="標楷體" w:hAnsi="標楷體" w:hint="eastAsia"/>
              </w:rPr>
              <w:t>)</w:t>
            </w:r>
          </w:p>
        </w:tc>
        <w:tc>
          <w:tcPr>
            <w:tcW w:w="696" w:type="dxa"/>
          </w:tcPr>
          <w:p w14:paraId="52147810" w14:textId="77777777" w:rsidR="005635D6" w:rsidRDefault="005635D6" w:rsidP="005635D6">
            <w:pPr>
              <w:rPr>
                <w:rFonts w:ascii="標楷體" w:eastAsia="標楷體" w:hAnsi="標楷體" w:hint="eastAsia"/>
              </w:rPr>
            </w:pPr>
            <w:r>
              <w:rPr>
                <w:rFonts w:ascii="標楷體" w:eastAsia="標楷體" w:hAnsi="標楷體" w:hint="eastAsia"/>
              </w:rPr>
              <w:t>2</w:t>
            </w:r>
          </w:p>
        </w:tc>
        <w:tc>
          <w:tcPr>
            <w:tcW w:w="1187" w:type="dxa"/>
          </w:tcPr>
          <w:p w14:paraId="764ED4E0" w14:textId="77777777" w:rsidR="005635D6" w:rsidRPr="00362205" w:rsidRDefault="009C2580" w:rsidP="005635D6">
            <w:pPr>
              <w:rPr>
                <w:rFonts w:ascii="標楷體" w:eastAsia="標楷體" w:hAnsi="標楷體"/>
              </w:rPr>
            </w:pPr>
            <w:r>
              <w:rPr>
                <w:rFonts w:ascii="標楷體" w:eastAsia="標楷體" w:hAnsi="標楷體" w:hint="eastAsia"/>
              </w:rPr>
              <w:t>年月起訖(起月)</w:t>
            </w:r>
          </w:p>
        </w:tc>
        <w:tc>
          <w:tcPr>
            <w:tcW w:w="1083" w:type="dxa"/>
          </w:tcPr>
          <w:p w14:paraId="49499820" w14:textId="77777777" w:rsidR="005635D6" w:rsidRPr="00362205" w:rsidRDefault="005635D6" w:rsidP="005635D6">
            <w:pPr>
              <w:rPr>
                <w:rFonts w:ascii="標楷體" w:eastAsia="標楷體" w:hAnsi="標楷體"/>
              </w:rPr>
            </w:pPr>
          </w:p>
        </w:tc>
        <w:tc>
          <w:tcPr>
            <w:tcW w:w="675" w:type="dxa"/>
          </w:tcPr>
          <w:p w14:paraId="275DDC1E" w14:textId="77777777" w:rsidR="005635D6" w:rsidRDefault="005635D6" w:rsidP="005635D6">
            <w:pPr>
              <w:rPr>
                <w:rFonts w:ascii="標楷體" w:eastAsia="標楷體" w:hAnsi="標楷體" w:hint="eastAsia"/>
              </w:rPr>
            </w:pPr>
          </w:p>
        </w:tc>
        <w:tc>
          <w:tcPr>
            <w:tcW w:w="696" w:type="dxa"/>
          </w:tcPr>
          <w:p w14:paraId="56D2323B"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8DDD846"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51BEE346"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321D936"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496ABDB" w14:textId="77777777" w:rsidR="00E233C0" w:rsidRDefault="00E233C0" w:rsidP="00E233C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034BD617" w14:textId="77777777" w:rsidR="00E233C0" w:rsidRDefault="00E233C0" w:rsidP="009C2580">
            <w:pPr>
              <w:rPr>
                <w:rFonts w:ascii="標楷體" w:eastAsia="標楷體" w:hAnsi="標楷體"/>
              </w:rPr>
            </w:pPr>
            <w:r>
              <w:rPr>
                <w:rFonts w:ascii="標楷體" w:eastAsia="標楷體" w:hAnsi="標楷體" w:hint="eastAsia"/>
              </w:rPr>
              <w:t xml:space="preserve">     月起訖(迄年)]不相同</w:t>
            </w:r>
          </w:p>
          <w:p w14:paraId="0F60E88E" w14:textId="77777777" w:rsidR="00E233C0" w:rsidRDefault="00E233C0" w:rsidP="009C2580">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13C64BE9" w14:textId="77777777" w:rsidR="00E233C0" w:rsidRDefault="00E233C0" w:rsidP="00E233C0">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95AD63A" w14:textId="77777777" w:rsidR="00E233C0" w:rsidRDefault="00E233C0" w:rsidP="00E233C0">
            <w:pPr>
              <w:rPr>
                <w:rFonts w:ascii="標楷體" w:eastAsia="標楷體" w:hAnsi="標楷體"/>
              </w:rPr>
            </w:pPr>
            <w:r>
              <w:rPr>
                <w:rFonts w:ascii="標楷體" w:eastAsia="標楷體" w:hAnsi="標楷體" w:hint="eastAsia"/>
              </w:rPr>
              <w:t xml:space="preserve">     月起訖(迄年)]相同</w:t>
            </w:r>
          </w:p>
          <w:p w14:paraId="6CD94BD4" w14:textId="77777777" w:rsidR="00E233C0" w:rsidRDefault="00E233C0" w:rsidP="00E233C0">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673EFF45" w14:textId="77777777" w:rsidR="005635D6" w:rsidRDefault="00E233C0" w:rsidP="009C2580">
            <w:pPr>
              <w:rPr>
                <w:rFonts w:ascii="標楷體" w:eastAsia="標楷體" w:hAnsi="標楷體" w:hint="eastAsia"/>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1EFFBF1E" w14:textId="77777777" w:rsidTr="005E4DAB">
        <w:trPr>
          <w:trHeight w:val="244"/>
          <w:jc w:val="center"/>
        </w:trPr>
        <w:tc>
          <w:tcPr>
            <w:tcW w:w="696" w:type="dxa"/>
          </w:tcPr>
          <w:p w14:paraId="3C0FC7EE" w14:textId="77777777" w:rsidR="005635D6" w:rsidRPr="00362205" w:rsidRDefault="005635D6" w:rsidP="005635D6">
            <w:pPr>
              <w:rPr>
                <w:rFonts w:ascii="標楷體" w:eastAsia="標楷體" w:hAnsi="標楷體" w:hint="eastAsia"/>
              </w:rPr>
            </w:pPr>
            <w:r>
              <w:rPr>
                <w:rFonts w:ascii="標楷體" w:eastAsia="標楷體" w:hAnsi="標楷體" w:hint="eastAsia"/>
              </w:rPr>
              <w:t>3</w:t>
            </w:r>
          </w:p>
        </w:tc>
        <w:tc>
          <w:tcPr>
            <w:tcW w:w="1551" w:type="dxa"/>
          </w:tcPr>
          <w:p w14:paraId="4475CD34" w14:textId="77777777" w:rsidR="005635D6" w:rsidRPr="00291505" w:rsidRDefault="005635D6" w:rsidP="005635D6">
            <w:pPr>
              <w:rPr>
                <w:rFonts w:ascii="標楷體" w:eastAsia="標楷體" w:hAnsi="標楷體" w:hint="eastAsia"/>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764E1243" w14:textId="77777777" w:rsidR="005635D6" w:rsidRDefault="005635D6" w:rsidP="005635D6">
            <w:pPr>
              <w:rPr>
                <w:rFonts w:ascii="標楷體" w:eastAsia="標楷體" w:hAnsi="標楷體" w:hint="eastAsia"/>
              </w:rPr>
            </w:pPr>
            <w:r>
              <w:rPr>
                <w:rFonts w:ascii="標楷體" w:eastAsia="標楷體" w:hAnsi="標楷體" w:hint="eastAsia"/>
              </w:rPr>
              <w:t>3</w:t>
            </w:r>
          </w:p>
        </w:tc>
        <w:tc>
          <w:tcPr>
            <w:tcW w:w="1187" w:type="dxa"/>
          </w:tcPr>
          <w:p w14:paraId="2C1F9465" w14:textId="77777777" w:rsidR="005635D6" w:rsidRPr="00362205" w:rsidRDefault="005635D6" w:rsidP="005635D6">
            <w:pPr>
              <w:rPr>
                <w:rFonts w:ascii="標楷體" w:eastAsia="標楷體" w:hAnsi="標楷體"/>
              </w:rPr>
            </w:pPr>
          </w:p>
        </w:tc>
        <w:tc>
          <w:tcPr>
            <w:tcW w:w="1083" w:type="dxa"/>
          </w:tcPr>
          <w:p w14:paraId="528CAA80" w14:textId="77777777" w:rsidR="005635D6" w:rsidRPr="00362205" w:rsidRDefault="005635D6" w:rsidP="005635D6">
            <w:pPr>
              <w:rPr>
                <w:rFonts w:ascii="標楷體" w:eastAsia="標楷體" w:hAnsi="標楷體"/>
              </w:rPr>
            </w:pPr>
          </w:p>
        </w:tc>
        <w:tc>
          <w:tcPr>
            <w:tcW w:w="675" w:type="dxa"/>
          </w:tcPr>
          <w:p w14:paraId="7975D919" w14:textId="77777777" w:rsidR="005635D6" w:rsidRDefault="005635D6" w:rsidP="005635D6">
            <w:pPr>
              <w:rPr>
                <w:rFonts w:ascii="標楷體" w:eastAsia="標楷體" w:hAnsi="標楷體" w:hint="eastAsia"/>
              </w:rPr>
            </w:pPr>
          </w:p>
        </w:tc>
        <w:tc>
          <w:tcPr>
            <w:tcW w:w="696" w:type="dxa"/>
          </w:tcPr>
          <w:p w14:paraId="391683CD"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2FCB22B8" w14:textId="77777777" w:rsidR="005635D6" w:rsidRDefault="005635D6" w:rsidP="005635D6">
            <w:pPr>
              <w:rPr>
                <w:rFonts w:ascii="標楷體" w:eastAsia="標楷體" w:hAnsi="標楷體" w:hint="eastAsia"/>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1A4942D9" w14:textId="77777777" w:rsidTr="005E4DAB">
        <w:trPr>
          <w:trHeight w:val="244"/>
          <w:jc w:val="center"/>
        </w:trPr>
        <w:tc>
          <w:tcPr>
            <w:tcW w:w="696" w:type="dxa"/>
          </w:tcPr>
          <w:p w14:paraId="5453A64F" w14:textId="77777777" w:rsidR="005635D6" w:rsidRPr="00362205" w:rsidRDefault="005635D6" w:rsidP="005635D6">
            <w:pPr>
              <w:rPr>
                <w:rFonts w:ascii="標楷體" w:eastAsia="標楷體" w:hAnsi="標楷體" w:hint="eastAsia"/>
              </w:rPr>
            </w:pPr>
            <w:r>
              <w:rPr>
                <w:rFonts w:ascii="標楷體" w:eastAsia="標楷體" w:hAnsi="標楷體" w:hint="eastAsia"/>
              </w:rPr>
              <w:t>4</w:t>
            </w:r>
          </w:p>
        </w:tc>
        <w:tc>
          <w:tcPr>
            <w:tcW w:w="1551" w:type="dxa"/>
          </w:tcPr>
          <w:p w14:paraId="281FF852" w14:textId="77777777" w:rsidR="005635D6" w:rsidRDefault="005635D6" w:rsidP="005635D6">
            <w:pPr>
              <w:rPr>
                <w:rFonts w:ascii="標楷體" w:eastAsia="標楷體" w:hAnsi="標楷體" w:hint="eastAsia"/>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6D863089" w14:textId="77777777" w:rsidR="005635D6" w:rsidRDefault="005635D6" w:rsidP="005635D6">
            <w:pPr>
              <w:rPr>
                <w:rFonts w:ascii="標楷體" w:eastAsia="標楷體" w:hAnsi="標楷體" w:hint="eastAsia"/>
              </w:rPr>
            </w:pPr>
            <w:r>
              <w:rPr>
                <w:rFonts w:ascii="標楷體" w:eastAsia="標楷體" w:hAnsi="標楷體" w:hint="eastAsia"/>
              </w:rPr>
              <w:t>3</w:t>
            </w:r>
          </w:p>
        </w:tc>
        <w:tc>
          <w:tcPr>
            <w:tcW w:w="1187" w:type="dxa"/>
          </w:tcPr>
          <w:p w14:paraId="5000F44D" w14:textId="77777777" w:rsidR="005635D6" w:rsidRPr="00362205" w:rsidRDefault="005635D6" w:rsidP="005635D6">
            <w:pPr>
              <w:rPr>
                <w:rFonts w:ascii="標楷體" w:eastAsia="標楷體" w:hAnsi="標楷體"/>
              </w:rPr>
            </w:pPr>
          </w:p>
        </w:tc>
        <w:tc>
          <w:tcPr>
            <w:tcW w:w="1083" w:type="dxa"/>
          </w:tcPr>
          <w:p w14:paraId="4FA9039D" w14:textId="77777777" w:rsidR="005635D6" w:rsidRPr="00362205" w:rsidRDefault="005635D6" w:rsidP="005635D6">
            <w:pPr>
              <w:rPr>
                <w:rFonts w:ascii="標楷體" w:eastAsia="標楷體" w:hAnsi="標楷體"/>
              </w:rPr>
            </w:pPr>
          </w:p>
        </w:tc>
        <w:tc>
          <w:tcPr>
            <w:tcW w:w="675" w:type="dxa"/>
          </w:tcPr>
          <w:p w14:paraId="21FC8F7B" w14:textId="77777777" w:rsidR="005635D6" w:rsidRDefault="005635D6" w:rsidP="005635D6">
            <w:pPr>
              <w:rPr>
                <w:rFonts w:ascii="標楷體" w:eastAsia="標楷體" w:hAnsi="標楷體" w:hint="eastAsia"/>
              </w:rPr>
            </w:pPr>
          </w:p>
        </w:tc>
        <w:tc>
          <w:tcPr>
            <w:tcW w:w="696" w:type="dxa"/>
          </w:tcPr>
          <w:p w14:paraId="7119154E"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6A53574E" w14:textId="77777777" w:rsidR="005635D6" w:rsidRDefault="005635D6" w:rsidP="005635D6">
            <w:pPr>
              <w:rPr>
                <w:rFonts w:ascii="標楷體" w:eastAsia="標楷體" w:hAnsi="標楷體" w:hint="eastAsia"/>
              </w:rPr>
            </w:pPr>
            <w:r>
              <w:rPr>
                <w:rFonts w:ascii="標楷體" w:eastAsia="標楷體" w:hAnsi="標楷體" w:hint="eastAsia"/>
              </w:rPr>
              <w:t>1.</w:t>
            </w:r>
            <w:r w:rsidR="005C7BBB">
              <w:rPr>
                <w:rFonts w:ascii="標楷體" w:eastAsia="標楷體" w:hAnsi="標楷體" w:hint="eastAsia"/>
              </w:rPr>
              <w:t>限輸入數字</w:t>
            </w:r>
          </w:p>
        </w:tc>
      </w:tr>
    </w:tbl>
    <w:p w14:paraId="07964DCF" w14:textId="77777777" w:rsidR="00C32A4F" w:rsidRPr="00291505" w:rsidRDefault="00C32A4F" w:rsidP="00C32A4F">
      <w:pPr>
        <w:rPr>
          <w:rFonts w:ascii="標楷體" w:eastAsia="標楷體" w:hAnsi="標楷體" w:hint="eastAsia"/>
        </w:rPr>
      </w:pPr>
    </w:p>
    <w:p w14:paraId="2C33C2E9" w14:textId="77777777" w:rsidR="00C32A4F" w:rsidRPr="00291505" w:rsidRDefault="00C32A4F" w:rsidP="00C32A4F">
      <w:pPr>
        <w:rPr>
          <w:rFonts w:ascii="標楷體" w:eastAsia="標楷體" w:hAnsi="標楷體" w:hint="eastAsia"/>
        </w:rPr>
      </w:pPr>
    </w:p>
    <w:p w14:paraId="58C92DC6" w14:textId="77777777" w:rsidR="00C32A4F" w:rsidRDefault="00C32A4F" w:rsidP="00372AFD">
      <w:pPr>
        <w:pStyle w:val="a"/>
        <w:numPr>
          <w:ilvl w:val="0"/>
          <w:numId w:val="10"/>
        </w:numPr>
      </w:pPr>
      <w:r>
        <w:rPr>
          <w:rFonts w:hint="eastAsia"/>
        </w:rPr>
        <w:t>輸出</w:t>
      </w:r>
      <w:r w:rsidRPr="00362205">
        <w:t>畫面</w:t>
      </w:r>
      <w:r>
        <w:rPr>
          <w:rFonts w:hint="eastAsia"/>
        </w:rPr>
        <w:t>:</w:t>
      </w:r>
    </w:p>
    <w:p w14:paraId="38EDE98F" w14:textId="77777777" w:rsidR="00C32A4F" w:rsidRDefault="00C32A4F" w:rsidP="00C32A4F">
      <w:pPr>
        <w:ind w:left="480"/>
      </w:pPr>
    </w:p>
    <w:p w14:paraId="1A25EA9E" w14:textId="77777777" w:rsidR="00C32A4F" w:rsidRDefault="00C32A4F" w:rsidP="00C32A4F">
      <w:pPr>
        <w:rPr>
          <w:noProof/>
        </w:rPr>
      </w:pPr>
    </w:p>
    <w:p w14:paraId="3BA676CE" w14:textId="4C390D84" w:rsidR="00C32A4F" w:rsidRDefault="00560ECE" w:rsidP="00C32A4F">
      <w:pPr>
        <w:rPr>
          <w:noProof/>
        </w:rPr>
      </w:pPr>
      <w:r w:rsidRPr="00982CA0">
        <w:rPr>
          <w:noProof/>
        </w:rPr>
        <w:drawing>
          <wp:inline distT="0" distB="0" distL="0" distR="0" wp14:anchorId="5BE0287D" wp14:editId="73743598">
            <wp:extent cx="6483350" cy="306070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060700"/>
                    </a:xfrm>
                    <a:prstGeom prst="rect">
                      <a:avLst/>
                    </a:prstGeom>
                    <a:noFill/>
                    <a:ln>
                      <a:noFill/>
                    </a:ln>
                  </pic:spPr>
                </pic:pic>
              </a:graphicData>
            </a:graphic>
          </wp:inline>
        </w:drawing>
      </w:r>
    </w:p>
    <w:p w14:paraId="7C289AA5" w14:textId="77777777" w:rsidR="00C32A4F" w:rsidRDefault="00C32A4F" w:rsidP="00C32A4F">
      <w:pPr>
        <w:rPr>
          <w:noProof/>
        </w:rPr>
      </w:pPr>
    </w:p>
    <w:p w14:paraId="3CC195AA" w14:textId="77777777" w:rsidR="00C32A4F" w:rsidRDefault="00C32A4F" w:rsidP="00C32A4F">
      <w:pPr>
        <w:rPr>
          <w:noProof/>
        </w:rPr>
      </w:pPr>
    </w:p>
    <w:p w14:paraId="69977FFC" w14:textId="77777777" w:rsidR="00C32A4F" w:rsidRDefault="00C32A4F" w:rsidP="00C32A4F">
      <w:pPr>
        <w:rPr>
          <w:noProof/>
        </w:rPr>
      </w:pPr>
    </w:p>
    <w:p w14:paraId="7415CF98" w14:textId="77777777" w:rsidR="00C32A4F" w:rsidRDefault="00C32A4F" w:rsidP="00C32A4F">
      <w:pPr>
        <w:rPr>
          <w:noProof/>
        </w:rPr>
      </w:pPr>
    </w:p>
    <w:p w14:paraId="03C9ED63" w14:textId="77777777" w:rsidR="00C32A4F" w:rsidRDefault="00C32A4F" w:rsidP="00C32A4F">
      <w:pPr>
        <w:rPr>
          <w:rFonts w:hint="eastAsia"/>
          <w:noProof/>
        </w:rPr>
      </w:pPr>
    </w:p>
    <w:p w14:paraId="74A4A97B" w14:textId="77777777" w:rsidR="00C32A4F" w:rsidRDefault="00C32A4F" w:rsidP="00372AFD">
      <w:pPr>
        <w:pStyle w:val="a"/>
        <w:numPr>
          <w:ilvl w:val="0"/>
          <w:numId w:val="10"/>
        </w:numPr>
      </w:pPr>
      <w:r>
        <w:rPr>
          <w:rFonts w:hint="eastAsia"/>
        </w:rPr>
        <w:t>輸出</w:t>
      </w:r>
      <w:r w:rsidRPr="00362205">
        <w:t>畫面</w:t>
      </w:r>
      <w:r>
        <w:rPr>
          <w:rFonts w:hint="eastAsia"/>
        </w:rPr>
        <w:t>資料說明:</w:t>
      </w:r>
    </w:p>
    <w:p w14:paraId="6C06CE90" w14:textId="77777777" w:rsidR="00C32A4F" w:rsidRDefault="00C32A4F" w:rsidP="00C32A4F">
      <w:pPr>
        <w:rPr>
          <w:rFonts w:hint="eastAsia"/>
          <w:noProof/>
        </w:rPr>
      </w:pPr>
    </w:p>
    <w:p w14:paraId="5C2F6651" w14:textId="77777777" w:rsidR="00C32A4F" w:rsidRDefault="00C32A4F" w:rsidP="00C32A4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Change w:id="427">
          <w:tblGrid>
            <w:gridCol w:w="685"/>
            <w:gridCol w:w="977"/>
            <w:gridCol w:w="1608"/>
            <w:gridCol w:w="3308"/>
            <w:gridCol w:w="3616"/>
          </w:tblGrid>
        </w:tblGridChange>
      </w:tblGrid>
      <w:tr w:rsidR="00C32A4F" w:rsidRPr="008F1D46" w14:paraId="156FE979" w14:textId="77777777" w:rsidTr="005E4DAB">
        <w:tc>
          <w:tcPr>
            <w:tcW w:w="697" w:type="dxa"/>
            <w:shd w:val="clear" w:color="auto" w:fill="D9D9D9"/>
          </w:tcPr>
          <w:p w14:paraId="217522F2"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5CA5883"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B24EB6"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82940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174B5D1"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32A4F" w:rsidRPr="007A1288" w14:paraId="2678A9DD" w14:textId="77777777" w:rsidTr="005E4DAB">
        <w:tc>
          <w:tcPr>
            <w:tcW w:w="697" w:type="dxa"/>
            <w:shd w:val="clear" w:color="auto" w:fill="auto"/>
          </w:tcPr>
          <w:p w14:paraId="015C7292"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1</w:t>
            </w:r>
          </w:p>
        </w:tc>
        <w:tc>
          <w:tcPr>
            <w:tcW w:w="1003" w:type="dxa"/>
            <w:shd w:val="clear" w:color="auto" w:fill="auto"/>
          </w:tcPr>
          <w:p w14:paraId="52A3F393" w14:textId="77777777" w:rsidR="00C32A4F" w:rsidRPr="007A1288" w:rsidRDefault="00C32A4F" w:rsidP="005E4DAB">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76C43281"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戶號</w:t>
            </w:r>
          </w:p>
        </w:tc>
        <w:tc>
          <w:tcPr>
            <w:tcW w:w="3336" w:type="dxa"/>
            <w:shd w:val="clear" w:color="auto" w:fill="auto"/>
          </w:tcPr>
          <w:p w14:paraId="5FD27DF1" w14:textId="77777777" w:rsidR="00C32A4F" w:rsidRPr="007A1288" w:rsidRDefault="00C32A4F" w:rsidP="005E4DAB">
            <w:pPr>
              <w:rPr>
                <w:rFonts w:ascii="標楷體" w:eastAsia="標楷體" w:hAnsi="標楷體" w:hint="eastAsia"/>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293662CA"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戶號</w:t>
            </w:r>
          </w:p>
        </w:tc>
      </w:tr>
      <w:tr w:rsidR="00C32A4F" w:rsidRPr="007A1288" w14:paraId="1B1A8F27" w14:textId="77777777" w:rsidTr="005E4DAB">
        <w:tc>
          <w:tcPr>
            <w:tcW w:w="697" w:type="dxa"/>
            <w:shd w:val="clear" w:color="auto" w:fill="auto"/>
          </w:tcPr>
          <w:p w14:paraId="7E194BE3"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2</w:t>
            </w:r>
          </w:p>
        </w:tc>
        <w:tc>
          <w:tcPr>
            <w:tcW w:w="1003" w:type="dxa"/>
            <w:shd w:val="clear" w:color="auto" w:fill="auto"/>
          </w:tcPr>
          <w:p w14:paraId="2B81440B" w14:textId="77777777" w:rsidR="00C32A4F" w:rsidRPr="007A1288" w:rsidRDefault="00C32A4F" w:rsidP="005E4DAB">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191C2826"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舊額度號碼</w:t>
            </w:r>
          </w:p>
        </w:tc>
        <w:tc>
          <w:tcPr>
            <w:tcW w:w="3336" w:type="dxa"/>
            <w:shd w:val="clear" w:color="auto" w:fill="auto"/>
          </w:tcPr>
          <w:p w14:paraId="683CFE96" w14:textId="77777777" w:rsidR="00C32A4F" w:rsidRPr="007A1288" w:rsidRDefault="00C32A4F" w:rsidP="005E4DAB">
            <w:pPr>
              <w:rPr>
                <w:rFonts w:ascii="標楷體" w:eastAsia="標楷體" w:hAnsi="標楷體" w:hint="eastAsia"/>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06FFB6F5"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舊額度號碼</w:t>
            </w:r>
          </w:p>
        </w:tc>
      </w:tr>
      <w:tr w:rsidR="00C32A4F" w:rsidRPr="007A1288" w14:paraId="166C1A02" w14:textId="77777777" w:rsidTr="005E4DAB">
        <w:tc>
          <w:tcPr>
            <w:tcW w:w="697" w:type="dxa"/>
            <w:shd w:val="clear" w:color="auto" w:fill="auto"/>
          </w:tcPr>
          <w:p w14:paraId="64F27CD8"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3</w:t>
            </w:r>
          </w:p>
        </w:tc>
        <w:tc>
          <w:tcPr>
            <w:tcW w:w="1003" w:type="dxa"/>
            <w:shd w:val="clear" w:color="auto" w:fill="auto"/>
          </w:tcPr>
          <w:p w14:paraId="45AC54B8" w14:textId="77777777" w:rsidR="00C32A4F" w:rsidRPr="007A1288" w:rsidRDefault="00C32A4F" w:rsidP="005E4DAB">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7F3AE00C"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舊撥款序號</w:t>
            </w:r>
          </w:p>
        </w:tc>
        <w:tc>
          <w:tcPr>
            <w:tcW w:w="3336" w:type="dxa"/>
            <w:shd w:val="clear" w:color="auto" w:fill="auto"/>
          </w:tcPr>
          <w:p w14:paraId="10B217F6" w14:textId="77777777" w:rsidR="00C32A4F" w:rsidRPr="007A1288" w:rsidRDefault="00C32A4F" w:rsidP="005E4DAB">
            <w:pPr>
              <w:rPr>
                <w:rFonts w:ascii="標楷體" w:eastAsia="標楷體" w:hAnsi="標楷體" w:hint="eastAsia"/>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1B4DE58D"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舊撥款序號</w:t>
            </w:r>
          </w:p>
        </w:tc>
      </w:tr>
      <w:tr w:rsidR="00C32A4F" w:rsidRPr="007A1288" w14:paraId="05F77096" w14:textId="77777777" w:rsidTr="005E4DAB">
        <w:tc>
          <w:tcPr>
            <w:tcW w:w="697" w:type="dxa"/>
            <w:shd w:val="clear" w:color="auto" w:fill="auto"/>
          </w:tcPr>
          <w:p w14:paraId="4C2E72A7"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4</w:t>
            </w:r>
          </w:p>
        </w:tc>
        <w:tc>
          <w:tcPr>
            <w:tcW w:w="1003" w:type="dxa"/>
            <w:shd w:val="clear" w:color="auto" w:fill="auto"/>
          </w:tcPr>
          <w:p w14:paraId="2CF145CA" w14:textId="77777777" w:rsidR="00C32A4F" w:rsidRPr="007A1288" w:rsidRDefault="00C32A4F" w:rsidP="005E4DAB">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3F0F170C"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新額度號碼</w:t>
            </w:r>
          </w:p>
        </w:tc>
        <w:tc>
          <w:tcPr>
            <w:tcW w:w="3336" w:type="dxa"/>
            <w:shd w:val="clear" w:color="auto" w:fill="auto"/>
          </w:tcPr>
          <w:p w14:paraId="40F3F7D5" w14:textId="77777777" w:rsidR="00C32A4F" w:rsidRPr="007A1288" w:rsidRDefault="00C32A4F" w:rsidP="005E4DAB">
            <w:pPr>
              <w:rPr>
                <w:rFonts w:ascii="標楷體" w:eastAsia="標楷體" w:hAnsi="標楷體" w:hint="eastAsia"/>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6A77835D" w14:textId="77777777" w:rsidR="00C32A4F" w:rsidRPr="007A1288" w:rsidRDefault="00C32A4F" w:rsidP="005E4DAB">
            <w:pPr>
              <w:rPr>
                <w:rFonts w:ascii="標楷體" w:eastAsia="標楷體" w:hAnsi="標楷體" w:hint="eastAsia"/>
                <w:lang w:eastAsia="zh-HK"/>
              </w:rPr>
            </w:pPr>
            <w:r>
              <w:rPr>
                <w:rFonts w:ascii="標楷體" w:eastAsia="標楷體" w:hAnsi="標楷體" w:hint="eastAsia"/>
              </w:rPr>
              <w:t>新額度號碼</w:t>
            </w:r>
          </w:p>
        </w:tc>
      </w:tr>
      <w:tr w:rsidR="00C32A4F" w:rsidRPr="007A1288" w14:paraId="7A19D719" w14:textId="77777777" w:rsidTr="005E4DAB">
        <w:tc>
          <w:tcPr>
            <w:tcW w:w="697" w:type="dxa"/>
            <w:shd w:val="clear" w:color="auto" w:fill="auto"/>
          </w:tcPr>
          <w:p w14:paraId="00A6F041" w14:textId="77777777" w:rsidR="00C32A4F" w:rsidRPr="007A1288" w:rsidRDefault="00C32A4F" w:rsidP="005E4DAB">
            <w:pPr>
              <w:rPr>
                <w:rFonts w:ascii="標楷體" w:eastAsia="標楷體" w:hAnsi="標楷體" w:hint="eastAsia"/>
              </w:rPr>
            </w:pPr>
            <w:r>
              <w:rPr>
                <w:rFonts w:ascii="標楷體" w:eastAsia="標楷體" w:hAnsi="標楷體" w:hint="eastAsia"/>
              </w:rPr>
              <w:t>5</w:t>
            </w:r>
          </w:p>
        </w:tc>
        <w:tc>
          <w:tcPr>
            <w:tcW w:w="1003" w:type="dxa"/>
            <w:shd w:val="clear" w:color="auto" w:fill="auto"/>
          </w:tcPr>
          <w:p w14:paraId="1F5BA536" w14:textId="77777777" w:rsidR="00C32A4F" w:rsidRPr="007A1288" w:rsidRDefault="00C32A4F" w:rsidP="005E4DAB">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19DDD9EB" w14:textId="77777777" w:rsidR="00C32A4F" w:rsidRPr="007A1288" w:rsidRDefault="00C32A4F" w:rsidP="005E4DAB">
            <w:pPr>
              <w:rPr>
                <w:rFonts w:ascii="標楷體" w:eastAsia="標楷體" w:hAnsi="標楷體" w:hint="eastAsia"/>
              </w:rPr>
            </w:pPr>
            <w:r>
              <w:rPr>
                <w:rFonts w:ascii="標楷體" w:eastAsia="標楷體" w:hAnsi="標楷體" w:hint="eastAsia"/>
              </w:rPr>
              <w:t>新撥款序號</w:t>
            </w:r>
          </w:p>
        </w:tc>
        <w:tc>
          <w:tcPr>
            <w:tcW w:w="3336" w:type="dxa"/>
            <w:shd w:val="clear" w:color="auto" w:fill="auto"/>
          </w:tcPr>
          <w:p w14:paraId="6EFDCE6B"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19E4D05A" w14:textId="77777777" w:rsidR="00C32A4F" w:rsidRPr="007A1288" w:rsidRDefault="00C32A4F" w:rsidP="005E4DAB">
            <w:pPr>
              <w:rPr>
                <w:rFonts w:ascii="標楷體" w:eastAsia="標楷體" w:hAnsi="標楷體" w:hint="eastAsia"/>
              </w:rPr>
            </w:pPr>
            <w:r>
              <w:rPr>
                <w:rFonts w:ascii="標楷體" w:eastAsia="標楷體" w:hAnsi="標楷體" w:hint="eastAsia"/>
              </w:rPr>
              <w:t>新撥款序號</w:t>
            </w:r>
          </w:p>
        </w:tc>
      </w:tr>
      <w:tr w:rsidR="00C32A4F" w:rsidRPr="007A1288" w14:paraId="0A243BCF" w14:textId="77777777" w:rsidTr="005E4DAB">
        <w:tc>
          <w:tcPr>
            <w:tcW w:w="697" w:type="dxa"/>
            <w:shd w:val="clear" w:color="auto" w:fill="auto"/>
          </w:tcPr>
          <w:p w14:paraId="4C5DC215" w14:textId="77777777" w:rsidR="00C32A4F" w:rsidRPr="007A1288" w:rsidRDefault="00C32A4F" w:rsidP="005E4DAB">
            <w:pPr>
              <w:rPr>
                <w:rFonts w:ascii="標楷體" w:eastAsia="標楷體" w:hAnsi="標楷體" w:hint="eastAsia"/>
              </w:rPr>
            </w:pPr>
            <w:r>
              <w:rPr>
                <w:rFonts w:ascii="標楷體" w:eastAsia="標楷體" w:hAnsi="標楷體" w:hint="eastAsia"/>
              </w:rPr>
              <w:t>6</w:t>
            </w:r>
          </w:p>
        </w:tc>
        <w:tc>
          <w:tcPr>
            <w:tcW w:w="1003" w:type="dxa"/>
            <w:shd w:val="clear" w:color="auto" w:fill="auto"/>
          </w:tcPr>
          <w:p w14:paraId="43EB7DF7" w14:textId="77777777" w:rsidR="00C32A4F" w:rsidRPr="007A1288" w:rsidRDefault="00C32A4F" w:rsidP="005E4DAB">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3C4C3A82" w14:textId="77777777" w:rsidR="00C32A4F" w:rsidRPr="007A1288" w:rsidRDefault="00C32A4F" w:rsidP="005E4DAB">
            <w:pPr>
              <w:rPr>
                <w:rFonts w:ascii="標楷體" w:eastAsia="標楷體" w:hAnsi="標楷體" w:hint="eastAsia"/>
              </w:rPr>
            </w:pPr>
            <w:r>
              <w:rPr>
                <w:rFonts w:ascii="標楷體" w:eastAsia="標楷體" w:hAnsi="標楷體" w:hint="eastAsia"/>
              </w:rPr>
              <w:t>展期記號</w:t>
            </w:r>
          </w:p>
        </w:tc>
        <w:tc>
          <w:tcPr>
            <w:tcW w:w="3336" w:type="dxa"/>
            <w:shd w:val="clear" w:color="auto" w:fill="auto"/>
          </w:tcPr>
          <w:p w14:paraId="536D5588"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2477271D" w14:textId="77777777" w:rsidR="00C32A4F" w:rsidRPr="007A1288" w:rsidRDefault="00C32A4F" w:rsidP="005E4DAB">
            <w:pPr>
              <w:rPr>
                <w:rFonts w:ascii="標楷體" w:eastAsia="標楷體" w:hAnsi="標楷體" w:hint="eastAsia"/>
              </w:rPr>
            </w:pPr>
            <w:r>
              <w:rPr>
                <w:rFonts w:ascii="標楷體" w:eastAsia="標楷體" w:hAnsi="標楷體" w:hint="eastAsia"/>
              </w:rPr>
              <w:t>展期記號</w:t>
            </w:r>
          </w:p>
        </w:tc>
      </w:tr>
      <w:tr w:rsidR="00C32A4F" w:rsidRPr="007A1288" w14:paraId="53CDE16C" w14:textId="77777777" w:rsidTr="005E4DAB">
        <w:tc>
          <w:tcPr>
            <w:tcW w:w="697" w:type="dxa"/>
            <w:shd w:val="clear" w:color="auto" w:fill="auto"/>
          </w:tcPr>
          <w:p w14:paraId="2B17377D" w14:textId="77777777" w:rsidR="00C32A4F" w:rsidRPr="007A1288" w:rsidRDefault="00C32A4F" w:rsidP="005E4DAB">
            <w:pPr>
              <w:rPr>
                <w:rFonts w:ascii="標楷體" w:eastAsia="標楷體" w:hAnsi="標楷體" w:hint="eastAsia"/>
              </w:rPr>
            </w:pPr>
            <w:r>
              <w:rPr>
                <w:rFonts w:ascii="標楷體" w:eastAsia="標楷體" w:hAnsi="標楷體" w:hint="eastAsia"/>
              </w:rPr>
              <w:t>7</w:t>
            </w:r>
          </w:p>
        </w:tc>
        <w:tc>
          <w:tcPr>
            <w:tcW w:w="1003" w:type="dxa"/>
            <w:shd w:val="clear" w:color="auto" w:fill="auto"/>
          </w:tcPr>
          <w:p w14:paraId="34B86E3C" w14:textId="77777777" w:rsidR="00C32A4F" w:rsidRPr="007A1288" w:rsidRDefault="00C32A4F" w:rsidP="005E4DAB">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2269B3A3" w14:textId="77777777" w:rsidR="00C32A4F" w:rsidRDefault="00C32A4F" w:rsidP="005E4DAB">
            <w:pPr>
              <w:rPr>
                <w:rFonts w:ascii="標楷體" w:eastAsia="標楷體" w:hAnsi="標楷體" w:hint="eastAsia"/>
              </w:rPr>
            </w:pPr>
            <w:r>
              <w:rPr>
                <w:rFonts w:ascii="標楷體" w:eastAsia="標楷體" w:hAnsi="標楷體" w:hint="eastAsia"/>
              </w:rPr>
              <w:t>主要記號</w:t>
            </w:r>
          </w:p>
        </w:tc>
        <w:tc>
          <w:tcPr>
            <w:tcW w:w="3336" w:type="dxa"/>
            <w:shd w:val="clear" w:color="auto" w:fill="auto"/>
          </w:tcPr>
          <w:p w14:paraId="4C1D44C3"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19E3D0CC" w14:textId="77777777" w:rsidR="00C32A4F" w:rsidRDefault="00C32A4F" w:rsidP="005E4DAB">
            <w:pPr>
              <w:rPr>
                <w:rFonts w:ascii="標楷體" w:eastAsia="標楷體" w:hAnsi="標楷體" w:hint="eastAsia"/>
              </w:rPr>
            </w:pPr>
            <w:r>
              <w:rPr>
                <w:rFonts w:ascii="標楷體" w:eastAsia="標楷體" w:hAnsi="標楷體" w:hint="eastAsia"/>
              </w:rPr>
              <w:t>主要記號</w:t>
            </w:r>
          </w:p>
        </w:tc>
      </w:tr>
      <w:tr w:rsidR="00C32A4F" w:rsidRPr="007A1288" w14:paraId="6AC03014" w14:textId="77777777" w:rsidTr="005E4DAB">
        <w:tc>
          <w:tcPr>
            <w:tcW w:w="697" w:type="dxa"/>
            <w:shd w:val="clear" w:color="auto" w:fill="auto"/>
          </w:tcPr>
          <w:p w14:paraId="1C4DD8BC" w14:textId="77777777" w:rsidR="00C32A4F" w:rsidRPr="007A1288" w:rsidRDefault="00C32A4F" w:rsidP="005E4DAB">
            <w:pPr>
              <w:rPr>
                <w:rFonts w:ascii="標楷體" w:eastAsia="標楷體" w:hAnsi="標楷體" w:hint="eastAsia"/>
              </w:rPr>
            </w:pPr>
            <w:r>
              <w:rPr>
                <w:rFonts w:ascii="標楷體" w:eastAsia="標楷體" w:hAnsi="標楷體" w:hint="eastAsia"/>
              </w:rPr>
              <w:t>8</w:t>
            </w:r>
          </w:p>
        </w:tc>
        <w:tc>
          <w:tcPr>
            <w:tcW w:w="1003" w:type="dxa"/>
            <w:shd w:val="clear" w:color="auto" w:fill="auto"/>
          </w:tcPr>
          <w:p w14:paraId="7180585F" w14:textId="77777777" w:rsidR="00C32A4F" w:rsidRPr="007A1288" w:rsidRDefault="00C32A4F" w:rsidP="005E4DAB">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63CB1791" w14:textId="77777777" w:rsidR="00C32A4F" w:rsidRDefault="00C32A4F" w:rsidP="005E4DAB">
            <w:pPr>
              <w:rPr>
                <w:rFonts w:ascii="標楷體" w:eastAsia="標楷體" w:hAnsi="標楷體" w:hint="eastAsia"/>
              </w:rPr>
            </w:pPr>
            <w:r>
              <w:rPr>
                <w:rFonts w:ascii="標楷體" w:eastAsia="標楷體" w:hAnsi="標楷體" w:hint="eastAsia"/>
              </w:rPr>
              <w:t>會計日期</w:t>
            </w:r>
          </w:p>
        </w:tc>
        <w:tc>
          <w:tcPr>
            <w:tcW w:w="3336" w:type="dxa"/>
            <w:shd w:val="clear" w:color="auto" w:fill="auto"/>
          </w:tcPr>
          <w:p w14:paraId="0153F49D"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0CDBE3D6" w14:textId="77777777" w:rsidR="00C32A4F" w:rsidRDefault="00C32A4F" w:rsidP="005E4DAB">
            <w:pPr>
              <w:rPr>
                <w:rFonts w:ascii="標楷體" w:eastAsia="標楷體" w:hAnsi="標楷體" w:hint="eastAsia"/>
              </w:rPr>
            </w:pPr>
            <w:r>
              <w:rPr>
                <w:rFonts w:ascii="標楷體" w:eastAsia="標楷體" w:hAnsi="標楷體" w:hint="eastAsia"/>
              </w:rPr>
              <w:t>會計日期</w:t>
            </w:r>
            <w:r w:rsidR="00E246EE">
              <w:rPr>
                <w:rFonts w:ascii="標楷體" w:eastAsia="標楷體" w:hAnsi="標楷體" w:hint="eastAsia"/>
              </w:rPr>
              <w:t>(</w:t>
            </w:r>
            <w:r w:rsidR="00E246EE">
              <w:rPr>
                <w:rFonts w:ascii="標楷體" w:eastAsia="標楷體" w:hAnsi="標楷體"/>
              </w:rPr>
              <w:t>YYY/MM/DD</w:t>
            </w:r>
            <w:r w:rsidR="00E246EE">
              <w:rPr>
                <w:rFonts w:ascii="標楷體" w:eastAsia="標楷體" w:hAnsi="標楷體" w:hint="eastAsia"/>
              </w:rPr>
              <w:t>)</w:t>
            </w:r>
          </w:p>
        </w:tc>
      </w:tr>
    </w:tbl>
    <w:p w14:paraId="6A016277" w14:textId="77777777" w:rsidR="00C32A4F" w:rsidRDefault="00C32A4F" w:rsidP="00C32A4F"/>
    <w:p w14:paraId="522B66AA" w14:textId="77777777" w:rsidR="00FD0BA6" w:rsidRPr="00291505" w:rsidRDefault="00150287" w:rsidP="00FD0BA6">
      <w:pPr>
        <w:tabs>
          <w:tab w:val="left" w:pos="788"/>
        </w:tabs>
        <w:rPr>
          <w:rFonts w:ascii="標楷體" w:eastAsia="標楷體" w:hAnsi="標楷體"/>
        </w:rPr>
      </w:pPr>
      <w:r>
        <w:rPr>
          <w:rFonts w:ascii="標楷體" w:eastAsia="標楷體" w:hAnsi="標楷體"/>
        </w:rPr>
        <w:br w:type="page"/>
      </w:r>
    </w:p>
    <w:p w14:paraId="660E7620" w14:textId="77777777" w:rsidR="00AB7B15" w:rsidRDefault="00AB7B15" w:rsidP="009E39FA">
      <w:pPr>
        <w:pStyle w:val="3"/>
        <w:rPr>
          <w:rFonts w:ascii="標楷體" w:hAnsi="標楷體"/>
        </w:rPr>
      </w:pPr>
      <w:bookmarkStart w:id="428" w:name="_Toc90485668"/>
      <w:bookmarkStart w:id="429" w:name="_Toc90545966"/>
      <w:r w:rsidRPr="00150287">
        <w:rPr>
          <w:rFonts w:hint="eastAsia"/>
        </w:rPr>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428"/>
      <w:bookmarkEnd w:id="429"/>
    </w:p>
    <w:p w14:paraId="53D698D1" w14:textId="77777777" w:rsidR="00AB7B15" w:rsidRPr="00AB7B15" w:rsidRDefault="00AB7B15" w:rsidP="00AB7B15">
      <w:pPr>
        <w:rPr>
          <w:lang w:val="x-none" w:eastAsia="x-none"/>
        </w:rPr>
      </w:pPr>
    </w:p>
    <w:p w14:paraId="6AB1790B" w14:textId="77777777" w:rsidR="00150287" w:rsidRPr="00291505" w:rsidRDefault="00150287" w:rsidP="001502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0287" w:rsidRPr="00291505" w14:paraId="14CA4804" w14:textId="77777777" w:rsidTr="0030247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57D8326" w14:textId="77777777" w:rsidR="00150287" w:rsidRPr="00291505" w:rsidRDefault="00150287" w:rsidP="003024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1D0EB7" w14:textId="77777777" w:rsidR="00150287" w:rsidRPr="00291505" w:rsidRDefault="00150287" w:rsidP="00302476">
            <w:pPr>
              <w:rPr>
                <w:rFonts w:ascii="標楷體" w:eastAsia="標楷體" w:hAnsi="標楷體"/>
              </w:rPr>
            </w:pPr>
            <w:r w:rsidRPr="00150287">
              <w:rPr>
                <w:rFonts w:ascii="標楷體" w:eastAsia="標楷體" w:hAnsi="標楷體" w:hint="eastAsia"/>
              </w:rPr>
              <w:t>個人房貸調整作業</w:t>
            </w:r>
          </w:p>
        </w:tc>
      </w:tr>
      <w:tr w:rsidR="00150287" w:rsidRPr="00291505" w14:paraId="480E3240" w14:textId="77777777" w:rsidTr="0030247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F398A82" w14:textId="77777777" w:rsidR="00150287" w:rsidRPr="00291505" w:rsidRDefault="00150287" w:rsidP="003024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837AE3" w14:textId="77777777" w:rsidR="00150287" w:rsidRPr="00291505" w:rsidRDefault="00150287" w:rsidP="00302476">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150287" w:rsidRPr="00291505" w14:paraId="223B4266" w14:textId="77777777" w:rsidTr="0030247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3AAAEA5" w14:textId="77777777" w:rsidR="00150287" w:rsidRPr="00291505" w:rsidRDefault="00150287" w:rsidP="003024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FAD146" w14:textId="77777777" w:rsidR="00150287" w:rsidRPr="00C56A3E" w:rsidRDefault="00150287" w:rsidP="00C56A3E">
            <w:pPr>
              <w:pStyle w:val="6"/>
              <w:pageBreakBefore/>
              <w:numPr>
                <w:ilvl w:val="0"/>
                <w:numId w:val="0"/>
              </w:numPr>
              <w:tabs>
                <w:tab w:val="clear" w:pos="1200"/>
              </w:tabs>
              <w:rPr>
                <w:rFonts w:ascii="標楷體" w:hAnsi="標楷體" w:hint="eastAsia"/>
                <w:lang w:eastAsia="zh-TW"/>
              </w:rPr>
            </w:pPr>
            <w:r w:rsidRPr="00885CA6">
              <w:rPr>
                <w:rFonts w:ascii="標楷體" w:hAnsi="標楷體" w:hint="eastAsia"/>
                <w:lang w:eastAsia="zh-TW"/>
              </w:rPr>
              <w:t>1.</w:t>
            </w:r>
            <w:r w:rsidRPr="00885CA6">
              <w:rPr>
                <w:rFonts w:ascii="標楷體" w:hAnsi="標楷體" w:hint="eastAsia"/>
                <w:lang w:eastAsia="zh-HK"/>
              </w:rPr>
              <w:t>參考「</w:t>
            </w:r>
            <w:r w:rsidR="00893821">
              <w:rPr>
                <w:rFonts w:ascii="Courier New" w:hAnsi="Courier New" w:cs="Courier New"/>
                <w:color w:val="222222"/>
                <w:shd w:val="clear" w:color="auto" w:fill="FFFFFF"/>
              </w:rPr>
              <w:t>作業流程</w:t>
            </w:r>
            <w:r w:rsidR="00893821">
              <w:rPr>
                <w:rFonts w:ascii="Courier New" w:hAnsi="Courier New" w:cs="Courier New"/>
                <w:color w:val="222222"/>
                <w:shd w:val="clear" w:color="auto" w:fill="FFFFFF"/>
              </w:rPr>
              <w:t>.</w:t>
            </w:r>
            <w:r w:rsidR="00893821">
              <w:rPr>
                <w:rFonts w:ascii="Courier New" w:hAnsi="Courier New" w:cs="Courier New"/>
                <w:color w:val="222222"/>
                <w:shd w:val="clear" w:color="auto" w:fill="FFFFFF"/>
              </w:rPr>
              <w:t>放款作業</w:t>
            </w:r>
            <w:r w:rsidR="00893821">
              <w:rPr>
                <w:rFonts w:ascii="Courier New" w:hAnsi="Courier New" w:cs="Courier New"/>
                <w:color w:val="222222"/>
                <w:shd w:val="clear" w:color="auto" w:fill="FFFFFF"/>
              </w:rPr>
              <w:t>.</w:t>
            </w:r>
            <w:r w:rsidR="00893821">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150287" w:rsidRPr="00291505" w14:paraId="7D16A3E0" w14:textId="77777777" w:rsidTr="0030247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66EFFF8" w14:textId="77777777" w:rsidR="00150287" w:rsidRPr="00291505" w:rsidRDefault="00150287" w:rsidP="003024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EC0C8" w14:textId="77777777" w:rsidR="00150287" w:rsidRPr="00291505" w:rsidRDefault="00150287" w:rsidP="00302476">
            <w:pPr>
              <w:rPr>
                <w:rFonts w:ascii="標楷體" w:eastAsia="標楷體" w:hAnsi="標楷體"/>
              </w:rPr>
            </w:pPr>
          </w:p>
        </w:tc>
      </w:tr>
      <w:tr w:rsidR="00150287" w:rsidRPr="00291505" w14:paraId="3F68E93B" w14:textId="77777777" w:rsidTr="0030247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899C5E1" w14:textId="77777777" w:rsidR="00150287" w:rsidRPr="00291505" w:rsidRDefault="00150287" w:rsidP="003024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492C2A" w14:textId="77777777" w:rsidR="00150287" w:rsidRPr="00291505" w:rsidRDefault="00150287" w:rsidP="00302476">
            <w:pPr>
              <w:rPr>
                <w:rFonts w:ascii="標楷體" w:eastAsia="標楷體" w:hAnsi="標楷體"/>
              </w:rPr>
            </w:pPr>
          </w:p>
          <w:p w14:paraId="083048E3" w14:textId="77777777" w:rsidR="00150287" w:rsidRPr="00291505" w:rsidRDefault="00150287" w:rsidP="00B212DE">
            <w:pPr>
              <w:rPr>
                <w:rFonts w:ascii="標楷體" w:eastAsia="標楷體" w:hAnsi="標楷體"/>
              </w:rPr>
            </w:pPr>
          </w:p>
        </w:tc>
      </w:tr>
      <w:tr w:rsidR="00150287" w:rsidRPr="00291505" w14:paraId="5B956B35" w14:textId="77777777" w:rsidTr="0030247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6C86230" w14:textId="77777777" w:rsidR="00150287" w:rsidRPr="00291505" w:rsidRDefault="00150287" w:rsidP="003024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B988A" w14:textId="77777777" w:rsidR="00893821" w:rsidRPr="00F76BA2" w:rsidRDefault="00893821" w:rsidP="00893821">
            <w:pPr>
              <w:rPr>
                <w:rFonts w:ascii="標楷體" w:eastAsia="標楷體" w:hAnsi="標楷體"/>
              </w:rPr>
            </w:pPr>
            <w:r w:rsidRPr="00F76BA2">
              <w:rPr>
                <w:rFonts w:ascii="標楷體" w:eastAsia="標楷體" w:hAnsi="標楷體" w:hint="eastAsia"/>
              </w:rPr>
              <w:t>產出</w:t>
            </w:r>
          </w:p>
          <w:p w14:paraId="7AC7BC72" w14:textId="77777777" w:rsidR="00150287" w:rsidRPr="00893821" w:rsidRDefault="00893821" w:rsidP="00302476">
            <w:pPr>
              <w:rPr>
                <w:rFonts w:ascii="標楷體" w:eastAsia="標楷體" w:hAnsi="標楷體" w:hint="eastAsia"/>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291505" w14:paraId="46041788" w14:textId="77777777" w:rsidTr="0030247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E3EAB98" w14:textId="77777777" w:rsidR="00150287" w:rsidRPr="00291505" w:rsidRDefault="00150287" w:rsidP="003024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549A9CF" w14:textId="77777777" w:rsidR="00150287" w:rsidRPr="00291505" w:rsidRDefault="00150287" w:rsidP="00302476">
            <w:pPr>
              <w:rPr>
                <w:rFonts w:ascii="標楷體" w:eastAsia="標楷體" w:hAnsi="標楷體"/>
              </w:rPr>
            </w:pPr>
          </w:p>
        </w:tc>
      </w:tr>
      <w:tr w:rsidR="00150287" w:rsidRPr="00291505" w14:paraId="6E96475A" w14:textId="77777777" w:rsidTr="0030247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079220" w14:textId="77777777" w:rsidR="00150287" w:rsidRPr="00291505" w:rsidRDefault="00150287" w:rsidP="003024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DA7AD" w14:textId="77777777" w:rsidR="00150287" w:rsidRPr="00291505" w:rsidRDefault="00FF463F" w:rsidP="00302476">
            <w:pPr>
              <w:rPr>
                <w:rFonts w:ascii="標楷體" w:eastAsia="標楷體" w:hAnsi="標楷體"/>
              </w:rPr>
            </w:pPr>
            <w:r>
              <w:rPr>
                <w:rFonts w:ascii="標楷體" w:eastAsia="標楷體" w:hAnsi="標楷體"/>
              </w:rPr>
              <w:object w:dxaOrig="1520" w:dyaOrig="1033" w14:anchorId="417E2FC2">
                <v:shape id="_x0000_i1549" type="#_x0000_t75" style="width:76pt;height:51.5pt" o:ole="">
                  <v:imagedata r:id="rId486" o:title=""/>
                </v:shape>
                <o:OLEObject Type="Embed" ProgID="AcroExch.Document.DC" ShapeID="_x0000_i1549" DrawAspect="Icon" ObjectID="_1701158795" r:id="rId487"/>
              </w:object>
            </w:r>
          </w:p>
        </w:tc>
      </w:tr>
    </w:tbl>
    <w:p w14:paraId="163C27AE" w14:textId="77777777" w:rsidR="00150287" w:rsidRDefault="00150287" w:rsidP="00150287">
      <w:pPr>
        <w:rPr>
          <w:rFonts w:ascii="標楷體" w:eastAsia="標楷體" w:hAnsi="標楷體"/>
        </w:rPr>
      </w:pPr>
    </w:p>
    <w:p w14:paraId="1CCB0BEA" w14:textId="77777777" w:rsidR="00150287" w:rsidRDefault="00150287" w:rsidP="00BF74AD">
      <w:pPr>
        <w:rPr>
          <w:rFonts w:hint="eastAsia"/>
        </w:rPr>
      </w:pPr>
    </w:p>
    <w:p w14:paraId="3494D159" w14:textId="77777777" w:rsidR="00150287" w:rsidRPr="005F1722" w:rsidRDefault="00150287" w:rsidP="001502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50287" w:rsidRPr="0022279A" w14:paraId="002A6E33" w14:textId="77777777" w:rsidTr="00302476">
        <w:tc>
          <w:tcPr>
            <w:tcW w:w="851" w:type="dxa"/>
            <w:shd w:val="clear" w:color="auto" w:fill="D9D9D9"/>
          </w:tcPr>
          <w:p w14:paraId="4C3005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5B1B01"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727E288"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說明</w:t>
            </w:r>
          </w:p>
        </w:tc>
      </w:tr>
      <w:tr w:rsidR="00150287" w:rsidRPr="0022279A" w14:paraId="1BF04D41" w14:textId="77777777" w:rsidTr="00302476">
        <w:tc>
          <w:tcPr>
            <w:tcW w:w="851" w:type="dxa"/>
            <w:shd w:val="clear" w:color="auto" w:fill="auto"/>
          </w:tcPr>
          <w:p w14:paraId="76D2587D"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99BBED" w14:textId="77777777" w:rsidR="00150287" w:rsidRPr="00F533E6" w:rsidRDefault="00C56A3E" w:rsidP="00302476">
            <w:pPr>
              <w:rPr>
                <w:rFonts w:ascii="標楷體" w:eastAsia="標楷體" w:hAnsi="標楷體"/>
              </w:rPr>
            </w:pPr>
            <w:r w:rsidRPr="00C56A3E">
              <w:rPr>
                <w:rFonts w:ascii="標楷體" w:eastAsia="標楷體" w:hAnsi="標楷體"/>
              </w:rPr>
              <w:t>CdCode</w:t>
            </w:r>
          </w:p>
        </w:tc>
        <w:tc>
          <w:tcPr>
            <w:tcW w:w="3828" w:type="dxa"/>
            <w:shd w:val="clear" w:color="auto" w:fill="auto"/>
          </w:tcPr>
          <w:p w14:paraId="6ACB7FBC" w14:textId="77777777" w:rsidR="00150287" w:rsidRPr="00F533E6" w:rsidRDefault="00C56A3E" w:rsidP="00302476">
            <w:pPr>
              <w:rPr>
                <w:rFonts w:ascii="標楷體" w:eastAsia="標楷體" w:hAnsi="標楷體"/>
              </w:rPr>
            </w:pPr>
            <w:r w:rsidRPr="00C56A3E">
              <w:rPr>
                <w:rFonts w:ascii="標楷體" w:eastAsia="標楷體" w:hAnsi="標楷體" w:hint="eastAsia"/>
              </w:rPr>
              <w:t>共用代碼檔</w:t>
            </w:r>
          </w:p>
        </w:tc>
      </w:tr>
      <w:tr w:rsidR="00C56A3E" w:rsidRPr="0022279A" w14:paraId="0BF4C956" w14:textId="77777777" w:rsidTr="00302476">
        <w:tc>
          <w:tcPr>
            <w:tcW w:w="851" w:type="dxa"/>
            <w:shd w:val="clear" w:color="auto" w:fill="auto"/>
          </w:tcPr>
          <w:p w14:paraId="6CD07720"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476EF87" w14:textId="77777777" w:rsidR="00C56A3E" w:rsidRPr="00C56A3E" w:rsidRDefault="00C56A3E" w:rsidP="00302476">
            <w:pPr>
              <w:rPr>
                <w:rFonts w:ascii="標楷體" w:eastAsia="標楷體" w:hAnsi="標楷體"/>
              </w:rPr>
            </w:pPr>
            <w:r w:rsidRPr="00C56A3E">
              <w:rPr>
                <w:rFonts w:ascii="標楷體" w:eastAsia="標楷體" w:hAnsi="標楷體"/>
              </w:rPr>
              <w:t>CustMain</w:t>
            </w:r>
          </w:p>
        </w:tc>
        <w:tc>
          <w:tcPr>
            <w:tcW w:w="3828" w:type="dxa"/>
            <w:shd w:val="clear" w:color="auto" w:fill="auto"/>
          </w:tcPr>
          <w:p w14:paraId="31CFCCE9" w14:textId="77777777" w:rsidR="00C56A3E" w:rsidRPr="00F533E6" w:rsidRDefault="00C56A3E" w:rsidP="00302476">
            <w:pPr>
              <w:rPr>
                <w:rFonts w:ascii="標楷體" w:eastAsia="標楷體" w:hAnsi="標楷體"/>
              </w:rPr>
            </w:pPr>
            <w:r w:rsidRPr="00C56A3E">
              <w:rPr>
                <w:rFonts w:ascii="標楷體" w:eastAsia="標楷體" w:hAnsi="標楷體" w:hint="eastAsia"/>
              </w:rPr>
              <w:t>客戶資料主檔</w:t>
            </w:r>
          </w:p>
        </w:tc>
      </w:tr>
      <w:tr w:rsidR="00C56A3E" w:rsidRPr="0022279A" w14:paraId="56ED82E9" w14:textId="77777777" w:rsidTr="00302476">
        <w:tc>
          <w:tcPr>
            <w:tcW w:w="851" w:type="dxa"/>
            <w:shd w:val="clear" w:color="auto" w:fill="auto"/>
          </w:tcPr>
          <w:p w14:paraId="48DC8EAE"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05A8A05" w14:textId="77777777" w:rsidR="00C56A3E" w:rsidRPr="00C56A3E" w:rsidRDefault="00C56A3E" w:rsidP="00302476">
            <w:pPr>
              <w:rPr>
                <w:rFonts w:ascii="標楷體" w:eastAsia="標楷體" w:hAnsi="標楷體"/>
              </w:rPr>
            </w:pPr>
            <w:r w:rsidRPr="00C56A3E">
              <w:rPr>
                <w:rFonts w:ascii="標楷體" w:eastAsia="標楷體" w:hAnsi="標楷體"/>
              </w:rPr>
              <w:t>FacMain</w:t>
            </w:r>
          </w:p>
        </w:tc>
        <w:tc>
          <w:tcPr>
            <w:tcW w:w="3828" w:type="dxa"/>
            <w:shd w:val="clear" w:color="auto" w:fill="auto"/>
          </w:tcPr>
          <w:p w14:paraId="3C6DAF5E" w14:textId="77777777" w:rsidR="00C56A3E" w:rsidRPr="00F533E6" w:rsidRDefault="00C56A3E" w:rsidP="00302476">
            <w:pPr>
              <w:rPr>
                <w:rFonts w:ascii="標楷體" w:eastAsia="標楷體" w:hAnsi="標楷體"/>
              </w:rPr>
            </w:pPr>
            <w:r w:rsidRPr="00C56A3E">
              <w:rPr>
                <w:rFonts w:ascii="標楷體" w:eastAsia="標楷體" w:hAnsi="標楷體" w:hint="eastAsia"/>
              </w:rPr>
              <w:t>額度主檔</w:t>
            </w:r>
          </w:p>
        </w:tc>
      </w:tr>
      <w:tr w:rsidR="00C56A3E" w:rsidRPr="0022279A" w14:paraId="376F32E1" w14:textId="77777777" w:rsidTr="00302476">
        <w:tc>
          <w:tcPr>
            <w:tcW w:w="851" w:type="dxa"/>
            <w:shd w:val="clear" w:color="auto" w:fill="auto"/>
          </w:tcPr>
          <w:p w14:paraId="70C415B5"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D81C4A1" w14:textId="77777777" w:rsidR="00C56A3E" w:rsidRPr="00C56A3E" w:rsidRDefault="00C56A3E" w:rsidP="00302476">
            <w:pPr>
              <w:rPr>
                <w:rFonts w:ascii="標楷體" w:eastAsia="標楷體" w:hAnsi="標楷體"/>
              </w:rPr>
            </w:pPr>
            <w:r w:rsidRPr="00C56A3E">
              <w:rPr>
                <w:rFonts w:ascii="標楷體" w:eastAsia="標楷體" w:hAnsi="標楷體"/>
              </w:rPr>
              <w:t>FacProd</w:t>
            </w:r>
          </w:p>
        </w:tc>
        <w:tc>
          <w:tcPr>
            <w:tcW w:w="3828" w:type="dxa"/>
            <w:shd w:val="clear" w:color="auto" w:fill="auto"/>
          </w:tcPr>
          <w:p w14:paraId="66612256" w14:textId="77777777" w:rsidR="00C56A3E" w:rsidRPr="00F533E6" w:rsidRDefault="00C56A3E" w:rsidP="00302476">
            <w:pPr>
              <w:rPr>
                <w:rFonts w:ascii="標楷體" w:eastAsia="標楷體" w:hAnsi="標楷體"/>
              </w:rPr>
            </w:pPr>
            <w:r w:rsidRPr="00C56A3E">
              <w:rPr>
                <w:rFonts w:ascii="標楷體" w:eastAsia="標楷體" w:hAnsi="標楷體" w:hint="eastAsia"/>
              </w:rPr>
              <w:t>商品參數主檔</w:t>
            </w:r>
          </w:p>
        </w:tc>
      </w:tr>
      <w:tr w:rsidR="00C56A3E" w:rsidRPr="0022279A" w14:paraId="1487B7BE" w14:textId="77777777" w:rsidTr="00302476">
        <w:tc>
          <w:tcPr>
            <w:tcW w:w="851" w:type="dxa"/>
            <w:shd w:val="clear" w:color="auto" w:fill="auto"/>
          </w:tcPr>
          <w:p w14:paraId="3FFFC252"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51CEA2CC" w14:textId="77777777" w:rsidR="00C56A3E" w:rsidRPr="00C56A3E" w:rsidRDefault="00C56A3E" w:rsidP="00302476">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7F48523C" w14:textId="77777777" w:rsidR="00C56A3E" w:rsidRPr="00F533E6" w:rsidRDefault="00C56A3E" w:rsidP="00302476">
            <w:pPr>
              <w:rPr>
                <w:rFonts w:ascii="標楷體" w:eastAsia="標楷體" w:hAnsi="標楷體"/>
              </w:rPr>
            </w:pPr>
            <w:r w:rsidRPr="00C56A3E">
              <w:rPr>
                <w:rFonts w:ascii="標楷體" w:eastAsia="標楷體" w:hAnsi="標楷體" w:hint="eastAsia"/>
              </w:rPr>
              <w:t>放款主檔</w:t>
            </w:r>
          </w:p>
        </w:tc>
      </w:tr>
      <w:tr w:rsidR="00C56A3E" w:rsidRPr="0022279A" w14:paraId="6CE8A81B" w14:textId="77777777" w:rsidTr="00302476">
        <w:tc>
          <w:tcPr>
            <w:tcW w:w="851" w:type="dxa"/>
            <w:shd w:val="clear" w:color="auto" w:fill="auto"/>
          </w:tcPr>
          <w:p w14:paraId="35A0B5E3"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716E9257" w14:textId="77777777" w:rsidR="00C56A3E" w:rsidRPr="00C56A3E" w:rsidRDefault="00C56A3E" w:rsidP="00302476">
            <w:pPr>
              <w:rPr>
                <w:rFonts w:ascii="標楷體" w:eastAsia="標楷體" w:hAnsi="標楷體"/>
              </w:rPr>
            </w:pPr>
            <w:r w:rsidRPr="00C56A3E">
              <w:rPr>
                <w:rFonts w:ascii="標楷體" w:eastAsia="標楷體" w:hAnsi="標楷體"/>
              </w:rPr>
              <w:t>ClFac</w:t>
            </w:r>
          </w:p>
        </w:tc>
        <w:tc>
          <w:tcPr>
            <w:tcW w:w="3828" w:type="dxa"/>
            <w:shd w:val="clear" w:color="auto" w:fill="auto"/>
          </w:tcPr>
          <w:p w14:paraId="39F0FB62"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與額度關聯檔</w:t>
            </w:r>
          </w:p>
        </w:tc>
      </w:tr>
      <w:tr w:rsidR="00C56A3E" w:rsidRPr="0022279A" w14:paraId="6630F382" w14:textId="77777777" w:rsidTr="00302476">
        <w:tc>
          <w:tcPr>
            <w:tcW w:w="851" w:type="dxa"/>
            <w:shd w:val="clear" w:color="auto" w:fill="auto"/>
          </w:tcPr>
          <w:p w14:paraId="3485F4EB"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12119E6F" w14:textId="77777777" w:rsidR="00C56A3E" w:rsidRPr="00C56A3E" w:rsidRDefault="00C56A3E" w:rsidP="00302476">
            <w:pPr>
              <w:rPr>
                <w:rFonts w:ascii="標楷體" w:eastAsia="標楷體" w:hAnsi="標楷體"/>
              </w:rPr>
            </w:pPr>
            <w:r w:rsidRPr="00C56A3E">
              <w:rPr>
                <w:rFonts w:ascii="標楷體" w:eastAsia="標楷體" w:hAnsi="標楷體"/>
              </w:rPr>
              <w:t>ClMain</w:t>
            </w:r>
          </w:p>
        </w:tc>
        <w:tc>
          <w:tcPr>
            <w:tcW w:w="3828" w:type="dxa"/>
            <w:shd w:val="clear" w:color="auto" w:fill="auto"/>
          </w:tcPr>
          <w:p w14:paraId="48F7D19B"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主檔</w:t>
            </w:r>
          </w:p>
        </w:tc>
      </w:tr>
      <w:tr w:rsidR="00C56A3E" w:rsidRPr="0022279A" w14:paraId="57364B82" w14:textId="77777777" w:rsidTr="00302476">
        <w:tc>
          <w:tcPr>
            <w:tcW w:w="851" w:type="dxa"/>
            <w:shd w:val="clear" w:color="auto" w:fill="auto"/>
          </w:tcPr>
          <w:p w14:paraId="7EFAB803"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7372399B" w14:textId="77777777" w:rsidR="00C56A3E" w:rsidRPr="00C56A3E" w:rsidRDefault="00C56A3E" w:rsidP="00302476">
            <w:pPr>
              <w:rPr>
                <w:rFonts w:ascii="標楷體" w:eastAsia="標楷體" w:hAnsi="標楷體"/>
              </w:rPr>
            </w:pPr>
            <w:r w:rsidRPr="00C56A3E">
              <w:rPr>
                <w:rFonts w:ascii="標楷體" w:eastAsia="標楷體" w:hAnsi="標楷體"/>
              </w:rPr>
              <w:t>ClBuilding</w:t>
            </w:r>
          </w:p>
        </w:tc>
        <w:tc>
          <w:tcPr>
            <w:tcW w:w="3828" w:type="dxa"/>
            <w:shd w:val="clear" w:color="auto" w:fill="auto"/>
          </w:tcPr>
          <w:p w14:paraId="0018EC85"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不動產建物檔</w:t>
            </w:r>
          </w:p>
        </w:tc>
      </w:tr>
      <w:tr w:rsidR="00C56A3E" w:rsidRPr="0022279A" w14:paraId="6F15907E" w14:textId="77777777" w:rsidTr="00302476">
        <w:tc>
          <w:tcPr>
            <w:tcW w:w="851" w:type="dxa"/>
            <w:shd w:val="clear" w:color="auto" w:fill="auto"/>
          </w:tcPr>
          <w:p w14:paraId="58FBA5F9"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491B3093" w14:textId="77777777" w:rsidR="00C56A3E" w:rsidRPr="00C56A3E" w:rsidRDefault="00C56A3E" w:rsidP="00302476">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33235F8E"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公設建號檔</w:t>
            </w:r>
          </w:p>
        </w:tc>
      </w:tr>
      <w:tr w:rsidR="00C56A3E" w:rsidRPr="0022279A" w14:paraId="1F279E89" w14:textId="77777777" w:rsidTr="00302476">
        <w:tc>
          <w:tcPr>
            <w:tcW w:w="851" w:type="dxa"/>
            <w:shd w:val="clear" w:color="auto" w:fill="auto"/>
          </w:tcPr>
          <w:p w14:paraId="29551DAC" w14:textId="77777777" w:rsidR="00C56A3E" w:rsidRPr="00F533E6" w:rsidRDefault="00C56A3E" w:rsidP="00302476">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4160188A" w14:textId="77777777" w:rsidR="00C56A3E" w:rsidRPr="00C56A3E" w:rsidRDefault="00C56A3E" w:rsidP="00302476">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E9A43CC"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獨立產權車位檔</w:t>
            </w:r>
          </w:p>
        </w:tc>
      </w:tr>
      <w:tr w:rsidR="00C56A3E" w:rsidRPr="0022279A" w14:paraId="19C15EE8" w14:textId="77777777" w:rsidTr="00302476">
        <w:tc>
          <w:tcPr>
            <w:tcW w:w="851" w:type="dxa"/>
            <w:shd w:val="clear" w:color="auto" w:fill="auto"/>
          </w:tcPr>
          <w:p w14:paraId="4DF9B4CD" w14:textId="77777777" w:rsidR="00C56A3E" w:rsidRDefault="00C56A3E" w:rsidP="00302476">
            <w:pPr>
              <w:jc w:val="center"/>
              <w:rPr>
                <w:rFonts w:ascii="標楷體" w:eastAsia="標楷體" w:hAnsi="標楷體" w:hint="eastAsia"/>
              </w:rPr>
            </w:pPr>
            <w:r>
              <w:rPr>
                <w:rFonts w:ascii="標楷體" w:eastAsia="標楷體" w:hAnsi="標楷體" w:hint="eastAsia"/>
              </w:rPr>
              <w:t>11</w:t>
            </w:r>
          </w:p>
        </w:tc>
        <w:tc>
          <w:tcPr>
            <w:tcW w:w="3118" w:type="dxa"/>
            <w:shd w:val="clear" w:color="auto" w:fill="auto"/>
          </w:tcPr>
          <w:p w14:paraId="7F99FDCD" w14:textId="77777777" w:rsidR="00C56A3E" w:rsidRPr="00C56A3E" w:rsidRDefault="00C56A3E" w:rsidP="00302476">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51AA9FCD"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所有權人檔</w:t>
            </w:r>
          </w:p>
        </w:tc>
      </w:tr>
      <w:tr w:rsidR="007D0B02" w:rsidRPr="0022279A" w14:paraId="12E9D43F" w14:textId="77777777" w:rsidTr="00302476">
        <w:tc>
          <w:tcPr>
            <w:tcW w:w="851" w:type="dxa"/>
            <w:shd w:val="clear" w:color="auto" w:fill="auto"/>
          </w:tcPr>
          <w:p w14:paraId="2A629F2F" w14:textId="77777777" w:rsidR="007D0B02" w:rsidRDefault="007D0B02" w:rsidP="00302476">
            <w:pPr>
              <w:jc w:val="center"/>
              <w:rPr>
                <w:rFonts w:ascii="標楷體" w:eastAsia="標楷體" w:hAnsi="標楷體" w:hint="eastAsia"/>
              </w:rPr>
            </w:pPr>
            <w:r>
              <w:rPr>
                <w:rFonts w:ascii="標楷體" w:eastAsia="標楷體" w:hAnsi="標楷體" w:hint="eastAsia"/>
              </w:rPr>
              <w:t>12</w:t>
            </w:r>
          </w:p>
        </w:tc>
        <w:tc>
          <w:tcPr>
            <w:tcW w:w="3118" w:type="dxa"/>
            <w:shd w:val="clear" w:color="auto" w:fill="auto"/>
          </w:tcPr>
          <w:p w14:paraId="24818AB1" w14:textId="77777777" w:rsidR="007D0B02" w:rsidRPr="00C56A3E" w:rsidRDefault="007D0B02" w:rsidP="00302476">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18B2801F" w14:textId="77777777" w:rsidR="007D0B02" w:rsidRPr="00C56A3E" w:rsidRDefault="007D0B02" w:rsidP="00302476">
            <w:pPr>
              <w:rPr>
                <w:rFonts w:ascii="標楷體" w:eastAsia="標楷體" w:hAnsi="標楷體" w:hint="eastAsia"/>
              </w:rPr>
            </w:pPr>
            <w:r>
              <w:rPr>
                <w:rFonts w:ascii="標楷體" w:eastAsia="標楷體" w:hAnsi="標楷體" w:hint="eastAsia"/>
              </w:rPr>
              <w:t>放款利率變動檔</w:t>
            </w:r>
          </w:p>
        </w:tc>
      </w:tr>
    </w:tbl>
    <w:p w14:paraId="2F802418" w14:textId="77777777" w:rsidR="00150287" w:rsidRDefault="00150287" w:rsidP="00BF74AD">
      <w:pPr>
        <w:rPr>
          <w:rFonts w:hint="eastAsia"/>
        </w:rPr>
      </w:pPr>
    </w:p>
    <w:p w14:paraId="61F570D4" w14:textId="77777777" w:rsidR="00150287" w:rsidRPr="00291505" w:rsidRDefault="00150287" w:rsidP="00150287">
      <w:pPr>
        <w:rPr>
          <w:rFonts w:ascii="標楷體" w:eastAsia="標楷體" w:hAnsi="標楷體" w:hint="eastAsia"/>
        </w:rPr>
      </w:pPr>
    </w:p>
    <w:p w14:paraId="1FF65321" w14:textId="77777777" w:rsidR="00150287" w:rsidRPr="00291505" w:rsidRDefault="00150287" w:rsidP="00150287">
      <w:pPr>
        <w:rPr>
          <w:rFonts w:ascii="標楷體" w:eastAsia="標楷體" w:hAnsi="標楷體" w:hint="eastAsia"/>
        </w:rPr>
      </w:pPr>
    </w:p>
    <w:p w14:paraId="47DFD1DC" w14:textId="77777777" w:rsidR="00150287" w:rsidRPr="00291505" w:rsidRDefault="00150287" w:rsidP="00150287">
      <w:pPr>
        <w:pStyle w:val="a"/>
        <w:rPr>
          <w:rFonts w:hint="eastAsia"/>
        </w:rPr>
      </w:pPr>
      <w:r w:rsidRPr="00291505">
        <w:t>UI畫面</w:t>
      </w:r>
    </w:p>
    <w:p w14:paraId="7082B997" w14:textId="77777777" w:rsidR="00150287" w:rsidRPr="00291505" w:rsidRDefault="00150287" w:rsidP="00150287">
      <w:pPr>
        <w:pStyle w:val="42"/>
        <w:spacing w:after="48"/>
        <w:ind w:left="1133"/>
        <w:rPr>
          <w:rFonts w:ascii="標楷體" w:hAnsi="標楷體" w:hint="eastAsia"/>
        </w:rPr>
      </w:pPr>
      <w:r w:rsidRPr="00291505">
        <w:rPr>
          <w:rFonts w:ascii="標楷體" w:hAnsi="標楷體" w:hint="eastAsia"/>
        </w:rPr>
        <w:t>輸入畫面：</w:t>
      </w:r>
    </w:p>
    <w:p w14:paraId="6216B96F" w14:textId="77777777" w:rsidR="00150287" w:rsidRPr="00291505" w:rsidRDefault="00150287" w:rsidP="00150287">
      <w:pPr>
        <w:rPr>
          <w:rFonts w:ascii="標楷體" w:eastAsia="標楷體" w:hAnsi="標楷體"/>
        </w:rPr>
      </w:pPr>
    </w:p>
    <w:p w14:paraId="1CD4C09A" w14:textId="77777777" w:rsidR="00150287" w:rsidRPr="00291505" w:rsidRDefault="00150287" w:rsidP="00150287">
      <w:pPr>
        <w:pStyle w:val="a"/>
        <w:numPr>
          <w:ilvl w:val="0"/>
          <w:numId w:val="0"/>
        </w:numPr>
        <w:rPr>
          <w:rFonts w:hint="eastAsia"/>
        </w:rPr>
      </w:pPr>
    </w:p>
    <w:p w14:paraId="28ED8F4A" w14:textId="77777777" w:rsidR="00150287" w:rsidRPr="00291505" w:rsidRDefault="00150287" w:rsidP="00150287">
      <w:pPr>
        <w:rPr>
          <w:rFonts w:ascii="標楷體" w:eastAsia="標楷體" w:hAnsi="標楷體" w:hint="eastAsia"/>
        </w:rPr>
      </w:pPr>
    </w:p>
    <w:p w14:paraId="3C9EDE54" w14:textId="56DC1BA4" w:rsidR="00150287" w:rsidRDefault="00560ECE" w:rsidP="00150287">
      <w:pPr>
        <w:rPr>
          <w:rFonts w:ascii="標楷體" w:eastAsia="標楷體" w:hAnsi="標楷體"/>
          <w:noProof/>
        </w:rPr>
      </w:pPr>
      <w:r w:rsidRPr="001751F1">
        <w:rPr>
          <w:rFonts w:ascii="標楷體" w:eastAsia="標楷體" w:hAnsi="標楷體"/>
          <w:noProof/>
        </w:rPr>
        <w:drawing>
          <wp:inline distT="0" distB="0" distL="0" distR="0" wp14:anchorId="20FAF1FB" wp14:editId="74F785FC">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35C40B31" w14:textId="2EA64A97" w:rsidR="0013098D" w:rsidRPr="00291505" w:rsidRDefault="00560ECE" w:rsidP="00150287">
      <w:pPr>
        <w:rPr>
          <w:rFonts w:ascii="標楷體" w:eastAsia="標楷體" w:hAnsi="標楷體" w:hint="eastAsia"/>
        </w:rPr>
      </w:pPr>
      <w:r w:rsidRPr="00AF4A0A">
        <w:rPr>
          <w:rFonts w:ascii="標楷體" w:eastAsia="標楷體" w:hAnsi="標楷體"/>
          <w:noProof/>
        </w:rPr>
        <w:drawing>
          <wp:inline distT="0" distB="0" distL="0" distR="0" wp14:anchorId="5621EF1E" wp14:editId="7A6C7A8C">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3CEE2600" w14:textId="77777777" w:rsidR="00150287" w:rsidRDefault="00150287" w:rsidP="00372AFD">
      <w:pPr>
        <w:pStyle w:val="a"/>
        <w:numPr>
          <w:ilvl w:val="0"/>
          <w:numId w:val="10"/>
        </w:numPr>
      </w:pPr>
      <w:r>
        <w:t>輸入畫面</w:t>
      </w:r>
      <w:r>
        <w:rPr>
          <w:rFonts w:hint="eastAsia"/>
        </w:rPr>
        <w:t>按鈕</w:t>
      </w:r>
      <w:r>
        <w:t>說明</w:t>
      </w:r>
    </w:p>
    <w:p w14:paraId="1734A79E" w14:textId="77777777" w:rsidR="00150287" w:rsidRPr="00F5236F" w:rsidRDefault="00150287" w:rsidP="001502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50287" w:rsidRPr="00F5236F" w14:paraId="3C56501E" w14:textId="77777777" w:rsidTr="00302476">
        <w:tc>
          <w:tcPr>
            <w:tcW w:w="851" w:type="dxa"/>
            <w:shd w:val="clear" w:color="auto" w:fill="D9D9D9"/>
          </w:tcPr>
          <w:p w14:paraId="5A0F152A"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ABD204"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A48A31"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功能說明</w:t>
            </w:r>
          </w:p>
        </w:tc>
      </w:tr>
      <w:tr w:rsidR="00150287" w:rsidRPr="00F5236F" w14:paraId="3F9B2C01" w14:textId="77777777" w:rsidTr="00302476">
        <w:tc>
          <w:tcPr>
            <w:tcW w:w="851" w:type="dxa"/>
            <w:shd w:val="clear" w:color="auto" w:fill="auto"/>
          </w:tcPr>
          <w:p w14:paraId="564C7254" w14:textId="77777777" w:rsidR="00150287" w:rsidRPr="004E0A3F" w:rsidRDefault="00150287" w:rsidP="0030247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DCADBC7" w14:textId="77777777" w:rsidR="00150287" w:rsidRPr="004E0A3F" w:rsidRDefault="00150287" w:rsidP="0030247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5E4445" w14:textId="77777777" w:rsidR="00043898" w:rsidRPr="00651325" w:rsidRDefault="00043898" w:rsidP="000438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D6E0940" w14:textId="77777777" w:rsidR="00507905" w:rsidRPr="00F76BA2" w:rsidRDefault="00507905" w:rsidP="00507905">
            <w:pPr>
              <w:rPr>
                <w:rFonts w:ascii="標楷體" w:eastAsia="標楷體" w:hAnsi="標楷體"/>
              </w:rPr>
            </w:pPr>
            <w:r w:rsidRPr="00F76BA2">
              <w:rPr>
                <w:rFonts w:ascii="標楷體" w:eastAsia="標楷體" w:hAnsi="標楷體" w:hint="eastAsia"/>
              </w:rPr>
              <w:t>產出</w:t>
            </w:r>
          </w:p>
          <w:p w14:paraId="51658B3B" w14:textId="77777777" w:rsidR="00150287" w:rsidRPr="004E0A3F" w:rsidRDefault="00507905" w:rsidP="00302476">
            <w:pPr>
              <w:rPr>
                <w:rFonts w:ascii="標楷體" w:eastAsia="標楷體" w:hAnsi="標楷體" w:hint="eastAsia"/>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7A1288" w14:paraId="4062EDD0" w14:textId="77777777" w:rsidTr="00302476">
        <w:tc>
          <w:tcPr>
            <w:tcW w:w="851" w:type="dxa"/>
            <w:shd w:val="clear" w:color="auto" w:fill="auto"/>
          </w:tcPr>
          <w:p w14:paraId="3EF3E679"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DD8E12"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A0016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150287" w:rsidRPr="007A1288" w14:paraId="3506060C" w14:textId="77777777" w:rsidTr="00302476">
        <w:tc>
          <w:tcPr>
            <w:tcW w:w="851" w:type="dxa"/>
            <w:shd w:val="clear" w:color="auto" w:fill="auto"/>
          </w:tcPr>
          <w:p w14:paraId="2E4A2825"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DF2D646"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133C8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322CFA1" w14:textId="77777777" w:rsidR="00150287" w:rsidRPr="007A1288" w:rsidRDefault="00150287" w:rsidP="00150287">
      <w:pPr>
        <w:rPr>
          <w:rFonts w:ascii="標楷體" w:eastAsia="標楷體" w:hAnsi="標楷體"/>
        </w:rPr>
      </w:pPr>
    </w:p>
    <w:p w14:paraId="29842217" w14:textId="77777777" w:rsidR="00150287" w:rsidRDefault="00150287" w:rsidP="00150287">
      <w:pPr>
        <w:rPr>
          <w:rFonts w:hint="eastAsia"/>
        </w:rPr>
      </w:pPr>
    </w:p>
    <w:p w14:paraId="4D1C9496" w14:textId="77777777" w:rsidR="00150287" w:rsidRPr="00583AF3" w:rsidRDefault="00150287" w:rsidP="00150287">
      <w:pPr>
        <w:rPr>
          <w:rFonts w:hint="eastAsia"/>
        </w:rPr>
      </w:pPr>
    </w:p>
    <w:p w14:paraId="5C7D1C3A" w14:textId="77777777" w:rsidR="00150287" w:rsidRDefault="00150287" w:rsidP="00372AFD">
      <w:pPr>
        <w:pStyle w:val="a"/>
        <w:numPr>
          <w:ilvl w:val="0"/>
          <w:numId w:val="10"/>
        </w:numPr>
      </w:pPr>
      <w:r>
        <w:t>輸入畫面資料說明</w:t>
      </w:r>
    </w:p>
    <w:p w14:paraId="46B0BFD3" w14:textId="77777777" w:rsidR="00150287" w:rsidRPr="00583AF3" w:rsidRDefault="00150287" w:rsidP="001502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Change w:id="430">
          <w:tblGrid>
            <w:gridCol w:w="665"/>
            <w:gridCol w:w="1937"/>
            <w:gridCol w:w="936"/>
            <w:gridCol w:w="456"/>
            <w:gridCol w:w="1647"/>
            <w:gridCol w:w="456"/>
            <w:gridCol w:w="681"/>
            <w:gridCol w:w="3416"/>
          </w:tblGrid>
        </w:tblGridChange>
      </w:tblGrid>
      <w:tr w:rsidR="00150287" w:rsidRPr="00362205" w14:paraId="382F80BB" w14:textId="77777777" w:rsidTr="00AF4A0A">
        <w:trPr>
          <w:trHeight w:val="388"/>
          <w:jc w:val="center"/>
        </w:trPr>
        <w:tc>
          <w:tcPr>
            <w:tcW w:w="679" w:type="dxa"/>
            <w:vMerge w:val="restart"/>
            <w:shd w:val="clear" w:color="auto" w:fill="D9D9D9"/>
          </w:tcPr>
          <w:p w14:paraId="05BBEAEE" w14:textId="77777777" w:rsidR="00150287" w:rsidRPr="00362205" w:rsidRDefault="00150287" w:rsidP="00302476">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153067CF" w14:textId="77777777" w:rsidR="00150287" w:rsidRPr="00362205" w:rsidRDefault="00150287" w:rsidP="00302476">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7D0B1E47" w14:textId="77777777" w:rsidR="00150287" w:rsidRPr="00362205" w:rsidRDefault="00150287" w:rsidP="00302476">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2E957ED5" w14:textId="77777777" w:rsidR="00150287" w:rsidRPr="00362205" w:rsidRDefault="00150287" w:rsidP="00302476">
            <w:pPr>
              <w:rPr>
                <w:rFonts w:ascii="標楷體" w:eastAsia="標楷體" w:hAnsi="標楷體"/>
              </w:rPr>
            </w:pPr>
            <w:r w:rsidRPr="00362205">
              <w:rPr>
                <w:rFonts w:ascii="標楷體" w:eastAsia="標楷體" w:hAnsi="標楷體"/>
              </w:rPr>
              <w:t>處理邏輯及注意事項</w:t>
            </w:r>
          </w:p>
        </w:tc>
      </w:tr>
      <w:tr w:rsidR="00150287" w:rsidRPr="00362205" w14:paraId="1932BC77" w14:textId="77777777" w:rsidTr="00AF4A0A">
        <w:trPr>
          <w:trHeight w:val="244"/>
          <w:jc w:val="center"/>
        </w:trPr>
        <w:tc>
          <w:tcPr>
            <w:tcW w:w="679" w:type="dxa"/>
            <w:vMerge/>
            <w:shd w:val="clear" w:color="auto" w:fill="D9D9D9"/>
          </w:tcPr>
          <w:p w14:paraId="116A4720" w14:textId="77777777" w:rsidR="00150287" w:rsidRPr="00362205" w:rsidRDefault="00150287" w:rsidP="00302476">
            <w:pPr>
              <w:rPr>
                <w:rFonts w:ascii="標楷體" w:eastAsia="標楷體" w:hAnsi="標楷體"/>
              </w:rPr>
            </w:pPr>
          </w:p>
        </w:tc>
        <w:tc>
          <w:tcPr>
            <w:tcW w:w="2015" w:type="dxa"/>
            <w:vMerge/>
            <w:shd w:val="clear" w:color="auto" w:fill="D9D9D9"/>
          </w:tcPr>
          <w:p w14:paraId="35374B27" w14:textId="77777777" w:rsidR="00150287" w:rsidRPr="00362205" w:rsidRDefault="00150287" w:rsidP="00302476">
            <w:pPr>
              <w:rPr>
                <w:rFonts w:ascii="標楷體" w:eastAsia="標楷體" w:hAnsi="標楷體"/>
              </w:rPr>
            </w:pPr>
          </w:p>
        </w:tc>
        <w:tc>
          <w:tcPr>
            <w:tcW w:w="936" w:type="dxa"/>
            <w:shd w:val="clear" w:color="auto" w:fill="D9D9D9"/>
          </w:tcPr>
          <w:p w14:paraId="254AD74F" w14:textId="77777777" w:rsidR="00150287" w:rsidRPr="00362205" w:rsidRDefault="00150287" w:rsidP="00302476">
            <w:pPr>
              <w:rPr>
                <w:rFonts w:ascii="標楷體" w:eastAsia="標楷體" w:hAnsi="標楷體"/>
              </w:rPr>
            </w:pPr>
            <w:r>
              <w:rPr>
                <w:rFonts w:ascii="標楷體" w:eastAsia="標楷體" w:hAnsi="標楷體" w:hint="eastAsia"/>
              </w:rPr>
              <w:t>資料長度</w:t>
            </w:r>
          </w:p>
        </w:tc>
        <w:tc>
          <w:tcPr>
            <w:tcW w:w="456" w:type="dxa"/>
            <w:shd w:val="clear" w:color="auto" w:fill="D9D9D9"/>
          </w:tcPr>
          <w:p w14:paraId="4332B7C2" w14:textId="77777777" w:rsidR="00150287" w:rsidRPr="00362205" w:rsidRDefault="00150287" w:rsidP="00302476">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0BC060F3" w14:textId="77777777" w:rsidR="00150287" w:rsidRPr="00362205" w:rsidRDefault="00150287" w:rsidP="00302476">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E540B16" w14:textId="77777777" w:rsidR="00150287" w:rsidRPr="00362205" w:rsidRDefault="00150287" w:rsidP="00302476">
            <w:pPr>
              <w:rPr>
                <w:rFonts w:ascii="標楷體" w:eastAsia="標楷體" w:hAnsi="標楷體"/>
              </w:rPr>
            </w:pPr>
            <w:r w:rsidRPr="00362205">
              <w:rPr>
                <w:rFonts w:ascii="標楷體" w:eastAsia="標楷體" w:hAnsi="標楷體"/>
              </w:rPr>
              <w:t>必填</w:t>
            </w:r>
          </w:p>
        </w:tc>
        <w:tc>
          <w:tcPr>
            <w:tcW w:w="688" w:type="dxa"/>
            <w:shd w:val="clear" w:color="auto" w:fill="D9D9D9"/>
          </w:tcPr>
          <w:p w14:paraId="293A4FC4" w14:textId="77777777" w:rsidR="00150287" w:rsidRPr="00362205" w:rsidRDefault="00150287" w:rsidP="00302476">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3D12E6F3" w14:textId="77777777" w:rsidR="00150287" w:rsidRPr="00362205" w:rsidRDefault="00150287" w:rsidP="00302476">
            <w:pPr>
              <w:rPr>
                <w:rFonts w:ascii="標楷體" w:eastAsia="標楷體" w:hAnsi="標楷體"/>
              </w:rPr>
            </w:pPr>
          </w:p>
        </w:tc>
      </w:tr>
      <w:tr w:rsidR="00150287" w:rsidRPr="00362205" w14:paraId="00C02208" w14:textId="77777777" w:rsidTr="00404C53">
        <w:trPr>
          <w:trHeight w:val="244"/>
          <w:jc w:val="center"/>
        </w:trPr>
        <w:tc>
          <w:tcPr>
            <w:tcW w:w="10420" w:type="dxa"/>
            <w:gridSpan w:val="8"/>
          </w:tcPr>
          <w:p w14:paraId="4A74DFF2" w14:textId="77777777" w:rsidR="00150287" w:rsidRPr="00A0618E" w:rsidRDefault="00150287" w:rsidP="00302476">
            <w:pPr>
              <w:rPr>
                <w:rFonts w:ascii="標楷體" w:eastAsia="標楷體" w:hAnsi="標楷體" w:hint="eastAsia"/>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150287" w:rsidRPr="00362205" w14:paraId="6AEA0F34" w14:textId="77777777" w:rsidTr="00AF4A0A">
        <w:trPr>
          <w:trHeight w:val="244"/>
          <w:jc w:val="center"/>
        </w:trPr>
        <w:tc>
          <w:tcPr>
            <w:tcW w:w="679" w:type="dxa"/>
          </w:tcPr>
          <w:p w14:paraId="65E63B96" w14:textId="77777777" w:rsidR="00150287" w:rsidRPr="00362205" w:rsidRDefault="00150287" w:rsidP="00302476">
            <w:pPr>
              <w:rPr>
                <w:rFonts w:ascii="標楷體" w:eastAsia="標楷體" w:hAnsi="標楷體"/>
              </w:rPr>
            </w:pPr>
            <w:r w:rsidRPr="00362205">
              <w:rPr>
                <w:rFonts w:ascii="標楷體" w:eastAsia="標楷體" w:hAnsi="標楷體" w:hint="eastAsia"/>
              </w:rPr>
              <w:t>1.</w:t>
            </w:r>
          </w:p>
        </w:tc>
        <w:tc>
          <w:tcPr>
            <w:tcW w:w="2015" w:type="dxa"/>
          </w:tcPr>
          <w:p w14:paraId="4C88C98D" w14:textId="77777777" w:rsidR="00150287" w:rsidRPr="00291505" w:rsidRDefault="00F65781" w:rsidP="00302476">
            <w:pPr>
              <w:rPr>
                <w:rFonts w:ascii="標楷體" w:eastAsia="標楷體" w:hAnsi="標楷體"/>
              </w:rPr>
            </w:pPr>
            <w:r>
              <w:rPr>
                <w:rFonts w:ascii="標楷體" w:eastAsia="標楷體" w:hAnsi="標楷體" w:hint="eastAsia"/>
              </w:rPr>
              <w:t>借戶戶號</w:t>
            </w:r>
          </w:p>
        </w:tc>
        <w:tc>
          <w:tcPr>
            <w:tcW w:w="936" w:type="dxa"/>
          </w:tcPr>
          <w:p w14:paraId="36A90648" w14:textId="77777777" w:rsidR="00150287" w:rsidRPr="00291505" w:rsidRDefault="00150287" w:rsidP="00302476">
            <w:pPr>
              <w:rPr>
                <w:rFonts w:ascii="標楷體" w:eastAsia="標楷體" w:hAnsi="標楷體"/>
              </w:rPr>
            </w:pPr>
            <w:r>
              <w:rPr>
                <w:rFonts w:ascii="標楷體" w:eastAsia="標楷體" w:hAnsi="標楷體" w:hint="eastAsia"/>
              </w:rPr>
              <w:t>7</w:t>
            </w:r>
          </w:p>
        </w:tc>
        <w:tc>
          <w:tcPr>
            <w:tcW w:w="456" w:type="dxa"/>
          </w:tcPr>
          <w:p w14:paraId="0D62CCC1" w14:textId="77777777" w:rsidR="00150287" w:rsidRPr="00291505" w:rsidRDefault="00150287" w:rsidP="00302476">
            <w:pPr>
              <w:rPr>
                <w:rFonts w:ascii="標楷體" w:eastAsia="標楷體" w:hAnsi="標楷體"/>
              </w:rPr>
            </w:pPr>
          </w:p>
        </w:tc>
        <w:tc>
          <w:tcPr>
            <w:tcW w:w="1723" w:type="dxa"/>
          </w:tcPr>
          <w:p w14:paraId="2255BE5D" w14:textId="77777777" w:rsidR="00150287" w:rsidRPr="00291505" w:rsidRDefault="00150287" w:rsidP="00302476">
            <w:pPr>
              <w:rPr>
                <w:rFonts w:ascii="標楷體" w:eastAsia="標楷體" w:hAnsi="標楷體"/>
              </w:rPr>
            </w:pPr>
          </w:p>
        </w:tc>
        <w:tc>
          <w:tcPr>
            <w:tcW w:w="456" w:type="dxa"/>
          </w:tcPr>
          <w:p w14:paraId="4E74BCBE" w14:textId="77777777" w:rsidR="00150287" w:rsidRPr="00291505" w:rsidRDefault="00150287" w:rsidP="00302476">
            <w:pPr>
              <w:rPr>
                <w:rFonts w:ascii="標楷體" w:eastAsia="標楷體" w:hAnsi="標楷體"/>
              </w:rPr>
            </w:pPr>
          </w:p>
        </w:tc>
        <w:tc>
          <w:tcPr>
            <w:tcW w:w="688" w:type="dxa"/>
          </w:tcPr>
          <w:p w14:paraId="6F799F62" w14:textId="77777777" w:rsidR="00150287" w:rsidRPr="00291505" w:rsidRDefault="00150287" w:rsidP="00302476">
            <w:pPr>
              <w:rPr>
                <w:rFonts w:ascii="標楷體" w:eastAsia="標楷體" w:hAnsi="標楷體"/>
              </w:rPr>
            </w:pPr>
            <w:r>
              <w:rPr>
                <w:rFonts w:ascii="標楷體" w:eastAsia="標楷體" w:hAnsi="標楷體" w:hint="eastAsia"/>
              </w:rPr>
              <w:t>W</w:t>
            </w:r>
          </w:p>
        </w:tc>
        <w:tc>
          <w:tcPr>
            <w:tcW w:w="3467" w:type="dxa"/>
          </w:tcPr>
          <w:p w14:paraId="27E4750E" w14:textId="77777777" w:rsidR="00150287" w:rsidRPr="003236EB" w:rsidRDefault="00150287" w:rsidP="00302476">
            <w:pPr>
              <w:rPr>
                <w:rFonts w:ascii="標楷體" w:eastAsia="標楷體" w:hAnsi="標楷體" w:hint="eastAsia"/>
              </w:rPr>
            </w:pPr>
            <w:r>
              <w:rPr>
                <w:rFonts w:ascii="標楷體" w:eastAsia="標楷體" w:hAnsi="標楷體" w:hint="eastAsia"/>
              </w:rPr>
              <w:t>1.</w:t>
            </w:r>
            <w:r w:rsidR="005C7BBB">
              <w:rPr>
                <w:rFonts w:ascii="標楷體" w:eastAsia="標楷體" w:hAnsi="標楷體" w:hint="eastAsia"/>
              </w:rPr>
              <w:t>限輸入數字</w:t>
            </w:r>
          </w:p>
          <w:p w14:paraId="026B56B5" w14:textId="77777777" w:rsidR="003236EB" w:rsidRPr="00291505" w:rsidRDefault="00963912" w:rsidP="00302476">
            <w:pPr>
              <w:rPr>
                <w:rFonts w:ascii="標楷體" w:eastAsia="標楷體" w:hAnsi="標楷體" w:hint="eastAsia"/>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sidR="003236EB">
              <w:rPr>
                <w:rFonts w:ascii="標楷體" w:eastAsia="標楷體" w:hAnsi="標楷體" w:hint="eastAsia"/>
              </w:rPr>
              <w:t>，並檢核是否為個人戶，不為個人戶時</w:t>
            </w:r>
            <w:r w:rsidR="003236EB" w:rsidRPr="0008323D">
              <w:rPr>
                <w:rFonts w:ascii="標楷體" w:eastAsia="標楷體" w:hAnsi="標楷體" w:hint="eastAsia"/>
                <w:lang w:eastAsia="zh-HK"/>
              </w:rPr>
              <w:t>顯示</w:t>
            </w:r>
            <w:r w:rsidR="003236EB" w:rsidRPr="0008323D">
              <w:rPr>
                <w:rFonts w:ascii="標楷體" w:eastAsia="標楷體" w:hAnsi="標楷體" w:hint="eastAsia"/>
              </w:rPr>
              <w:t>"</w:t>
            </w:r>
            <w:r w:rsidR="003236EB" w:rsidRPr="003236EB">
              <w:rPr>
                <w:rFonts w:ascii="標楷體" w:eastAsia="標楷體" w:hAnsi="標楷體" w:hint="eastAsia"/>
                <w:lang w:eastAsia="zh-HK"/>
              </w:rPr>
              <w:t>此戶號非個人戶</w:t>
            </w:r>
            <w:r w:rsidR="003236EB" w:rsidRPr="0008323D">
              <w:rPr>
                <w:rFonts w:ascii="標楷體" w:eastAsia="標楷體" w:hAnsi="標楷體" w:hint="eastAsia"/>
              </w:rPr>
              <w:t>"</w:t>
            </w:r>
          </w:p>
        </w:tc>
      </w:tr>
      <w:tr w:rsidR="00A1383D" w:rsidRPr="00362205" w14:paraId="6EF7BC9C" w14:textId="77777777" w:rsidTr="00AF4A0A">
        <w:trPr>
          <w:trHeight w:val="244"/>
          <w:jc w:val="center"/>
        </w:trPr>
        <w:tc>
          <w:tcPr>
            <w:tcW w:w="679" w:type="dxa"/>
          </w:tcPr>
          <w:p w14:paraId="3056399A" w14:textId="77777777" w:rsidR="00A1383D" w:rsidRPr="00E5659F" w:rsidRDefault="00A1383D" w:rsidP="00A1383D">
            <w:pPr>
              <w:rPr>
                <w:rFonts w:ascii="標楷體" w:eastAsia="標楷體" w:hAnsi="標楷體" w:hint="eastAsia"/>
              </w:rPr>
            </w:pPr>
          </w:p>
        </w:tc>
        <w:tc>
          <w:tcPr>
            <w:tcW w:w="2015" w:type="dxa"/>
          </w:tcPr>
          <w:p w14:paraId="76EC8F26" w14:textId="77777777" w:rsidR="00A1383D" w:rsidRPr="00E5659F" w:rsidRDefault="00A1383D" w:rsidP="00A1383D">
            <w:pPr>
              <w:rPr>
                <w:rFonts w:ascii="標楷體" w:eastAsia="標楷體" w:hAnsi="標楷體" w:hint="eastAsia"/>
                <w:color w:val="000000"/>
                <w:spacing w:val="6"/>
              </w:rPr>
            </w:pPr>
            <w:r w:rsidRPr="00E5659F">
              <w:rPr>
                <w:rFonts w:ascii="標楷體" w:eastAsia="標楷體" w:hAnsi="標楷體" w:hint="eastAsia"/>
                <w:color w:val="000000"/>
                <w:spacing w:val="6"/>
              </w:rPr>
              <w:t>顧客資料查詢</w:t>
            </w:r>
          </w:p>
        </w:tc>
        <w:tc>
          <w:tcPr>
            <w:tcW w:w="936" w:type="dxa"/>
          </w:tcPr>
          <w:p w14:paraId="6C3CAC93" w14:textId="77777777" w:rsidR="00A1383D" w:rsidRPr="00E5659F" w:rsidRDefault="00A1383D" w:rsidP="00A1383D">
            <w:pPr>
              <w:rPr>
                <w:rFonts w:ascii="標楷體" w:eastAsia="標楷體" w:hAnsi="標楷體" w:hint="eastAsia"/>
              </w:rPr>
            </w:pPr>
            <w:r w:rsidRPr="00E5659F">
              <w:rPr>
                <w:rFonts w:ascii="標楷體" w:eastAsia="標楷體" w:hAnsi="標楷體" w:hint="eastAsia"/>
              </w:rPr>
              <w:t>按鈕</w:t>
            </w:r>
          </w:p>
        </w:tc>
        <w:tc>
          <w:tcPr>
            <w:tcW w:w="456" w:type="dxa"/>
          </w:tcPr>
          <w:p w14:paraId="6EB56255" w14:textId="77777777" w:rsidR="00A1383D" w:rsidRPr="00E5659F" w:rsidRDefault="00A1383D" w:rsidP="00A1383D">
            <w:pPr>
              <w:rPr>
                <w:rFonts w:ascii="標楷體" w:eastAsia="標楷體" w:hAnsi="標楷體"/>
              </w:rPr>
            </w:pPr>
          </w:p>
        </w:tc>
        <w:tc>
          <w:tcPr>
            <w:tcW w:w="1723" w:type="dxa"/>
          </w:tcPr>
          <w:p w14:paraId="3F8A5C7A" w14:textId="77777777" w:rsidR="00A1383D" w:rsidRPr="00E5659F" w:rsidRDefault="00A1383D" w:rsidP="00A1383D">
            <w:pPr>
              <w:rPr>
                <w:rFonts w:ascii="標楷體" w:eastAsia="標楷體" w:hAnsi="標楷體"/>
              </w:rPr>
            </w:pPr>
          </w:p>
        </w:tc>
        <w:tc>
          <w:tcPr>
            <w:tcW w:w="456" w:type="dxa"/>
          </w:tcPr>
          <w:p w14:paraId="3A0A8911" w14:textId="77777777" w:rsidR="00A1383D" w:rsidRPr="00E5659F" w:rsidRDefault="00A1383D" w:rsidP="00A1383D">
            <w:pPr>
              <w:rPr>
                <w:rFonts w:ascii="標楷體" w:eastAsia="標楷體" w:hAnsi="標楷體"/>
              </w:rPr>
            </w:pPr>
          </w:p>
        </w:tc>
        <w:tc>
          <w:tcPr>
            <w:tcW w:w="688" w:type="dxa"/>
          </w:tcPr>
          <w:p w14:paraId="4139155C" w14:textId="77777777" w:rsidR="00A1383D" w:rsidRPr="00E5659F" w:rsidRDefault="00A1383D" w:rsidP="00A1383D">
            <w:pPr>
              <w:rPr>
                <w:rFonts w:ascii="標楷體" w:eastAsia="標楷體" w:hAnsi="標楷體"/>
              </w:rPr>
            </w:pPr>
          </w:p>
        </w:tc>
        <w:tc>
          <w:tcPr>
            <w:tcW w:w="3467" w:type="dxa"/>
          </w:tcPr>
          <w:p w14:paraId="45F54F80" w14:textId="77777777" w:rsidR="00A1383D" w:rsidRPr="00963912" w:rsidRDefault="00A1383D" w:rsidP="00A1383D">
            <w:pPr>
              <w:rPr>
                <w:rFonts w:ascii="標楷體" w:eastAsia="標楷體" w:hAnsi="標楷體" w:hint="eastAsia"/>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150287" w:rsidRPr="00362205" w14:paraId="4F75638B" w14:textId="77777777" w:rsidTr="00AF4A0A">
        <w:trPr>
          <w:trHeight w:val="244"/>
          <w:jc w:val="center"/>
        </w:trPr>
        <w:tc>
          <w:tcPr>
            <w:tcW w:w="679" w:type="dxa"/>
          </w:tcPr>
          <w:p w14:paraId="310BA814" w14:textId="77777777" w:rsidR="00150287" w:rsidRPr="00362205" w:rsidRDefault="00150287" w:rsidP="00302476">
            <w:pPr>
              <w:rPr>
                <w:rFonts w:ascii="標楷體" w:eastAsia="標楷體" w:hAnsi="標楷體" w:hint="eastAsia"/>
              </w:rPr>
            </w:pPr>
            <w:r>
              <w:rPr>
                <w:rFonts w:ascii="標楷體" w:eastAsia="標楷體" w:hAnsi="標楷體" w:hint="eastAsia"/>
              </w:rPr>
              <w:t>2</w:t>
            </w:r>
          </w:p>
        </w:tc>
        <w:tc>
          <w:tcPr>
            <w:tcW w:w="2015" w:type="dxa"/>
          </w:tcPr>
          <w:p w14:paraId="273BE767" w14:textId="77777777" w:rsidR="00150287" w:rsidRDefault="00150287" w:rsidP="00302476">
            <w:pPr>
              <w:rPr>
                <w:rFonts w:ascii="標楷體" w:eastAsia="標楷體" w:hAnsi="標楷體" w:hint="eastAsia"/>
              </w:rPr>
            </w:pPr>
            <w:r>
              <w:rPr>
                <w:rFonts w:ascii="標楷體" w:eastAsia="標楷體" w:hAnsi="標楷體" w:hint="eastAsia"/>
              </w:rPr>
              <w:t>統一編號</w:t>
            </w:r>
          </w:p>
        </w:tc>
        <w:tc>
          <w:tcPr>
            <w:tcW w:w="936" w:type="dxa"/>
          </w:tcPr>
          <w:p w14:paraId="40290F9E" w14:textId="77777777" w:rsidR="00150287" w:rsidRDefault="00150287" w:rsidP="00302476">
            <w:pPr>
              <w:rPr>
                <w:rFonts w:ascii="標楷體" w:eastAsia="標楷體" w:hAnsi="標楷體" w:hint="eastAsia"/>
              </w:rPr>
            </w:pPr>
            <w:r>
              <w:rPr>
                <w:rFonts w:ascii="標楷體" w:eastAsia="標楷體" w:hAnsi="標楷體" w:hint="eastAsia"/>
              </w:rPr>
              <w:t>10</w:t>
            </w:r>
          </w:p>
        </w:tc>
        <w:tc>
          <w:tcPr>
            <w:tcW w:w="456" w:type="dxa"/>
          </w:tcPr>
          <w:p w14:paraId="0248F8E5" w14:textId="77777777" w:rsidR="00150287" w:rsidRPr="00362205" w:rsidRDefault="00150287" w:rsidP="00302476">
            <w:pPr>
              <w:rPr>
                <w:rFonts w:ascii="標楷體" w:eastAsia="標楷體" w:hAnsi="標楷體"/>
              </w:rPr>
            </w:pPr>
          </w:p>
        </w:tc>
        <w:tc>
          <w:tcPr>
            <w:tcW w:w="1723" w:type="dxa"/>
          </w:tcPr>
          <w:p w14:paraId="44810A29" w14:textId="77777777" w:rsidR="00150287" w:rsidRPr="00362205" w:rsidRDefault="00150287" w:rsidP="00302476">
            <w:pPr>
              <w:rPr>
                <w:rFonts w:ascii="標楷體" w:eastAsia="標楷體" w:hAnsi="標楷體"/>
              </w:rPr>
            </w:pPr>
          </w:p>
        </w:tc>
        <w:tc>
          <w:tcPr>
            <w:tcW w:w="456" w:type="dxa"/>
          </w:tcPr>
          <w:p w14:paraId="256F9DBE" w14:textId="77777777" w:rsidR="00150287" w:rsidRDefault="00150287" w:rsidP="00302476">
            <w:pPr>
              <w:rPr>
                <w:rFonts w:ascii="標楷體" w:eastAsia="標楷體" w:hAnsi="標楷體" w:hint="eastAsia"/>
              </w:rPr>
            </w:pPr>
          </w:p>
        </w:tc>
        <w:tc>
          <w:tcPr>
            <w:tcW w:w="688" w:type="dxa"/>
          </w:tcPr>
          <w:p w14:paraId="46033A25" w14:textId="77777777" w:rsidR="00150287" w:rsidRDefault="00150287" w:rsidP="00302476">
            <w:pPr>
              <w:rPr>
                <w:rFonts w:ascii="標楷體" w:eastAsia="標楷體" w:hAnsi="標楷體"/>
              </w:rPr>
            </w:pPr>
            <w:r>
              <w:rPr>
                <w:rFonts w:ascii="標楷體" w:eastAsia="標楷體" w:hAnsi="標楷體" w:hint="eastAsia"/>
              </w:rPr>
              <w:t>W</w:t>
            </w:r>
          </w:p>
        </w:tc>
        <w:tc>
          <w:tcPr>
            <w:tcW w:w="3467" w:type="dxa"/>
          </w:tcPr>
          <w:p w14:paraId="04DA7928" w14:textId="77777777" w:rsidR="00150287" w:rsidRDefault="00150287" w:rsidP="00302476">
            <w:pPr>
              <w:rPr>
                <w:rFonts w:ascii="標楷體" w:eastAsia="標楷體" w:hAnsi="標楷體"/>
              </w:rPr>
            </w:pPr>
            <w:r>
              <w:rPr>
                <w:rFonts w:ascii="標楷體" w:eastAsia="標楷體" w:hAnsi="標楷體" w:hint="eastAsia"/>
              </w:rPr>
              <w:t>1.若[</w:t>
            </w:r>
            <w:r w:rsidR="00F65781">
              <w:rPr>
                <w:rFonts w:ascii="標楷體" w:eastAsia="標楷體" w:hAnsi="標楷體" w:hint="eastAsia"/>
              </w:rPr>
              <w:t>借戶戶號</w:t>
            </w:r>
            <w:r>
              <w:rPr>
                <w:rFonts w:ascii="標楷體" w:eastAsia="標楷體" w:hAnsi="標楷體" w:hint="eastAsia"/>
              </w:rPr>
              <w:t>]為空則必須</w:t>
            </w:r>
          </w:p>
          <w:p w14:paraId="4C66B398" w14:textId="77777777" w:rsidR="00150287" w:rsidRDefault="00150287" w:rsidP="00302476">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B04B3AD" w14:textId="77777777" w:rsidR="00150287" w:rsidRPr="0008323D" w:rsidRDefault="00150287" w:rsidP="00150287">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1E6DA514" w14:textId="77777777" w:rsidR="00150287" w:rsidRDefault="00150287" w:rsidP="00150287">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6F62B0B4" w14:textId="77777777" w:rsidR="00150287" w:rsidRPr="00281B4F" w:rsidRDefault="00150287" w:rsidP="00150287">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3821CB53" w14:textId="77777777" w:rsidR="00150287" w:rsidRDefault="00150287" w:rsidP="00150287">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0381F238" w14:textId="77777777" w:rsidR="00150287" w:rsidRDefault="00150287" w:rsidP="00150287">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 xml:space="preserve"> 並帶回[</w:t>
            </w:r>
            <w:r w:rsidR="00F65781">
              <w:rPr>
                <w:rFonts w:ascii="標楷體" w:eastAsia="標楷體" w:hAnsi="標楷體" w:hint="eastAsia"/>
              </w:rPr>
              <w:t>借戶戶號</w:t>
            </w:r>
            <w:r w:rsidR="007E2DB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35F143" w14:textId="77777777" w:rsidR="003236EB" w:rsidRDefault="003236EB" w:rsidP="00150287">
            <w:pPr>
              <w:rPr>
                <w:rFonts w:ascii="標楷體" w:eastAsia="標楷體" w:hAnsi="標楷體" w:hint="eastAsia"/>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150287" w:rsidRPr="00362205" w14:paraId="34E0899D" w14:textId="77777777" w:rsidTr="00AF4A0A">
        <w:trPr>
          <w:trHeight w:val="244"/>
          <w:jc w:val="center"/>
        </w:trPr>
        <w:tc>
          <w:tcPr>
            <w:tcW w:w="679" w:type="dxa"/>
          </w:tcPr>
          <w:p w14:paraId="65789AEB" w14:textId="77777777" w:rsidR="00150287" w:rsidRPr="00E5659F" w:rsidRDefault="00150287" w:rsidP="00150287">
            <w:pPr>
              <w:rPr>
                <w:rFonts w:ascii="標楷體" w:eastAsia="標楷體" w:hAnsi="標楷體" w:hint="eastAsia"/>
              </w:rPr>
            </w:pPr>
          </w:p>
        </w:tc>
        <w:tc>
          <w:tcPr>
            <w:tcW w:w="2015" w:type="dxa"/>
          </w:tcPr>
          <w:p w14:paraId="5EDC17E4" w14:textId="77777777" w:rsidR="00150287" w:rsidRPr="00E5659F" w:rsidRDefault="00150287" w:rsidP="00150287">
            <w:pPr>
              <w:rPr>
                <w:rFonts w:ascii="標楷體" w:eastAsia="標楷體" w:hAnsi="標楷體" w:hint="eastAsia"/>
                <w:color w:val="000000"/>
                <w:spacing w:val="6"/>
              </w:rPr>
            </w:pPr>
            <w:r w:rsidRPr="00E5659F">
              <w:rPr>
                <w:rFonts w:ascii="標楷體" w:eastAsia="標楷體" w:hAnsi="標楷體" w:hint="eastAsia"/>
                <w:color w:val="000000"/>
                <w:spacing w:val="6"/>
              </w:rPr>
              <w:t>顧客資料查詢</w:t>
            </w:r>
          </w:p>
        </w:tc>
        <w:tc>
          <w:tcPr>
            <w:tcW w:w="936" w:type="dxa"/>
          </w:tcPr>
          <w:p w14:paraId="3C8D5C98" w14:textId="77777777" w:rsidR="00150287" w:rsidRPr="00E5659F" w:rsidRDefault="00150287" w:rsidP="00150287">
            <w:pPr>
              <w:rPr>
                <w:rFonts w:ascii="標楷體" w:eastAsia="標楷體" w:hAnsi="標楷體" w:hint="eastAsia"/>
              </w:rPr>
            </w:pPr>
            <w:r w:rsidRPr="00E5659F">
              <w:rPr>
                <w:rFonts w:ascii="標楷體" w:eastAsia="標楷體" w:hAnsi="標楷體" w:hint="eastAsia"/>
              </w:rPr>
              <w:t>按鈕</w:t>
            </w:r>
          </w:p>
        </w:tc>
        <w:tc>
          <w:tcPr>
            <w:tcW w:w="456" w:type="dxa"/>
          </w:tcPr>
          <w:p w14:paraId="16261A19" w14:textId="77777777" w:rsidR="00150287" w:rsidRPr="00E5659F" w:rsidRDefault="00150287" w:rsidP="00150287">
            <w:pPr>
              <w:rPr>
                <w:rFonts w:ascii="標楷體" w:eastAsia="標楷體" w:hAnsi="標楷體"/>
              </w:rPr>
            </w:pPr>
          </w:p>
        </w:tc>
        <w:tc>
          <w:tcPr>
            <w:tcW w:w="1723" w:type="dxa"/>
          </w:tcPr>
          <w:p w14:paraId="4EC3F39E" w14:textId="77777777" w:rsidR="00150287" w:rsidRPr="00E5659F" w:rsidRDefault="00150287" w:rsidP="00150287">
            <w:pPr>
              <w:rPr>
                <w:rFonts w:ascii="標楷體" w:eastAsia="標楷體" w:hAnsi="標楷體"/>
              </w:rPr>
            </w:pPr>
          </w:p>
        </w:tc>
        <w:tc>
          <w:tcPr>
            <w:tcW w:w="456" w:type="dxa"/>
          </w:tcPr>
          <w:p w14:paraId="4E65D9A0" w14:textId="77777777" w:rsidR="00150287" w:rsidRPr="00E5659F" w:rsidRDefault="00150287" w:rsidP="00150287">
            <w:pPr>
              <w:rPr>
                <w:rFonts w:ascii="標楷體" w:eastAsia="標楷體" w:hAnsi="標楷體"/>
              </w:rPr>
            </w:pPr>
          </w:p>
        </w:tc>
        <w:tc>
          <w:tcPr>
            <w:tcW w:w="688" w:type="dxa"/>
          </w:tcPr>
          <w:p w14:paraId="345AB82D" w14:textId="77777777" w:rsidR="00150287" w:rsidRPr="00E5659F" w:rsidRDefault="00150287" w:rsidP="00150287">
            <w:pPr>
              <w:rPr>
                <w:rFonts w:ascii="標楷體" w:eastAsia="標楷體" w:hAnsi="標楷體"/>
              </w:rPr>
            </w:pPr>
          </w:p>
        </w:tc>
        <w:tc>
          <w:tcPr>
            <w:tcW w:w="3467" w:type="dxa"/>
          </w:tcPr>
          <w:p w14:paraId="17586327" w14:textId="77777777" w:rsidR="00150287" w:rsidRPr="00E5659F" w:rsidRDefault="00150287" w:rsidP="00963912">
            <w:pPr>
              <w:rPr>
                <w:rFonts w:ascii="標楷體" w:eastAsia="標楷體" w:hAnsi="標楷體" w:hint="eastAsia"/>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507905" w:rsidRPr="00362205" w14:paraId="2A005F75" w14:textId="77777777" w:rsidTr="00AF4A0A">
        <w:trPr>
          <w:trHeight w:val="244"/>
          <w:jc w:val="center"/>
        </w:trPr>
        <w:tc>
          <w:tcPr>
            <w:tcW w:w="679" w:type="dxa"/>
          </w:tcPr>
          <w:p w14:paraId="250C1997" w14:textId="77777777" w:rsidR="00507905" w:rsidRPr="00E5659F" w:rsidRDefault="00507905" w:rsidP="00150287">
            <w:pPr>
              <w:rPr>
                <w:rFonts w:ascii="標楷體" w:eastAsia="標楷體" w:hAnsi="標楷體" w:hint="eastAsia"/>
              </w:rPr>
            </w:pPr>
            <w:r>
              <w:rPr>
                <w:rFonts w:ascii="標楷體" w:eastAsia="標楷體" w:hAnsi="標楷體" w:hint="eastAsia"/>
              </w:rPr>
              <w:t>3</w:t>
            </w:r>
          </w:p>
        </w:tc>
        <w:tc>
          <w:tcPr>
            <w:tcW w:w="2015" w:type="dxa"/>
          </w:tcPr>
          <w:p w14:paraId="5C3E6941" w14:textId="77777777" w:rsidR="00507905" w:rsidRPr="00E5659F" w:rsidRDefault="00507905" w:rsidP="00150287">
            <w:pPr>
              <w:rPr>
                <w:rFonts w:ascii="標楷體" w:eastAsia="標楷體" w:hAnsi="標楷體" w:hint="eastAsia"/>
                <w:color w:val="000000"/>
                <w:spacing w:val="6"/>
              </w:rPr>
            </w:pPr>
            <w:r>
              <w:rPr>
                <w:rFonts w:ascii="標楷體" w:eastAsia="標楷體" w:hAnsi="標楷體" w:hint="eastAsia"/>
                <w:color w:val="000000"/>
                <w:spacing w:val="6"/>
              </w:rPr>
              <w:t>額度編號</w:t>
            </w:r>
          </w:p>
        </w:tc>
        <w:tc>
          <w:tcPr>
            <w:tcW w:w="936" w:type="dxa"/>
          </w:tcPr>
          <w:p w14:paraId="6158D3AE" w14:textId="77777777" w:rsidR="00507905" w:rsidRPr="00E5659F" w:rsidRDefault="00507905" w:rsidP="00150287">
            <w:pPr>
              <w:rPr>
                <w:rFonts w:ascii="標楷體" w:eastAsia="標楷體" w:hAnsi="標楷體" w:hint="eastAsia"/>
              </w:rPr>
            </w:pPr>
          </w:p>
        </w:tc>
        <w:tc>
          <w:tcPr>
            <w:tcW w:w="456" w:type="dxa"/>
          </w:tcPr>
          <w:p w14:paraId="27BD97B9" w14:textId="77777777" w:rsidR="00507905" w:rsidRPr="00E5659F" w:rsidRDefault="00507905" w:rsidP="00150287">
            <w:pPr>
              <w:rPr>
                <w:rFonts w:ascii="標楷體" w:eastAsia="標楷體" w:hAnsi="標楷體"/>
              </w:rPr>
            </w:pPr>
          </w:p>
        </w:tc>
        <w:tc>
          <w:tcPr>
            <w:tcW w:w="1723" w:type="dxa"/>
          </w:tcPr>
          <w:p w14:paraId="2F72620F" w14:textId="77777777" w:rsidR="00507905" w:rsidRPr="00E5659F" w:rsidRDefault="00507905" w:rsidP="00150287">
            <w:pPr>
              <w:rPr>
                <w:rFonts w:ascii="標楷體" w:eastAsia="標楷體" w:hAnsi="標楷體"/>
              </w:rPr>
            </w:pPr>
          </w:p>
        </w:tc>
        <w:tc>
          <w:tcPr>
            <w:tcW w:w="456" w:type="dxa"/>
          </w:tcPr>
          <w:p w14:paraId="5228A8B9"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7CDDA1C9" w14:textId="77777777" w:rsidR="00507905" w:rsidRPr="00E5659F" w:rsidRDefault="00507905" w:rsidP="00150287">
            <w:pPr>
              <w:rPr>
                <w:rFonts w:ascii="標楷體" w:eastAsia="標楷體" w:hAnsi="標楷體"/>
              </w:rPr>
            </w:pPr>
            <w:r>
              <w:rPr>
                <w:rFonts w:ascii="標楷體" w:eastAsia="標楷體" w:hAnsi="標楷體" w:hint="eastAsia"/>
              </w:rPr>
              <w:t>W</w:t>
            </w:r>
          </w:p>
        </w:tc>
        <w:tc>
          <w:tcPr>
            <w:tcW w:w="3467" w:type="dxa"/>
          </w:tcPr>
          <w:p w14:paraId="5D94A164" w14:textId="77777777" w:rsidR="00507905" w:rsidRPr="00507905" w:rsidRDefault="00507905" w:rsidP="00963912">
            <w:pPr>
              <w:rPr>
                <w:rFonts w:ascii="標楷體" w:eastAsia="標楷體" w:hAnsi="標楷體" w:hint="eastAsia"/>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507905" w:rsidRPr="00362205" w14:paraId="5BA536CB" w14:textId="77777777" w:rsidTr="00AF4A0A">
        <w:trPr>
          <w:trHeight w:val="244"/>
          <w:jc w:val="center"/>
        </w:trPr>
        <w:tc>
          <w:tcPr>
            <w:tcW w:w="679" w:type="dxa"/>
          </w:tcPr>
          <w:p w14:paraId="6B5AD515" w14:textId="77777777" w:rsidR="00507905" w:rsidRPr="00E5659F" w:rsidRDefault="00507905" w:rsidP="00150287">
            <w:pPr>
              <w:rPr>
                <w:rFonts w:ascii="標楷體" w:eastAsia="標楷體" w:hAnsi="標楷體" w:hint="eastAsia"/>
              </w:rPr>
            </w:pPr>
            <w:r>
              <w:rPr>
                <w:rFonts w:ascii="標楷體" w:eastAsia="標楷體" w:hAnsi="標楷體" w:hint="eastAsia"/>
              </w:rPr>
              <w:t>4</w:t>
            </w:r>
          </w:p>
        </w:tc>
        <w:tc>
          <w:tcPr>
            <w:tcW w:w="2015" w:type="dxa"/>
          </w:tcPr>
          <w:p w14:paraId="16AD6EB5"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客戶別</w:t>
            </w:r>
          </w:p>
        </w:tc>
        <w:tc>
          <w:tcPr>
            <w:tcW w:w="936" w:type="dxa"/>
          </w:tcPr>
          <w:p w14:paraId="167CD4C5" w14:textId="77777777" w:rsidR="00507905" w:rsidRPr="00E5659F" w:rsidRDefault="00507905" w:rsidP="00150287">
            <w:pPr>
              <w:rPr>
                <w:rFonts w:ascii="標楷體" w:eastAsia="標楷體" w:hAnsi="標楷體" w:hint="eastAsia"/>
              </w:rPr>
            </w:pPr>
          </w:p>
        </w:tc>
        <w:tc>
          <w:tcPr>
            <w:tcW w:w="456" w:type="dxa"/>
          </w:tcPr>
          <w:p w14:paraId="4DFB5A30" w14:textId="77777777" w:rsidR="00507905" w:rsidRPr="00E5659F" w:rsidRDefault="00507905" w:rsidP="00150287">
            <w:pPr>
              <w:rPr>
                <w:rFonts w:ascii="標楷體" w:eastAsia="標楷體" w:hAnsi="標楷體"/>
              </w:rPr>
            </w:pPr>
          </w:p>
        </w:tc>
        <w:tc>
          <w:tcPr>
            <w:tcW w:w="1723" w:type="dxa"/>
          </w:tcPr>
          <w:p w14:paraId="3EBFCE5C" w14:textId="77777777" w:rsidR="00507905" w:rsidRPr="00E5659F" w:rsidRDefault="00507905" w:rsidP="00150287">
            <w:pPr>
              <w:rPr>
                <w:rFonts w:ascii="標楷體" w:eastAsia="標楷體" w:hAnsi="標楷體"/>
              </w:rPr>
            </w:pPr>
          </w:p>
        </w:tc>
        <w:tc>
          <w:tcPr>
            <w:tcW w:w="456" w:type="dxa"/>
          </w:tcPr>
          <w:p w14:paraId="5F5C80FA" w14:textId="77777777" w:rsidR="00507905" w:rsidRPr="00E5659F" w:rsidRDefault="00507905" w:rsidP="00150287">
            <w:pPr>
              <w:rPr>
                <w:rFonts w:ascii="標楷體" w:eastAsia="標楷體" w:hAnsi="標楷體"/>
              </w:rPr>
            </w:pPr>
          </w:p>
        </w:tc>
        <w:tc>
          <w:tcPr>
            <w:tcW w:w="688" w:type="dxa"/>
          </w:tcPr>
          <w:p w14:paraId="7ACCE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147D438"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7E2DBD" w:rsidRPr="00362205" w14:paraId="0C80B974" w14:textId="77777777" w:rsidTr="00AF4A0A">
        <w:trPr>
          <w:trHeight w:val="244"/>
          <w:jc w:val="center"/>
        </w:trPr>
        <w:tc>
          <w:tcPr>
            <w:tcW w:w="679" w:type="dxa"/>
          </w:tcPr>
          <w:p w14:paraId="6C33EA67" w14:textId="77777777" w:rsidR="007E2DBD" w:rsidRDefault="007E2DBD" w:rsidP="00150287">
            <w:pPr>
              <w:rPr>
                <w:rFonts w:ascii="標楷體" w:eastAsia="標楷體" w:hAnsi="標楷體" w:hint="eastAsia"/>
              </w:rPr>
            </w:pPr>
          </w:p>
        </w:tc>
        <w:tc>
          <w:tcPr>
            <w:tcW w:w="2015" w:type="dxa"/>
          </w:tcPr>
          <w:p w14:paraId="1EB45766" w14:textId="77777777" w:rsidR="007E2DBD" w:rsidRPr="00507905" w:rsidRDefault="004218EE" w:rsidP="00150287">
            <w:pPr>
              <w:rPr>
                <w:rFonts w:ascii="標楷體" w:eastAsia="標楷體" w:hAnsi="標楷體" w:hint="eastAsia"/>
                <w:color w:val="000000"/>
                <w:spacing w:val="6"/>
              </w:rPr>
            </w:pPr>
            <w:r>
              <w:rPr>
                <w:rFonts w:ascii="標楷體" w:eastAsia="標楷體" w:hAnsi="標楷體" w:hint="eastAsia"/>
                <w:color w:val="000000"/>
                <w:spacing w:val="6"/>
              </w:rPr>
              <w:t>客戶別說明</w:t>
            </w:r>
          </w:p>
        </w:tc>
        <w:tc>
          <w:tcPr>
            <w:tcW w:w="936" w:type="dxa"/>
          </w:tcPr>
          <w:p w14:paraId="07899FC7" w14:textId="77777777" w:rsidR="007E2DBD" w:rsidRPr="00E5659F" w:rsidRDefault="007E2DBD" w:rsidP="00150287">
            <w:pPr>
              <w:rPr>
                <w:rFonts w:ascii="標楷體" w:eastAsia="標楷體" w:hAnsi="標楷體" w:hint="eastAsia"/>
              </w:rPr>
            </w:pPr>
          </w:p>
        </w:tc>
        <w:tc>
          <w:tcPr>
            <w:tcW w:w="456" w:type="dxa"/>
          </w:tcPr>
          <w:p w14:paraId="45C33FDA" w14:textId="77777777" w:rsidR="007E2DBD" w:rsidRPr="00E5659F" w:rsidRDefault="007E2DBD" w:rsidP="00150287">
            <w:pPr>
              <w:rPr>
                <w:rFonts w:ascii="標楷體" w:eastAsia="標楷體" w:hAnsi="標楷體"/>
              </w:rPr>
            </w:pPr>
          </w:p>
        </w:tc>
        <w:tc>
          <w:tcPr>
            <w:tcW w:w="1723" w:type="dxa"/>
          </w:tcPr>
          <w:p w14:paraId="6E756EA0" w14:textId="77777777" w:rsidR="007E2DBD" w:rsidRPr="00E5659F" w:rsidRDefault="007E2DBD" w:rsidP="00150287">
            <w:pPr>
              <w:rPr>
                <w:rFonts w:ascii="標楷體" w:eastAsia="標楷體" w:hAnsi="標楷體"/>
              </w:rPr>
            </w:pPr>
          </w:p>
        </w:tc>
        <w:tc>
          <w:tcPr>
            <w:tcW w:w="456" w:type="dxa"/>
          </w:tcPr>
          <w:p w14:paraId="2A21E790" w14:textId="77777777" w:rsidR="007E2DBD" w:rsidRPr="00E5659F" w:rsidRDefault="007E2DBD" w:rsidP="00150287">
            <w:pPr>
              <w:rPr>
                <w:rFonts w:ascii="標楷體" w:eastAsia="標楷體" w:hAnsi="標楷體"/>
              </w:rPr>
            </w:pPr>
          </w:p>
        </w:tc>
        <w:tc>
          <w:tcPr>
            <w:tcW w:w="688" w:type="dxa"/>
          </w:tcPr>
          <w:p w14:paraId="71BD4777" w14:textId="77777777" w:rsidR="007E2DBD" w:rsidRDefault="007E2DBD" w:rsidP="00150287">
            <w:pPr>
              <w:rPr>
                <w:rFonts w:ascii="標楷體" w:eastAsia="標楷體" w:hAnsi="標楷體" w:hint="eastAsia"/>
              </w:rPr>
            </w:pPr>
          </w:p>
        </w:tc>
        <w:tc>
          <w:tcPr>
            <w:tcW w:w="3467" w:type="dxa"/>
          </w:tcPr>
          <w:p w14:paraId="056B9D5D" w14:textId="77777777" w:rsidR="00DC23E1" w:rsidRPr="00DC23E1" w:rsidRDefault="00DC23E1" w:rsidP="00963912">
            <w:pPr>
              <w:rPr>
                <w:rFonts w:ascii="標楷體" w:eastAsia="標楷體" w:hAnsi="標楷體" w:hint="eastAsia"/>
              </w:rPr>
            </w:pPr>
            <w:r>
              <w:rPr>
                <w:rFonts w:ascii="標楷體" w:eastAsia="標楷體" w:hAnsi="標楷體" w:hint="eastAsia"/>
                <w:lang w:eastAsia="zh-HK"/>
              </w:rPr>
              <w:t>1.</w:t>
            </w:r>
            <w:r w:rsidR="007E2DBD" w:rsidRPr="0070349E">
              <w:rPr>
                <w:rFonts w:ascii="標楷體" w:eastAsia="標楷體" w:hAnsi="標楷體" w:hint="eastAsia"/>
                <w:lang w:eastAsia="zh-HK"/>
              </w:rPr>
              <w:t>依據</w:t>
            </w:r>
            <w:r w:rsidR="007E2DBD">
              <w:rPr>
                <w:rFonts w:ascii="標楷體" w:eastAsia="標楷體" w:hAnsi="標楷體" w:hint="eastAsia"/>
              </w:rPr>
              <w:t>[客戶別]</w:t>
            </w:r>
            <w:r w:rsidR="007E2DBD" w:rsidRPr="0070349E">
              <w:rPr>
                <w:rFonts w:ascii="標楷體" w:eastAsia="標楷體" w:hAnsi="標楷體" w:hint="eastAsia"/>
              </w:rPr>
              <w:t>對</w:t>
            </w:r>
            <w:r w:rsidR="007E2DBD">
              <w:rPr>
                <w:rFonts w:ascii="標楷體" w:eastAsia="標楷體" w:hAnsi="標楷體" w:hint="eastAsia"/>
              </w:rPr>
              <w:t>[共用代碼檔(</w:t>
            </w:r>
            <w:r w:rsidR="007E2DBD" w:rsidRPr="00C56A3E">
              <w:rPr>
                <w:rFonts w:ascii="標楷體" w:eastAsia="標楷體" w:hAnsi="標楷體"/>
              </w:rPr>
              <w:t>CdCode</w:t>
            </w:r>
            <w:r w:rsidR="007E2DBD">
              <w:rPr>
                <w:rFonts w:ascii="標楷體" w:eastAsia="標楷體" w:hAnsi="標楷體" w:hint="eastAsia"/>
              </w:rPr>
              <w:t>)]</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007E2DBD" w:rsidRPr="0070349E">
              <w:rPr>
                <w:rFonts w:ascii="標楷體" w:eastAsia="標楷體" w:hAnsi="標楷體" w:hint="eastAsia"/>
                <w:lang w:eastAsia="zh-HK"/>
              </w:rPr>
              <w:t>顯示</w:t>
            </w:r>
            <w:r w:rsidR="007E2DBD">
              <w:rPr>
                <w:rFonts w:ascii="標楷體" w:eastAsia="標楷體" w:hAnsi="標楷體" w:hint="eastAsia"/>
              </w:rPr>
              <w:t>[</w:t>
            </w:r>
            <w:r w:rsidR="004218EE">
              <w:rPr>
                <w:rFonts w:ascii="標楷體" w:eastAsia="標楷體" w:hAnsi="標楷體" w:hint="eastAsia"/>
                <w:color w:val="000000"/>
                <w:spacing w:val="6"/>
              </w:rPr>
              <w:t>客戶別說明</w:t>
            </w:r>
            <w:r w:rsidR="007E2DBD">
              <w:rPr>
                <w:rFonts w:ascii="標楷體" w:eastAsia="標楷體" w:hAnsi="標楷體" w:hint="eastAsia"/>
              </w:rPr>
              <w:t>]</w:t>
            </w:r>
          </w:p>
        </w:tc>
      </w:tr>
      <w:tr w:rsidR="00507905" w:rsidRPr="00362205" w14:paraId="611B8460" w14:textId="77777777" w:rsidTr="00AF4A0A">
        <w:trPr>
          <w:trHeight w:val="244"/>
          <w:jc w:val="center"/>
        </w:trPr>
        <w:tc>
          <w:tcPr>
            <w:tcW w:w="679" w:type="dxa"/>
          </w:tcPr>
          <w:p w14:paraId="41574140" w14:textId="77777777" w:rsidR="00507905" w:rsidRPr="00E5659F" w:rsidRDefault="00507905" w:rsidP="00150287">
            <w:pPr>
              <w:rPr>
                <w:rFonts w:ascii="標楷體" w:eastAsia="標楷體" w:hAnsi="標楷體" w:hint="eastAsia"/>
              </w:rPr>
            </w:pPr>
            <w:r>
              <w:rPr>
                <w:rFonts w:ascii="標楷體" w:eastAsia="標楷體" w:hAnsi="標楷體" w:hint="eastAsia"/>
              </w:rPr>
              <w:t>5</w:t>
            </w:r>
          </w:p>
        </w:tc>
        <w:tc>
          <w:tcPr>
            <w:tcW w:w="2015" w:type="dxa"/>
          </w:tcPr>
          <w:p w14:paraId="4B6F113C"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EF51498" w14:textId="77777777" w:rsidR="00507905" w:rsidRPr="00E5659F" w:rsidRDefault="00507905" w:rsidP="00150287">
            <w:pPr>
              <w:rPr>
                <w:rFonts w:ascii="標楷體" w:eastAsia="標楷體" w:hAnsi="標楷體" w:hint="eastAsia"/>
              </w:rPr>
            </w:pPr>
          </w:p>
        </w:tc>
        <w:tc>
          <w:tcPr>
            <w:tcW w:w="456" w:type="dxa"/>
          </w:tcPr>
          <w:p w14:paraId="1B23F758" w14:textId="77777777" w:rsidR="00507905" w:rsidRPr="00E5659F" w:rsidRDefault="00507905" w:rsidP="00150287">
            <w:pPr>
              <w:rPr>
                <w:rFonts w:ascii="標楷體" w:eastAsia="標楷體" w:hAnsi="標楷體"/>
              </w:rPr>
            </w:pPr>
          </w:p>
        </w:tc>
        <w:tc>
          <w:tcPr>
            <w:tcW w:w="1723" w:type="dxa"/>
          </w:tcPr>
          <w:p w14:paraId="4DD4A2A4" w14:textId="77777777" w:rsidR="00507905" w:rsidRPr="00E5659F" w:rsidRDefault="00507905" w:rsidP="00150287">
            <w:pPr>
              <w:rPr>
                <w:rFonts w:ascii="標楷體" w:eastAsia="標楷體" w:hAnsi="標楷體"/>
              </w:rPr>
            </w:pPr>
          </w:p>
        </w:tc>
        <w:tc>
          <w:tcPr>
            <w:tcW w:w="456" w:type="dxa"/>
          </w:tcPr>
          <w:p w14:paraId="717045D7" w14:textId="77777777" w:rsidR="00507905" w:rsidRPr="00E5659F" w:rsidRDefault="00507905" w:rsidP="00150287">
            <w:pPr>
              <w:rPr>
                <w:rFonts w:ascii="標楷體" w:eastAsia="標楷體" w:hAnsi="標楷體"/>
              </w:rPr>
            </w:pPr>
          </w:p>
        </w:tc>
        <w:tc>
          <w:tcPr>
            <w:tcW w:w="688" w:type="dxa"/>
          </w:tcPr>
          <w:p w14:paraId="7B344841"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FC4EF42"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507905" w:rsidRPr="00362205" w14:paraId="0FD94BF7" w14:textId="77777777" w:rsidTr="00AF4A0A">
        <w:trPr>
          <w:trHeight w:val="244"/>
          <w:jc w:val="center"/>
        </w:trPr>
        <w:tc>
          <w:tcPr>
            <w:tcW w:w="679" w:type="dxa"/>
          </w:tcPr>
          <w:p w14:paraId="77B24910" w14:textId="77777777" w:rsidR="00507905" w:rsidRPr="00E5659F" w:rsidRDefault="00507905" w:rsidP="00150287">
            <w:pPr>
              <w:rPr>
                <w:rFonts w:ascii="標楷體" w:eastAsia="標楷體" w:hAnsi="標楷體" w:hint="eastAsia"/>
              </w:rPr>
            </w:pPr>
            <w:r>
              <w:rPr>
                <w:rFonts w:ascii="標楷體" w:eastAsia="標楷體" w:hAnsi="標楷體" w:hint="eastAsia"/>
              </w:rPr>
              <w:t>6</w:t>
            </w:r>
          </w:p>
        </w:tc>
        <w:tc>
          <w:tcPr>
            <w:tcW w:w="2015" w:type="dxa"/>
          </w:tcPr>
          <w:p w14:paraId="0DA9E420"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49A15619" w14:textId="77777777" w:rsidR="00507905" w:rsidRPr="00E5659F" w:rsidRDefault="00507905" w:rsidP="00150287">
            <w:pPr>
              <w:rPr>
                <w:rFonts w:ascii="標楷體" w:eastAsia="標楷體" w:hAnsi="標楷體" w:hint="eastAsia"/>
              </w:rPr>
            </w:pPr>
          </w:p>
        </w:tc>
        <w:tc>
          <w:tcPr>
            <w:tcW w:w="456" w:type="dxa"/>
          </w:tcPr>
          <w:p w14:paraId="4D70D8F2" w14:textId="77777777" w:rsidR="00507905" w:rsidRPr="00E5659F" w:rsidRDefault="00507905" w:rsidP="00150287">
            <w:pPr>
              <w:rPr>
                <w:rFonts w:ascii="標楷體" w:eastAsia="標楷體" w:hAnsi="標楷體"/>
              </w:rPr>
            </w:pPr>
          </w:p>
        </w:tc>
        <w:tc>
          <w:tcPr>
            <w:tcW w:w="1723" w:type="dxa"/>
          </w:tcPr>
          <w:p w14:paraId="7D3F89E9" w14:textId="77777777" w:rsidR="00507905" w:rsidRPr="00E5659F" w:rsidRDefault="00507905" w:rsidP="00150287">
            <w:pPr>
              <w:rPr>
                <w:rFonts w:ascii="標楷體" w:eastAsia="標楷體" w:hAnsi="標楷體"/>
              </w:rPr>
            </w:pPr>
          </w:p>
        </w:tc>
        <w:tc>
          <w:tcPr>
            <w:tcW w:w="456" w:type="dxa"/>
          </w:tcPr>
          <w:p w14:paraId="099AB339" w14:textId="77777777" w:rsidR="00507905" w:rsidRPr="00E5659F" w:rsidRDefault="00507905" w:rsidP="00150287">
            <w:pPr>
              <w:rPr>
                <w:rFonts w:ascii="標楷體" w:eastAsia="標楷體" w:hAnsi="標楷體"/>
              </w:rPr>
            </w:pPr>
          </w:p>
        </w:tc>
        <w:tc>
          <w:tcPr>
            <w:tcW w:w="688" w:type="dxa"/>
          </w:tcPr>
          <w:p w14:paraId="0EDA4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637055"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507905" w:rsidRPr="00362205" w14:paraId="473505CC" w14:textId="77777777" w:rsidTr="00AF4A0A">
        <w:trPr>
          <w:trHeight w:val="244"/>
          <w:jc w:val="center"/>
        </w:trPr>
        <w:tc>
          <w:tcPr>
            <w:tcW w:w="679" w:type="dxa"/>
          </w:tcPr>
          <w:p w14:paraId="1E440977" w14:textId="77777777" w:rsidR="00507905" w:rsidRPr="00E5659F" w:rsidRDefault="00507905" w:rsidP="00150287">
            <w:pPr>
              <w:rPr>
                <w:rFonts w:ascii="標楷體" w:eastAsia="標楷體" w:hAnsi="標楷體" w:hint="eastAsia"/>
              </w:rPr>
            </w:pPr>
            <w:r>
              <w:rPr>
                <w:rFonts w:ascii="標楷體" w:eastAsia="標楷體" w:hAnsi="標楷體" w:hint="eastAsia"/>
              </w:rPr>
              <w:t>7</w:t>
            </w:r>
          </w:p>
        </w:tc>
        <w:tc>
          <w:tcPr>
            <w:tcW w:w="2015" w:type="dxa"/>
          </w:tcPr>
          <w:p w14:paraId="332BDFB1"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基本利率代碼</w:t>
            </w:r>
          </w:p>
        </w:tc>
        <w:tc>
          <w:tcPr>
            <w:tcW w:w="936" w:type="dxa"/>
          </w:tcPr>
          <w:p w14:paraId="35314B63" w14:textId="77777777" w:rsidR="00507905" w:rsidRPr="00E5659F" w:rsidRDefault="00507905" w:rsidP="00150287">
            <w:pPr>
              <w:rPr>
                <w:rFonts w:ascii="標楷體" w:eastAsia="標楷體" w:hAnsi="標楷體" w:hint="eastAsia"/>
              </w:rPr>
            </w:pPr>
          </w:p>
        </w:tc>
        <w:tc>
          <w:tcPr>
            <w:tcW w:w="456" w:type="dxa"/>
          </w:tcPr>
          <w:p w14:paraId="3F25F6BF" w14:textId="77777777" w:rsidR="00507905" w:rsidRPr="00E5659F" w:rsidRDefault="00507905" w:rsidP="00150287">
            <w:pPr>
              <w:rPr>
                <w:rFonts w:ascii="標楷體" w:eastAsia="標楷體" w:hAnsi="標楷體"/>
              </w:rPr>
            </w:pPr>
          </w:p>
        </w:tc>
        <w:tc>
          <w:tcPr>
            <w:tcW w:w="1723" w:type="dxa"/>
          </w:tcPr>
          <w:p w14:paraId="2E77D8CD" w14:textId="77777777" w:rsidR="00507905" w:rsidRPr="00E5659F" w:rsidRDefault="00507905" w:rsidP="00150287">
            <w:pPr>
              <w:rPr>
                <w:rFonts w:ascii="標楷體" w:eastAsia="標楷體" w:hAnsi="標楷體"/>
              </w:rPr>
            </w:pPr>
          </w:p>
        </w:tc>
        <w:tc>
          <w:tcPr>
            <w:tcW w:w="456" w:type="dxa"/>
          </w:tcPr>
          <w:p w14:paraId="46C4FB07" w14:textId="77777777" w:rsidR="00507905" w:rsidRPr="00E5659F" w:rsidRDefault="00507905" w:rsidP="00150287">
            <w:pPr>
              <w:rPr>
                <w:rFonts w:ascii="標楷體" w:eastAsia="標楷體" w:hAnsi="標楷體"/>
              </w:rPr>
            </w:pPr>
          </w:p>
        </w:tc>
        <w:tc>
          <w:tcPr>
            <w:tcW w:w="688" w:type="dxa"/>
          </w:tcPr>
          <w:p w14:paraId="0DDF0B1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0BA53FE" w14:textId="77777777" w:rsidR="00507905" w:rsidRPr="00E5659F" w:rsidRDefault="007E2DBD" w:rsidP="007E2DBD">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7E2DBD" w:rsidRPr="00362205" w14:paraId="558A4C0C" w14:textId="77777777" w:rsidTr="00AF4A0A">
        <w:trPr>
          <w:trHeight w:val="244"/>
          <w:jc w:val="center"/>
        </w:trPr>
        <w:tc>
          <w:tcPr>
            <w:tcW w:w="679" w:type="dxa"/>
          </w:tcPr>
          <w:p w14:paraId="582C4ABC" w14:textId="77777777" w:rsidR="007E2DBD" w:rsidRDefault="007E2DBD" w:rsidP="00150287">
            <w:pPr>
              <w:rPr>
                <w:rFonts w:ascii="標楷體" w:eastAsia="標楷體" w:hAnsi="標楷體" w:hint="eastAsia"/>
              </w:rPr>
            </w:pPr>
          </w:p>
        </w:tc>
        <w:tc>
          <w:tcPr>
            <w:tcW w:w="2015" w:type="dxa"/>
          </w:tcPr>
          <w:p w14:paraId="363BF027" w14:textId="77777777" w:rsidR="007E2DBD" w:rsidRPr="00507905" w:rsidRDefault="007E2DBD"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3478EA8D" w14:textId="77777777" w:rsidR="007E2DBD" w:rsidRPr="00E5659F" w:rsidRDefault="007E2DBD" w:rsidP="00150287">
            <w:pPr>
              <w:rPr>
                <w:rFonts w:ascii="標楷體" w:eastAsia="標楷體" w:hAnsi="標楷體" w:hint="eastAsia"/>
              </w:rPr>
            </w:pPr>
          </w:p>
        </w:tc>
        <w:tc>
          <w:tcPr>
            <w:tcW w:w="456" w:type="dxa"/>
          </w:tcPr>
          <w:p w14:paraId="1DCAE9A8" w14:textId="77777777" w:rsidR="007E2DBD" w:rsidRPr="00E5659F" w:rsidRDefault="007E2DBD" w:rsidP="00150287">
            <w:pPr>
              <w:rPr>
                <w:rFonts w:ascii="標楷體" w:eastAsia="標楷體" w:hAnsi="標楷體"/>
              </w:rPr>
            </w:pPr>
          </w:p>
        </w:tc>
        <w:tc>
          <w:tcPr>
            <w:tcW w:w="1723" w:type="dxa"/>
          </w:tcPr>
          <w:p w14:paraId="0C72A1FC" w14:textId="77777777" w:rsidR="007E2DBD" w:rsidRPr="00E5659F" w:rsidRDefault="007E2DBD" w:rsidP="00150287">
            <w:pPr>
              <w:rPr>
                <w:rFonts w:ascii="標楷體" w:eastAsia="標楷體" w:hAnsi="標楷體"/>
              </w:rPr>
            </w:pPr>
          </w:p>
        </w:tc>
        <w:tc>
          <w:tcPr>
            <w:tcW w:w="456" w:type="dxa"/>
          </w:tcPr>
          <w:p w14:paraId="24BCECC2" w14:textId="77777777" w:rsidR="007E2DBD" w:rsidRPr="00E5659F" w:rsidRDefault="007E2DBD" w:rsidP="00150287">
            <w:pPr>
              <w:rPr>
                <w:rFonts w:ascii="標楷體" w:eastAsia="標楷體" w:hAnsi="標楷體"/>
              </w:rPr>
            </w:pPr>
          </w:p>
        </w:tc>
        <w:tc>
          <w:tcPr>
            <w:tcW w:w="688" w:type="dxa"/>
          </w:tcPr>
          <w:p w14:paraId="7ED38865" w14:textId="77777777" w:rsidR="007E2DBD" w:rsidRDefault="007E2DBD" w:rsidP="00150287">
            <w:pPr>
              <w:rPr>
                <w:rFonts w:ascii="標楷體" w:eastAsia="標楷體" w:hAnsi="標楷體" w:hint="eastAsia"/>
              </w:rPr>
            </w:pPr>
            <w:r>
              <w:rPr>
                <w:rFonts w:ascii="標楷體" w:eastAsia="標楷體" w:hAnsi="標楷體" w:hint="eastAsia"/>
              </w:rPr>
              <w:t>R</w:t>
            </w:r>
          </w:p>
        </w:tc>
        <w:tc>
          <w:tcPr>
            <w:tcW w:w="3467" w:type="dxa"/>
          </w:tcPr>
          <w:p w14:paraId="14247432" w14:textId="77777777" w:rsidR="007E2DBD" w:rsidRDefault="007E2DBD" w:rsidP="007E2DBD">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507905" w:rsidRPr="00362205" w14:paraId="14A948E8" w14:textId="77777777" w:rsidTr="00AF4A0A">
        <w:trPr>
          <w:trHeight w:val="244"/>
          <w:jc w:val="center"/>
        </w:trPr>
        <w:tc>
          <w:tcPr>
            <w:tcW w:w="679" w:type="dxa"/>
          </w:tcPr>
          <w:p w14:paraId="359456CE" w14:textId="77777777" w:rsidR="00507905" w:rsidRPr="00E5659F" w:rsidRDefault="00507905" w:rsidP="00150287">
            <w:pPr>
              <w:rPr>
                <w:rFonts w:ascii="標楷體" w:eastAsia="標楷體" w:hAnsi="標楷體" w:hint="eastAsia"/>
              </w:rPr>
            </w:pPr>
            <w:r>
              <w:rPr>
                <w:rFonts w:ascii="標楷體" w:eastAsia="標楷體" w:hAnsi="標楷體" w:hint="eastAsia"/>
              </w:rPr>
              <w:t>8</w:t>
            </w:r>
          </w:p>
        </w:tc>
        <w:tc>
          <w:tcPr>
            <w:tcW w:w="2015" w:type="dxa"/>
          </w:tcPr>
          <w:p w14:paraId="16D2ECA3"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34CCEDDA" w14:textId="77777777" w:rsidR="00507905" w:rsidRPr="00E5659F" w:rsidRDefault="00507905" w:rsidP="00150287">
            <w:pPr>
              <w:rPr>
                <w:rFonts w:ascii="標楷體" w:eastAsia="標楷體" w:hAnsi="標楷體" w:hint="eastAsia"/>
              </w:rPr>
            </w:pPr>
          </w:p>
        </w:tc>
        <w:tc>
          <w:tcPr>
            <w:tcW w:w="456" w:type="dxa"/>
          </w:tcPr>
          <w:p w14:paraId="34CD865C" w14:textId="77777777" w:rsidR="00507905" w:rsidRPr="00E5659F" w:rsidRDefault="00507905" w:rsidP="00150287">
            <w:pPr>
              <w:rPr>
                <w:rFonts w:ascii="標楷體" w:eastAsia="標楷體" w:hAnsi="標楷體"/>
              </w:rPr>
            </w:pPr>
          </w:p>
        </w:tc>
        <w:tc>
          <w:tcPr>
            <w:tcW w:w="1723" w:type="dxa"/>
          </w:tcPr>
          <w:p w14:paraId="4BA839CF" w14:textId="77777777" w:rsidR="00507905" w:rsidRPr="00E5659F" w:rsidRDefault="00507905" w:rsidP="00150287">
            <w:pPr>
              <w:rPr>
                <w:rFonts w:ascii="標楷體" w:eastAsia="標楷體" w:hAnsi="標楷體"/>
              </w:rPr>
            </w:pPr>
          </w:p>
        </w:tc>
        <w:tc>
          <w:tcPr>
            <w:tcW w:w="456" w:type="dxa"/>
          </w:tcPr>
          <w:p w14:paraId="0FBE917E" w14:textId="77777777" w:rsidR="00507905" w:rsidRPr="00E5659F" w:rsidRDefault="00507905" w:rsidP="00150287">
            <w:pPr>
              <w:rPr>
                <w:rFonts w:ascii="標楷體" w:eastAsia="標楷體" w:hAnsi="標楷體"/>
              </w:rPr>
            </w:pPr>
          </w:p>
        </w:tc>
        <w:tc>
          <w:tcPr>
            <w:tcW w:w="688" w:type="dxa"/>
          </w:tcPr>
          <w:p w14:paraId="1CE059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5DE1A71"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307815D0" w14:textId="77777777" w:rsidTr="00AF4A0A">
        <w:trPr>
          <w:trHeight w:val="244"/>
          <w:jc w:val="center"/>
        </w:trPr>
        <w:tc>
          <w:tcPr>
            <w:tcW w:w="679" w:type="dxa"/>
          </w:tcPr>
          <w:p w14:paraId="3D5E9651" w14:textId="77777777" w:rsidR="00507905" w:rsidRPr="00E5659F" w:rsidRDefault="00507905" w:rsidP="00150287">
            <w:pPr>
              <w:rPr>
                <w:rFonts w:ascii="標楷體" w:eastAsia="標楷體" w:hAnsi="標楷體" w:hint="eastAsia"/>
              </w:rPr>
            </w:pPr>
            <w:r>
              <w:rPr>
                <w:rFonts w:ascii="標楷體" w:eastAsia="標楷體" w:hAnsi="標楷體" w:hint="eastAsia"/>
              </w:rPr>
              <w:t>9</w:t>
            </w:r>
          </w:p>
        </w:tc>
        <w:tc>
          <w:tcPr>
            <w:tcW w:w="2015" w:type="dxa"/>
          </w:tcPr>
          <w:p w14:paraId="70B97771" w14:textId="77777777" w:rsidR="00507905" w:rsidRPr="00E5659F"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162817F9" w14:textId="77777777" w:rsidR="00507905" w:rsidRPr="00E5659F" w:rsidRDefault="00507905" w:rsidP="00150287">
            <w:pPr>
              <w:rPr>
                <w:rFonts w:ascii="標楷體" w:eastAsia="標楷體" w:hAnsi="標楷體" w:hint="eastAsia"/>
              </w:rPr>
            </w:pPr>
          </w:p>
        </w:tc>
        <w:tc>
          <w:tcPr>
            <w:tcW w:w="456" w:type="dxa"/>
          </w:tcPr>
          <w:p w14:paraId="1B2C70EB" w14:textId="77777777" w:rsidR="00507905" w:rsidRPr="00E5659F" w:rsidRDefault="00507905" w:rsidP="00150287">
            <w:pPr>
              <w:rPr>
                <w:rFonts w:ascii="標楷體" w:eastAsia="標楷體" w:hAnsi="標楷體"/>
              </w:rPr>
            </w:pPr>
          </w:p>
        </w:tc>
        <w:tc>
          <w:tcPr>
            <w:tcW w:w="1723" w:type="dxa"/>
          </w:tcPr>
          <w:p w14:paraId="12F4A976" w14:textId="77777777" w:rsidR="00507905" w:rsidRPr="00E5659F" w:rsidRDefault="00507905" w:rsidP="00150287">
            <w:pPr>
              <w:rPr>
                <w:rFonts w:ascii="標楷體" w:eastAsia="標楷體" w:hAnsi="標楷體"/>
              </w:rPr>
            </w:pPr>
          </w:p>
        </w:tc>
        <w:tc>
          <w:tcPr>
            <w:tcW w:w="456" w:type="dxa"/>
          </w:tcPr>
          <w:p w14:paraId="4F15CF49" w14:textId="77777777" w:rsidR="00507905" w:rsidRPr="00E5659F" w:rsidRDefault="00507905" w:rsidP="00150287">
            <w:pPr>
              <w:rPr>
                <w:rFonts w:ascii="標楷體" w:eastAsia="標楷體" w:hAnsi="標楷體"/>
              </w:rPr>
            </w:pPr>
          </w:p>
        </w:tc>
        <w:tc>
          <w:tcPr>
            <w:tcW w:w="688" w:type="dxa"/>
          </w:tcPr>
          <w:p w14:paraId="12BDFEE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DE9E161"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5F0D7175" w14:textId="77777777" w:rsidTr="00AF4A0A">
        <w:trPr>
          <w:trHeight w:val="244"/>
          <w:jc w:val="center"/>
        </w:trPr>
        <w:tc>
          <w:tcPr>
            <w:tcW w:w="679" w:type="dxa"/>
          </w:tcPr>
          <w:p w14:paraId="09E9A2A9"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2015" w:type="dxa"/>
          </w:tcPr>
          <w:p w14:paraId="6311D58E"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首次調整週期</w:t>
            </w:r>
          </w:p>
        </w:tc>
        <w:tc>
          <w:tcPr>
            <w:tcW w:w="936" w:type="dxa"/>
          </w:tcPr>
          <w:p w14:paraId="3E3A9036" w14:textId="77777777" w:rsidR="00507905" w:rsidRPr="00E5659F" w:rsidRDefault="00507905" w:rsidP="00150287">
            <w:pPr>
              <w:rPr>
                <w:rFonts w:ascii="標楷體" w:eastAsia="標楷體" w:hAnsi="標楷體" w:hint="eastAsia"/>
              </w:rPr>
            </w:pPr>
          </w:p>
        </w:tc>
        <w:tc>
          <w:tcPr>
            <w:tcW w:w="456" w:type="dxa"/>
          </w:tcPr>
          <w:p w14:paraId="67BB4979" w14:textId="77777777" w:rsidR="00507905" w:rsidRPr="00E5659F" w:rsidRDefault="00507905" w:rsidP="00150287">
            <w:pPr>
              <w:rPr>
                <w:rFonts w:ascii="標楷體" w:eastAsia="標楷體" w:hAnsi="標楷體"/>
              </w:rPr>
            </w:pPr>
          </w:p>
        </w:tc>
        <w:tc>
          <w:tcPr>
            <w:tcW w:w="1723" w:type="dxa"/>
          </w:tcPr>
          <w:p w14:paraId="16FE8957" w14:textId="77777777" w:rsidR="00507905" w:rsidRPr="00E5659F" w:rsidRDefault="00507905" w:rsidP="00150287">
            <w:pPr>
              <w:rPr>
                <w:rFonts w:ascii="標楷體" w:eastAsia="標楷體" w:hAnsi="標楷體"/>
              </w:rPr>
            </w:pPr>
          </w:p>
        </w:tc>
        <w:tc>
          <w:tcPr>
            <w:tcW w:w="456" w:type="dxa"/>
          </w:tcPr>
          <w:p w14:paraId="3DE7950A" w14:textId="77777777" w:rsidR="00507905" w:rsidRPr="00E5659F" w:rsidRDefault="00507905" w:rsidP="00150287">
            <w:pPr>
              <w:rPr>
                <w:rFonts w:ascii="標楷體" w:eastAsia="標楷體" w:hAnsi="標楷體"/>
              </w:rPr>
            </w:pPr>
          </w:p>
        </w:tc>
        <w:tc>
          <w:tcPr>
            <w:tcW w:w="688" w:type="dxa"/>
          </w:tcPr>
          <w:p w14:paraId="784D709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DE4D6B3"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507905" w:rsidRPr="00362205" w14:paraId="4D289958" w14:textId="77777777" w:rsidTr="00AF4A0A">
        <w:trPr>
          <w:trHeight w:val="244"/>
          <w:jc w:val="center"/>
        </w:trPr>
        <w:tc>
          <w:tcPr>
            <w:tcW w:w="679" w:type="dxa"/>
          </w:tcPr>
          <w:p w14:paraId="21C68CF1"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2015" w:type="dxa"/>
          </w:tcPr>
          <w:p w14:paraId="5919C18E"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核准額度</w:t>
            </w:r>
          </w:p>
        </w:tc>
        <w:tc>
          <w:tcPr>
            <w:tcW w:w="936" w:type="dxa"/>
          </w:tcPr>
          <w:p w14:paraId="4C2353C7" w14:textId="77777777" w:rsidR="00507905" w:rsidRPr="00E5659F" w:rsidRDefault="00507905" w:rsidP="00150287">
            <w:pPr>
              <w:rPr>
                <w:rFonts w:ascii="標楷體" w:eastAsia="標楷體" w:hAnsi="標楷體" w:hint="eastAsia"/>
              </w:rPr>
            </w:pPr>
          </w:p>
        </w:tc>
        <w:tc>
          <w:tcPr>
            <w:tcW w:w="456" w:type="dxa"/>
          </w:tcPr>
          <w:p w14:paraId="0251E86A" w14:textId="77777777" w:rsidR="00507905" w:rsidRPr="00E5659F" w:rsidRDefault="00507905" w:rsidP="00150287">
            <w:pPr>
              <w:rPr>
                <w:rFonts w:ascii="標楷體" w:eastAsia="標楷體" w:hAnsi="標楷體"/>
              </w:rPr>
            </w:pPr>
          </w:p>
        </w:tc>
        <w:tc>
          <w:tcPr>
            <w:tcW w:w="1723" w:type="dxa"/>
          </w:tcPr>
          <w:p w14:paraId="1B4DEC4C" w14:textId="77777777" w:rsidR="00507905" w:rsidRPr="00E5659F" w:rsidRDefault="00507905" w:rsidP="00150287">
            <w:pPr>
              <w:rPr>
                <w:rFonts w:ascii="標楷體" w:eastAsia="標楷體" w:hAnsi="標楷體"/>
              </w:rPr>
            </w:pPr>
          </w:p>
        </w:tc>
        <w:tc>
          <w:tcPr>
            <w:tcW w:w="456" w:type="dxa"/>
          </w:tcPr>
          <w:p w14:paraId="176EE586" w14:textId="77777777" w:rsidR="00507905" w:rsidRPr="00E5659F" w:rsidRDefault="00507905" w:rsidP="00150287">
            <w:pPr>
              <w:rPr>
                <w:rFonts w:ascii="標楷體" w:eastAsia="標楷體" w:hAnsi="標楷體"/>
              </w:rPr>
            </w:pPr>
          </w:p>
        </w:tc>
        <w:tc>
          <w:tcPr>
            <w:tcW w:w="688" w:type="dxa"/>
          </w:tcPr>
          <w:p w14:paraId="1467FBD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435C08B" w14:textId="77777777" w:rsidR="00507905" w:rsidRPr="00E5659F" w:rsidRDefault="007E2DBD"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507905" w:rsidRPr="00362205" w14:paraId="7FC2A359" w14:textId="77777777" w:rsidTr="00AF4A0A">
        <w:trPr>
          <w:trHeight w:val="244"/>
          <w:jc w:val="center"/>
        </w:trPr>
        <w:tc>
          <w:tcPr>
            <w:tcW w:w="679" w:type="dxa"/>
          </w:tcPr>
          <w:p w14:paraId="298FA0C2"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2</w:t>
            </w:r>
          </w:p>
        </w:tc>
        <w:tc>
          <w:tcPr>
            <w:tcW w:w="2015" w:type="dxa"/>
          </w:tcPr>
          <w:p w14:paraId="0616F983"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利率區分</w:t>
            </w:r>
          </w:p>
        </w:tc>
        <w:tc>
          <w:tcPr>
            <w:tcW w:w="936" w:type="dxa"/>
          </w:tcPr>
          <w:p w14:paraId="3A6ED18F" w14:textId="77777777" w:rsidR="00507905" w:rsidRPr="00E5659F" w:rsidRDefault="00507905" w:rsidP="00150287">
            <w:pPr>
              <w:rPr>
                <w:rFonts w:ascii="標楷體" w:eastAsia="標楷體" w:hAnsi="標楷體" w:hint="eastAsia"/>
              </w:rPr>
            </w:pPr>
          </w:p>
        </w:tc>
        <w:tc>
          <w:tcPr>
            <w:tcW w:w="456" w:type="dxa"/>
          </w:tcPr>
          <w:p w14:paraId="486A32EA" w14:textId="77777777" w:rsidR="00507905" w:rsidRPr="00E5659F" w:rsidRDefault="00507905" w:rsidP="00150287">
            <w:pPr>
              <w:rPr>
                <w:rFonts w:ascii="標楷體" w:eastAsia="標楷體" w:hAnsi="標楷體"/>
              </w:rPr>
            </w:pPr>
          </w:p>
        </w:tc>
        <w:tc>
          <w:tcPr>
            <w:tcW w:w="1723" w:type="dxa"/>
          </w:tcPr>
          <w:p w14:paraId="2D301E4A" w14:textId="77777777" w:rsidR="00507905" w:rsidRPr="00E5659F" w:rsidRDefault="00507905" w:rsidP="00150287">
            <w:pPr>
              <w:rPr>
                <w:rFonts w:ascii="標楷體" w:eastAsia="標楷體" w:hAnsi="標楷體"/>
              </w:rPr>
            </w:pPr>
          </w:p>
        </w:tc>
        <w:tc>
          <w:tcPr>
            <w:tcW w:w="456" w:type="dxa"/>
          </w:tcPr>
          <w:p w14:paraId="2A06CA36" w14:textId="77777777" w:rsidR="00507905" w:rsidRPr="00E5659F" w:rsidRDefault="00507905" w:rsidP="00150287">
            <w:pPr>
              <w:rPr>
                <w:rFonts w:ascii="標楷體" w:eastAsia="標楷體" w:hAnsi="標楷體"/>
              </w:rPr>
            </w:pPr>
          </w:p>
        </w:tc>
        <w:tc>
          <w:tcPr>
            <w:tcW w:w="688" w:type="dxa"/>
          </w:tcPr>
          <w:p w14:paraId="61883E79"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D1A563" w14:textId="77777777" w:rsidR="00507905" w:rsidRPr="00E5659F" w:rsidRDefault="00DC23E1"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DC23E1" w:rsidRPr="00362205" w14:paraId="5B9177A5" w14:textId="77777777" w:rsidTr="00AF4A0A">
        <w:trPr>
          <w:trHeight w:val="244"/>
          <w:jc w:val="center"/>
        </w:trPr>
        <w:tc>
          <w:tcPr>
            <w:tcW w:w="679" w:type="dxa"/>
          </w:tcPr>
          <w:p w14:paraId="69018C1C" w14:textId="77777777" w:rsidR="00DC23E1" w:rsidRDefault="00DC23E1" w:rsidP="00150287">
            <w:pPr>
              <w:rPr>
                <w:rFonts w:ascii="標楷體" w:eastAsia="標楷體" w:hAnsi="標楷體" w:hint="eastAsia"/>
              </w:rPr>
            </w:pPr>
          </w:p>
        </w:tc>
        <w:tc>
          <w:tcPr>
            <w:tcW w:w="2015" w:type="dxa"/>
          </w:tcPr>
          <w:p w14:paraId="7B68F4E5" w14:textId="77777777" w:rsidR="00DC23E1" w:rsidRPr="00507905" w:rsidRDefault="00DC23E1"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0487F686" w14:textId="77777777" w:rsidR="00DC23E1" w:rsidRPr="00E5659F" w:rsidRDefault="00DC23E1" w:rsidP="00150287">
            <w:pPr>
              <w:rPr>
                <w:rFonts w:ascii="標楷體" w:eastAsia="標楷體" w:hAnsi="標楷體" w:hint="eastAsia"/>
              </w:rPr>
            </w:pPr>
          </w:p>
        </w:tc>
        <w:tc>
          <w:tcPr>
            <w:tcW w:w="456" w:type="dxa"/>
          </w:tcPr>
          <w:p w14:paraId="6F091392" w14:textId="77777777" w:rsidR="00DC23E1" w:rsidRPr="00E5659F" w:rsidRDefault="00DC23E1" w:rsidP="00150287">
            <w:pPr>
              <w:rPr>
                <w:rFonts w:ascii="標楷體" w:eastAsia="標楷體" w:hAnsi="標楷體"/>
              </w:rPr>
            </w:pPr>
          </w:p>
        </w:tc>
        <w:tc>
          <w:tcPr>
            <w:tcW w:w="1723" w:type="dxa"/>
          </w:tcPr>
          <w:p w14:paraId="4A40BE47" w14:textId="77777777" w:rsidR="00DC23E1" w:rsidRPr="00E5659F" w:rsidRDefault="00DC23E1" w:rsidP="00150287">
            <w:pPr>
              <w:rPr>
                <w:rFonts w:ascii="標楷體" w:eastAsia="標楷體" w:hAnsi="標楷體"/>
              </w:rPr>
            </w:pPr>
          </w:p>
        </w:tc>
        <w:tc>
          <w:tcPr>
            <w:tcW w:w="456" w:type="dxa"/>
          </w:tcPr>
          <w:p w14:paraId="30D0758C" w14:textId="77777777" w:rsidR="00DC23E1" w:rsidRPr="00E5659F" w:rsidRDefault="00DC23E1" w:rsidP="00150287">
            <w:pPr>
              <w:rPr>
                <w:rFonts w:ascii="標楷體" w:eastAsia="標楷體" w:hAnsi="標楷體"/>
              </w:rPr>
            </w:pPr>
          </w:p>
        </w:tc>
        <w:tc>
          <w:tcPr>
            <w:tcW w:w="688" w:type="dxa"/>
          </w:tcPr>
          <w:p w14:paraId="483A47D6" w14:textId="77777777" w:rsidR="00DC23E1" w:rsidRDefault="00DC23E1" w:rsidP="00150287">
            <w:pPr>
              <w:rPr>
                <w:rFonts w:ascii="標楷體" w:eastAsia="標楷體" w:hAnsi="標楷體" w:hint="eastAsia"/>
              </w:rPr>
            </w:pPr>
            <w:r>
              <w:rPr>
                <w:rFonts w:ascii="標楷體" w:eastAsia="標楷體" w:hAnsi="標楷體" w:hint="eastAsia"/>
              </w:rPr>
              <w:t>R</w:t>
            </w:r>
          </w:p>
        </w:tc>
        <w:tc>
          <w:tcPr>
            <w:tcW w:w="3467" w:type="dxa"/>
          </w:tcPr>
          <w:p w14:paraId="7EE2BD9F" w14:textId="77777777" w:rsidR="00DC23E1" w:rsidRDefault="00DC23E1" w:rsidP="00963912">
            <w:pPr>
              <w:rPr>
                <w:rFonts w:ascii="標楷體" w:eastAsia="標楷體" w:hAnsi="標楷體" w:hint="eastAsia"/>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507905" w:rsidRPr="00362205" w14:paraId="6EB05A71" w14:textId="77777777" w:rsidTr="00AF4A0A">
        <w:trPr>
          <w:trHeight w:val="244"/>
          <w:jc w:val="center"/>
        </w:trPr>
        <w:tc>
          <w:tcPr>
            <w:tcW w:w="679" w:type="dxa"/>
          </w:tcPr>
          <w:p w14:paraId="76A7CA95"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3</w:t>
            </w:r>
          </w:p>
        </w:tc>
        <w:tc>
          <w:tcPr>
            <w:tcW w:w="2015" w:type="dxa"/>
          </w:tcPr>
          <w:p w14:paraId="1E13A793"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貸出金額</w:t>
            </w:r>
          </w:p>
        </w:tc>
        <w:tc>
          <w:tcPr>
            <w:tcW w:w="936" w:type="dxa"/>
          </w:tcPr>
          <w:p w14:paraId="7310662D" w14:textId="77777777" w:rsidR="00507905" w:rsidRPr="00E5659F" w:rsidRDefault="00507905" w:rsidP="00150287">
            <w:pPr>
              <w:rPr>
                <w:rFonts w:ascii="標楷體" w:eastAsia="標楷體" w:hAnsi="標楷體" w:hint="eastAsia"/>
              </w:rPr>
            </w:pPr>
          </w:p>
        </w:tc>
        <w:tc>
          <w:tcPr>
            <w:tcW w:w="456" w:type="dxa"/>
          </w:tcPr>
          <w:p w14:paraId="572CB9E4" w14:textId="77777777" w:rsidR="00507905" w:rsidRPr="00E5659F" w:rsidRDefault="00507905" w:rsidP="00150287">
            <w:pPr>
              <w:rPr>
                <w:rFonts w:ascii="標楷體" w:eastAsia="標楷體" w:hAnsi="標楷體"/>
              </w:rPr>
            </w:pPr>
          </w:p>
        </w:tc>
        <w:tc>
          <w:tcPr>
            <w:tcW w:w="1723" w:type="dxa"/>
          </w:tcPr>
          <w:p w14:paraId="69E44F3F" w14:textId="77777777" w:rsidR="00507905" w:rsidRPr="00E5659F" w:rsidRDefault="00507905" w:rsidP="00150287">
            <w:pPr>
              <w:rPr>
                <w:rFonts w:ascii="標楷體" w:eastAsia="標楷體" w:hAnsi="標楷體"/>
              </w:rPr>
            </w:pPr>
          </w:p>
        </w:tc>
        <w:tc>
          <w:tcPr>
            <w:tcW w:w="456" w:type="dxa"/>
          </w:tcPr>
          <w:p w14:paraId="76C1018B" w14:textId="77777777" w:rsidR="00507905" w:rsidRPr="00E5659F" w:rsidRDefault="00507905" w:rsidP="00150287">
            <w:pPr>
              <w:rPr>
                <w:rFonts w:ascii="標楷體" w:eastAsia="標楷體" w:hAnsi="標楷體"/>
              </w:rPr>
            </w:pPr>
          </w:p>
        </w:tc>
        <w:tc>
          <w:tcPr>
            <w:tcW w:w="688" w:type="dxa"/>
          </w:tcPr>
          <w:p w14:paraId="656533A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67B2E69" w14:textId="77777777" w:rsidR="00507905" w:rsidRPr="00E5659F" w:rsidRDefault="00DC23E1"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507905" w:rsidRPr="00362205" w14:paraId="04915DA7" w14:textId="77777777" w:rsidTr="00AF4A0A">
        <w:trPr>
          <w:trHeight w:val="244"/>
          <w:jc w:val="center"/>
        </w:trPr>
        <w:tc>
          <w:tcPr>
            <w:tcW w:w="679" w:type="dxa"/>
          </w:tcPr>
          <w:p w14:paraId="7E8A9B41"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4</w:t>
            </w:r>
          </w:p>
        </w:tc>
        <w:tc>
          <w:tcPr>
            <w:tcW w:w="2015" w:type="dxa"/>
          </w:tcPr>
          <w:p w14:paraId="267316B5"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首次撥款日</w:t>
            </w:r>
          </w:p>
        </w:tc>
        <w:tc>
          <w:tcPr>
            <w:tcW w:w="936" w:type="dxa"/>
          </w:tcPr>
          <w:p w14:paraId="283AEE9A" w14:textId="77777777" w:rsidR="00507905" w:rsidRPr="00E5659F" w:rsidRDefault="00507905" w:rsidP="00150287">
            <w:pPr>
              <w:rPr>
                <w:rFonts w:ascii="標楷體" w:eastAsia="標楷體" w:hAnsi="標楷體" w:hint="eastAsia"/>
              </w:rPr>
            </w:pPr>
          </w:p>
        </w:tc>
        <w:tc>
          <w:tcPr>
            <w:tcW w:w="456" w:type="dxa"/>
          </w:tcPr>
          <w:p w14:paraId="77E06368" w14:textId="77777777" w:rsidR="00507905" w:rsidRPr="00E5659F" w:rsidRDefault="00507905" w:rsidP="00150287">
            <w:pPr>
              <w:rPr>
                <w:rFonts w:ascii="標楷體" w:eastAsia="標楷體" w:hAnsi="標楷體"/>
              </w:rPr>
            </w:pPr>
          </w:p>
        </w:tc>
        <w:tc>
          <w:tcPr>
            <w:tcW w:w="1723" w:type="dxa"/>
          </w:tcPr>
          <w:p w14:paraId="76528856" w14:textId="77777777" w:rsidR="00507905" w:rsidRPr="00E5659F" w:rsidRDefault="00507905" w:rsidP="00150287">
            <w:pPr>
              <w:rPr>
                <w:rFonts w:ascii="標楷體" w:eastAsia="標楷體" w:hAnsi="標楷體"/>
              </w:rPr>
            </w:pPr>
          </w:p>
        </w:tc>
        <w:tc>
          <w:tcPr>
            <w:tcW w:w="456" w:type="dxa"/>
          </w:tcPr>
          <w:p w14:paraId="57453950" w14:textId="77777777" w:rsidR="00507905" w:rsidRPr="00E5659F" w:rsidRDefault="00507905" w:rsidP="00150287">
            <w:pPr>
              <w:rPr>
                <w:rFonts w:ascii="標楷體" w:eastAsia="標楷體" w:hAnsi="標楷體"/>
              </w:rPr>
            </w:pPr>
          </w:p>
        </w:tc>
        <w:tc>
          <w:tcPr>
            <w:tcW w:w="688" w:type="dxa"/>
          </w:tcPr>
          <w:p w14:paraId="15B485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970B9B6" w14:textId="77777777" w:rsidR="00507905" w:rsidRPr="00E5659F" w:rsidRDefault="00DC23E1"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507905" w:rsidRPr="00362205" w14:paraId="6506C6D2" w14:textId="77777777" w:rsidTr="00AF4A0A">
        <w:trPr>
          <w:trHeight w:val="244"/>
          <w:jc w:val="center"/>
        </w:trPr>
        <w:tc>
          <w:tcPr>
            <w:tcW w:w="679" w:type="dxa"/>
          </w:tcPr>
          <w:p w14:paraId="57C27DAC"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5</w:t>
            </w:r>
          </w:p>
        </w:tc>
        <w:tc>
          <w:tcPr>
            <w:tcW w:w="2015" w:type="dxa"/>
          </w:tcPr>
          <w:p w14:paraId="5B5C1D8D"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違約還款月數</w:t>
            </w:r>
          </w:p>
        </w:tc>
        <w:tc>
          <w:tcPr>
            <w:tcW w:w="936" w:type="dxa"/>
          </w:tcPr>
          <w:p w14:paraId="77E6A3E7" w14:textId="77777777" w:rsidR="00507905" w:rsidRPr="00E5659F" w:rsidRDefault="00507905" w:rsidP="00150287">
            <w:pPr>
              <w:rPr>
                <w:rFonts w:ascii="標楷體" w:eastAsia="標楷體" w:hAnsi="標楷體" w:hint="eastAsia"/>
              </w:rPr>
            </w:pPr>
          </w:p>
        </w:tc>
        <w:tc>
          <w:tcPr>
            <w:tcW w:w="456" w:type="dxa"/>
          </w:tcPr>
          <w:p w14:paraId="662AD485" w14:textId="77777777" w:rsidR="00507905" w:rsidRPr="00E5659F" w:rsidRDefault="00507905" w:rsidP="00150287">
            <w:pPr>
              <w:rPr>
                <w:rFonts w:ascii="標楷體" w:eastAsia="標楷體" w:hAnsi="標楷體"/>
              </w:rPr>
            </w:pPr>
          </w:p>
        </w:tc>
        <w:tc>
          <w:tcPr>
            <w:tcW w:w="1723" w:type="dxa"/>
          </w:tcPr>
          <w:p w14:paraId="1427D90C" w14:textId="77777777" w:rsidR="00507905" w:rsidRPr="00E5659F" w:rsidRDefault="00507905" w:rsidP="00150287">
            <w:pPr>
              <w:rPr>
                <w:rFonts w:ascii="標楷體" w:eastAsia="標楷體" w:hAnsi="標楷體"/>
              </w:rPr>
            </w:pPr>
          </w:p>
        </w:tc>
        <w:tc>
          <w:tcPr>
            <w:tcW w:w="456" w:type="dxa"/>
          </w:tcPr>
          <w:p w14:paraId="57BE55F5" w14:textId="77777777" w:rsidR="00507905" w:rsidRPr="00E5659F" w:rsidRDefault="00507905" w:rsidP="00150287">
            <w:pPr>
              <w:rPr>
                <w:rFonts w:ascii="標楷體" w:eastAsia="標楷體" w:hAnsi="標楷體"/>
              </w:rPr>
            </w:pPr>
          </w:p>
        </w:tc>
        <w:tc>
          <w:tcPr>
            <w:tcW w:w="688" w:type="dxa"/>
          </w:tcPr>
          <w:p w14:paraId="3BF4857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EB15B42" w14:textId="77777777" w:rsidR="00507905" w:rsidRPr="00E5659F" w:rsidRDefault="00DC23E1"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507905" w:rsidRPr="00362205" w14:paraId="4A1788B2" w14:textId="77777777" w:rsidTr="00AF4A0A">
        <w:trPr>
          <w:trHeight w:val="244"/>
          <w:jc w:val="center"/>
        </w:trPr>
        <w:tc>
          <w:tcPr>
            <w:tcW w:w="679" w:type="dxa"/>
          </w:tcPr>
          <w:p w14:paraId="500649F1"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6</w:t>
            </w:r>
          </w:p>
        </w:tc>
        <w:tc>
          <w:tcPr>
            <w:tcW w:w="2015" w:type="dxa"/>
          </w:tcPr>
          <w:p w14:paraId="1C4F92B9"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核准利率</w:t>
            </w:r>
          </w:p>
        </w:tc>
        <w:tc>
          <w:tcPr>
            <w:tcW w:w="936" w:type="dxa"/>
          </w:tcPr>
          <w:p w14:paraId="33BC7376" w14:textId="77777777" w:rsidR="00507905" w:rsidRPr="00E5659F" w:rsidRDefault="00507905" w:rsidP="00150287">
            <w:pPr>
              <w:rPr>
                <w:rFonts w:ascii="標楷體" w:eastAsia="標楷體" w:hAnsi="標楷體" w:hint="eastAsia"/>
              </w:rPr>
            </w:pPr>
          </w:p>
        </w:tc>
        <w:tc>
          <w:tcPr>
            <w:tcW w:w="456" w:type="dxa"/>
          </w:tcPr>
          <w:p w14:paraId="5FA64ECE" w14:textId="77777777" w:rsidR="00507905" w:rsidRPr="00E5659F" w:rsidRDefault="00507905" w:rsidP="00150287">
            <w:pPr>
              <w:rPr>
                <w:rFonts w:ascii="標楷體" w:eastAsia="標楷體" w:hAnsi="標楷體"/>
              </w:rPr>
            </w:pPr>
          </w:p>
        </w:tc>
        <w:tc>
          <w:tcPr>
            <w:tcW w:w="1723" w:type="dxa"/>
          </w:tcPr>
          <w:p w14:paraId="0A2A25FB" w14:textId="77777777" w:rsidR="00507905" w:rsidRPr="00E5659F" w:rsidRDefault="00507905" w:rsidP="00150287">
            <w:pPr>
              <w:rPr>
                <w:rFonts w:ascii="標楷體" w:eastAsia="標楷體" w:hAnsi="標楷體"/>
              </w:rPr>
            </w:pPr>
          </w:p>
        </w:tc>
        <w:tc>
          <w:tcPr>
            <w:tcW w:w="456" w:type="dxa"/>
          </w:tcPr>
          <w:p w14:paraId="0DFFCC4D" w14:textId="77777777" w:rsidR="00507905" w:rsidRPr="00E5659F" w:rsidRDefault="00507905" w:rsidP="00150287">
            <w:pPr>
              <w:rPr>
                <w:rFonts w:ascii="標楷體" w:eastAsia="標楷體" w:hAnsi="標楷體"/>
              </w:rPr>
            </w:pPr>
          </w:p>
        </w:tc>
        <w:tc>
          <w:tcPr>
            <w:tcW w:w="688" w:type="dxa"/>
          </w:tcPr>
          <w:p w14:paraId="294D6F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AC31C0B" w14:textId="77777777" w:rsidR="00507905" w:rsidRPr="00E5659F" w:rsidRDefault="00497BC3"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507905" w:rsidRPr="00362205" w14:paraId="24050168" w14:textId="77777777" w:rsidTr="00AF4A0A">
        <w:trPr>
          <w:trHeight w:val="244"/>
          <w:jc w:val="center"/>
        </w:trPr>
        <w:tc>
          <w:tcPr>
            <w:tcW w:w="679" w:type="dxa"/>
          </w:tcPr>
          <w:p w14:paraId="03E3DF12"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7</w:t>
            </w:r>
          </w:p>
        </w:tc>
        <w:tc>
          <w:tcPr>
            <w:tcW w:w="2015" w:type="dxa"/>
          </w:tcPr>
          <w:p w14:paraId="57F1772D"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違約率-金額</w:t>
            </w:r>
          </w:p>
        </w:tc>
        <w:tc>
          <w:tcPr>
            <w:tcW w:w="936" w:type="dxa"/>
          </w:tcPr>
          <w:p w14:paraId="6575D7AE" w14:textId="77777777" w:rsidR="00507905" w:rsidRPr="00E5659F" w:rsidRDefault="00507905" w:rsidP="00150287">
            <w:pPr>
              <w:rPr>
                <w:rFonts w:ascii="標楷體" w:eastAsia="標楷體" w:hAnsi="標楷體" w:hint="eastAsia"/>
              </w:rPr>
            </w:pPr>
          </w:p>
        </w:tc>
        <w:tc>
          <w:tcPr>
            <w:tcW w:w="456" w:type="dxa"/>
          </w:tcPr>
          <w:p w14:paraId="74E02259" w14:textId="77777777" w:rsidR="00507905" w:rsidRPr="00E5659F" w:rsidRDefault="00507905" w:rsidP="00150287">
            <w:pPr>
              <w:rPr>
                <w:rFonts w:ascii="標楷體" w:eastAsia="標楷體" w:hAnsi="標楷體"/>
              </w:rPr>
            </w:pPr>
          </w:p>
        </w:tc>
        <w:tc>
          <w:tcPr>
            <w:tcW w:w="1723" w:type="dxa"/>
          </w:tcPr>
          <w:p w14:paraId="55929F00" w14:textId="77777777" w:rsidR="00507905" w:rsidRPr="00E5659F" w:rsidRDefault="00507905" w:rsidP="00150287">
            <w:pPr>
              <w:rPr>
                <w:rFonts w:ascii="標楷體" w:eastAsia="標楷體" w:hAnsi="標楷體"/>
              </w:rPr>
            </w:pPr>
          </w:p>
        </w:tc>
        <w:tc>
          <w:tcPr>
            <w:tcW w:w="456" w:type="dxa"/>
          </w:tcPr>
          <w:p w14:paraId="74EAA7C7" w14:textId="77777777" w:rsidR="00507905" w:rsidRPr="00E5659F" w:rsidRDefault="00507905" w:rsidP="00150287">
            <w:pPr>
              <w:rPr>
                <w:rFonts w:ascii="標楷體" w:eastAsia="標楷體" w:hAnsi="標楷體"/>
              </w:rPr>
            </w:pPr>
          </w:p>
        </w:tc>
        <w:tc>
          <w:tcPr>
            <w:tcW w:w="688" w:type="dxa"/>
          </w:tcPr>
          <w:p w14:paraId="693362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365D0B7" w14:textId="77777777" w:rsidR="00507905" w:rsidRPr="00E5659F" w:rsidRDefault="00497BC3"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507905" w:rsidRPr="00362205" w14:paraId="02EAE5E0" w14:textId="77777777" w:rsidTr="00AF4A0A">
        <w:trPr>
          <w:trHeight w:val="244"/>
          <w:jc w:val="center"/>
        </w:trPr>
        <w:tc>
          <w:tcPr>
            <w:tcW w:w="679" w:type="dxa"/>
          </w:tcPr>
          <w:p w14:paraId="6F13AF3F"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8</w:t>
            </w:r>
          </w:p>
        </w:tc>
        <w:tc>
          <w:tcPr>
            <w:tcW w:w="2015" w:type="dxa"/>
          </w:tcPr>
          <w:p w14:paraId="6136F421"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目前利率</w:t>
            </w:r>
          </w:p>
        </w:tc>
        <w:tc>
          <w:tcPr>
            <w:tcW w:w="936" w:type="dxa"/>
          </w:tcPr>
          <w:p w14:paraId="144073BA" w14:textId="77777777" w:rsidR="00507905" w:rsidRPr="00E5659F" w:rsidRDefault="00507905" w:rsidP="00150287">
            <w:pPr>
              <w:rPr>
                <w:rFonts w:ascii="標楷體" w:eastAsia="標楷體" w:hAnsi="標楷體" w:hint="eastAsia"/>
              </w:rPr>
            </w:pPr>
          </w:p>
        </w:tc>
        <w:tc>
          <w:tcPr>
            <w:tcW w:w="456" w:type="dxa"/>
          </w:tcPr>
          <w:p w14:paraId="07A462F7" w14:textId="77777777" w:rsidR="00507905" w:rsidRPr="00E5659F" w:rsidRDefault="00507905" w:rsidP="00150287">
            <w:pPr>
              <w:rPr>
                <w:rFonts w:ascii="標楷體" w:eastAsia="標楷體" w:hAnsi="標楷體"/>
              </w:rPr>
            </w:pPr>
          </w:p>
        </w:tc>
        <w:tc>
          <w:tcPr>
            <w:tcW w:w="1723" w:type="dxa"/>
          </w:tcPr>
          <w:p w14:paraId="487560A4" w14:textId="77777777" w:rsidR="00507905" w:rsidRPr="00E5659F" w:rsidRDefault="00507905" w:rsidP="00150287">
            <w:pPr>
              <w:rPr>
                <w:rFonts w:ascii="標楷體" w:eastAsia="標楷體" w:hAnsi="標楷體"/>
              </w:rPr>
            </w:pPr>
          </w:p>
        </w:tc>
        <w:tc>
          <w:tcPr>
            <w:tcW w:w="456" w:type="dxa"/>
          </w:tcPr>
          <w:p w14:paraId="5A095549" w14:textId="77777777" w:rsidR="00507905" w:rsidRPr="00E5659F" w:rsidRDefault="00507905" w:rsidP="00150287">
            <w:pPr>
              <w:rPr>
                <w:rFonts w:ascii="標楷體" w:eastAsia="標楷體" w:hAnsi="標楷體"/>
              </w:rPr>
            </w:pPr>
          </w:p>
        </w:tc>
        <w:tc>
          <w:tcPr>
            <w:tcW w:w="688" w:type="dxa"/>
          </w:tcPr>
          <w:p w14:paraId="3319A5F7"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A00C367" w14:textId="77777777" w:rsidR="00507905" w:rsidRDefault="00497BC3" w:rsidP="00963912">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C70F8">
              <w:rPr>
                <w:rFonts w:ascii="標楷體" w:eastAsia="標楷體" w:hAnsi="標楷體" w:hint="eastAsia"/>
              </w:rPr>
              <w:t>,</w:t>
            </w:r>
            <w:r>
              <w:rPr>
                <w:rFonts w:ascii="標楷體" w:eastAsia="標楷體" w:hAnsi="標楷體" w:hint="eastAsia"/>
              </w:rPr>
              <w:t>[額度編號]</w:t>
            </w:r>
            <w:r w:rsidR="000C70F8">
              <w:rPr>
                <w:rFonts w:ascii="標楷體" w:eastAsia="標楷體" w:hAnsi="標楷體" w:hint="eastAsia"/>
              </w:rPr>
              <w:t>與</w:t>
            </w:r>
            <w:r w:rsidR="004218EE">
              <w:rPr>
                <w:rFonts w:ascii="標楷體" w:eastAsia="標楷體" w:hAnsi="標楷體" w:hint="eastAsia"/>
              </w:rPr>
              <w:t>最新的</w:t>
            </w:r>
            <w:r>
              <w:rPr>
                <w:rFonts w:ascii="標楷體" w:eastAsia="標楷體" w:hAnsi="標楷體" w:hint="eastAsia"/>
              </w:rPr>
              <w:t>[</w:t>
            </w:r>
            <w:r w:rsidR="00FB09A3">
              <w:rPr>
                <w:rFonts w:ascii="標楷體" w:eastAsia="標楷體" w:hAnsi="標楷體" w:hint="eastAsia"/>
              </w:rPr>
              <w:t>撥款</w:t>
            </w:r>
            <w:r>
              <w:rPr>
                <w:rFonts w:ascii="標楷體" w:eastAsia="標楷體" w:hAnsi="標楷體" w:hint="eastAsia"/>
              </w:rPr>
              <w:t>序號(</w:t>
            </w:r>
            <w:r w:rsidRPr="00497BC3">
              <w:rPr>
                <w:rFonts w:ascii="標楷體" w:eastAsia="標楷體" w:hAnsi="標楷體"/>
              </w:rPr>
              <w:t>BormNo</w:t>
            </w:r>
            <w:r>
              <w:rPr>
                <w:rFonts w:ascii="標楷體" w:eastAsia="標楷體" w:hAnsi="標楷體" w:hint="eastAsia"/>
              </w:rPr>
              <w:t>)]</w:t>
            </w:r>
          </w:p>
          <w:p w14:paraId="0A553BFC" w14:textId="77777777" w:rsidR="004218EE" w:rsidRPr="00FB09A3" w:rsidRDefault="004218EE" w:rsidP="00963912">
            <w:pPr>
              <w:rPr>
                <w:rFonts w:ascii="標楷體" w:eastAsia="標楷體" w:hAnsi="標楷體" w:hint="eastAsia"/>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3538CF" w:rsidRPr="00362205" w14:paraId="2DD40529" w14:textId="77777777" w:rsidTr="00AF4A0A">
        <w:trPr>
          <w:trHeight w:val="244"/>
          <w:jc w:val="center"/>
        </w:trPr>
        <w:tc>
          <w:tcPr>
            <w:tcW w:w="679" w:type="dxa"/>
          </w:tcPr>
          <w:p w14:paraId="0881861D" w14:textId="77777777" w:rsidR="003538CF" w:rsidRDefault="003538CF" w:rsidP="00150287">
            <w:pPr>
              <w:rPr>
                <w:rFonts w:ascii="標楷體" w:eastAsia="標楷體" w:hAnsi="標楷體" w:hint="eastAsia"/>
              </w:rPr>
            </w:pPr>
          </w:p>
        </w:tc>
        <w:tc>
          <w:tcPr>
            <w:tcW w:w="2015" w:type="dxa"/>
          </w:tcPr>
          <w:p w14:paraId="6C02C1CE" w14:textId="77777777" w:rsidR="003538CF" w:rsidRPr="00507905" w:rsidRDefault="003538CF" w:rsidP="00150287">
            <w:pPr>
              <w:rPr>
                <w:rFonts w:ascii="標楷體" w:eastAsia="標楷體" w:hAnsi="標楷體" w:hint="eastAsia"/>
                <w:color w:val="000000"/>
                <w:spacing w:val="6"/>
              </w:rPr>
            </w:pPr>
            <w:r>
              <w:rPr>
                <w:rFonts w:ascii="標楷體" w:eastAsia="標楷體" w:hAnsi="標楷體" w:hint="eastAsia"/>
                <w:color w:val="000000"/>
                <w:spacing w:val="6"/>
              </w:rPr>
              <w:t>目前利率日期</w:t>
            </w:r>
          </w:p>
        </w:tc>
        <w:tc>
          <w:tcPr>
            <w:tcW w:w="936" w:type="dxa"/>
          </w:tcPr>
          <w:p w14:paraId="40D1E04E" w14:textId="77777777" w:rsidR="003538CF" w:rsidRPr="00E5659F" w:rsidRDefault="003538CF" w:rsidP="00150287">
            <w:pPr>
              <w:rPr>
                <w:rFonts w:ascii="標楷體" w:eastAsia="標楷體" w:hAnsi="標楷體" w:hint="eastAsia"/>
              </w:rPr>
            </w:pPr>
          </w:p>
        </w:tc>
        <w:tc>
          <w:tcPr>
            <w:tcW w:w="456" w:type="dxa"/>
          </w:tcPr>
          <w:p w14:paraId="4E96F138" w14:textId="77777777" w:rsidR="003538CF" w:rsidRPr="00E5659F" w:rsidRDefault="003538CF" w:rsidP="00150287">
            <w:pPr>
              <w:rPr>
                <w:rFonts w:ascii="標楷體" w:eastAsia="標楷體" w:hAnsi="標楷體"/>
              </w:rPr>
            </w:pPr>
          </w:p>
        </w:tc>
        <w:tc>
          <w:tcPr>
            <w:tcW w:w="1723" w:type="dxa"/>
          </w:tcPr>
          <w:p w14:paraId="0FB0C5DE" w14:textId="77777777" w:rsidR="003538CF" w:rsidRPr="00E5659F" w:rsidRDefault="003538CF" w:rsidP="00150287">
            <w:pPr>
              <w:rPr>
                <w:rFonts w:ascii="標楷體" w:eastAsia="標楷體" w:hAnsi="標楷體"/>
              </w:rPr>
            </w:pPr>
          </w:p>
        </w:tc>
        <w:tc>
          <w:tcPr>
            <w:tcW w:w="456" w:type="dxa"/>
          </w:tcPr>
          <w:p w14:paraId="0BA384EF" w14:textId="77777777" w:rsidR="003538CF" w:rsidRPr="00E5659F" w:rsidRDefault="003538CF" w:rsidP="00150287">
            <w:pPr>
              <w:rPr>
                <w:rFonts w:ascii="標楷體" w:eastAsia="標楷體" w:hAnsi="標楷體"/>
              </w:rPr>
            </w:pPr>
          </w:p>
        </w:tc>
        <w:tc>
          <w:tcPr>
            <w:tcW w:w="688" w:type="dxa"/>
          </w:tcPr>
          <w:p w14:paraId="1B2F698B" w14:textId="77777777" w:rsidR="003538CF" w:rsidRDefault="003538CF" w:rsidP="00150287">
            <w:pPr>
              <w:rPr>
                <w:rFonts w:ascii="標楷體" w:eastAsia="標楷體" w:hAnsi="標楷體" w:hint="eastAsia"/>
              </w:rPr>
            </w:pPr>
            <w:r>
              <w:rPr>
                <w:rFonts w:ascii="標楷體" w:eastAsia="標楷體" w:hAnsi="標楷體" w:hint="eastAsia"/>
              </w:rPr>
              <w:t>R</w:t>
            </w:r>
          </w:p>
        </w:tc>
        <w:tc>
          <w:tcPr>
            <w:tcW w:w="3467" w:type="dxa"/>
          </w:tcPr>
          <w:p w14:paraId="04F0AD20" w14:textId="77777777" w:rsidR="000C70F8" w:rsidRDefault="003538CF"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202E5DDF" w14:textId="77777777" w:rsidR="003538CF" w:rsidRDefault="000C70F8" w:rsidP="000C70F8">
            <w:pPr>
              <w:rPr>
                <w:rFonts w:ascii="標楷體" w:eastAsia="標楷體" w:hAnsi="標楷體" w:hint="eastAsia"/>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Pr>
                <w:rFonts w:ascii="標楷體" w:eastAsia="標楷體" w:hAnsi="標楷體" w:hint="eastAsia"/>
                <w:color w:val="000000"/>
                <w:spacing w:val="6"/>
              </w:rPr>
              <w:t>目前利率日期]</w:t>
            </w:r>
          </w:p>
        </w:tc>
      </w:tr>
      <w:tr w:rsidR="00507905" w:rsidRPr="00362205" w14:paraId="4E7C917A" w14:textId="77777777" w:rsidTr="00AF4A0A">
        <w:trPr>
          <w:trHeight w:val="244"/>
          <w:jc w:val="center"/>
        </w:trPr>
        <w:tc>
          <w:tcPr>
            <w:tcW w:w="679" w:type="dxa"/>
          </w:tcPr>
          <w:p w14:paraId="39D6C4DF" w14:textId="77777777" w:rsidR="00507905" w:rsidRPr="00E5659F" w:rsidRDefault="00507905" w:rsidP="00150287">
            <w:pPr>
              <w:rPr>
                <w:rFonts w:ascii="標楷體" w:eastAsia="標楷體" w:hAnsi="標楷體" w:hint="eastAsia"/>
              </w:rPr>
            </w:pPr>
            <w:r>
              <w:rPr>
                <w:rFonts w:ascii="標楷體" w:eastAsia="標楷體" w:hAnsi="標楷體" w:hint="eastAsia"/>
              </w:rPr>
              <w:t>1</w:t>
            </w:r>
            <w:r>
              <w:rPr>
                <w:rFonts w:ascii="標楷體" w:eastAsia="標楷體" w:hAnsi="標楷體"/>
              </w:rPr>
              <w:t>9</w:t>
            </w:r>
          </w:p>
        </w:tc>
        <w:tc>
          <w:tcPr>
            <w:tcW w:w="2015" w:type="dxa"/>
          </w:tcPr>
          <w:p w14:paraId="7F4B63B8"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利率加減碼</w:t>
            </w:r>
          </w:p>
        </w:tc>
        <w:tc>
          <w:tcPr>
            <w:tcW w:w="936" w:type="dxa"/>
          </w:tcPr>
          <w:p w14:paraId="0A3D7957" w14:textId="77777777" w:rsidR="00507905" w:rsidRPr="00E5659F" w:rsidRDefault="00507905" w:rsidP="00150287">
            <w:pPr>
              <w:rPr>
                <w:rFonts w:ascii="標楷體" w:eastAsia="標楷體" w:hAnsi="標楷體" w:hint="eastAsia"/>
              </w:rPr>
            </w:pPr>
          </w:p>
        </w:tc>
        <w:tc>
          <w:tcPr>
            <w:tcW w:w="456" w:type="dxa"/>
          </w:tcPr>
          <w:p w14:paraId="7364BCDE" w14:textId="77777777" w:rsidR="00507905" w:rsidRPr="00E5659F" w:rsidRDefault="00507905" w:rsidP="00150287">
            <w:pPr>
              <w:rPr>
                <w:rFonts w:ascii="標楷體" w:eastAsia="標楷體" w:hAnsi="標楷體"/>
              </w:rPr>
            </w:pPr>
          </w:p>
        </w:tc>
        <w:tc>
          <w:tcPr>
            <w:tcW w:w="1723" w:type="dxa"/>
          </w:tcPr>
          <w:p w14:paraId="7AAE8EAD" w14:textId="77777777" w:rsidR="00507905" w:rsidRPr="00E5659F" w:rsidRDefault="00507905" w:rsidP="00150287">
            <w:pPr>
              <w:rPr>
                <w:rFonts w:ascii="標楷體" w:eastAsia="標楷體" w:hAnsi="標楷體"/>
              </w:rPr>
            </w:pPr>
          </w:p>
        </w:tc>
        <w:tc>
          <w:tcPr>
            <w:tcW w:w="456" w:type="dxa"/>
          </w:tcPr>
          <w:p w14:paraId="15A470C5" w14:textId="77777777" w:rsidR="00507905" w:rsidRPr="00E5659F" w:rsidRDefault="00507905" w:rsidP="00150287">
            <w:pPr>
              <w:rPr>
                <w:rFonts w:ascii="標楷體" w:eastAsia="標楷體" w:hAnsi="標楷體"/>
              </w:rPr>
            </w:pPr>
          </w:p>
        </w:tc>
        <w:tc>
          <w:tcPr>
            <w:tcW w:w="688" w:type="dxa"/>
          </w:tcPr>
          <w:p w14:paraId="6086FB0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558FDA1" w14:textId="77777777" w:rsidR="000C70F8" w:rsidRDefault="00497BC3"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3206EB45" w14:textId="77777777" w:rsidR="00507905" w:rsidRPr="00E5659F" w:rsidRDefault="000C70F8" w:rsidP="000C70F8">
            <w:pPr>
              <w:rPr>
                <w:rFonts w:ascii="標楷體" w:eastAsia="標楷體" w:hAnsi="標楷體" w:hint="eastAsia"/>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497BC3">
              <w:rPr>
                <w:rFonts w:ascii="標楷體" w:eastAsia="標楷體" w:hAnsi="標楷體" w:hint="eastAsia"/>
              </w:rPr>
              <w:t>帶出[</w:t>
            </w:r>
            <w:r w:rsidR="00497BC3" w:rsidRPr="00507905">
              <w:rPr>
                <w:rFonts w:ascii="標楷體" w:eastAsia="標楷體" w:hAnsi="標楷體" w:hint="eastAsia"/>
                <w:color w:val="000000"/>
                <w:spacing w:val="6"/>
              </w:rPr>
              <w:t>利率加減碼</w:t>
            </w:r>
            <w:r w:rsidR="00497BC3">
              <w:rPr>
                <w:rFonts w:ascii="標楷體" w:eastAsia="標楷體" w:hAnsi="標楷體" w:hint="eastAsia"/>
                <w:color w:val="000000"/>
                <w:spacing w:val="6"/>
              </w:rPr>
              <w:t>]</w:t>
            </w:r>
          </w:p>
        </w:tc>
      </w:tr>
      <w:tr w:rsidR="00507905" w:rsidRPr="00FB09A3" w14:paraId="4B49D620" w14:textId="77777777" w:rsidTr="00AF4A0A">
        <w:trPr>
          <w:trHeight w:val="244"/>
          <w:jc w:val="center"/>
        </w:trPr>
        <w:tc>
          <w:tcPr>
            <w:tcW w:w="679" w:type="dxa"/>
          </w:tcPr>
          <w:p w14:paraId="1BE5E63D"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2015" w:type="dxa"/>
          </w:tcPr>
          <w:p w14:paraId="5DBE81BC"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下次調整利率</w:t>
            </w:r>
          </w:p>
        </w:tc>
        <w:tc>
          <w:tcPr>
            <w:tcW w:w="936" w:type="dxa"/>
          </w:tcPr>
          <w:p w14:paraId="7083DF63" w14:textId="77777777" w:rsidR="00507905" w:rsidRPr="00E5659F" w:rsidRDefault="00C57CA0" w:rsidP="00150287">
            <w:pPr>
              <w:rPr>
                <w:rFonts w:ascii="標楷體" w:eastAsia="標楷體" w:hAnsi="標楷體" w:hint="eastAsia"/>
              </w:rPr>
            </w:pPr>
            <w:r>
              <w:rPr>
                <w:rFonts w:ascii="標楷體" w:eastAsia="標楷體" w:hAnsi="標楷體" w:hint="eastAsia"/>
              </w:rPr>
              <w:t>0.0000</w:t>
            </w:r>
          </w:p>
        </w:tc>
        <w:tc>
          <w:tcPr>
            <w:tcW w:w="456" w:type="dxa"/>
          </w:tcPr>
          <w:p w14:paraId="0E1DCDDB" w14:textId="77777777" w:rsidR="00507905" w:rsidRPr="00E5659F" w:rsidRDefault="00507905" w:rsidP="00150287">
            <w:pPr>
              <w:rPr>
                <w:rFonts w:ascii="標楷體" w:eastAsia="標楷體" w:hAnsi="標楷體"/>
              </w:rPr>
            </w:pPr>
          </w:p>
        </w:tc>
        <w:tc>
          <w:tcPr>
            <w:tcW w:w="1723" w:type="dxa"/>
          </w:tcPr>
          <w:p w14:paraId="286F0BD3" w14:textId="77777777" w:rsidR="00507905" w:rsidRPr="00E5659F" w:rsidRDefault="00507905" w:rsidP="00150287">
            <w:pPr>
              <w:rPr>
                <w:rFonts w:ascii="標楷體" w:eastAsia="標楷體" w:hAnsi="標楷體"/>
              </w:rPr>
            </w:pPr>
          </w:p>
        </w:tc>
        <w:tc>
          <w:tcPr>
            <w:tcW w:w="456" w:type="dxa"/>
          </w:tcPr>
          <w:p w14:paraId="47255925" w14:textId="77777777" w:rsidR="00507905" w:rsidRPr="00E5659F" w:rsidRDefault="00507905" w:rsidP="00150287">
            <w:pPr>
              <w:rPr>
                <w:rFonts w:ascii="標楷體" w:eastAsia="標楷體" w:hAnsi="標楷體"/>
              </w:rPr>
            </w:pPr>
          </w:p>
        </w:tc>
        <w:tc>
          <w:tcPr>
            <w:tcW w:w="688" w:type="dxa"/>
          </w:tcPr>
          <w:p w14:paraId="7ED9C2D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0313DF17" w14:textId="77777777" w:rsidR="00C57CA0" w:rsidRPr="00E5659F" w:rsidRDefault="002C14C4" w:rsidP="00C57CA0">
            <w:pPr>
              <w:rPr>
                <w:rFonts w:ascii="標楷體" w:eastAsia="標楷體" w:hAnsi="標楷體" w:hint="eastAsia"/>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C621EF1" w14:textId="77777777" w:rsidR="00507905" w:rsidRPr="00E5659F" w:rsidRDefault="00507905" w:rsidP="00963912">
            <w:pPr>
              <w:rPr>
                <w:rFonts w:ascii="標楷體" w:eastAsia="標楷體" w:hAnsi="標楷體" w:hint="eastAsia"/>
              </w:rPr>
            </w:pPr>
          </w:p>
        </w:tc>
      </w:tr>
      <w:tr w:rsidR="003538CF" w:rsidRPr="003538CF" w14:paraId="4D235523" w14:textId="77777777" w:rsidTr="00AF4A0A">
        <w:trPr>
          <w:trHeight w:val="244"/>
          <w:jc w:val="center"/>
        </w:trPr>
        <w:tc>
          <w:tcPr>
            <w:tcW w:w="679" w:type="dxa"/>
          </w:tcPr>
          <w:p w14:paraId="6AA85A8C" w14:textId="77777777" w:rsidR="003538CF" w:rsidRPr="004218EE" w:rsidRDefault="003538CF" w:rsidP="00150287">
            <w:pPr>
              <w:rPr>
                <w:rFonts w:ascii="標楷體" w:eastAsia="標楷體" w:hAnsi="標楷體" w:hint="eastAsia"/>
              </w:rPr>
            </w:pPr>
          </w:p>
        </w:tc>
        <w:tc>
          <w:tcPr>
            <w:tcW w:w="2015" w:type="dxa"/>
          </w:tcPr>
          <w:p w14:paraId="57A68D4A" w14:textId="77777777" w:rsidR="003538CF" w:rsidRPr="00507905" w:rsidRDefault="003538CF"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2B874752" w14:textId="77777777" w:rsidR="003538CF" w:rsidRPr="00E5659F" w:rsidRDefault="003538CF" w:rsidP="00150287">
            <w:pPr>
              <w:rPr>
                <w:rFonts w:ascii="標楷體" w:eastAsia="標楷體" w:hAnsi="標楷體" w:hint="eastAsia"/>
              </w:rPr>
            </w:pPr>
          </w:p>
        </w:tc>
        <w:tc>
          <w:tcPr>
            <w:tcW w:w="456" w:type="dxa"/>
          </w:tcPr>
          <w:p w14:paraId="7FC7DCCB" w14:textId="77777777" w:rsidR="003538CF" w:rsidRPr="00E5659F" w:rsidRDefault="003538CF" w:rsidP="00150287">
            <w:pPr>
              <w:rPr>
                <w:rFonts w:ascii="標楷體" w:eastAsia="標楷體" w:hAnsi="標楷體"/>
              </w:rPr>
            </w:pPr>
          </w:p>
        </w:tc>
        <w:tc>
          <w:tcPr>
            <w:tcW w:w="1723" w:type="dxa"/>
          </w:tcPr>
          <w:p w14:paraId="316E46F1" w14:textId="77777777" w:rsidR="003538CF" w:rsidRPr="00E5659F" w:rsidRDefault="003538CF" w:rsidP="00150287">
            <w:pPr>
              <w:rPr>
                <w:rFonts w:ascii="標楷體" w:eastAsia="標楷體" w:hAnsi="標楷體"/>
              </w:rPr>
            </w:pPr>
          </w:p>
        </w:tc>
        <w:tc>
          <w:tcPr>
            <w:tcW w:w="456" w:type="dxa"/>
          </w:tcPr>
          <w:p w14:paraId="6EA4544E" w14:textId="77777777" w:rsidR="003538CF" w:rsidRPr="00E5659F" w:rsidRDefault="003538CF" w:rsidP="00150287">
            <w:pPr>
              <w:rPr>
                <w:rFonts w:ascii="標楷體" w:eastAsia="標楷體" w:hAnsi="標楷體"/>
              </w:rPr>
            </w:pPr>
          </w:p>
        </w:tc>
        <w:tc>
          <w:tcPr>
            <w:tcW w:w="688" w:type="dxa"/>
          </w:tcPr>
          <w:p w14:paraId="31431C7D" w14:textId="77777777" w:rsidR="003538CF" w:rsidRDefault="003538CF" w:rsidP="00150287">
            <w:pPr>
              <w:rPr>
                <w:rFonts w:ascii="標楷體" w:eastAsia="標楷體" w:hAnsi="標楷體" w:hint="eastAsia"/>
              </w:rPr>
            </w:pPr>
            <w:r>
              <w:rPr>
                <w:rFonts w:ascii="標楷體" w:eastAsia="標楷體" w:hAnsi="標楷體" w:hint="eastAsia"/>
              </w:rPr>
              <w:t>R</w:t>
            </w:r>
          </w:p>
        </w:tc>
        <w:tc>
          <w:tcPr>
            <w:tcW w:w="3467" w:type="dxa"/>
          </w:tcPr>
          <w:p w14:paraId="76A8AD77" w14:textId="77777777" w:rsidR="000C70F8" w:rsidRDefault="003538CF" w:rsidP="000C70F8">
            <w:pPr>
              <w:rPr>
                <w:rFonts w:ascii="標楷體" w:eastAsia="標楷體" w:hAnsi="標楷體"/>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w:t>
            </w:r>
            <w:r w:rsidR="00F65781">
              <w:rPr>
                <w:rFonts w:ascii="標楷體" w:eastAsia="標楷體" w:hAnsi="標楷體" w:hint="eastAsia"/>
              </w:rPr>
              <w:t>借戶戶號</w:t>
            </w:r>
            <w:r w:rsidR="000C70F8">
              <w:rPr>
                <w:rFonts w:ascii="標楷體" w:eastAsia="標楷體" w:hAnsi="標楷體" w:hint="eastAsia"/>
              </w:rPr>
              <w:t>]</w:t>
            </w:r>
            <w:r w:rsidR="000C70F8">
              <w:rPr>
                <w:rFonts w:ascii="標楷體" w:eastAsia="標楷體" w:hAnsi="標楷體"/>
              </w:rPr>
              <w:t>,</w:t>
            </w:r>
            <w:r w:rsidR="000C70F8">
              <w:rPr>
                <w:rFonts w:ascii="標楷體" w:eastAsia="標楷體" w:hAnsi="標楷體" w:hint="eastAsia"/>
              </w:rPr>
              <w:t>[額度編號] 與最新的</w:t>
            </w:r>
            <w:r w:rsidR="000C70F8" w:rsidRPr="00FB09A3">
              <w:rPr>
                <w:rFonts w:ascii="標楷體" w:eastAsia="標楷體" w:hAnsi="標楷體" w:hint="eastAsia"/>
              </w:rPr>
              <w:t>[撥款序號(BormNo)]</w:t>
            </w:r>
          </w:p>
          <w:p w14:paraId="4013A810" w14:textId="77777777" w:rsidR="003538CF" w:rsidRDefault="000C70F8" w:rsidP="000C70F8">
            <w:pPr>
              <w:rPr>
                <w:rFonts w:ascii="標楷體" w:eastAsia="標楷體" w:hAnsi="標楷體" w:hint="eastAsia"/>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sidRPr="00507905">
              <w:rPr>
                <w:rFonts w:ascii="標楷體" w:eastAsia="標楷體" w:hAnsi="標楷體" w:hint="eastAsia"/>
                <w:color w:val="000000"/>
                <w:spacing w:val="6"/>
              </w:rPr>
              <w:t>下次調整利率</w:t>
            </w:r>
            <w:r w:rsidR="003538CF">
              <w:rPr>
                <w:rFonts w:ascii="標楷體" w:eastAsia="標楷體" w:hAnsi="標楷體" w:hint="eastAsia"/>
                <w:color w:val="000000"/>
                <w:spacing w:val="6"/>
              </w:rPr>
              <w:t>日期]</w:t>
            </w:r>
          </w:p>
        </w:tc>
      </w:tr>
      <w:tr w:rsidR="00507905" w:rsidRPr="00362205" w14:paraId="01DC3ECC" w14:textId="77777777" w:rsidTr="00AF4A0A">
        <w:trPr>
          <w:trHeight w:val="244"/>
          <w:jc w:val="center"/>
        </w:trPr>
        <w:tc>
          <w:tcPr>
            <w:tcW w:w="679" w:type="dxa"/>
          </w:tcPr>
          <w:p w14:paraId="5F860C0F"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2015" w:type="dxa"/>
          </w:tcPr>
          <w:p w14:paraId="34898E51"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門牌號碼</w:t>
            </w:r>
          </w:p>
        </w:tc>
        <w:tc>
          <w:tcPr>
            <w:tcW w:w="936" w:type="dxa"/>
          </w:tcPr>
          <w:p w14:paraId="1C257E5D" w14:textId="77777777" w:rsidR="00507905" w:rsidRPr="00E5659F" w:rsidRDefault="00507905" w:rsidP="00150287">
            <w:pPr>
              <w:rPr>
                <w:rFonts w:ascii="標楷體" w:eastAsia="標楷體" w:hAnsi="標楷體" w:hint="eastAsia"/>
              </w:rPr>
            </w:pPr>
          </w:p>
        </w:tc>
        <w:tc>
          <w:tcPr>
            <w:tcW w:w="456" w:type="dxa"/>
          </w:tcPr>
          <w:p w14:paraId="656D6D74" w14:textId="77777777" w:rsidR="00507905" w:rsidRPr="00E5659F" w:rsidRDefault="00507905" w:rsidP="00150287">
            <w:pPr>
              <w:rPr>
                <w:rFonts w:ascii="標楷體" w:eastAsia="標楷體" w:hAnsi="標楷體"/>
              </w:rPr>
            </w:pPr>
          </w:p>
        </w:tc>
        <w:tc>
          <w:tcPr>
            <w:tcW w:w="1723" w:type="dxa"/>
          </w:tcPr>
          <w:p w14:paraId="320CF9C5" w14:textId="77777777" w:rsidR="00507905" w:rsidRPr="00E5659F" w:rsidRDefault="00507905" w:rsidP="00150287">
            <w:pPr>
              <w:rPr>
                <w:rFonts w:ascii="標楷體" w:eastAsia="標楷體" w:hAnsi="標楷體"/>
              </w:rPr>
            </w:pPr>
          </w:p>
        </w:tc>
        <w:tc>
          <w:tcPr>
            <w:tcW w:w="456" w:type="dxa"/>
          </w:tcPr>
          <w:p w14:paraId="36D6D35B" w14:textId="77777777" w:rsidR="00507905" w:rsidRPr="00E5659F" w:rsidRDefault="00507905" w:rsidP="00150287">
            <w:pPr>
              <w:rPr>
                <w:rFonts w:ascii="標楷體" w:eastAsia="標楷體" w:hAnsi="標楷體"/>
              </w:rPr>
            </w:pPr>
          </w:p>
        </w:tc>
        <w:tc>
          <w:tcPr>
            <w:tcW w:w="688" w:type="dxa"/>
          </w:tcPr>
          <w:p w14:paraId="6A772D43"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910500F" w14:textId="77777777" w:rsidR="00507905" w:rsidRPr="00E5659F" w:rsidRDefault="007D0B02" w:rsidP="007D0B0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507905" w:rsidRPr="00362205" w14:paraId="0337F5A0" w14:textId="77777777" w:rsidTr="00AF4A0A">
        <w:trPr>
          <w:trHeight w:val="244"/>
          <w:jc w:val="center"/>
        </w:trPr>
        <w:tc>
          <w:tcPr>
            <w:tcW w:w="679" w:type="dxa"/>
          </w:tcPr>
          <w:p w14:paraId="7961C896" w14:textId="77777777" w:rsidR="00507905" w:rsidRPr="00E5659F" w:rsidRDefault="00507905" w:rsidP="00150287">
            <w:pPr>
              <w:rPr>
                <w:rFonts w:ascii="標楷體" w:eastAsia="標楷體" w:hAnsi="標楷體" w:hint="eastAsia"/>
              </w:rPr>
            </w:pPr>
          </w:p>
        </w:tc>
        <w:tc>
          <w:tcPr>
            <w:tcW w:w="2015" w:type="dxa"/>
          </w:tcPr>
          <w:p w14:paraId="37591057" w14:textId="77777777" w:rsidR="00507905" w:rsidRPr="00507905" w:rsidRDefault="00DC23E1" w:rsidP="00150287">
            <w:pPr>
              <w:rPr>
                <w:rFonts w:ascii="標楷體" w:eastAsia="標楷體" w:hAnsi="標楷體" w:hint="eastAsia"/>
                <w:color w:val="000000"/>
                <w:spacing w:val="6"/>
              </w:rPr>
            </w:pPr>
            <w:r>
              <w:rPr>
                <w:rFonts w:ascii="標楷體" w:eastAsia="標楷體" w:hAnsi="標楷體" w:hint="eastAsia"/>
                <w:color w:val="000000"/>
                <w:spacing w:val="6"/>
              </w:rPr>
              <w:t>所有人姓名</w:t>
            </w:r>
          </w:p>
        </w:tc>
        <w:tc>
          <w:tcPr>
            <w:tcW w:w="936" w:type="dxa"/>
          </w:tcPr>
          <w:p w14:paraId="6ED4AF19" w14:textId="77777777" w:rsidR="00507905" w:rsidRPr="00E5659F" w:rsidRDefault="00507905" w:rsidP="00150287">
            <w:pPr>
              <w:rPr>
                <w:rFonts w:ascii="標楷體" w:eastAsia="標楷體" w:hAnsi="標楷體" w:hint="eastAsia"/>
              </w:rPr>
            </w:pPr>
          </w:p>
        </w:tc>
        <w:tc>
          <w:tcPr>
            <w:tcW w:w="456" w:type="dxa"/>
          </w:tcPr>
          <w:p w14:paraId="704E3596" w14:textId="77777777" w:rsidR="00507905" w:rsidRPr="00E5659F" w:rsidRDefault="00507905" w:rsidP="00150287">
            <w:pPr>
              <w:rPr>
                <w:rFonts w:ascii="標楷體" w:eastAsia="標楷體" w:hAnsi="標楷體"/>
              </w:rPr>
            </w:pPr>
          </w:p>
        </w:tc>
        <w:tc>
          <w:tcPr>
            <w:tcW w:w="1723" w:type="dxa"/>
          </w:tcPr>
          <w:p w14:paraId="036A9DBA" w14:textId="77777777" w:rsidR="00507905" w:rsidRPr="00E5659F" w:rsidRDefault="00507905" w:rsidP="00150287">
            <w:pPr>
              <w:rPr>
                <w:rFonts w:ascii="標楷體" w:eastAsia="標楷體" w:hAnsi="標楷體"/>
              </w:rPr>
            </w:pPr>
          </w:p>
        </w:tc>
        <w:tc>
          <w:tcPr>
            <w:tcW w:w="456" w:type="dxa"/>
          </w:tcPr>
          <w:p w14:paraId="2C31A125" w14:textId="77777777" w:rsidR="00507905" w:rsidRPr="00E5659F" w:rsidRDefault="00507905" w:rsidP="00150287">
            <w:pPr>
              <w:rPr>
                <w:rFonts w:ascii="標楷體" w:eastAsia="標楷體" w:hAnsi="標楷體"/>
              </w:rPr>
            </w:pPr>
          </w:p>
        </w:tc>
        <w:tc>
          <w:tcPr>
            <w:tcW w:w="688" w:type="dxa"/>
          </w:tcPr>
          <w:p w14:paraId="06FFC13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CA50EDD"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507905" w:rsidRPr="00362205" w14:paraId="2A88616E" w14:textId="77777777" w:rsidTr="00AF4A0A">
        <w:trPr>
          <w:trHeight w:val="244"/>
          <w:jc w:val="center"/>
        </w:trPr>
        <w:tc>
          <w:tcPr>
            <w:tcW w:w="679" w:type="dxa"/>
          </w:tcPr>
          <w:p w14:paraId="14D6BD97" w14:textId="77777777" w:rsidR="00507905" w:rsidRPr="00E5659F" w:rsidRDefault="00507905" w:rsidP="00150287">
            <w:pPr>
              <w:rPr>
                <w:rFonts w:ascii="標楷體" w:eastAsia="標楷體" w:hAnsi="標楷體" w:hint="eastAsia"/>
              </w:rPr>
            </w:pPr>
          </w:p>
        </w:tc>
        <w:tc>
          <w:tcPr>
            <w:tcW w:w="2015" w:type="dxa"/>
          </w:tcPr>
          <w:p w14:paraId="0D3401C2" w14:textId="77777777" w:rsidR="00507905" w:rsidRPr="00507905" w:rsidRDefault="00DC23E1" w:rsidP="00150287">
            <w:pPr>
              <w:rPr>
                <w:rFonts w:ascii="標楷體" w:eastAsia="標楷體" w:hAnsi="標楷體" w:hint="eastAsia"/>
                <w:color w:val="000000"/>
                <w:spacing w:val="6"/>
              </w:rPr>
            </w:pPr>
            <w:r>
              <w:rPr>
                <w:rFonts w:ascii="標楷體" w:eastAsia="標楷體" w:hAnsi="標楷體" w:hint="eastAsia"/>
                <w:color w:val="000000"/>
                <w:spacing w:val="6"/>
              </w:rPr>
              <w:t>所有人統編</w:t>
            </w:r>
          </w:p>
        </w:tc>
        <w:tc>
          <w:tcPr>
            <w:tcW w:w="936" w:type="dxa"/>
          </w:tcPr>
          <w:p w14:paraId="1F3426ED" w14:textId="77777777" w:rsidR="00507905" w:rsidRPr="00E5659F" w:rsidRDefault="00507905" w:rsidP="00150287">
            <w:pPr>
              <w:rPr>
                <w:rFonts w:ascii="標楷體" w:eastAsia="標楷體" w:hAnsi="標楷體" w:hint="eastAsia"/>
              </w:rPr>
            </w:pPr>
          </w:p>
        </w:tc>
        <w:tc>
          <w:tcPr>
            <w:tcW w:w="456" w:type="dxa"/>
          </w:tcPr>
          <w:p w14:paraId="2EC61576" w14:textId="77777777" w:rsidR="00507905" w:rsidRPr="00E5659F" w:rsidRDefault="00507905" w:rsidP="00150287">
            <w:pPr>
              <w:rPr>
                <w:rFonts w:ascii="標楷體" w:eastAsia="標楷體" w:hAnsi="標楷體"/>
              </w:rPr>
            </w:pPr>
          </w:p>
        </w:tc>
        <w:tc>
          <w:tcPr>
            <w:tcW w:w="1723" w:type="dxa"/>
          </w:tcPr>
          <w:p w14:paraId="00320EA9" w14:textId="77777777" w:rsidR="00507905" w:rsidRPr="00E5659F" w:rsidRDefault="00507905" w:rsidP="00150287">
            <w:pPr>
              <w:rPr>
                <w:rFonts w:ascii="標楷體" w:eastAsia="標楷體" w:hAnsi="標楷體"/>
              </w:rPr>
            </w:pPr>
          </w:p>
        </w:tc>
        <w:tc>
          <w:tcPr>
            <w:tcW w:w="456" w:type="dxa"/>
          </w:tcPr>
          <w:p w14:paraId="1B69251D" w14:textId="77777777" w:rsidR="00507905" w:rsidRPr="00E5659F" w:rsidRDefault="00507905" w:rsidP="00150287">
            <w:pPr>
              <w:rPr>
                <w:rFonts w:ascii="標楷體" w:eastAsia="標楷體" w:hAnsi="標楷體"/>
              </w:rPr>
            </w:pPr>
          </w:p>
        </w:tc>
        <w:tc>
          <w:tcPr>
            <w:tcW w:w="688" w:type="dxa"/>
          </w:tcPr>
          <w:p w14:paraId="2BC19A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D4F6953"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507905" w:rsidRPr="00362205" w14:paraId="2BA5C4A7" w14:textId="77777777" w:rsidTr="00AF4A0A">
        <w:trPr>
          <w:trHeight w:val="244"/>
          <w:jc w:val="center"/>
        </w:trPr>
        <w:tc>
          <w:tcPr>
            <w:tcW w:w="679" w:type="dxa"/>
          </w:tcPr>
          <w:p w14:paraId="4D0E8F5A"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2</w:t>
            </w:r>
          </w:p>
        </w:tc>
        <w:tc>
          <w:tcPr>
            <w:tcW w:w="2015" w:type="dxa"/>
          </w:tcPr>
          <w:p w14:paraId="429E5A18"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FF321DC" w14:textId="77777777" w:rsidR="00507905" w:rsidRPr="00E5659F" w:rsidRDefault="00507905" w:rsidP="00150287">
            <w:pPr>
              <w:rPr>
                <w:rFonts w:ascii="標楷體" w:eastAsia="標楷體" w:hAnsi="標楷體" w:hint="eastAsia"/>
              </w:rPr>
            </w:pPr>
          </w:p>
        </w:tc>
        <w:tc>
          <w:tcPr>
            <w:tcW w:w="456" w:type="dxa"/>
          </w:tcPr>
          <w:p w14:paraId="3D66D847" w14:textId="77777777" w:rsidR="00507905" w:rsidRPr="00E5659F" w:rsidRDefault="00507905" w:rsidP="00150287">
            <w:pPr>
              <w:rPr>
                <w:rFonts w:ascii="標楷體" w:eastAsia="標楷體" w:hAnsi="標楷體"/>
              </w:rPr>
            </w:pPr>
          </w:p>
        </w:tc>
        <w:tc>
          <w:tcPr>
            <w:tcW w:w="1723" w:type="dxa"/>
          </w:tcPr>
          <w:p w14:paraId="2D83F017" w14:textId="77777777" w:rsidR="00507905" w:rsidRPr="00E5659F" w:rsidRDefault="00507905" w:rsidP="00150287">
            <w:pPr>
              <w:rPr>
                <w:rFonts w:ascii="標楷體" w:eastAsia="標楷體" w:hAnsi="標楷體"/>
              </w:rPr>
            </w:pPr>
          </w:p>
        </w:tc>
        <w:tc>
          <w:tcPr>
            <w:tcW w:w="456" w:type="dxa"/>
          </w:tcPr>
          <w:p w14:paraId="399E6318" w14:textId="77777777" w:rsidR="00507905" w:rsidRPr="00E5659F" w:rsidRDefault="00507905" w:rsidP="00150287">
            <w:pPr>
              <w:rPr>
                <w:rFonts w:ascii="標楷體" w:eastAsia="標楷體" w:hAnsi="標楷體"/>
              </w:rPr>
            </w:pPr>
          </w:p>
        </w:tc>
        <w:tc>
          <w:tcPr>
            <w:tcW w:w="688" w:type="dxa"/>
          </w:tcPr>
          <w:p w14:paraId="0C4C672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A1E68C2"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04B1DAF" w14:textId="77777777" w:rsidTr="00AF4A0A">
        <w:trPr>
          <w:trHeight w:val="244"/>
          <w:jc w:val="center"/>
        </w:trPr>
        <w:tc>
          <w:tcPr>
            <w:tcW w:w="679" w:type="dxa"/>
          </w:tcPr>
          <w:p w14:paraId="1175FCE8"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2015" w:type="dxa"/>
          </w:tcPr>
          <w:p w14:paraId="767419A2"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F085562" w14:textId="77777777" w:rsidR="00507905" w:rsidRPr="00E5659F" w:rsidRDefault="00507905" w:rsidP="00150287">
            <w:pPr>
              <w:rPr>
                <w:rFonts w:ascii="標楷體" w:eastAsia="標楷體" w:hAnsi="標楷體" w:hint="eastAsia"/>
              </w:rPr>
            </w:pPr>
          </w:p>
        </w:tc>
        <w:tc>
          <w:tcPr>
            <w:tcW w:w="456" w:type="dxa"/>
          </w:tcPr>
          <w:p w14:paraId="5DC0826B" w14:textId="77777777" w:rsidR="00507905" w:rsidRPr="00E5659F" w:rsidRDefault="00507905" w:rsidP="00150287">
            <w:pPr>
              <w:rPr>
                <w:rFonts w:ascii="標楷體" w:eastAsia="標楷體" w:hAnsi="標楷體"/>
              </w:rPr>
            </w:pPr>
          </w:p>
        </w:tc>
        <w:tc>
          <w:tcPr>
            <w:tcW w:w="1723" w:type="dxa"/>
          </w:tcPr>
          <w:p w14:paraId="3D581957" w14:textId="77777777" w:rsidR="00507905" w:rsidRPr="00E5659F" w:rsidRDefault="00507905" w:rsidP="00150287">
            <w:pPr>
              <w:rPr>
                <w:rFonts w:ascii="標楷體" w:eastAsia="標楷體" w:hAnsi="標楷體"/>
              </w:rPr>
            </w:pPr>
          </w:p>
        </w:tc>
        <w:tc>
          <w:tcPr>
            <w:tcW w:w="456" w:type="dxa"/>
          </w:tcPr>
          <w:p w14:paraId="77D0E99B" w14:textId="77777777" w:rsidR="00507905" w:rsidRPr="00E5659F" w:rsidRDefault="00507905" w:rsidP="00150287">
            <w:pPr>
              <w:rPr>
                <w:rFonts w:ascii="標楷體" w:eastAsia="標楷體" w:hAnsi="標楷體"/>
              </w:rPr>
            </w:pPr>
          </w:p>
        </w:tc>
        <w:tc>
          <w:tcPr>
            <w:tcW w:w="688" w:type="dxa"/>
          </w:tcPr>
          <w:p w14:paraId="249ED8B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CEBE207"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3FAFCB9C" w14:textId="77777777" w:rsidTr="00AF4A0A">
        <w:trPr>
          <w:trHeight w:val="244"/>
          <w:jc w:val="center"/>
        </w:trPr>
        <w:tc>
          <w:tcPr>
            <w:tcW w:w="679" w:type="dxa"/>
          </w:tcPr>
          <w:p w14:paraId="5CBE6EDB"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4</w:t>
            </w:r>
          </w:p>
        </w:tc>
        <w:tc>
          <w:tcPr>
            <w:tcW w:w="2015" w:type="dxa"/>
          </w:tcPr>
          <w:p w14:paraId="10AFAED1"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繳款方式</w:t>
            </w:r>
          </w:p>
        </w:tc>
        <w:tc>
          <w:tcPr>
            <w:tcW w:w="936" w:type="dxa"/>
          </w:tcPr>
          <w:p w14:paraId="3ED22EF7" w14:textId="77777777" w:rsidR="00507905" w:rsidRPr="00E5659F" w:rsidRDefault="00507905" w:rsidP="00150287">
            <w:pPr>
              <w:rPr>
                <w:rFonts w:ascii="標楷體" w:eastAsia="標楷體" w:hAnsi="標楷體" w:hint="eastAsia"/>
              </w:rPr>
            </w:pPr>
          </w:p>
        </w:tc>
        <w:tc>
          <w:tcPr>
            <w:tcW w:w="456" w:type="dxa"/>
          </w:tcPr>
          <w:p w14:paraId="2060858F" w14:textId="77777777" w:rsidR="00507905" w:rsidRPr="00E5659F" w:rsidRDefault="00507905" w:rsidP="00150287">
            <w:pPr>
              <w:rPr>
                <w:rFonts w:ascii="標楷體" w:eastAsia="標楷體" w:hAnsi="標楷體"/>
              </w:rPr>
            </w:pPr>
          </w:p>
        </w:tc>
        <w:tc>
          <w:tcPr>
            <w:tcW w:w="1723" w:type="dxa"/>
          </w:tcPr>
          <w:p w14:paraId="31F091E5" w14:textId="77777777" w:rsidR="00507905" w:rsidRPr="00E5659F" w:rsidRDefault="00507905" w:rsidP="00150287">
            <w:pPr>
              <w:rPr>
                <w:rFonts w:ascii="標楷體" w:eastAsia="標楷體" w:hAnsi="標楷體"/>
              </w:rPr>
            </w:pPr>
          </w:p>
        </w:tc>
        <w:tc>
          <w:tcPr>
            <w:tcW w:w="456" w:type="dxa"/>
          </w:tcPr>
          <w:p w14:paraId="7519DAF3" w14:textId="77777777" w:rsidR="00507905" w:rsidRPr="00E5659F" w:rsidRDefault="00507905" w:rsidP="00150287">
            <w:pPr>
              <w:rPr>
                <w:rFonts w:ascii="標楷體" w:eastAsia="標楷體" w:hAnsi="標楷體"/>
              </w:rPr>
            </w:pPr>
          </w:p>
        </w:tc>
        <w:tc>
          <w:tcPr>
            <w:tcW w:w="688" w:type="dxa"/>
          </w:tcPr>
          <w:p w14:paraId="7BF19788"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E4F34F6"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3538CF" w:rsidRPr="00362205" w14:paraId="7EE2DF4C" w14:textId="77777777" w:rsidTr="00AF4A0A">
        <w:trPr>
          <w:trHeight w:val="244"/>
          <w:jc w:val="center"/>
        </w:trPr>
        <w:tc>
          <w:tcPr>
            <w:tcW w:w="679" w:type="dxa"/>
          </w:tcPr>
          <w:p w14:paraId="5622FE75" w14:textId="77777777" w:rsidR="003538CF" w:rsidRDefault="003538CF" w:rsidP="00150287">
            <w:pPr>
              <w:rPr>
                <w:rFonts w:ascii="標楷體" w:eastAsia="標楷體" w:hAnsi="標楷體" w:hint="eastAsia"/>
              </w:rPr>
            </w:pPr>
          </w:p>
        </w:tc>
        <w:tc>
          <w:tcPr>
            <w:tcW w:w="2015" w:type="dxa"/>
          </w:tcPr>
          <w:p w14:paraId="17889FBB" w14:textId="77777777" w:rsidR="003538CF" w:rsidRPr="00507905" w:rsidRDefault="003538CF"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6F647883" w14:textId="77777777" w:rsidR="003538CF" w:rsidRPr="00E5659F" w:rsidRDefault="003538CF" w:rsidP="00150287">
            <w:pPr>
              <w:rPr>
                <w:rFonts w:ascii="標楷體" w:eastAsia="標楷體" w:hAnsi="標楷體" w:hint="eastAsia"/>
              </w:rPr>
            </w:pPr>
          </w:p>
        </w:tc>
        <w:tc>
          <w:tcPr>
            <w:tcW w:w="456" w:type="dxa"/>
          </w:tcPr>
          <w:p w14:paraId="7C70208A" w14:textId="77777777" w:rsidR="003538CF" w:rsidRPr="00E5659F" w:rsidRDefault="003538CF" w:rsidP="00150287">
            <w:pPr>
              <w:rPr>
                <w:rFonts w:ascii="標楷體" w:eastAsia="標楷體" w:hAnsi="標楷體"/>
              </w:rPr>
            </w:pPr>
          </w:p>
        </w:tc>
        <w:tc>
          <w:tcPr>
            <w:tcW w:w="1723" w:type="dxa"/>
          </w:tcPr>
          <w:p w14:paraId="749D3E26" w14:textId="77777777" w:rsidR="003538CF" w:rsidRPr="00E5659F" w:rsidRDefault="003538CF" w:rsidP="00150287">
            <w:pPr>
              <w:rPr>
                <w:rFonts w:ascii="標楷體" w:eastAsia="標楷體" w:hAnsi="標楷體"/>
              </w:rPr>
            </w:pPr>
          </w:p>
        </w:tc>
        <w:tc>
          <w:tcPr>
            <w:tcW w:w="456" w:type="dxa"/>
          </w:tcPr>
          <w:p w14:paraId="4F6626EC" w14:textId="77777777" w:rsidR="003538CF" w:rsidRPr="00E5659F" w:rsidRDefault="003538CF" w:rsidP="00150287">
            <w:pPr>
              <w:rPr>
                <w:rFonts w:ascii="標楷體" w:eastAsia="標楷體" w:hAnsi="標楷體"/>
              </w:rPr>
            </w:pPr>
          </w:p>
        </w:tc>
        <w:tc>
          <w:tcPr>
            <w:tcW w:w="688" w:type="dxa"/>
          </w:tcPr>
          <w:p w14:paraId="1CF013F6" w14:textId="77777777" w:rsidR="003538CF" w:rsidRDefault="003538CF" w:rsidP="00150287">
            <w:pPr>
              <w:rPr>
                <w:rFonts w:ascii="標楷體" w:eastAsia="標楷體" w:hAnsi="標楷體" w:hint="eastAsia"/>
              </w:rPr>
            </w:pPr>
            <w:r>
              <w:rPr>
                <w:rFonts w:ascii="標楷體" w:eastAsia="標楷體" w:hAnsi="標楷體" w:hint="eastAsia"/>
              </w:rPr>
              <w:t>R</w:t>
            </w:r>
          </w:p>
        </w:tc>
        <w:tc>
          <w:tcPr>
            <w:tcW w:w="3467" w:type="dxa"/>
          </w:tcPr>
          <w:p w14:paraId="413A913E" w14:textId="77777777" w:rsidR="003538CF" w:rsidRDefault="003538CF" w:rsidP="00963912">
            <w:pPr>
              <w:rPr>
                <w:rFonts w:ascii="標楷體" w:eastAsia="標楷體" w:hAnsi="標楷體" w:hint="eastAsia"/>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04E5C168" w14:textId="77777777" w:rsidTr="00AF4A0A">
        <w:trPr>
          <w:trHeight w:val="244"/>
          <w:jc w:val="center"/>
        </w:trPr>
        <w:tc>
          <w:tcPr>
            <w:tcW w:w="679" w:type="dxa"/>
          </w:tcPr>
          <w:p w14:paraId="609D5667"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5</w:t>
            </w:r>
          </w:p>
        </w:tc>
        <w:tc>
          <w:tcPr>
            <w:tcW w:w="2015" w:type="dxa"/>
          </w:tcPr>
          <w:p w14:paraId="0F08878F"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5454021" w14:textId="77777777" w:rsidR="00507905" w:rsidRPr="00E5659F" w:rsidRDefault="00507905" w:rsidP="00150287">
            <w:pPr>
              <w:rPr>
                <w:rFonts w:ascii="標楷體" w:eastAsia="標楷體" w:hAnsi="標楷體" w:hint="eastAsia"/>
              </w:rPr>
            </w:pPr>
          </w:p>
        </w:tc>
        <w:tc>
          <w:tcPr>
            <w:tcW w:w="456" w:type="dxa"/>
          </w:tcPr>
          <w:p w14:paraId="5CBA2141" w14:textId="77777777" w:rsidR="00507905" w:rsidRPr="00E5659F" w:rsidRDefault="00507905" w:rsidP="00150287">
            <w:pPr>
              <w:rPr>
                <w:rFonts w:ascii="標楷體" w:eastAsia="標楷體" w:hAnsi="標楷體"/>
              </w:rPr>
            </w:pPr>
          </w:p>
        </w:tc>
        <w:tc>
          <w:tcPr>
            <w:tcW w:w="1723" w:type="dxa"/>
          </w:tcPr>
          <w:p w14:paraId="6B9AB0B3" w14:textId="77777777" w:rsidR="00507905" w:rsidRPr="00E5659F" w:rsidRDefault="00507905" w:rsidP="00150287">
            <w:pPr>
              <w:rPr>
                <w:rFonts w:ascii="標楷體" w:eastAsia="標楷體" w:hAnsi="標楷體"/>
              </w:rPr>
            </w:pPr>
          </w:p>
        </w:tc>
        <w:tc>
          <w:tcPr>
            <w:tcW w:w="456" w:type="dxa"/>
          </w:tcPr>
          <w:p w14:paraId="2879A70F" w14:textId="77777777" w:rsidR="00507905" w:rsidRPr="00E5659F" w:rsidRDefault="00507905" w:rsidP="00150287">
            <w:pPr>
              <w:rPr>
                <w:rFonts w:ascii="標楷體" w:eastAsia="標楷體" w:hAnsi="標楷體"/>
              </w:rPr>
            </w:pPr>
          </w:p>
        </w:tc>
        <w:tc>
          <w:tcPr>
            <w:tcW w:w="688" w:type="dxa"/>
          </w:tcPr>
          <w:p w14:paraId="5E0AB0C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5B2DBE2E"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ABAAB23" w14:textId="77777777" w:rsidTr="00AF4A0A">
        <w:trPr>
          <w:trHeight w:val="244"/>
          <w:jc w:val="center"/>
        </w:trPr>
        <w:tc>
          <w:tcPr>
            <w:tcW w:w="679" w:type="dxa"/>
          </w:tcPr>
          <w:p w14:paraId="7D396C53"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2015" w:type="dxa"/>
          </w:tcPr>
          <w:p w14:paraId="1EFD992D"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扣款銀行</w:t>
            </w:r>
          </w:p>
        </w:tc>
        <w:tc>
          <w:tcPr>
            <w:tcW w:w="936" w:type="dxa"/>
          </w:tcPr>
          <w:p w14:paraId="01EA11EB" w14:textId="77777777" w:rsidR="00507905" w:rsidRPr="00E5659F" w:rsidRDefault="00507905" w:rsidP="00150287">
            <w:pPr>
              <w:rPr>
                <w:rFonts w:ascii="標楷體" w:eastAsia="標楷體" w:hAnsi="標楷體" w:hint="eastAsia"/>
              </w:rPr>
            </w:pPr>
          </w:p>
        </w:tc>
        <w:tc>
          <w:tcPr>
            <w:tcW w:w="456" w:type="dxa"/>
          </w:tcPr>
          <w:p w14:paraId="0BBE0B30" w14:textId="77777777" w:rsidR="00507905" w:rsidRPr="00E5659F" w:rsidRDefault="00507905" w:rsidP="00150287">
            <w:pPr>
              <w:rPr>
                <w:rFonts w:ascii="標楷體" w:eastAsia="標楷體" w:hAnsi="標楷體"/>
              </w:rPr>
            </w:pPr>
          </w:p>
        </w:tc>
        <w:tc>
          <w:tcPr>
            <w:tcW w:w="1723" w:type="dxa"/>
          </w:tcPr>
          <w:p w14:paraId="14BFE75E" w14:textId="77777777" w:rsidR="00507905" w:rsidRPr="00E5659F" w:rsidRDefault="00507905" w:rsidP="00150287">
            <w:pPr>
              <w:rPr>
                <w:rFonts w:ascii="標楷體" w:eastAsia="標楷體" w:hAnsi="標楷體"/>
              </w:rPr>
            </w:pPr>
          </w:p>
        </w:tc>
        <w:tc>
          <w:tcPr>
            <w:tcW w:w="456" w:type="dxa"/>
          </w:tcPr>
          <w:p w14:paraId="211BAABA" w14:textId="77777777" w:rsidR="00507905" w:rsidRPr="00E5659F" w:rsidRDefault="00507905" w:rsidP="00150287">
            <w:pPr>
              <w:rPr>
                <w:rFonts w:ascii="標楷體" w:eastAsia="標楷體" w:hAnsi="標楷體"/>
              </w:rPr>
            </w:pPr>
          </w:p>
        </w:tc>
        <w:tc>
          <w:tcPr>
            <w:tcW w:w="688" w:type="dxa"/>
          </w:tcPr>
          <w:p w14:paraId="3D7164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3873AE"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3538CF" w:rsidRPr="00362205" w14:paraId="7CFF973E" w14:textId="77777777" w:rsidTr="00AF4A0A">
        <w:trPr>
          <w:trHeight w:val="244"/>
          <w:jc w:val="center"/>
        </w:trPr>
        <w:tc>
          <w:tcPr>
            <w:tcW w:w="679" w:type="dxa"/>
          </w:tcPr>
          <w:p w14:paraId="364417C9" w14:textId="77777777" w:rsidR="003538CF" w:rsidRDefault="003538CF" w:rsidP="00150287">
            <w:pPr>
              <w:rPr>
                <w:rFonts w:ascii="標楷體" w:eastAsia="標楷體" w:hAnsi="標楷體" w:hint="eastAsia"/>
              </w:rPr>
            </w:pPr>
          </w:p>
        </w:tc>
        <w:tc>
          <w:tcPr>
            <w:tcW w:w="2015" w:type="dxa"/>
          </w:tcPr>
          <w:p w14:paraId="6D514B17" w14:textId="77777777" w:rsidR="003538CF" w:rsidRPr="00507905" w:rsidRDefault="003538CF"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62BA9FB9" w14:textId="77777777" w:rsidR="003538CF" w:rsidRPr="00E5659F" w:rsidRDefault="003538CF" w:rsidP="00150287">
            <w:pPr>
              <w:rPr>
                <w:rFonts w:ascii="標楷體" w:eastAsia="標楷體" w:hAnsi="標楷體" w:hint="eastAsia"/>
              </w:rPr>
            </w:pPr>
          </w:p>
        </w:tc>
        <w:tc>
          <w:tcPr>
            <w:tcW w:w="456" w:type="dxa"/>
          </w:tcPr>
          <w:p w14:paraId="2C8E6B7A" w14:textId="77777777" w:rsidR="003538CF" w:rsidRPr="00E5659F" w:rsidRDefault="003538CF" w:rsidP="00150287">
            <w:pPr>
              <w:rPr>
                <w:rFonts w:ascii="標楷體" w:eastAsia="標楷體" w:hAnsi="標楷體"/>
              </w:rPr>
            </w:pPr>
          </w:p>
        </w:tc>
        <w:tc>
          <w:tcPr>
            <w:tcW w:w="1723" w:type="dxa"/>
          </w:tcPr>
          <w:p w14:paraId="6EBDF70B" w14:textId="77777777" w:rsidR="003538CF" w:rsidRPr="00E5659F" w:rsidRDefault="003538CF" w:rsidP="00150287">
            <w:pPr>
              <w:rPr>
                <w:rFonts w:ascii="標楷體" w:eastAsia="標楷體" w:hAnsi="標楷體"/>
              </w:rPr>
            </w:pPr>
          </w:p>
        </w:tc>
        <w:tc>
          <w:tcPr>
            <w:tcW w:w="456" w:type="dxa"/>
          </w:tcPr>
          <w:p w14:paraId="08BB4507" w14:textId="77777777" w:rsidR="003538CF" w:rsidRPr="00E5659F" w:rsidRDefault="003538CF" w:rsidP="00150287">
            <w:pPr>
              <w:rPr>
                <w:rFonts w:ascii="標楷體" w:eastAsia="標楷體" w:hAnsi="標楷體"/>
              </w:rPr>
            </w:pPr>
          </w:p>
        </w:tc>
        <w:tc>
          <w:tcPr>
            <w:tcW w:w="688" w:type="dxa"/>
          </w:tcPr>
          <w:p w14:paraId="1353E3E7" w14:textId="77777777" w:rsidR="003538CF" w:rsidRDefault="003538CF" w:rsidP="00150287">
            <w:pPr>
              <w:rPr>
                <w:rFonts w:ascii="標楷體" w:eastAsia="標楷體" w:hAnsi="標楷體" w:hint="eastAsia"/>
              </w:rPr>
            </w:pPr>
          </w:p>
        </w:tc>
        <w:tc>
          <w:tcPr>
            <w:tcW w:w="3467" w:type="dxa"/>
          </w:tcPr>
          <w:p w14:paraId="145ADDE7" w14:textId="77777777" w:rsidR="003538CF" w:rsidRDefault="003538CF" w:rsidP="00963912">
            <w:pPr>
              <w:rPr>
                <w:rFonts w:ascii="標楷體" w:eastAsia="標楷體" w:hAnsi="標楷體" w:hint="eastAsia"/>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7EB4E42D" w14:textId="77777777" w:rsidTr="00AF4A0A">
        <w:trPr>
          <w:trHeight w:val="244"/>
          <w:jc w:val="center"/>
        </w:trPr>
        <w:tc>
          <w:tcPr>
            <w:tcW w:w="679" w:type="dxa"/>
          </w:tcPr>
          <w:p w14:paraId="745A2BCB"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2015" w:type="dxa"/>
          </w:tcPr>
          <w:p w14:paraId="424EF7C4"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電子信箱</w:t>
            </w:r>
          </w:p>
        </w:tc>
        <w:tc>
          <w:tcPr>
            <w:tcW w:w="936" w:type="dxa"/>
          </w:tcPr>
          <w:p w14:paraId="6A83FF21" w14:textId="77777777" w:rsidR="00507905" w:rsidRPr="00E5659F" w:rsidRDefault="00507905" w:rsidP="00150287">
            <w:pPr>
              <w:rPr>
                <w:rFonts w:ascii="標楷體" w:eastAsia="標楷體" w:hAnsi="標楷體" w:hint="eastAsia"/>
              </w:rPr>
            </w:pPr>
          </w:p>
        </w:tc>
        <w:tc>
          <w:tcPr>
            <w:tcW w:w="456" w:type="dxa"/>
          </w:tcPr>
          <w:p w14:paraId="64DF8887" w14:textId="77777777" w:rsidR="00507905" w:rsidRPr="00E5659F" w:rsidRDefault="00507905" w:rsidP="00150287">
            <w:pPr>
              <w:rPr>
                <w:rFonts w:ascii="標楷體" w:eastAsia="標楷體" w:hAnsi="標楷體"/>
              </w:rPr>
            </w:pPr>
          </w:p>
        </w:tc>
        <w:tc>
          <w:tcPr>
            <w:tcW w:w="1723" w:type="dxa"/>
          </w:tcPr>
          <w:p w14:paraId="6E858054" w14:textId="77777777" w:rsidR="00507905" w:rsidRPr="00E5659F" w:rsidRDefault="00507905" w:rsidP="00150287">
            <w:pPr>
              <w:rPr>
                <w:rFonts w:ascii="標楷體" w:eastAsia="標楷體" w:hAnsi="標楷體"/>
              </w:rPr>
            </w:pPr>
          </w:p>
        </w:tc>
        <w:tc>
          <w:tcPr>
            <w:tcW w:w="456" w:type="dxa"/>
          </w:tcPr>
          <w:p w14:paraId="1298F5D4" w14:textId="77777777" w:rsidR="00507905" w:rsidRPr="00E5659F" w:rsidRDefault="00507905" w:rsidP="00150287">
            <w:pPr>
              <w:rPr>
                <w:rFonts w:ascii="標楷體" w:eastAsia="標楷體" w:hAnsi="標楷體"/>
              </w:rPr>
            </w:pPr>
          </w:p>
        </w:tc>
        <w:tc>
          <w:tcPr>
            <w:tcW w:w="688" w:type="dxa"/>
          </w:tcPr>
          <w:p w14:paraId="111B7B4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55A557" w14:textId="77777777" w:rsidR="00507905" w:rsidRPr="00E5659F" w:rsidRDefault="007D0B02"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507905" w:rsidRPr="00362205" w14:paraId="454D90D8" w14:textId="77777777" w:rsidTr="00AF4A0A">
        <w:trPr>
          <w:trHeight w:val="244"/>
          <w:jc w:val="center"/>
        </w:trPr>
        <w:tc>
          <w:tcPr>
            <w:tcW w:w="679" w:type="dxa"/>
          </w:tcPr>
          <w:p w14:paraId="7CA28FED" w14:textId="77777777" w:rsidR="00507905" w:rsidRPr="00E5659F" w:rsidRDefault="00507905" w:rsidP="00150287">
            <w:pPr>
              <w:rPr>
                <w:rFonts w:ascii="標楷體" w:eastAsia="標楷體" w:hAnsi="標楷體" w:hint="eastAsia"/>
              </w:rPr>
            </w:pPr>
            <w:r>
              <w:rPr>
                <w:rFonts w:ascii="標楷體" w:eastAsia="標楷體" w:hAnsi="標楷體" w:hint="eastAsia"/>
              </w:rPr>
              <w:t>2</w:t>
            </w:r>
            <w:r>
              <w:rPr>
                <w:rFonts w:ascii="標楷體" w:eastAsia="標楷體" w:hAnsi="標楷體"/>
              </w:rPr>
              <w:t>8</w:t>
            </w:r>
          </w:p>
        </w:tc>
        <w:tc>
          <w:tcPr>
            <w:tcW w:w="2015" w:type="dxa"/>
          </w:tcPr>
          <w:p w14:paraId="0378616D"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繳息狀況</w:t>
            </w:r>
          </w:p>
        </w:tc>
        <w:tc>
          <w:tcPr>
            <w:tcW w:w="936" w:type="dxa"/>
          </w:tcPr>
          <w:p w14:paraId="3C3E3C7C" w14:textId="77777777" w:rsidR="00507905" w:rsidRPr="00E5659F" w:rsidRDefault="00507905" w:rsidP="00150287">
            <w:pPr>
              <w:rPr>
                <w:rFonts w:ascii="標楷體" w:eastAsia="標楷體" w:hAnsi="標楷體" w:hint="eastAsia"/>
              </w:rPr>
            </w:pPr>
          </w:p>
        </w:tc>
        <w:tc>
          <w:tcPr>
            <w:tcW w:w="456" w:type="dxa"/>
          </w:tcPr>
          <w:p w14:paraId="3AA32921" w14:textId="77777777" w:rsidR="00507905" w:rsidRPr="00E5659F" w:rsidRDefault="00507905" w:rsidP="00150287">
            <w:pPr>
              <w:rPr>
                <w:rFonts w:ascii="標楷體" w:eastAsia="標楷體" w:hAnsi="標楷體"/>
              </w:rPr>
            </w:pPr>
          </w:p>
        </w:tc>
        <w:tc>
          <w:tcPr>
            <w:tcW w:w="1723" w:type="dxa"/>
          </w:tcPr>
          <w:p w14:paraId="206DA6CA" w14:textId="77777777" w:rsidR="00886F0B" w:rsidRDefault="00886F0B" w:rsidP="00150287">
            <w:pPr>
              <w:rPr>
                <w:rFonts w:ascii="標楷體" w:eastAsia="標楷體" w:hAnsi="標楷體"/>
              </w:rPr>
            </w:pPr>
            <w:r w:rsidRPr="00886F0B">
              <w:rPr>
                <w:rFonts w:ascii="標楷體" w:eastAsia="標楷體" w:hAnsi="標楷體" w:hint="eastAsia"/>
              </w:rPr>
              <w:t>1:完全正常</w:t>
            </w:r>
          </w:p>
          <w:p w14:paraId="29A45805" w14:textId="77777777" w:rsidR="00886F0B" w:rsidRDefault="00886F0B" w:rsidP="00150287">
            <w:pPr>
              <w:rPr>
                <w:rFonts w:ascii="標楷體" w:eastAsia="標楷體" w:hAnsi="標楷體"/>
              </w:rPr>
            </w:pPr>
            <w:r w:rsidRPr="00886F0B">
              <w:rPr>
                <w:rFonts w:ascii="標楷體" w:eastAsia="標楷體" w:hAnsi="標楷體" w:hint="eastAsia"/>
              </w:rPr>
              <w:t>2:非常正常</w:t>
            </w:r>
          </w:p>
          <w:p w14:paraId="20D179FB" w14:textId="77777777" w:rsidR="00886F0B" w:rsidRDefault="00886F0B" w:rsidP="00150287">
            <w:pPr>
              <w:rPr>
                <w:rFonts w:ascii="標楷體" w:eastAsia="標楷體" w:hAnsi="標楷體"/>
              </w:rPr>
            </w:pPr>
            <w:r w:rsidRPr="00886F0B">
              <w:rPr>
                <w:rFonts w:ascii="標楷體" w:eastAsia="標楷體" w:hAnsi="標楷體" w:hint="eastAsia"/>
              </w:rPr>
              <w:t>3:正常</w:t>
            </w:r>
          </w:p>
          <w:p w14:paraId="1F415493" w14:textId="77777777" w:rsidR="00507905" w:rsidRPr="00E5659F" w:rsidRDefault="00886F0B" w:rsidP="00150287">
            <w:pPr>
              <w:rPr>
                <w:rFonts w:ascii="標楷體" w:eastAsia="標楷體" w:hAnsi="標楷體"/>
              </w:rPr>
            </w:pPr>
            <w:r w:rsidRPr="00886F0B">
              <w:rPr>
                <w:rFonts w:ascii="標楷體" w:eastAsia="標楷體" w:hAnsi="標楷體" w:hint="eastAsia"/>
              </w:rPr>
              <w:t>4:不正常</w:t>
            </w:r>
          </w:p>
        </w:tc>
        <w:tc>
          <w:tcPr>
            <w:tcW w:w="456" w:type="dxa"/>
          </w:tcPr>
          <w:p w14:paraId="28563C55"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0F5553CF"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577CF840" w14:textId="77777777" w:rsidR="00886F0B" w:rsidRPr="00D67AF4" w:rsidRDefault="00886F0B" w:rsidP="00886F0B">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704C9719" w14:textId="77777777" w:rsidR="00070973" w:rsidRPr="00886F0B" w:rsidRDefault="00070973" w:rsidP="00963912">
            <w:pPr>
              <w:rPr>
                <w:rFonts w:ascii="標楷體" w:eastAsia="標楷體" w:hAnsi="標楷體" w:hint="eastAsia"/>
              </w:rPr>
            </w:pPr>
          </w:p>
        </w:tc>
      </w:tr>
      <w:tr w:rsidR="00507905" w:rsidRPr="00362205" w14:paraId="03CF10D8" w14:textId="77777777" w:rsidTr="00AF4A0A">
        <w:trPr>
          <w:trHeight w:val="244"/>
          <w:jc w:val="center"/>
        </w:trPr>
        <w:tc>
          <w:tcPr>
            <w:tcW w:w="679" w:type="dxa"/>
          </w:tcPr>
          <w:p w14:paraId="4BBA8490" w14:textId="77777777" w:rsidR="00507905" w:rsidRPr="00E5659F" w:rsidRDefault="00AF4A0A" w:rsidP="00150287">
            <w:pPr>
              <w:rPr>
                <w:rFonts w:ascii="標楷體" w:eastAsia="標楷體" w:hAnsi="標楷體" w:hint="eastAsia"/>
              </w:rPr>
            </w:pPr>
            <w:r>
              <w:rPr>
                <w:rFonts w:ascii="標楷體" w:eastAsia="標楷體" w:hAnsi="標楷體" w:hint="eastAsia"/>
              </w:rPr>
              <w:t>29</w:t>
            </w:r>
          </w:p>
        </w:tc>
        <w:tc>
          <w:tcPr>
            <w:tcW w:w="2015" w:type="dxa"/>
          </w:tcPr>
          <w:p w14:paraId="4D7C56D6"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調整原因</w:t>
            </w:r>
          </w:p>
        </w:tc>
        <w:tc>
          <w:tcPr>
            <w:tcW w:w="936" w:type="dxa"/>
          </w:tcPr>
          <w:p w14:paraId="361C375E" w14:textId="77777777" w:rsidR="00507905" w:rsidRPr="00E5659F" w:rsidRDefault="00507905" w:rsidP="00150287">
            <w:pPr>
              <w:rPr>
                <w:rFonts w:ascii="標楷體" w:eastAsia="標楷體" w:hAnsi="標楷體" w:hint="eastAsia"/>
              </w:rPr>
            </w:pPr>
          </w:p>
        </w:tc>
        <w:tc>
          <w:tcPr>
            <w:tcW w:w="456" w:type="dxa"/>
          </w:tcPr>
          <w:p w14:paraId="7384F301" w14:textId="77777777" w:rsidR="00507905" w:rsidRPr="00E5659F" w:rsidRDefault="00507905" w:rsidP="00150287">
            <w:pPr>
              <w:rPr>
                <w:rFonts w:ascii="標楷體" w:eastAsia="標楷體" w:hAnsi="標楷體"/>
              </w:rPr>
            </w:pPr>
          </w:p>
        </w:tc>
        <w:tc>
          <w:tcPr>
            <w:tcW w:w="1723" w:type="dxa"/>
          </w:tcPr>
          <w:p w14:paraId="4E6B4FBE" w14:textId="77777777" w:rsidR="00507905" w:rsidRPr="00E5659F" w:rsidRDefault="00507905" w:rsidP="00150287">
            <w:pPr>
              <w:rPr>
                <w:rFonts w:ascii="標楷體" w:eastAsia="標楷體" w:hAnsi="標楷體"/>
              </w:rPr>
            </w:pPr>
          </w:p>
        </w:tc>
        <w:tc>
          <w:tcPr>
            <w:tcW w:w="456" w:type="dxa"/>
          </w:tcPr>
          <w:p w14:paraId="05DF18E6" w14:textId="77777777" w:rsidR="00507905" w:rsidRPr="00E5659F" w:rsidRDefault="00507905" w:rsidP="00150287">
            <w:pPr>
              <w:rPr>
                <w:rFonts w:ascii="標楷體" w:eastAsia="標楷體" w:hAnsi="標楷體"/>
              </w:rPr>
            </w:pPr>
          </w:p>
        </w:tc>
        <w:tc>
          <w:tcPr>
            <w:tcW w:w="688" w:type="dxa"/>
          </w:tcPr>
          <w:p w14:paraId="5ACAE01B"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3404609F" w14:textId="77777777" w:rsidR="00F90CB6" w:rsidRDefault="00FF463F" w:rsidP="00F90CB6">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F90CB6">
              <w:rPr>
                <w:rFonts w:ascii="標楷體" w:eastAsia="標楷體" w:hAnsi="標楷體" w:hint="eastAsia"/>
              </w:rPr>
              <w:t>,檢核條件：</w:t>
            </w:r>
          </w:p>
          <w:p w14:paraId="26FB946C" w14:textId="77777777" w:rsidR="00F90CB6" w:rsidRDefault="00F90CB6" w:rsidP="00F90CB6">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1C79B2DA" w14:textId="77777777" w:rsidR="00507905" w:rsidRPr="00E5659F" w:rsidRDefault="00F90CB6" w:rsidP="00F90CB6">
            <w:pPr>
              <w:rPr>
                <w:rFonts w:ascii="標楷體" w:eastAsia="標楷體" w:hAnsi="標楷體" w:hint="eastAsia"/>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404C53" w:rsidRPr="00362205" w14:paraId="4540ED10" w14:textId="77777777" w:rsidTr="00AF4A0A">
        <w:trPr>
          <w:trHeight w:val="244"/>
          <w:jc w:val="center"/>
        </w:trPr>
        <w:tc>
          <w:tcPr>
            <w:tcW w:w="679" w:type="dxa"/>
          </w:tcPr>
          <w:p w14:paraId="39C5D20F" w14:textId="77777777" w:rsidR="00404C53" w:rsidRDefault="00AF4A0A" w:rsidP="00150287">
            <w:pPr>
              <w:rPr>
                <w:rFonts w:ascii="標楷體" w:eastAsia="標楷體" w:hAnsi="標楷體" w:hint="eastAsia"/>
              </w:rPr>
            </w:pPr>
            <w:r>
              <w:rPr>
                <w:rFonts w:ascii="標楷體" w:eastAsia="標楷體" w:hAnsi="標楷體" w:hint="eastAsia"/>
              </w:rPr>
              <w:t>30</w:t>
            </w:r>
          </w:p>
        </w:tc>
        <w:tc>
          <w:tcPr>
            <w:tcW w:w="9741" w:type="dxa"/>
            <w:gridSpan w:val="7"/>
          </w:tcPr>
          <w:p w14:paraId="75186E00" w14:textId="77777777" w:rsidR="00404C53" w:rsidRPr="00734D5A" w:rsidRDefault="00404C53" w:rsidP="00963912">
            <w:pPr>
              <w:rPr>
                <w:rFonts w:ascii="標楷體" w:eastAsia="標楷體" w:hAnsi="標楷體" w:hint="eastAsia"/>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00734D5A" w:rsidRPr="00734D5A">
              <w:rPr>
                <w:rFonts w:ascii="標楷體" w:eastAsia="標楷體" w:hAnsi="標楷體" w:hint="eastAsia"/>
                <w:color w:val="000000"/>
                <w:spacing w:val="6"/>
                <w:shd w:val="clear" w:color="auto" w:fill="FFFFFF"/>
              </w:rPr>
              <w:t>調降利率</w:t>
            </w:r>
          </w:p>
        </w:tc>
      </w:tr>
      <w:tr w:rsidR="00507905" w:rsidRPr="00362205" w14:paraId="61DEDFDD" w14:textId="77777777" w:rsidTr="00AF4A0A">
        <w:trPr>
          <w:trHeight w:val="244"/>
          <w:jc w:val="center"/>
        </w:trPr>
        <w:tc>
          <w:tcPr>
            <w:tcW w:w="679" w:type="dxa"/>
          </w:tcPr>
          <w:p w14:paraId="66D34A6A" w14:textId="77777777" w:rsidR="00507905" w:rsidRPr="00E5659F" w:rsidRDefault="00507905" w:rsidP="00150287">
            <w:pPr>
              <w:rPr>
                <w:rFonts w:ascii="標楷體" w:eastAsia="標楷體" w:hAnsi="標楷體" w:hint="eastAsia"/>
              </w:rPr>
            </w:pPr>
          </w:p>
        </w:tc>
        <w:tc>
          <w:tcPr>
            <w:tcW w:w="2015" w:type="dxa"/>
          </w:tcPr>
          <w:p w14:paraId="52DAA8E9"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客戶要求利率</w:t>
            </w:r>
          </w:p>
        </w:tc>
        <w:tc>
          <w:tcPr>
            <w:tcW w:w="936" w:type="dxa"/>
          </w:tcPr>
          <w:p w14:paraId="298EDBC5" w14:textId="77777777" w:rsidR="00507905" w:rsidRPr="00E5659F" w:rsidRDefault="00507905" w:rsidP="00150287">
            <w:pPr>
              <w:rPr>
                <w:rFonts w:ascii="標楷體" w:eastAsia="標楷體" w:hAnsi="標楷體" w:hint="eastAsia"/>
              </w:rPr>
            </w:pPr>
          </w:p>
        </w:tc>
        <w:tc>
          <w:tcPr>
            <w:tcW w:w="456" w:type="dxa"/>
          </w:tcPr>
          <w:p w14:paraId="6891E856" w14:textId="77777777" w:rsidR="00507905" w:rsidRPr="00E5659F" w:rsidRDefault="00507905" w:rsidP="00150287">
            <w:pPr>
              <w:rPr>
                <w:rFonts w:ascii="標楷體" w:eastAsia="標楷體" w:hAnsi="標楷體"/>
              </w:rPr>
            </w:pPr>
          </w:p>
        </w:tc>
        <w:tc>
          <w:tcPr>
            <w:tcW w:w="1723" w:type="dxa"/>
          </w:tcPr>
          <w:p w14:paraId="408B07EE" w14:textId="77777777" w:rsidR="00507905" w:rsidRPr="00E5659F" w:rsidRDefault="00507905" w:rsidP="00150287">
            <w:pPr>
              <w:rPr>
                <w:rFonts w:ascii="標楷體" w:eastAsia="標楷體" w:hAnsi="標楷體"/>
              </w:rPr>
            </w:pPr>
          </w:p>
        </w:tc>
        <w:tc>
          <w:tcPr>
            <w:tcW w:w="456" w:type="dxa"/>
          </w:tcPr>
          <w:p w14:paraId="30BC0363" w14:textId="77777777" w:rsidR="00507905" w:rsidRPr="00E5659F" w:rsidRDefault="00507905" w:rsidP="00150287">
            <w:pPr>
              <w:rPr>
                <w:rFonts w:ascii="標楷體" w:eastAsia="標楷體" w:hAnsi="標楷體"/>
              </w:rPr>
            </w:pPr>
          </w:p>
        </w:tc>
        <w:tc>
          <w:tcPr>
            <w:tcW w:w="688" w:type="dxa"/>
          </w:tcPr>
          <w:p w14:paraId="37DAC335"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5E7FA4B7" w14:textId="77777777" w:rsidR="00507905" w:rsidRPr="00E5659F" w:rsidRDefault="00FF463F"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081EB9E6" w14:textId="77777777" w:rsidTr="00AF4A0A">
        <w:trPr>
          <w:trHeight w:val="244"/>
          <w:jc w:val="center"/>
        </w:trPr>
        <w:tc>
          <w:tcPr>
            <w:tcW w:w="679" w:type="dxa"/>
          </w:tcPr>
          <w:p w14:paraId="3E3F03E4" w14:textId="77777777" w:rsidR="00507905" w:rsidRPr="00E5659F" w:rsidRDefault="00507905" w:rsidP="00150287">
            <w:pPr>
              <w:rPr>
                <w:rFonts w:ascii="標楷體" w:eastAsia="標楷體" w:hAnsi="標楷體" w:hint="eastAsia"/>
              </w:rPr>
            </w:pPr>
          </w:p>
        </w:tc>
        <w:tc>
          <w:tcPr>
            <w:tcW w:w="2015" w:type="dxa"/>
          </w:tcPr>
          <w:p w14:paraId="12851D2B" w14:textId="77777777" w:rsidR="00507905" w:rsidRPr="00507905" w:rsidRDefault="00507905" w:rsidP="00150287">
            <w:pPr>
              <w:rPr>
                <w:rFonts w:ascii="標楷體" w:eastAsia="標楷體" w:hAnsi="標楷體" w:hint="eastAsia"/>
                <w:color w:val="000000"/>
                <w:spacing w:val="6"/>
              </w:rPr>
            </w:pPr>
            <w:r w:rsidRPr="00507905">
              <w:rPr>
                <w:rFonts w:ascii="標楷體" w:eastAsia="標楷體" w:hAnsi="標楷體" w:hint="eastAsia"/>
                <w:color w:val="000000"/>
                <w:spacing w:val="6"/>
              </w:rPr>
              <w:t>擬調利率</w:t>
            </w:r>
          </w:p>
        </w:tc>
        <w:tc>
          <w:tcPr>
            <w:tcW w:w="936" w:type="dxa"/>
          </w:tcPr>
          <w:p w14:paraId="17BCBE36" w14:textId="77777777" w:rsidR="00507905" w:rsidRPr="00E5659F" w:rsidRDefault="00507905" w:rsidP="00150287">
            <w:pPr>
              <w:rPr>
                <w:rFonts w:ascii="標楷體" w:eastAsia="標楷體" w:hAnsi="標楷體" w:hint="eastAsia"/>
              </w:rPr>
            </w:pPr>
          </w:p>
        </w:tc>
        <w:tc>
          <w:tcPr>
            <w:tcW w:w="456" w:type="dxa"/>
          </w:tcPr>
          <w:p w14:paraId="3ED9CAF3" w14:textId="77777777" w:rsidR="00507905" w:rsidRPr="00E5659F" w:rsidRDefault="00507905" w:rsidP="00150287">
            <w:pPr>
              <w:rPr>
                <w:rFonts w:ascii="標楷體" w:eastAsia="標楷體" w:hAnsi="標楷體"/>
              </w:rPr>
            </w:pPr>
          </w:p>
        </w:tc>
        <w:tc>
          <w:tcPr>
            <w:tcW w:w="1723" w:type="dxa"/>
          </w:tcPr>
          <w:p w14:paraId="444BA1FF" w14:textId="77777777" w:rsidR="00507905" w:rsidRPr="00E5659F" w:rsidRDefault="00507905" w:rsidP="00150287">
            <w:pPr>
              <w:rPr>
                <w:rFonts w:ascii="標楷體" w:eastAsia="標楷體" w:hAnsi="標楷體"/>
              </w:rPr>
            </w:pPr>
          </w:p>
        </w:tc>
        <w:tc>
          <w:tcPr>
            <w:tcW w:w="456" w:type="dxa"/>
          </w:tcPr>
          <w:p w14:paraId="249285AF" w14:textId="77777777" w:rsidR="00507905" w:rsidRPr="00E5659F" w:rsidRDefault="00507905" w:rsidP="00150287">
            <w:pPr>
              <w:rPr>
                <w:rFonts w:ascii="標楷體" w:eastAsia="標楷體" w:hAnsi="標楷體"/>
              </w:rPr>
            </w:pPr>
          </w:p>
        </w:tc>
        <w:tc>
          <w:tcPr>
            <w:tcW w:w="688" w:type="dxa"/>
          </w:tcPr>
          <w:p w14:paraId="241F6072"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62C3AF08" w14:textId="77777777" w:rsidR="00507905" w:rsidRPr="00E5659F" w:rsidRDefault="00FF463F"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90CB6" w:rsidRPr="00362205" w14:paraId="6A067EDB" w14:textId="77777777" w:rsidTr="00AF4A0A">
        <w:trPr>
          <w:trHeight w:val="244"/>
          <w:jc w:val="center"/>
        </w:trPr>
        <w:tc>
          <w:tcPr>
            <w:tcW w:w="679" w:type="dxa"/>
          </w:tcPr>
          <w:p w14:paraId="1DCE66ED" w14:textId="77777777" w:rsidR="00F90CB6" w:rsidRDefault="00AF4A0A" w:rsidP="00150287">
            <w:pPr>
              <w:rPr>
                <w:rFonts w:ascii="標楷體" w:eastAsia="標楷體" w:hAnsi="標楷體" w:hint="eastAsia"/>
              </w:rPr>
            </w:pPr>
            <w:r>
              <w:rPr>
                <w:rFonts w:ascii="標楷體" w:eastAsia="標楷體" w:hAnsi="標楷體" w:hint="eastAsia"/>
              </w:rPr>
              <w:t>31</w:t>
            </w:r>
          </w:p>
        </w:tc>
        <w:tc>
          <w:tcPr>
            <w:tcW w:w="2015" w:type="dxa"/>
          </w:tcPr>
          <w:p w14:paraId="124F58AF" w14:textId="77777777" w:rsidR="00F90CB6" w:rsidRPr="00507905" w:rsidRDefault="00F90CB6" w:rsidP="00150287">
            <w:pPr>
              <w:rPr>
                <w:rFonts w:ascii="標楷體" w:eastAsia="標楷體" w:hAnsi="標楷體" w:hint="eastAsia"/>
                <w:color w:val="000000"/>
                <w:spacing w:val="6"/>
              </w:rPr>
            </w:pPr>
            <w:r>
              <w:rPr>
                <w:rFonts w:ascii="標楷體" w:eastAsia="標楷體" w:hAnsi="標楷體" w:hint="eastAsia"/>
                <w:color w:val="000000"/>
                <w:spacing w:val="6"/>
              </w:rPr>
              <w:t>2.變更繳款方式</w:t>
            </w:r>
          </w:p>
        </w:tc>
        <w:tc>
          <w:tcPr>
            <w:tcW w:w="936" w:type="dxa"/>
          </w:tcPr>
          <w:p w14:paraId="0909E91A" w14:textId="77777777" w:rsidR="00F90CB6" w:rsidRPr="00E5659F" w:rsidRDefault="00F90CB6" w:rsidP="00150287">
            <w:pPr>
              <w:rPr>
                <w:rFonts w:ascii="標楷體" w:eastAsia="標楷體" w:hAnsi="標楷體" w:hint="eastAsia"/>
              </w:rPr>
            </w:pPr>
          </w:p>
        </w:tc>
        <w:tc>
          <w:tcPr>
            <w:tcW w:w="456" w:type="dxa"/>
          </w:tcPr>
          <w:p w14:paraId="5C402E69" w14:textId="77777777" w:rsidR="00F90CB6" w:rsidRPr="00E5659F" w:rsidRDefault="00F90CB6" w:rsidP="00150287">
            <w:pPr>
              <w:rPr>
                <w:rFonts w:ascii="標楷體" w:eastAsia="標楷體" w:hAnsi="標楷體"/>
              </w:rPr>
            </w:pPr>
          </w:p>
        </w:tc>
        <w:tc>
          <w:tcPr>
            <w:tcW w:w="1723" w:type="dxa"/>
          </w:tcPr>
          <w:p w14:paraId="2541532E" w14:textId="77777777" w:rsidR="00F90CB6" w:rsidRPr="00E5659F" w:rsidRDefault="00F90CB6" w:rsidP="00150287">
            <w:pPr>
              <w:rPr>
                <w:rFonts w:ascii="標楷體" w:eastAsia="標楷體" w:hAnsi="標楷體"/>
              </w:rPr>
            </w:pPr>
          </w:p>
        </w:tc>
        <w:tc>
          <w:tcPr>
            <w:tcW w:w="456" w:type="dxa"/>
          </w:tcPr>
          <w:p w14:paraId="5620C7CD" w14:textId="77777777" w:rsidR="00F90CB6" w:rsidRPr="00E5659F" w:rsidRDefault="00F90CB6" w:rsidP="00150287">
            <w:pPr>
              <w:rPr>
                <w:rFonts w:ascii="標楷體" w:eastAsia="標楷體" w:hAnsi="標楷體"/>
              </w:rPr>
            </w:pPr>
          </w:p>
        </w:tc>
        <w:tc>
          <w:tcPr>
            <w:tcW w:w="688" w:type="dxa"/>
          </w:tcPr>
          <w:p w14:paraId="429DF73D" w14:textId="77777777" w:rsidR="00F90CB6" w:rsidRDefault="00404C53" w:rsidP="00150287">
            <w:pPr>
              <w:rPr>
                <w:rFonts w:ascii="標楷體" w:eastAsia="標楷體" w:hAnsi="標楷體" w:hint="eastAsia"/>
              </w:rPr>
            </w:pPr>
            <w:r>
              <w:rPr>
                <w:rFonts w:ascii="標楷體" w:eastAsia="標楷體" w:hAnsi="標楷體" w:hint="eastAsia"/>
              </w:rPr>
              <w:t>R</w:t>
            </w:r>
          </w:p>
        </w:tc>
        <w:tc>
          <w:tcPr>
            <w:tcW w:w="3467" w:type="dxa"/>
          </w:tcPr>
          <w:p w14:paraId="4122AAFD" w14:textId="77777777" w:rsidR="00F90CB6" w:rsidRDefault="00F90CB6" w:rsidP="00963912">
            <w:pPr>
              <w:rPr>
                <w:rFonts w:ascii="標楷體" w:eastAsia="標楷體" w:hAnsi="標楷體" w:hint="eastAsia"/>
              </w:rPr>
            </w:pPr>
          </w:p>
        </w:tc>
      </w:tr>
      <w:tr w:rsidR="00507905" w:rsidRPr="00362205" w14:paraId="2D409195" w14:textId="77777777" w:rsidTr="00AF4A0A">
        <w:trPr>
          <w:trHeight w:val="244"/>
          <w:jc w:val="center"/>
        </w:trPr>
        <w:tc>
          <w:tcPr>
            <w:tcW w:w="679" w:type="dxa"/>
          </w:tcPr>
          <w:p w14:paraId="163D7453" w14:textId="77777777" w:rsidR="00507905" w:rsidRPr="00E5659F" w:rsidRDefault="00507905" w:rsidP="00150287">
            <w:pPr>
              <w:rPr>
                <w:rFonts w:ascii="標楷體" w:eastAsia="標楷體" w:hAnsi="標楷體" w:hint="eastAsia"/>
              </w:rPr>
            </w:pPr>
            <w:r>
              <w:rPr>
                <w:rFonts w:ascii="標楷體" w:eastAsia="標楷體" w:hAnsi="標楷體" w:hint="eastAsia"/>
              </w:rPr>
              <w:t>3</w:t>
            </w:r>
            <w:r w:rsidR="00AF4A0A">
              <w:rPr>
                <w:rFonts w:ascii="標楷體" w:eastAsia="標楷體" w:hAnsi="標楷體" w:hint="eastAsia"/>
              </w:rPr>
              <w:t>2</w:t>
            </w:r>
          </w:p>
        </w:tc>
        <w:tc>
          <w:tcPr>
            <w:tcW w:w="2015" w:type="dxa"/>
          </w:tcPr>
          <w:p w14:paraId="4EA442AF" w14:textId="77777777" w:rsidR="00507905" w:rsidRPr="00507905" w:rsidRDefault="00404C53" w:rsidP="00150287">
            <w:pPr>
              <w:rPr>
                <w:rFonts w:ascii="標楷體" w:eastAsia="標楷體" w:hAnsi="標楷體" w:hint="eastAsia"/>
                <w:color w:val="000000"/>
                <w:spacing w:val="6"/>
              </w:rPr>
            </w:pPr>
            <w:r>
              <w:rPr>
                <w:rFonts w:ascii="標楷體" w:eastAsia="標楷體" w:hAnsi="標楷體" w:hint="eastAsia"/>
                <w:color w:val="000000"/>
                <w:spacing w:val="6"/>
              </w:rPr>
              <w:t>3.</w:t>
            </w:r>
            <w:r w:rsidR="00507905" w:rsidRPr="00507905">
              <w:rPr>
                <w:rFonts w:ascii="標楷體" w:eastAsia="標楷體" w:hAnsi="標楷體" w:hint="eastAsia"/>
                <w:color w:val="000000"/>
                <w:spacing w:val="6"/>
              </w:rPr>
              <w:t>延長寬限期</w:t>
            </w:r>
          </w:p>
        </w:tc>
        <w:tc>
          <w:tcPr>
            <w:tcW w:w="936" w:type="dxa"/>
          </w:tcPr>
          <w:p w14:paraId="0E9F05B3" w14:textId="77777777" w:rsidR="00507905" w:rsidRPr="00E5659F" w:rsidRDefault="00507905" w:rsidP="00150287">
            <w:pPr>
              <w:rPr>
                <w:rFonts w:ascii="標楷體" w:eastAsia="標楷體" w:hAnsi="標楷體" w:hint="eastAsia"/>
              </w:rPr>
            </w:pPr>
          </w:p>
        </w:tc>
        <w:tc>
          <w:tcPr>
            <w:tcW w:w="456" w:type="dxa"/>
          </w:tcPr>
          <w:p w14:paraId="05AA5A81" w14:textId="77777777" w:rsidR="00507905" w:rsidRPr="00E5659F" w:rsidRDefault="00507905" w:rsidP="00150287">
            <w:pPr>
              <w:rPr>
                <w:rFonts w:ascii="標楷體" w:eastAsia="標楷體" w:hAnsi="標楷體"/>
              </w:rPr>
            </w:pPr>
          </w:p>
        </w:tc>
        <w:tc>
          <w:tcPr>
            <w:tcW w:w="1723" w:type="dxa"/>
          </w:tcPr>
          <w:p w14:paraId="735EBC5C" w14:textId="77777777" w:rsidR="00507905" w:rsidRPr="00E5659F" w:rsidRDefault="00507905" w:rsidP="00150287">
            <w:pPr>
              <w:rPr>
                <w:rFonts w:ascii="標楷體" w:eastAsia="標楷體" w:hAnsi="標楷體"/>
              </w:rPr>
            </w:pPr>
          </w:p>
        </w:tc>
        <w:tc>
          <w:tcPr>
            <w:tcW w:w="456" w:type="dxa"/>
          </w:tcPr>
          <w:p w14:paraId="146D09CA" w14:textId="77777777" w:rsidR="00507905" w:rsidRPr="00E5659F" w:rsidRDefault="00507905" w:rsidP="00150287">
            <w:pPr>
              <w:rPr>
                <w:rFonts w:ascii="標楷體" w:eastAsia="標楷體" w:hAnsi="標楷體"/>
              </w:rPr>
            </w:pPr>
          </w:p>
        </w:tc>
        <w:tc>
          <w:tcPr>
            <w:tcW w:w="688" w:type="dxa"/>
          </w:tcPr>
          <w:p w14:paraId="361D414E"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1B5F2CA6" w14:textId="77777777" w:rsidR="00507905" w:rsidRPr="00E5659F" w:rsidRDefault="00FF463F"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727CDEA1" w14:textId="77777777" w:rsidTr="00AF4A0A">
        <w:trPr>
          <w:trHeight w:val="244"/>
          <w:jc w:val="center"/>
        </w:trPr>
        <w:tc>
          <w:tcPr>
            <w:tcW w:w="679" w:type="dxa"/>
          </w:tcPr>
          <w:p w14:paraId="211DBA3A" w14:textId="77777777" w:rsidR="00507905" w:rsidRPr="00E5659F" w:rsidRDefault="00507905" w:rsidP="00150287">
            <w:pPr>
              <w:rPr>
                <w:rFonts w:ascii="標楷體" w:eastAsia="標楷體" w:hAnsi="標楷體" w:hint="eastAsia"/>
              </w:rPr>
            </w:pPr>
            <w:r>
              <w:rPr>
                <w:rFonts w:ascii="標楷體" w:eastAsia="標楷體" w:hAnsi="標楷體" w:hint="eastAsia"/>
              </w:rPr>
              <w:t>3</w:t>
            </w:r>
            <w:r w:rsidR="00AF4A0A">
              <w:rPr>
                <w:rFonts w:ascii="標楷體" w:eastAsia="標楷體" w:hAnsi="標楷體" w:hint="eastAsia"/>
              </w:rPr>
              <w:t>3</w:t>
            </w:r>
          </w:p>
        </w:tc>
        <w:tc>
          <w:tcPr>
            <w:tcW w:w="2015" w:type="dxa"/>
          </w:tcPr>
          <w:p w14:paraId="0C7E0649" w14:textId="77777777" w:rsidR="00507905" w:rsidRPr="00507905" w:rsidRDefault="00404C53" w:rsidP="00150287">
            <w:pPr>
              <w:rPr>
                <w:rFonts w:ascii="標楷體" w:eastAsia="標楷體" w:hAnsi="標楷體" w:hint="eastAsia"/>
                <w:color w:val="000000"/>
                <w:spacing w:val="6"/>
              </w:rPr>
            </w:pPr>
            <w:r>
              <w:rPr>
                <w:rFonts w:ascii="標楷體" w:eastAsia="標楷體" w:hAnsi="標楷體" w:hint="eastAsia"/>
                <w:color w:val="000000"/>
                <w:spacing w:val="6"/>
              </w:rPr>
              <w:t>4.</w:t>
            </w:r>
            <w:r w:rsidR="00507905" w:rsidRPr="00507905">
              <w:rPr>
                <w:rFonts w:ascii="標楷體" w:eastAsia="標楷體" w:hAnsi="標楷體" w:hint="eastAsia"/>
                <w:color w:val="000000"/>
                <w:spacing w:val="6"/>
              </w:rPr>
              <w:t>縮短年期</w:t>
            </w:r>
          </w:p>
        </w:tc>
        <w:tc>
          <w:tcPr>
            <w:tcW w:w="936" w:type="dxa"/>
          </w:tcPr>
          <w:p w14:paraId="59C3CF5F" w14:textId="77777777" w:rsidR="00507905" w:rsidRPr="00E5659F" w:rsidRDefault="00507905" w:rsidP="00150287">
            <w:pPr>
              <w:rPr>
                <w:rFonts w:ascii="標楷體" w:eastAsia="標楷體" w:hAnsi="標楷體" w:hint="eastAsia"/>
              </w:rPr>
            </w:pPr>
          </w:p>
        </w:tc>
        <w:tc>
          <w:tcPr>
            <w:tcW w:w="456" w:type="dxa"/>
          </w:tcPr>
          <w:p w14:paraId="47F759D6" w14:textId="77777777" w:rsidR="00507905" w:rsidRPr="00E5659F" w:rsidRDefault="00507905" w:rsidP="00150287">
            <w:pPr>
              <w:rPr>
                <w:rFonts w:ascii="標楷體" w:eastAsia="標楷體" w:hAnsi="標楷體"/>
              </w:rPr>
            </w:pPr>
          </w:p>
        </w:tc>
        <w:tc>
          <w:tcPr>
            <w:tcW w:w="1723" w:type="dxa"/>
          </w:tcPr>
          <w:p w14:paraId="773E36EA" w14:textId="77777777" w:rsidR="00507905" w:rsidRPr="00E5659F" w:rsidRDefault="00507905" w:rsidP="00150287">
            <w:pPr>
              <w:rPr>
                <w:rFonts w:ascii="標楷體" w:eastAsia="標楷體" w:hAnsi="標楷體"/>
              </w:rPr>
            </w:pPr>
          </w:p>
        </w:tc>
        <w:tc>
          <w:tcPr>
            <w:tcW w:w="456" w:type="dxa"/>
          </w:tcPr>
          <w:p w14:paraId="28CD967C" w14:textId="77777777" w:rsidR="00507905" w:rsidRPr="00E5659F" w:rsidRDefault="00507905" w:rsidP="00150287">
            <w:pPr>
              <w:rPr>
                <w:rFonts w:ascii="標楷體" w:eastAsia="標楷體" w:hAnsi="標楷體"/>
              </w:rPr>
            </w:pPr>
          </w:p>
        </w:tc>
        <w:tc>
          <w:tcPr>
            <w:tcW w:w="688" w:type="dxa"/>
          </w:tcPr>
          <w:p w14:paraId="7212E70A"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5A365C39" w14:textId="77777777" w:rsidR="00507905" w:rsidRPr="00E5659F" w:rsidRDefault="00FF463F"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63E47351" w14:textId="77777777" w:rsidTr="00AF4A0A">
        <w:trPr>
          <w:trHeight w:val="244"/>
          <w:jc w:val="center"/>
        </w:trPr>
        <w:tc>
          <w:tcPr>
            <w:tcW w:w="679" w:type="dxa"/>
          </w:tcPr>
          <w:p w14:paraId="3B75C438" w14:textId="77777777" w:rsidR="00507905" w:rsidRPr="00E5659F" w:rsidRDefault="00507905" w:rsidP="00150287">
            <w:pPr>
              <w:rPr>
                <w:rFonts w:ascii="標楷體" w:eastAsia="標楷體" w:hAnsi="標楷體" w:hint="eastAsia"/>
              </w:rPr>
            </w:pPr>
            <w:r>
              <w:rPr>
                <w:rFonts w:ascii="標楷體" w:eastAsia="標楷體" w:hAnsi="標楷體" w:hint="eastAsia"/>
              </w:rPr>
              <w:t>3</w:t>
            </w:r>
            <w:r w:rsidR="00AF4A0A">
              <w:rPr>
                <w:rFonts w:ascii="標楷體" w:eastAsia="標楷體" w:hAnsi="標楷體" w:hint="eastAsia"/>
              </w:rPr>
              <w:t>4</w:t>
            </w:r>
          </w:p>
        </w:tc>
        <w:tc>
          <w:tcPr>
            <w:tcW w:w="2015" w:type="dxa"/>
          </w:tcPr>
          <w:p w14:paraId="2FF56A64" w14:textId="77777777" w:rsidR="00507905" w:rsidRPr="00507905" w:rsidRDefault="00404C53" w:rsidP="00150287">
            <w:pPr>
              <w:rPr>
                <w:rFonts w:ascii="標楷體" w:eastAsia="標楷體" w:hAnsi="標楷體" w:hint="eastAsia"/>
                <w:color w:val="000000"/>
                <w:spacing w:val="6"/>
              </w:rPr>
            </w:pPr>
            <w:r>
              <w:rPr>
                <w:rFonts w:ascii="標楷體" w:eastAsia="標楷體" w:hAnsi="標楷體" w:hint="eastAsia"/>
                <w:color w:val="000000"/>
                <w:spacing w:val="6"/>
              </w:rPr>
              <w:t>5.</w:t>
            </w:r>
            <w:r w:rsidR="00507905" w:rsidRPr="00507905">
              <w:rPr>
                <w:rFonts w:ascii="標楷體" w:eastAsia="標楷體" w:hAnsi="標楷體" w:hint="eastAsia"/>
                <w:color w:val="000000"/>
                <w:spacing w:val="6"/>
              </w:rPr>
              <w:t>延長年期</w:t>
            </w:r>
          </w:p>
        </w:tc>
        <w:tc>
          <w:tcPr>
            <w:tcW w:w="936" w:type="dxa"/>
          </w:tcPr>
          <w:p w14:paraId="74FF5431" w14:textId="77777777" w:rsidR="00507905" w:rsidRPr="00E5659F" w:rsidRDefault="00507905" w:rsidP="00150287">
            <w:pPr>
              <w:rPr>
                <w:rFonts w:ascii="標楷體" w:eastAsia="標楷體" w:hAnsi="標楷體" w:hint="eastAsia"/>
              </w:rPr>
            </w:pPr>
          </w:p>
        </w:tc>
        <w:tc>
          <w:tcPr>
            <w:tcW w:w="456" w:type="dxa"/>
          </w:tcPr>
          <w:p w14:paraId="024DE227" w14:textId="77777777" w:rsidR="00507905" w:rsidRPr="00E5659F" w:rsidRDefault="00507905" w:rsidP="00150287">
            <w:pPr>
              <w:rPr>
                <w:rFonts w:ascii="標楷體" w:eastAsia="標楷體" w:hAnsi="標楷體"/>
              </w:rPr>
            </w:pPr>
          </w:p>
        </w:tc>
        <w:tc>
          <w:tcPr>
            <w:tcW w:w="1723" w:type="dxa"/>
          </w:tcPr>
          <w:p w14:paraId="00E99982" w14:textId="77777777" w:rsidR="00507905" w:rsidRPr="00E5659F" w:rsidRDefault="00507905" w:rsidP="00150287">
            <w:pPr>
              <w:rPr>
                <w:rFonts w:ascii="標楷體" w:eastAsia="標楷體" w:hAnsi="標楷體"/>
              </w:rPr>
            </w:pPr>
          </w:p>
        </w:tc>
        <w:tc>
          <w:tcPr>
            <w:tcW w:w="456" w:type="dxa"/>
          </w:tcPr>
          <w:p w14:paraId="1CB2D192" w14:textId="77777777" w:rsidR="00507905" w:rsidRPr="00E5659F" w:rsidRDefault="00507905" w:rsidP="00150287">
            <w:pPr>
              <w:rPr>
                <w:rFonts w:ascii="標楷體" w:eastAsia="標楷體" w:hAnsi="標楷體"/>
              </w:rPr>
            </w:pPr>
          </w:p>
        </w:tc>
        <w:tc>
          <w:tcPr>
            <w:tcW w:w="688" w:type="dxa"/>
          </w:tcPr>
          <w:p w14:paraId="131E8123" w14:textId="77777777" w:rsidR="00507905" w:rsidRDefault="00507905" w:rsidP="00150287">
            <w:pPr>
              <w:rPr>
                <w:rFonts w:ascii="標楷體" w:eastAsia="標楷體" w:hAnsi="標楷體" w:hint="eastAsia"/>
              </w:rPr>
            </w:pPr>
            <w:r>
              <w:rPr>
                <w:rFonts w:ascii="標楷體" w:eastAsia="標楷體" w:hAnsi="標楷體" w:hint="eastAsia"/>
              </w:rPr>
              <w:t>W</w:t>
            </w:r>
          </w:p>
        </w:tc>
        <w:tc>
          <w:tcPr>
            <w:tcW w:w="3467" w:type="dxa"/>
          </w:tcPr>
          <w:p w14:paraId="144CDDC4" w14:textId="77777777" w:rsidR="00507905" w:rsidRPr="00E5659F" w:rsidRDefault="00FF463F" w:rsidP="00963912">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AF4A0A" w:rsidRPr="00362205" w14:paraId="0B558A78" w14:textId="77777777" w:rsidTr="00AF4A0A">
        <w:trPr>
          <w:trHeight w:val="244"/>
          <w:jc w:val="center"/>
        </w:trPr>
        <w:tc>
          <w:tcPr>
            <w:tcW w:w="679" w:type="dxa"/>
          </w:tcPr>
          <w:p w14:paraId="4E28DB14" w14:textId="77777777" w:rsidR="00AF4A0A" w:rsidRPr="00E5659F" w:rsidRDefault="00AF4A0A" w:rsidP="00AF4A0A">
            <w:pPr>
              <w:rPr>
                <w:rFonts w:ascii="標楷體" w:eastAsia="標楷體" w:hAnsi="標楷體" w:hint="eastAsia"/>
              </w:rPr>
            </w:pPr>
            <w:r>
              <w:rPr>
                <w:rFonts w:ascii="標楷體" w:eastAsia="標楷體" w:hAnsi="標楷體" w:hint="eastAsia"/>
              </w:rPr>
              <w:t>35</w:t>
            </w:r>
          </w:p>
        </w:tc>
        <w:tc>
          <w:tcPr>
            <w:tcW w:w="2015" w:type="dxa"/>
          </w:tcPr>
          <w:p w14:paraId="10697EF6" w14:textId="77777777" w:rsidR="00AF4A0A" w:rsidRPr="00507905" w:rsidRDefault="00AF4A0A" w:rsidP="00AF4A0A">
            <w:pPr>
              <w:rPr>
                <w:rFonts w:ascii="標楷體" w:eastAsia="標楷體" w:hAnsi="標楷體" w:hint="eastAsia"/>
                <w:color w:val="000000"/>
                <w:spacing w:val="6"/>
              </w:rPr>
            </w:pPr>
            <w:r w:rsidRPr="00507905">
              <w:rPr>
                <w:rFonts w:ascii="標楷體" w:eastAsia="標楷體" w:hAnsi="標楷體" w:hint="eastAsia"/>
                <w:color w:val="000000"/>
                <w:spacing w:val="6"/>
              </w:rPr>
              <w:t>備註</w:t>
            </w:r>
          </w:p>
        </w:tc>
        <w:tc>
          <w:tcPr>
            <w:tcW w:w="936" w:type="dxa"/>
          </w:tcPr>
          <w:p w14:paraId="3A385E09" w14:textId="77777777" w:rsidR="00AF4A0A" w:rsidRPr="00E5659F" w:rsidRDefault="00AF4A0A" w:rsidP="00AF4A0A">
            <w:pPr>
              <w:rPr>
                <w:rFonts w:ascii="標楷體" w:eastAsia="標楷體" w:hAnsi="標楷體" w:hint="eastAsia"/>
              </w:rPr>
            </w:pPr>
          </w:p>
        </w:tc>
        <w:tc>
          <w:tcPr>
            <w:tcW w:w="456" w:type="dxa"/>
          </w:tcPr>
          <w:p w14:paraId="1F7C61BA" w14:textId="77777777" w:rsidR="00AF4A0A" w:rsidRPr="00E5659F" w:rsidRDefault="00AF4A0A" w:rsidP="00AF4A0A">
            <w:pPr>
              <w:rPr>
                <w:rFonts w:ascii="標楷體" w:eastAsia="標楷體" w:hAnsi="標楷體"/>
              </w:rPr>
            </w:pPr>
          </w:p>
        </w:tc>
        <w:tc>
          <w:tcPr>
            <w:tcW w:w="1723" w:type="dxa"/>
          </w:tcPr>
          <w:p w14:paraId="01BDE9FA" w14:textId="77777777" w:rsidR="00AF4A0A" w:rsidRPr="00E5659F" w:rsidRDefault="00AF4A0A" w:rsidP="00AF4A0A">
            <w:pPr>
              <w:rPr>
                <w:rFonts w:ascii="標楷體" w:eastAsia="標楷體" w:hAnsi="標楷體"/>
              </w:rPr>
            </w:pPr>
          </w:p>
        </w:tc>
        <w:tc>
          <w:tcPr>
            <w:tcW w:w="456" w:type="dxa"/>
          </w:tcPr>
          <w:p w14:paraId="6DC5C148" w14:textId="77777777" w:rsidR="00AF4A0A" w:rsidRPr="00E5659F" w:rsidRDefault="00AF4A0A" w:rsidP="00AF4A0A">
            <w:pPr>
              <w:rPr>
                <w:rFonts w:ascii="標楷體" w:eastAsia="標楷體" w:hAnsi="標楷體"/>
              </w:rPr>
            </w:pPr>
          </w:p>
        </w:tc>
        <w:tc>
          <w:tcPr>
            <w:tcW w:w="688" w:type="dxa"/>
          </w:tcPr>
          <w:p w14:paraId="5694E077" w14:textId="77777777" w:rsidR="00AF4A0A" w:rsidRDefault="00AF4A0A" w:rsidP="00AF4A0A">
            <w:pPr>
              <w:rPr>
                <w:rFonts w:ascii="標楷體" w:eastAsia="標楷體" w:hAnsi="標楷體" w:hint="eastAsia"/>
              </w:rPr>
            </w:pPr>
            <w:r>
              <w:rPr>
                <w:rFonts w:ascii="標楷體" w:eastAsia="標楷體" w:hAnsi="標楷體" w:hint="eastAsia"/>
              </w:rPr>
              <w:t>W</w:t>
            </w:r>
          </w:p>
        </w:tc>
        <w:tc>
          <w:tcPr>
            <w:tcW w:w="3467" w:type="dxa"/>
          </w:tcPr>
          <w:p w14:paraId="287428FF" w14:textId="77777777" w:rsidR="00AF4A0A" w:rsidRPr="00F90CB6" w:rsidRDefault="00AF4A0A" w:rsidP="00AF4A0A">
            <w:pPr>
              <w:ind w:left="269" w:hangingChars="112" w:hanging="269"/>
              <w:rPr>
                <w:rFonts w:ascii="標楷體" w:eastAsia="標楷體" w:hAnsi="標楷體" w:hint="eastAsia"/>
              </w:rPr>
            </w:pPr>
            <w:r>
              <w:rPr>
                <w:rFonts w:ascii="標楷體" w:eastAsia="標楷體" w:hAnsi="標楷體" w:hint="eastAsia"/>
              </w:rPr>
              <w:t>1.限輸入文數字</w:t>
            </w:r>
          </w:p>
        </w:tc>
      </w:tr>
    </w:tbl>
    <w:p w14:paraId="6BADCA2C" w14:textId="77777777" w:rsidR="00150287" w:rsidRPr="00291505" w:rsidRDefault="00150287" w:rsidP="00150287">
      <w:pPr>
        <w:rPr>
          <w:rFonts w:ascii="標楷體" w:eastAsia="標楷體" w:hAnsi="標楷體" w:hint="eastAsia"/>
        </w:rPr>
      </w:pPr>
    </w:p>
    <w:p w14:paraId="0531FD1D" w14:textId="77777777" w:rsidR="00150287" w:rsidRPr="00291505" w:rsidRDefault="00150287" w:rsidP="00150287">
      <w:pPr>
        <w:rPr>
          <w:rFonts w:ascii="標楷體" w:eastAsia="標楷體" w:hAnsi="標楷體" w:hint="eastAsia"/>
        </w:rPr>
      </w:pPr>
    </w:p>
    <w:p w14:paraId="69C7F037" w14:textId="77777777" w:rsidR="00507905" w:rsidRDefault="00507905" w:rsidP="00507905">
      <w:pPr>
        <w:pStyle w:val="a"/>
      </w:pPr>
      <w:r w:rsidRPr="00456B60">
        <w:rPr>
          <w:rFonts w:hint="eastAsia"/>
        </w:rPr>
        <w:t>資料產出</w:t>
      </w:r>
    </w:p>
    <w:p w14:paraId="36574E0A" w14:textId="77777777" w:rsidR="00150287" w:rsidRDefault="008B0F2D" w:rsidP="00507905">
      <w:pPr>
        <w:rPr>
          <w:rFonts w:hint="eastAsia"/>
        </w:rPr>
      </w:pPr>
      <w:r>
        <w:object w:dxaOrig="1520" w:dyaOrig="1033" w14:anchorId="6EDF2FEE">
          <v:shape id="_x0000_i1552" type="#_x0000_t75" style="width:76pt;height:51.5pt" o:ole="">
            <v:imagedata r:id="rId490" o:title=""/>
          </v:shape>
          <o:OLEObject Type="Embed" ProgID="AcroExch.Document.DC" ShapeID="_x0000_i1552" DrawAspect="Icon" ObjectID="_1701158796" r:id="rId491"/>
        </w:object>
      </w:r>
    </w:p>
    <w:p w14:paraId="4E59AA3A" w14:textId="77777777" w:rsidR="00150287" w:rsidRDefault="00150287" w:rsidP="00150287">
      <w:pPr>
        <w:rPr>
          <w:rFonts w:hint="eastAsia"/>
          <w:noProof/>
        </w:rPr>
      </w:pPr>
    </w:p>
    <w:p w14:paraId="60E44FAE" w14:textId="77777777" w:rsidR="00507905" w:rsidRPr="00456B60" w:rsidRDefault="00507905" w:rsidP="00507905">
      <w:pPr>
        <w:pStyle w:val="a"/>
      </w:pPr>
      <w:r>
        <w:rPr>
          <w:rFonts w:hint="eastAsia"/>
        </w:rPr>
        <w:t>檔案</w:t>
      </w:r>
      <w:r w:rsidRPr="00456B60">
        <w:t>資料說明</w:t>
      </w:r>
      <w:r>
        <w:rPr>
          <w:rFonts w:hint="eastAsia"/>
        </w:rPr>
        <w:t xml:space="preserve"> </w:t>
      </w:r>
      <w:r>
        <w:t>–</w:t>
      </w:r>
      <w:r>
        <w:rPr>
          <w:rFonts w:hint="eastAsia"/>
        </w:rPr>
        <w:t xml:space="preserve"> </w:t>
      </w:r>
      <w:r w:rsidR="0013098D">
        <w:rPr>
          <w:rFonts w:hint="eastAsia"/>
          <w:lang w:eastAsia="zh-TW"/>
        </w:rPr>
        <w:t>個人房貸調整案</w:t>
      </w:r>
    </w:p>
    <w:p w14:paraId="31D1B388" w14:textId="77777777" w:rsidR="00150287" w:rsidRPr="00507905" w:rsidRDefault="00150287" w:rsidP="00150287">
      <w:pPr>
        <w:rPr>
          <w:rFonts w:hint="eastAsia"/>
          <w:noProof/>
        </w:rPr>
      </w:pPr>
    </w:p>
    <w:p w14:paraId="54E142C5" w14:textId="77777777" w:rsidR="00150287" w:rsidRDefault="00150287" w:rsidP="001502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Change w:id="431">
          <w:tblGrid>
            <w:gridCol w:w="666"/>
            <w:gridCol w:w="931"/>
            <w:gridCol w:w="1539"/>
            <w:gridCol w:w="3576"/>
            <w:gridCol w:w="3482"/>
          </w:tblGrid>
        </w:tblGridChange>
      </w:tblGrid>
      <w:tr w:rsidR="007C76D2" w:rsidRPr="008F1D46" w14:paraId="66385B5E" w14:textId="77777777" w:rsidTr="003538CF">
        <w:tc>
          <w:tcPr>
            <w:tcW w:w="681" w:type="dxa"/>
            <w:shd w:val="clear" w:color="auto" w:fill="D9D9D9"/>
          </w:tcPr>
          <w:p w14:paraId="60CB5BA7"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7487F892"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1F57F041"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BA8A0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5F2D418B"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C76D2" w:rsidRPr="007A1288" w14:paraId="4BE87301" w14:textId="77777777" w:rsidTr="003538CF">
        <w:tc>
          <w:tcPr>
            <w:tcW w:w="681" w:type="dxa"/>
            <w:shd w:val="clear" w:color="auto" w:fill="auto"/>
          </w:tcPr>
          <w:p w14:paraId="1B16183E"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1</w:t>
            </w:r>
          </w:p>
        </w:tc>
        <w:tc>
          <w:tcPr>
            <w:tcW w:w="966" w:type="dxa"/>
            <w:shd w:val="clear" w:color="auto" w:fill="auto"/>
          </w:tcPr>
          <w:p w14:paraId="39ACB600" w14:textId="77777777" w:rsidR="00AE6A94" w:rsidRPr="007A1288" w:rsidRDefault="00AE6A94" w:rsidP="00AE6A94">
            <w:pPr>
              <w:rPr>
                <w:rFonts w:ascii="標楷體" w:eastAsia="標楷體" w:hAnsi="標楷體" w:hint="eastAsia"/>
                <w:lang w:eastAsia="zh-HK"/>
              </w:rPr>
            </w:pPr>
            <w:r w:rsidRPr="007A1288">
              <w:rPr>
                <w:rFonts w:ascii="標楷體" w:eastAsia="標楷體" w:hAnsi="標楷體" w:hint="eastAsia"/>
                <w:lang w:eastAsia="zh-HK"/>
              </w:rPr>
              <w:t>資料</w:t>
            </w:r>
          </w:p>
        </w:tc>
        <w:tc>
          <w:tcPr>
            <w:tcW w:w="1600" w:type="dxa"/>
            <w:shd w:val="clear" w:color="auto" w:fill="auto"/>
          </w:tcPr>
          <w:p w14:paraId="31CEEFAC" w14:textId="77777777" w:rsidR="00AE6A94" w:rsidRPr="007A1288" w:rsidRDefault="00F65781" w:rsidP="00AE6A94">
            <w:pPr>
              <w:rPr>
                <w:rFonts w:ascii="標楷體" w:eastAsia="標楷體" w:hAnsi="標楷體" w:hint="eastAsia"/>
                <w:lang w:eastAsia="zh-HK"/>
              </w:rPr>
            </w:pPr>
            <w:r>
              <w:rPr>
                <w:rFonts w:ascii="標楷體" w:eastAsia="標楷體" w:hAnsi="標楷體" w:hint="eastAsia"/>
                <w:lang w:eastAsia="zh-HK"/>
              </w:rPr>
              <w:t>借戶戶號</w:t>
            </w:r>
          </w:p>
        </w:tc>
        <w:tc>
          <w:tcPr>
            <w:tcW w:w="3576" w:type="dxa"/>
            <w:shd w:val="clear" w:color="auto" w:fill="auto"/>
          </w:tcPr>
          <w:p w14:paraId="6ACD72DF" w14:textId="77777777" w:rsidR="009703B7"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66BCC999" w14:textId="77777777" w:rsidR="00AE6A94" w:rsidRPr="007A1288" w:rsidRDefault="009703B7" w:rsidP="00AE6A94">
            <w:pPr>
              <w:rPr>
                <w:rFonts w:ascii="標楷體" w:eastAsia="標楷體" w:hAnsi="標楷體" w:hint="eastAsia"/>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738EE4B2" w14:textId="77777777" w:rsidR="00AE6A94" w:rsidRPr="007A1288" w:rsidRDefault="00F65781" w:rsidP="00AE6A94">
            <w:pPr>
              <w:rPr>
                <w:rFonts w:ascii="標楷體" w:eastAsia="標楷體" w:hAnsi="標楷體" w:hint="eastAsia"/>
                <w:lang w:eastAsia="zh-HK"/>
              </w:rPr>
            </w:pPr>
            <w:r>
              <w:rPr>
                <w:rFonts w:ascii="標楷體" w:eastAsia="標楷體" w:hAnsi="標楷體" w:hint="eastAsia"/>
                <w:lang w:eastAsia="zh-HK"/>
              </w:rPr>
              <w:t>借戶戶號</w:t>
            </w:r>
          </w:p>
        </w:tc>
      </w:tr>
      <w:tr w:rsidR="007C76D2" w:rsidRPr="007A1288" w14:paraId="785FA729" w14:textId="77777777" w:rsidTr="003538CF">
        <w:tc>
          <w:tcPr>
            <w:tcW w:w="681" w:type="dxa"/>
            <w:shd w:val="clear" w:color="auto" w:fill="auto"/>
          </w:tcPr>
          <w:p w14:paraId="2F90CE66"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2</w:t>
            </w:r>
          </w:p>
        </w:tc>
        <w:tc>
          <w:tcPr>
            <w:tcW w:w="966" w:type="dxa"/>
            <w:shd w:val="clear" w:color="auto" w:fill="auto"/>
          </w:tcPr>
          <w:p w14:paraId="614ADB25" w14:textId="77777777" w:rsidR="00AE6A94" w:rsidRPr="007A1288" w:rsidRDefault="00AE6A94" w:rsidP="00AE6A94">
            <w:pPr>
              <w:rPr>
                <w:rFonts w:ascii="標楷體" w:eastAsia="標楷體" w:hAnsi="標楷體" w:hint="eastAsia"/>
                <w:lang w:eastAsia="zh-HK"/>
              </w:rPr>
            </w:pPr>
            <w:r w:rsidRPr="007A1288">
              <w:rPr>
                <w:rFonts w:ascii="標楷體" w:eastAsia="標楷體" w:hAnsi="標楷體" w:hint="eastAsia"/>
                <w:lang w:eastAsia="zh-HK"/>
              </w:rPr>
              <w:t>資料</w:t>
            </w:r>
          </w:p>
        </w:tc>
        <w:tc>
          <w:tcPr>
            <w:tcW w:w="1600" w:type="dxa"/>
            <w:shd w:val="clear" w:color="auto" w:fill="auto"/>
          </w:tcPr>
          <w:p w14:paraId="0FC60E35"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身分證字號</w:t>
            </w:r>
          </w:p>
        </w:tc>
        <w:tc>
          <w:tcPr>
            <w:tcW w:w="3576" w:type="dxa"/>
            <w:shd w:val="clear" w:color="auto" w:fill="auto"/>
          </w:tcPr>
          <w:p w14:paraId="3C1BD315" w14:textId="77777777" w:rsidR="00AE6A94" w:rsidRPr="007A1288" w:rsidRDefault="009703B7" w:rsidP="00AE6A94">
            <w:pPr>
              <w:rPr>
                <w:rFonts w:ascii="標楷體" w:eastAsia="標楷體" w:hAnsi="標楷體" w:hint="eastAsia"/>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27D9F94"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身分證字號</w:t>
            </w:r>
          </w:p>
        </w:tc>
      </w:tr>
      <w:tr w:rsidR="007C76D2" w:rsidRPr="007A1288" w14:paraId="40B25FD5" w14:textId="77777777" w:rsidTr="003538CF">
        <w:tc>
          <w:tcPr>
            <w:tcW w:w="681" w:type="dxa"/>
            <w:shd w:val="clear" w:color="auto" w:fill="auto"/>
          </w:tcPr>
          <w:p w14:paraId="089CCB28"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3</w:t>
            </w:r>
          </w:p>
        </w:tc>
        <w:tc>
          <w:tcPr>
            <w:tcW w:w="966" w:type="dxa"/>
            <w:shd w:val="clear" w:color="auto" w:fill="auto"/>
          </w:tcPr>
          <w:p w14:paraId="022A695E" w14:textId="77777777" w:rsidR="00AE6A94" w:rsidRPr="007A1288" w:rsidRDefault="00AE6A94" w:rsidP="00AE6A94">
            <w:pPr>
              <w:rPr>
                <w:rFonts w:ascii="標楷體" w:eastAsia="標楷體" w:hAnsi="標楷體" w:hint="eastAsia"/>
                <w:lang w:eastAsia="zh-HK"/>
              </w:rPr>
            </w:pPr>
            <w:r w:rsidRPr="007A1288">
              <w:rPr>
                <w:rFonts w:ascii="標楷體" w:eastAsia="標楷體" w:hAnsi="標楷體" w:hint="eastAsia"/>
                <w:lang w:eastAsia="zh-HK"/>
              </w:rPr>
              <w:t>資料</w:t>
            </w:r>
          </w:p>
        </w:tc>
        <w:tc>
          <w:tcPr>
            <w:tcW w:w="1600" w:type="dxa"/>
            <w:shd w:val="clear" w:color="auto" w:fill="auto"/>
          </w:tcPr>
          <w:p w14:paraId="3018F897"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客戶別</w:t>
            </w:r>
          </w:p>
        </w:tc>
        <w:tc>
          <w:tcPr>
            <w:tcW w:w="3576" w:type="dxa"/>
            <w:shd w:val="clear" w:color="auto" w:fill="auto"/>
          </w:tcPr>
          <w:p w14:paraId="49059099" w14:textId="77777777" w:rsidR="00AE6A94" w:rsidRPr="007A1288" w:rsidRDefault="009703B7" w:rsidP="00AE6A94">
            <w:pPr>
              <w:rPr>
                <w:rFonts w:ascii="標楷體" w:eastAsia="標楷體" w:hAnsi="標楷體" w:hint="eastAsia"/>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758922F5" w14:textId="77777777" w:rsidR="00404C53" w:rsidRDefault="00AE6A94" w:rsidP="003538CF">
            <w:pPr>
              <w:rPr>
                <w:rFonts w:ascii="標楷體" w:eastAsia="標楷體" w:hAnsi="標楷體"/>
              </w:rPr>
            </w:pPr>
            <w:r>
              <w:rPr>
                <w:rFonts w:ascii="標楷體" w:eastAsia="標楷體" w:hAnsi="標楷體" w:hint="eastAsia"/>
              </w:rPr>
              <w:t>客戶別</w:t>
            </w:r>
            <w:r w:rsidR="00404C53">
              <w:rPr>
                <w:rFonts w:ascii="標楷體" w:eastAsia="標楷體" w:hAnsi="標楷體" w:hint="eastAsia"/>
              </w:rPr>
              <w:t>+客戶別名稱</w:t>
            </w:r>
          </w:p>
          <w:p w14:paraId="290F07FE" w14:textId="77777777" w:rsidR="00AE6A94" w:rsidRPr="007A1288" w:rsidRDefault="00404C53" w:rsidP="003538CF">
            <w:pPr>
              <w:rPr>
                <w:rFonts w:ascii="標楷體" w:eastAsia="標楷體" w:hAnsi="標楷體" w:hint="eastAsia"/>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7C76D2" w:rsidRPr="007A1288" w14:paraId="6573DC36" w14:textId="77777777" w:rsidTr="003538CF">
        <w:tc>
          <w:tcPr>
            <w:tcW w:w="681" w:type="dxa"/>
            <w:shd w:val="clear" w:color="auto" w:fill="auto"/>
          </w:tcPr>
          <w:p w14:paraId="16134FF0" w14:textId="77777777" w:rsidR="00AE6A94" w:rsidRPr="007A1288" w:rsidRDefault="00404C53" w:rsidP="00AE6A94">
            <w:pPr>
              <w:rPr>
                <w:rFonts w:ascii="標楷體" w:eastAsia="標楷體" w:hAnsi="標楷體" w:hint="eastAsia"/>
                <w:lang w:eastAsia="zh-HK"/>
              </w:rPr>
            </w:pPr>
            <w:r>
              <w:rPr>
                <w:rFonts w:ascii="標楷體" w:eastAsia="標楷體" w:hAnsi="標楷體" w:hint="eastAsia"/>
              </w:rPr>
              <w:t>4</w:t>
            </w:r>
          </w:p>
        </w:tc>
        <w:tc>
          <w:tcPr>
            <w:tcW w:w="966" w:type="dxa"/>
            <w:shd w:val="clear" w:color="auto" w:fill="auto"/>
          </w:tcPr>
          <w:p w14:paraId="7DEE70B1" w14:textId="77777777" w:rsidR="00AE6A94" w:rsidRPr="007A1288" w:rsidRDefault="00AE6A94" w:rsidP="00AE6A94">
            <w:pPr>
              <w:rPr>
                <w:rFonts w:ascii="標楷體" w:eastAsia="標楷體" w:hAnsi="標楷體" w:hint="eastAsia"/>
                <w:lang w:eastAsia="zh-HK"/>
              </w:rPr>
            </w:pPr>
            <w:r w:rsidRPr="007A1288">
              <w:rPr>
                <w:rFonts w:ascii="標楷體" w:eastAsia="標楷體" w:hAnsi="標楷體" w:hint="eastAsia"/>
              </w:rPr>
              <w:t>資料</w:t>
            </w:r>
          </w:p>
        </w:tc>
        <w:tc>
          <w:tcPr>
            <w:tcW w:w="1600" w:type="dxa"/>
            <w:shd w:val="clear" w:color="auto" w:fill="auto"/>
          </w:tcPr>
          <w:p w14:paraId="3F663395"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中文姓名</w:t>
            </w:r>
          </w:p>
        </w:tc>
        <w:tc>
          <w:tcPr>
            <w:tcW w:w="3576" w:type="dxa"/>
            <w:shd w:val="clear" w:color="auto" w:fill="auto"/>
          </w:tcPr>
          <w:p w14:paraId="4ED5A994" w14:textId="77777777" w:rsidR="00AE6A94" w:rsidRPr="007A1288" w:rsidRDefault="009703B7" w:rsidP="00AE6A94">
            <w:pPr>
              <w:rPr>
                <w:rFonts w:ascii="標楷體" w:eastAsia="標楷體" w:hAnsi="標楷體" w:hint="eastAsia"/>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75D7736C" w14:textId="77777777" w:rsidR="00AE6A94" w:rsidRPr="007A1288" w:rsidRDefault="00AE6A94" w:rsidP="00AE6A94">
            <w:pPr>
              <w:rPr>
                <w:rFonts w:ascii="標楷體" w:eastAsia="標楷體" w:hAnsi="標楷體" w:hint="eastAsia"/>
                <w:lang w:eastAsia="zh-HK"/>
              </w:rPr>
            </w:pPr>
            <w:r>
              <w:rPr>
                <w:rFonts w:ascii="標楷體" w:eastAsia="標楷體" w:hAnsi="標楷體" w:hint="eastAsia"/>
              </w:rPr>
              <w:t>中文姓名</w:t>
            </w:r>
          </w:p>
        </w:tc>
      </w:tr>
      <w:tr w:rsidR="007C76D2" w:rsidRPr="007A1288" w14:paraId="792649A9" w14:textId="77777777" w:rsidTr="003538CF">
        <w:tc>
          <w:tcPr>
            <w:tcW w:w="681" w:type="dxa"/>
            <w:shd w:val="clear" w:color="auto" w:fill="auto"/>
          </w:tcPr>
          <w:p w14:paraId="28D3E5B3" w14:textId="77777777" w:rsidR="00AE6A94" w:rsidRPr="007A1288" w:rsidRDefault="00404C53" w:rsidP="00AE6A94">
            <w:pPr>
              <w:rPr>
                <w:rFonts w:ascii="標楷體" w:eastAsia="標楷體" w:hAnsi="標楷體" w:hint="eastAsia"/>
              </w:rPr>
            </w:pPr>
            <w:r>
              <w:rPr>
                <w:rFonts w:ascii="標楷體" w:eastAsia="標楷體" w:hAnsi="標楷體" w:hint="eastAsia"/>
              </w:rPr>
              <w:t>5</w:t>
            </w:r>
          </w:p>
        </w:tc>
        <w:tc>
          <w:tcPr>
            <w:tcW w:w="966" w:type="dxa"/>
            <w:shd w:val="clear" w:color="auto" w:fill="auto"/>
          </w:tcPr>
          <w:p w14:paraId="641FD4F3" w14:textId="77777777" w:rsidR="00AE6A94" w:rsidRPr="007A1288" w:rsidRDefault="00AE6A94" w:rsidP="00AE6A94">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34394EB6" w14:textId="77777777" w:rsidR="00AE6A94" w:rsidRPr="007A1288" w:rsidRDefault="00AE6A94" w:rsidP="00AE6A94">
            <w:pPr>
              <w:rPr>
                <w:rFonts w:ascii="標楷體" w:eastAsia="標楷體" w:hAnsi="標楷體" w:hint="eastAsia"/>
              </w:rPr>
            </w:pPr>
            <w:r>
              <w:rPr>
                <w:rFonts w:ascii="標楷體" w:eastAsia="標楷體" w:hAnsi="標楷體" w:hint="eastAsia"/>
              </w:rPr>
              <w:t>繳款方式</w:t>
            </w:r>
          </w:p>
        </w:tc>
        <w:tc>
          <w:tcPr>
            <w:tcW w:w="3576" w:type="dxa"/>
            <w:shd w:val="clear" w:color="auto" w:fill="auto"/>
          </w:tcPr>
          <w:p w14:paraId="158D6D31"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6DA2B8CE" w14:textId="77777777" w:rsidR="00AE6A94" w:rsidRDefault="00AE6A94" w:rsidP="00AE6A94">
            <w:pPr>
              <w:rPr>
                <w:rFonts w:ascii="標楷體" w:eastAsia="標楷體" w:hAnsi="標楷體"/>
              </w:rPr>
            </w:pPr>
            <w:r>
              <w:rPr>
                <w:rFonts w:ascii="標楷體" w:eastAsia="標楷體" w:hAnsi="標楷體" w:hint="eastAsia"/>
              </w:rPr>
              <w:t>繳款方式</w:t>
            </w:r>
            <w:r w:rsidR="00404C53">
              <w:rPr>
                <w:rFonts w:ascii="標楷體" w:eastAsia="標楷體" w:hAnsi="標楷體" w:hint="eastAsia"/>
              </w:rPr>
              <w:t>+繳款方式名稱</w:t>
            </w:r>
          </w:p>
          <w:p w14:paraId="1698A608" w14:textId="77777777" w:rsidR="00404C53" w:rsidRPr="007A1288" w:rsidRDefault="00404C53" w:rsidP="00AE6A94">
            <w:pPr>
              <w:rPr>
                <w:rFonts w:ascii="標楷體" w:eastAsia="標楷體" w:hAnsi="標楷體" w:hint="eastAsia"/>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4EDE5412" w14:textId="77777777" w:rsidTr="003538CF">
        <w:tc>
          <w:tcPr>
            <w:tcW w:w="681" w:type="dxa"/>
            <w:shd w:val="clear" w:color="auto" w:fill="auto"/>
          </w:tcPr>
          <w:p w14:paraId="4CE4C08B" w14:textId="77777777" w:rsidR="003538CF" w:rsidRPr="007A1288" w:rsidRDefault="00404C53" w:rsidP="003538CF">
            <w:pPr>
              <w:rPr>
                <w:rFonts w:ascii="標楷體" w:eastAsia="標楷體" w:hAnsi="標楷體" w:hint="eastAsia"/>
              </w:rPr>
            </w:pPr>
            <w:r>
              <w:rPr>
                <w:rFonts w:ascii="標楷體" w:eastAsia="標楷體" w:hAnsi="標楷體" w:hint="eastAsia"/>
              </w:rPr>
              <w:t>6</w:t>
            </w:r>
          </w:p>
        </w:tc>
        <w:tc>
          <w:tcPr>
            <w:tcW w:w="966" w:type="dxa"/>
            <w:shd w:val="clear" w:color="auto" w:fill="auto"/>
          </w:tcPr>
          <w:p w14:paraId="7EBB80EA"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7A4D8AD7" w14:textId="77777777" w:rsidR="003538CF" w:rsidRPr="007A1288" w:rsidRDefault="003538CF" w:rsidP="003538CF">
            <w:pPr>
              <w:rPr>
                <w:rFonts w:ascii="標楷體" w:eastAsia="標楷體" w:hAnsi="標楷體" w:hint="eastAsia"/>
              </w:rPr>
            </w:pPr>
            <w:r>
              <w:rPr>
                <w:rFonts w:ascii="標楷體" w:eastAsia="標楷體" w:hAnsi="標楷體" w:hint="eastAsia"/>
              </w:rPr>
              <w:t>配偶姓名</w:t>
            </w:r>
          </w:p>
        </w:tc>
        <w:tc>
          <w:tcPr>
            <w:tcW w:w="3576" w:type="dxa"/>
            <w:shd w:val="clear" w:color="auto" w:fill="auto"/>
          </w:tcPr>
          <w:p w14:paraId="0BD4416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68DF0561" w14:textId="77777777" w:rsidR="003538CF" w:rsidRPr="007A1288" w:rsidRDefault="003538CF" w:rsidP="003538CF">
            <w:pPr>
              <w:rPr>
                <w:rFonts w:ascii="標楷體" w:eastAsia="標楷體" w:hAnsi="標楷體" w:hint="eastAsia"/>
              </w:rPr>
            </w:pPr>
            <w:r>
              <w:rPr>
                <w:rFonts w:ascii="標楷體" w:eastAsia="標楷體" w:hAnsi="標楷體" w:hint="eastAsia"/>
              </w:rPr>
              <w:t>配偶姓名</w:t>
            </w:r>
          </w:p>
        </w:tc>
      </w:tr>
      <w:tr w:rsidR="003538CF" w:rsidRPr="007A1288" w14:paraId="58AE5D6A" w14:textId="77777777" w:rsidTr="003538CF">
        <w:tc>
          <w:tcPr>
            <w:tcW w:w="681" w:type="dxa"/>
            <w:shd w:val="clear" w:color="auto" w:fill="auto"/>
          </w:tcPr>
          <w:p w14:paraId="424C1DB7" w14:textId="77777777" w:rsidR="003538CF" w:rsidRDefault="00404C53" w:rsidP="003538CF">
            <w:pPr>
              <w:rPr>
                <w:rFonts w:ascii="標楷體" w:eastAsia="標楷體" w:hAnsi="標楷體" w:hint="eastAsia"/>
              </w:rPr>
            </w:pPr>
            <w:r>
              <w:rPr>
                <w:rFonts w:ascii="標楷體" w:eastAsia="標楷體" w:hAnsi="標楷體" w:hint="eastAsia"/>
              </w:rPr>
              <w:t>7</w:t>
            </w:r>
          </w:p>
        </w:tc>
        <w:tc>
          <w:tcPr>
            <w:tcW w:w="966" w:type="dxa"/>
            <w:shd w:val="clear" w:color="auto" w:fill="auto"/>
          </w:tcPr>
          <w:p w14:paraId="7D1CD3E3"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55F9A692" w14:textId="77777777" w:rsidR="003538CF" w:rsidRPr="007A1288" w:rsidRDefault="003538CF" w:rsidP="003538CF">
            <w:pPr>
              <w:rPr>
                <w:rFonts w:ascii="標楷體" w:eastAsia="標楷體" w:hAnsi="標楷體" w:hint="eastAsia"/>
              </w:rPr>
            </w:pPr>
            <w:r>
              <w:rPr>
                <w:rFonts w:ascii="標楷體" w:eastAsia="標楷體" w:hAnsi="標楷體" w:hint="eastAsia"/>
              </w:rPr>
              <w:t>扣款銀行</w:t>
            </w:r>
          </w:p>
        </w:tc>
        <w:tc>
          <w:tcPr>
            <w:tcW w:w="3576" w:type="dxa"/>
            <w:shd w:val="clear" w:color="auto" w:fill="auto"/>
          </w:tcPr>
          <w:p w14:paraId="657819A9" w14:textId="77777777" w:rsidR="003538CF" w:rsidRPr="007A1288" w:rsidRDefault="003538CF" w:rsidP="003538CF">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B7D5471" w14:textId="77777777" w:rsidR="003538CF" w:rsidRDefault="003538CF" w:rsidP="003538CF">
            <w:pPr>
              <w:rPr>
                <w:rFonts w:ascii="標楷體" w:eastAsia="標楷體" w:hAnsi="標楷體"/>
              </w:rPr>
            </w:pPr>
            <w:r>
              <w:rPr>
                <w:rFonts w:ascii="標楷體" w:eastAsia="標楷體" w:hAnsi="標楷體" w:hint="eastAsia"/>
              </w:rPr>
              <w:t>扣款銀行</w:t>
            </w:r>
            <w:r w:rsidR="00404C53">
              <w:rPr>
                <w:rFonts w:ascii="標楷體" w:eastAsia="標楷體" w:hAnsi="標楷體" w:hint="eastAsia"/>
              </w:rPr>
              <w:t>+扣款銀行名稱</w:t>
            </w:r>
          </w:p>
          <w:p w14:paraId="221D4A0B" w14:textId="77777777" w:rsidR="00404C53" w:rsidRPr="007A1288" w:rsidRDefault="00404C53" w:rsidP="003538CF">
            <w:pPr>
              <w:rPr>
                <w:rFonts w:ascii="標楷體" w:eastAsia="標楷體" w:hAnsi="標楷體" w:hint="eastAsia"/>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710496EB" w14:textId="77777777" w:rsidTr="003538CF">
        <w:tc>
          <w:tcPr>
            <w:tcW w:w="681" w:type="dxa"/>
            <w:shd w:val="clear" w:color="auto" w:fill="auto"/>
          </w:tcPr>
          <w:p w14:paraId="3442880C" w14:textId="77777777" w:rsidR="003538CF" w:rsidRDefault="00F9104B" w:rsidP="003538CF">
            <w:pPr>
              <w:rPr>
                <w:rFonts w:ascii="標楷體" w:eastAsia="標楷體" w:hAnsi="標楷體" w:hint="eastAsia"/>
              </w:rPr>
            </w:pPr>
            <w:r>
              <w:rPr>
                <w:rFonts w:ascii="標楷體" w:eastAsia="標楷體" w:hAnsi="標楷體" w:hint="eastAsia"/>
              </w:rPr>
              <w:t>8</w:t>
            </w:r>
          </w:p>
        </w:tc>
        <w:tc>
          <w:tcPr>
            <w:tcW w:w="966" w:type="dxa"/>
            <w:shd w:val="clear" w:color="auto" w:fill="auto"/>
          </w:tcPr>
          <w:p w14:paraId="7769F458"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36CFD8D1" w14:textId="77777777" w:rsidR="003538CF" w:rsidRPr="007A1288" w:rsidRDefault="003538CF" w:rsidP="003538CF">
            <w:pPr>
              <w:rPr>
                <w:rFonts w:ascii="標楷體" w:eastAsia="標楷體" w:hAnsi="標楷體" w:hint="eastAsia"/>
              </w:rPr>
            </w:pPr>
            <w:r>
              <w:rPr>
                <w:rFonts w:ascii="標楷體" w:eastAsia="標楷體" w:hAnsi="標楷體" w:hint="eastAsia"/>
              </w:rPr>
              <w:t>電子信箱</w:t>
            </w:r>
          </w:p>
        </w:tc>
        <w:tc>
          <w:tcPr>
            <w:tcW w:w="3576" w:type="dxa"/>
            <w:shd w:val="clear" w:color="auto" w:fill="auto"/>
          </w:tcPr>
          <w:p w14:paraId="5EBDA5B6" w14:textId="77777777" w:rsidR="003538CF" w:rsidRPr="007A1288" w:rsidRDefault="003538CF" w:rsidP="003538CF">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C8B2484" w14:textId="77777777" w:rsidR="003538CF" w:rsidRPr="007A1288" w:rsidRDefault="003538CF" w:rsidP="003538CF">
            <w:pPr>
              <w:rPr>
                <w:rFonts w:ascii="標楷體" w:eastAsia="標楷體" w:hAnsi="標楷體" w:hint="eastAsia"/>
              </w:rPr>
            </w:pPr>
            <w:r>
              <w:rPr>
                <w:rFonts w:ascii="標楷體" w:eastAsia="標楷體" w:hAnsi="標楷體" w:hint="eastAsia"/>
              </w:rPr>
              <w:t>電子信箱</w:t>
            </w:r>
          </w:p>
        </w:tc>
      </w:tr>
      <w:tr w:rsidR="003538CF" w:rsidRPr="007A1288" w14:paraId="3751282C" w14:textId="77777777" w:rsidTr="003538CF">
        <w:tc>
          <w:tcPr>
            <w:tcW w:w="681" w:type="dxa"/>
            <w:shd w:val="clear" w:color="auto" w:fill="auto"/>
          </w:tcPr>
          <w:p w14:paraId="581EB3B3" w14:textId="77777777" w:rsidR="003538CF" w:rsidRDefault="00F9104B" w:rsidP="003538CF">
            <w:pPr>
              <w:rPr>
                <w:rFonts w:ascii="標楷體" w:eastAsia="標楷體" w:hAnsi="標楷體" w:hint="eastAsia"/>
              </w:rPr>
            </w:pPr>
            <w:r>
              <w:rPr>
                <w:rFonts w:ascii="標楷體" w:eastAsia="標楷體" w:hAnsi="標楷體" w:hint="eastAsia"/>
              </w:rPr>
              <w:t>9</w:t>
            </w:r>
          </w:p>
        </w:tc>
        <w:tc>
          <w:tcPr>
            <w:tcW w:w="966" w:type="dxa"/>
            <w:shd w:val="clear" w:color="auto" w:fill="auto"/>
          </w:tcPr>
          <w:p w14:paraId="2CE0BD75"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44D10CC4" w14:textId="77777777" w:rsidR="003538CF" w:rsidRPr="007A1288" w:rsidRDefault="003538CF" w:rsidP="003538CF">
            <w:pPr>
              <w:rPr>
                <w:rFonts w:ascii="標楷體" w:eastAsia="標楷體" w:hAnsi="標楷體" w:hint="eastAsia"/>
              </w:rPr>
            </w:pPr>
            <w:r>
              <w:rPr>
                <w:rFonts w:ascii="標楷體" w:eastAsia="標楷體" w:hAnsi="標楷體" w:hint="eastAsia"/>
              </w:rPr>
              <w:t>基本利率代碼</w:t>
            </w:r>
          </w:p>
        </w:tc>
        <w:tc>
          <w:tcPr>
            <w:tcW w:w="3576" w:type="dxa"/>
            <w:shd w:val="clear" w:color="auto" w:fill="auto"/>
          </w:tcPr>
          <w:p w14:paraId="22E39E2F" w14:textId="77777777" w:rsidR="003538CF" w:rsidRPr="007A1288" w:rsidRDefault="003538CF" w:rsidP="003538CF">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13848E5" w14:textId="77777777" w:rsidR="003538CF" w:rsidRPr="007A1288" w:rsidRDefault="003538CF" w:rsidP="003538CF">
            <w:pPr>
              <w:rPr>
                <w:rFonts w:ascii="標楷體" w:eastAsia="標楷體" w:hAnsi="標楷體" w:hint="eastAsia"/>
              </w:rPr>
            </w:pPr>
            <w:r>
              <w:rPr>
                <w:rFonts w:ascii="標楷體" w:eastAsia="標楷體" w:hAnsi="標楷體" w:hint="eastAsia"/>
              </w:rPr>
              <w:t>基本利率代碼</w:t>
            </w:r>
            <w:r w:rsidR="00404C53">
              <w:rPr>
                <w:rFonts w:ascii="標楷體" w:eastAsia="標楷體" w:hAnsi="標楷體" w:hint="eastAsia"/>
              </w:rPr>
              <w:t>+基本利率代碼名稱([</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rPr>
              <w:t>]檢核[</w:t>
            </w:r>
            <w:r w:rsidR="00404C53" w:rsidRPr="00C56A3E">
              <w:rPr>
                <w:rFonts w:ascii="標楷體" w:eastAsia="標楷體" w:hAnsi="標楷體" w:hint="eastAsia"/>
              </w:rPr>
              <w:t>商品參數主檔</w:t>
            </w:r>
            <w:r w:rsidR="00404C53" w:rsidRPr="0008323D">
              <w:rPr>
                <w:rFonts w:ascii="標楷體" w:eastAsia="標楷體" w:hAnsi="標楷體" w:hint="eastAsia"/>
              </w:rPr>
              <w:t>(</w:t>
            </w:r>
            <w:r w:rsidR="00404C53" w:rsidRPr="007E2DBD">
              <w:rPr>
                <w:rFonts w:ascii="標楷體" w:eastAsia="標楷體" w:hAnsi="標楷體"/>
              </w:rPr>
              <w:t>FacProd</w:t>
            </w:r>
            <w:r w:rsidR="00404C53" w:rsidRPr="0008323D">
              <w:rPr>
                <w:rFonts w:ascii="標楷體" w:eastAsia="標楷體" w:hAnsi="標楷體" w:hint="eastAsia"/>
              </w:rPr>
              <w:t>)</w:t>
            </w:r>
            <w:r w:rsidR="00404C53">
              <w:rPr>
                <w:rFonts w:ascii="標楷體" w:eastAsia="標楷體" w:hAnsi="標楷體" w:hint="eastAsia"/>
              </w:rPr>
              <w:t>]帶出[</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color w:val="000000"/>
                <w:spacing w:val="6"/>
              </w:rPr>
              <w:t>名稱]</w:t>
            </w:r>
            <w:r w:rsidR="00404C53">
              <w:rPr>
                <w:rFonts w:ascii="標楷體" w:eastAsia="標楷體" w:hAnsi="標楷體" w:hint="eastAsia"/>
              </w:rPr>
              <w:t>)</w:t>
            </w:r>
          </w:p>
        </w:tc>
      </w:tr>
      <w:tr w:rsidR="003538CF" w:rsidRPr="007A1288" w14:paraId="11351520" w14:textId="77777777" w:rsidTr="003538CF">
        <w:tc>
          <w:tcPr>
            <w:tcW w:w="681" w:type="dxa"/>
            <w:shd w:val="clear" w:color="auto" w:fill="auto"/>
          </w:tcPr>
          <w:p w14:paraId="3F7EF58E" w14:textId="77777777" w:rsidR="003538CF" w:rsidRDefault="00B76606" w:rsidP="003538CF">
            <w:pPr>
              <w:rPr>
                <w:rFonts w:ascii="標楷體" w:eastAsia="標楷體" w:hAnsi="標楷體" w:hint="eastAsia"/>
              </w:rPr>
            </w:pPr>
            <w:r>
              <w:rPr>
                <w:rFonts w:ascii="標楷體" w:eastAsia="標楷體" w:hAnsi="標楷體" w:hint="eastAsia"/>
              </w:rPr>
              <w:t>1</w:t>
            </w:r>
            <w:r w:rsidR="00F9104B">
              <w:rPr>
                <w:rFonts w:ascii="標楷體" w:eastAsia="標楷體" w:hAnsi="標楷體" w:hint="eastAsia"/>
              </w:rPr>
              <w:t>0</w:t>
            </w:r>
          </w:p>
        </w:tc>
        <w:tc>
          <w:tcPr>
            <w:tcW w:w="966" w:type="dxa"/>
            <w:shd w:val="clear" w:color="auto" w:fill="auto"/>
          </w:tcPr>
          <w:p w14:paraId="049F0CB3"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64B6E6C6" w14:textId="77777777" w:rsidR="003538CF" w:rsidRPr="007A1288" w:rsidRDefault="003538CF" w:rsidP="003538CF">
            <w:pPr>
              <w:rPr>
                <w:rFonts w:ascii="標楷體" w:eastAsia="標楷體" w:hAnsi="標楷體" w:hint="eastAsia"/>
              </w:rPr>
            </w:pPr>
            <w:r>
              <w:rPr>
                <w:rFonts w:ascii="標楷體" w:eastAsia="標楷體" w:hAnsi="標楷體" w:hint="eastAsia"/>
              </w:rPr>
              <w:t>貸款期間</w:t>
            </w:r>
          </w:p>
        </w:tc>
        <w:tc>
          <w:tcPr>
            <w:tcW w:w="3576" w:type="dxa"/>
            <w:shd w:val="clear" w:color="auto" w:fill="auto"/>
          </w:tcPr>
          <w:p w14:paraId="57C0192A" w14:textId="77777777" w:rsidR="003538CF"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7F9234E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27054BAE" w14:textId="77777777" w:rsidR="003538CF" w:rsidRPr="007A1288" w:rsidRDefault="003538CF" w:rsidP="003538CF">
            <w:pPr>
              <w:rPr>
                <w:rFonts w:ascii="標楷體" w:eastAsia="標楷體" w:hAnsi="標楷體" w:hint="eastAsia"/>
              </w:rPr>
            </w:pPr>
            <w:r>
              <w:rPr>
                <w:rFonts w:ascii="標楷體" w:eastAsia="標楷體" w:hAnsi="標楷體" w:hint="eastAsia"/>
              </w:rPr>
              <w:t>貸款期間</w:t>
            </w:r>
            <w:r w:rsidR="00404C53">
              <w:rPr>
                <w:rFonts w:ascii="標楷體" w:eastAsia="標楷體" w:hAnsi="標楷體" w:hint="eastAsia"/>
              </w:rPr>
              <w:t>(年)+ 貸款期間(月)</w:t>
            </w:r>
          </w:p>
        </w:tc>
      </w:tr>
      <w:tr w:rsidR="003538CF" w:rsidRPr="007A1288" w14:paraId="2DC23641" w14:textId="77777777" w:rsidTr="003538CF">
        <w:tc>
          <w:tcPr>
            <w:tcW w:w="681" w:type="dxa"/>
            <w:shd w:val="clear" w:color="auto" w:fill="auto"/>
          </w:tcPr>
          <w:p w14:paraId="3C7827F8" w14:textId="77777777" w:rsidR="003538CF" w:rsidRDefault="00B76606" w:rsidP="003538CF">
            <w:pPr>
              <w:rPr>
                <w:rFonts w:ascii="標楷體" w:eastAsia="標楷體" w:hAnsi="標楷體" w:hint="eastAsia"/>
              </w:rPr>
            </w:pPr>
            <w:r>
              <w:rPr>
                <w:rFonts w:ascii="標楷體" w:eastAsia="標楷體" w:hAnsi="標楷體" w:hint="eastAsia"/>
              </w:rPr>
              <w:t>1</w:t>
            </w:r>
            <w:r w:rsidR="00F9104B">
              <w:rPr>
                <w:rFonts w:ascii="標楷體" w:eastAsia="標楷體" w:hAnsi="標楷體" w:hint="eastAsia"/>
              </w:rPr>
              <w:t>1</w:t>
            </w:r>
          </w:p>
        </w:tc>
        <w:tc>
          <w:tcPr>
            <w:tcW w:w="966" w:type="dxa"/>
            <w:shd w:val="clear" w:color="auto" w:fill="auto"/>
          </w:tcPr>
          <w:p w14:paraId="68A22989"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302061CF" w14:textId="77777777" w:rsidR="003538CF" w:rsidRPr="007A1288" w:rsidRDefault="003538CF" w:rsidP="003538CF">
            <w:pPr>
              <w:rPr>
                <w:rFonts w:ascii="標楷體" w:eastAsia="標楷體" w:hAnsi="標楷體" w:hint="eastAsia"/>
              </w:rPr>
            </w:pPr>
            <w:r>
              <w:rPr>
                <w:rFonts w:ascii="標楷體" w:eastAsia="標楷體" w:hAnsi="標楷體" w:hint="eastAsia"/>
              </w:rPr>
              <w:t>利率區分</w:t>
            </w:r>
          </w:p>
        </w:tc>
        <w:tc>
          <w:tcPr>
            <w:tcW w:w="3576" w:type="dxa"/>
            <w:shd w:val="clear" w:color="auto" w:fill="auto"/>
          </w:tcPr>
          <w:p w14:paraId="65551165"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B894FAC" w14:textId="77777777" w:rsidR="003538CF" w:rsidRPr="007A1288" w:rsidRDefault="003538CF" w:rsidP="003538CF">
            <w:pPr>
              <w:rPr>
                <w:rFonts w:ascii="標楷體" w:eastAsia="標楷體" w:hAnsi="標楷體" w:hint="eastAsia"/>
              </w:rPr>
            </w:pPr>
            <w:r>
              <w:rPr>
                <w:rFonts w:ascii="標楷體" w:eastAsia="標楷體" w:hAnsi="標楷體" w:hint="eastAsia"/>
              </w:rPr>
              <w:t>利率區分</w:t>
            </w:r>
            <w:r w:rsidR="00404C53">
              <w:rPr>
                <w:rFonts w:ascii="標楷體" w:eastAsia="標楷體" w:hAnsi="標楷體" w:hint="eastAsia"/>
              </w:rPr>
              <w:t>+利率區分說明(</w:t>
            </w:r>
            <w:r w:rsidR="00404C53" w:rsidRPr="0070349E">
              <w:rPr>
                <w:rFonts w:ascii="標楷體" w:eastAsia="標楷體" w:hAnsi="標楷體" w:hint="eastAsia"/>
                <w:lang w:eastAsia="zh-HK"/>
              </w:rPr>
              <w:t>依據</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rPr>
              <w:t>]</w:t>
            </w:r>
            <w:r w:rsidR="00404C53" w:rsidRPr="0070349E">
              <w:rPr>
                <w:rFonts w:ascii="標楷體" w:eastAsia="標楷體" w:hAnsi="標楷體" w:hint="eastAsia"/>
              </w:rPr>
              <w:t>對</w:t>
            </w:r>
            <w:r w:rsidR="00404C53">
              <w:rPr>
                <w:rFonts w:ascii="標楷體" w:eastAsia="標楷體" w:hAnsi="標楷體" w:hint="eastAsia"/>
              </w:rPr>
              <w:t>[共用代碼檔(</w:t>
            </w:r>
            <w:r w:rsidR="00404C53" w:rsidRPr="00C56A3E">
              <w:rPr>
                <w:rFonts w:ascii="標楷體" w:eastAsia="標楷體" w:hAnsi="標楷體"/>
              </w:rPr>
              <w:t>CdCode</w:t>
            </w:r>
            <w:r w:rsidR="00404C53">
              <w:rPr>
                <w:rFonts w:ascii="標楷體" w:eastAsia="標楷體" w:hAnsi="標楷體" w:hint="eastAsia"/>
              </w:rPr>
              <w:t>)]的</w:t>
            </w:r>
            <w:r w:rsidR="00404C53">
              <w:rPr>
                <w:rFonts w:ascii="標楷體" w:eastAsia="標楷體" w:hAnsi="標楷體" w:cs="細明體" w:hint="eastAsia"/>
                <w:spacing w:val="15"/>
                <w:kern w:val="0"/>
              </w:rPr>
              <w:t>DefCode為</w:t>
            </w:r>
            <w:r w:rsidR="00404C53">
              <w:rPr>
                <w:rFonts w:ascii="標楷體" w:eastAsia="標楷體" w:hAnsi="標楷體" w:hint="eastAsia"/>
              </w:rPr>
              <w:t xml:space="preserve"> [</w:t>
            </w:r>
            <w:r w:rsidR="00404C53" w:rsidRPr="00DC23E1">
              <w:rPr>
                <w:rFonts w:ascii="標楷體" w:eastAsia="標楷體" w:hAnsi="標楷體"/>
              </w:rPr>
              <w:t>FacmRateCode</w:t>
            </w:r>
            <w:r w:rsidR="00404C53">
              <w:rPr>
                <w:rFonts w:ascii="標楷體" w:eastAsia="標楷體" w:hAnsi="標楷體" w:hint="eastAsia"/>
              </w:rPr>
              <w:t>]</w:t>
            </w:r>
            <w:r w:rsidR="00404C53" w:rsidRPr="0070349E">
              <w:rPr>
                <w:rFonts w:ascii="標楷體" w:eastAsia="標楷體" w:hAnsi="標楷體" w:hint="eastAsia"/>
                <w:lang w:eastAsia="zh-HK"/>
              </w:rPr>
              <w:t>顯示</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color w:val="000000"/>
                <w:spacing w:val="6"/>
              </w:rPr>
              <w:t>說明</w:t>
            </w:r>
            <w:r w:rsidR="00404C53">
              <w:rPr>
                <w:rFonts w:ascii="標楷體" w:eastAsia="標楷體" w:hAnsi="標楷體" w:hint="eastAsia"/>
              </w:rPr>
              <w:t>])</w:t>
            </w:r>
          </w:p>
        </w:tc>
      </w:tr>
      <w:tr w:rsidR="003538CF" w:rsidRPr="007A1288" w14:paraId="6A2C5F92" w14:textId="77777777" w:rsidTr="003538CF">
        <w:tc>
          <w:tcPr>
            <w:tcW w:w="681" w:type="dxa"/>
            <w:shd w:val="clear" w:color="auto" w:fill="auto"/>
          </w:tcPr>
          <w:p w14:paraId="0EA81B02" w14:textId="77777777" w:rsidR="003538CF" w:rsidRDefault="00B76606" w:rsidP="003538CF">
            <w:pPr>
              <w:rPr>
                <w:rFonts w:ascii="標楷體" w:eastAsia="標楷體" w:hAnsi="標楷體" w:hint="eastAsia"/>
              </w:rPr>
            </w:pPr>
            <w:r>
              <w:rPr>
                <w:rFonts w:ascii="標楷體" w:eastAsia="標楷體" w:hAnsi="標楷體" w:hint="eastAsia"/>
              </w:rPr>
              <w:t>1</w:t>
            </w:r>
            <w:r w:rsidR="00F9104B">
              <w:rPr>
                <w:rFonts w:ascii="標楷體" w:eastAsia="標楷體" w:hAnsi="標楷體" w:hint="eastAsia"/>
              </w:rPr>
              <w:t>2</w:t>
            </w:r>
          </w:p>
        </w:tc>
        <w:tc>
          <w:tcPr>
            <w:tcW w:w="966" w:type="dxa"/>
            <w:shd w:val="clear" w:color="auto" w:fill="auto"/>
          </w:tcPr>
          <w:p w14:paraId="6220C276"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1DD1258D" w14:textId="77777777" w:rsidR="003538CF" w:rsidRPr="007A1288" w:rsidRDefault="003538CF" w:rsidP="003538CF">
            <w:pPr>
              <w:rPr>
                <w:rFonts w:ascii="標楷體" w:eastAsia="標楷體" w:hAnsi="標楷體" w:hint="eastAsia"/>
              </w:rPr>
            </w:pPr>
            <w:r>
              <w:rPr>
                <w:rFonts w:ascii="標楷體" w:eastAsia="標楷體" w:hAnsi="標楷體" w:hint="eastAsia"/>
              </w:rPr>
              <w:t>核准額度</w:t>
            </w:r>
          </w:p>
        </w:tc>
        <w:tc>
          <w:tcPr>
            <w:tcW w:w="3576" w:type="dxa"/>
            <w:shd w:val="clear" w:color="auto" w:fill="auto"/>
          </w:tcPr>
          <w:p w14:paraId="7B9A4F49"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69E0A525" w14:textId="77777777" w:rsidR="003538CF" w:rsidRPr="007A1288" w:rsidRDefault="003538CF" w:rsidP="003538CF">
            <w:pPr>
              <w:rPr>
                <w:rFonts w:ascii="標楷體" w:eastAsia="標楷體" w:hAnsi="標楷體" w:hint="eastAsia"/>
              </w:rPr>
            </w:pPr>
            <w:r>
              <w:rPr>
                <w:rFonts w:ascii="標楷體" w:eastAsia="標楷體" w:hAnsi="標楷體" w:hint="eastAsia"/>
              </w:rPr>
              <w:t>核准額度</w:t>
            </w:r>
          </w:p>
        </w:tc>
      </w:tr>
      <w:tr w:rsidR="003538CF" w:rsidRPr="007A1288" w14:paraId="61B7086E" w14:textId="77777777" w:rsidTr="003538CF">
        <w:tc>
          <w:tcPr>
            <w:tcW w:w="681" w:type="dxa"/>
            <w:shd w:val="clear" w:color="auto" w:fill="auto"/>
          </w:tcPr>
          <w:p w14:paraId="435B49CB" w14:textId="77777777" w:rsidR="003538CF" w:rsidRDefault="00B76606" w:rsidP="003538CF">
            <w:pPr>
              <w:rPr>
                <w:rFonts w:ascii="標楷體" w:eastAsia="標楷體" w:hAnsi="標楷體" w:hint="eastAsia"/>
              </w:rPr>
            </w:pPr>
            <w:r>
              <w:rPr>
                <w:rFonts w:ascii="標楷體" w:eastAsia="標楷體" w:hAnsi="標楷體" w:hint="eastAsia"/>
              </w:rPr>
              <w:t>1</w:t>
            </w:r>
            <w:r w:rsidR="00F9104B">
              <w:rPr>
                <w:rFonts w:ascii="標楷體" w:eastAsia="標楷體" w:hAnsi="標楷體" w:hint="eastAsia"/>
              </w:rPr>
              <w:t>3</w:t>
            </w:r>
          </w:p>
        </w:tc>
        <w:tc>
          <w:tcPr>
            <w:tcW w:w="966" w:type="dxa"/>
            <w:shd w:val="clear" w:color="auto" w:fill="auto"/>
          </w:tcPr>
          <w:p w14:paraId="202ABDD9"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22C20427" w14:textId="77777777" w:rsidR="003538CF" w:rsidRPr="007A1288" w:rsidRDefault="003538CF" w:rsidP="003538CF">
            <w:pPr>
              <w:rPr>
                <w:rFonts w:ascii="標楷體" w:eastAsia="標楷體" w:hAnsi="標楷體" w:hint="eastAsia"/>
              </w:rPr>
            </w:pPr>
            <w:r>
              <w:rPr>
                <w:rFonts w:ascii="標楷體" w:eastAsia="標楷體" w:hAnsi="標楷體" w:hint="eastAsia"/>
              </w:rPr>
              <w:t>首次撥款日</w:t>
            </w:r>
          </w:p>
        </w:tc>
        <w:tc>
          <w:tcPr>
            <w:tcW w:w="3576" w:type="dxa"/>
            <w:shd w:val="clear" w:color="auto" w:fill="auto"/>
          </w:tcPr>
          <w:p w14:paraId="0826093D"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363D1E0F" w14:textId="77777777" w:rsidR="003538CF" w:rsidRPr="007A1288" w:rsidRDefault="003538CF" w:rsidP="003538CF">
            <w:pPr>
              <w:rPr>
                <w:rFonts w:ascii="標楷體" w:eastAsia="標楷體" w:hAnsi="標楷體" w:hint="eastAsia"/>
              </w:rPr>
            </w:pPr>
            <w:r>
              <w:rPr>
                <w:rFonts w:ascii="標楷體" w:eastAsia="標楷體" w:hAnsi="標楷體" w:hint="eastAsia"/>
              </w:rPr>
              <w:t>首次撥款日</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2773A951" w14:textId="77777777" w:rsidTr="003538CF">
        <w:tc>
          <w:tcPr>
            <w:tcW w:w="681" w:type="dxa"/>
            <w:shd w:val="clear" w:color="auto" w:fill="auto"/>
          </w:tcPr>
          <w:p w14:paraId="45CB3BC7" w14:textId="77777777" w:rsidR="003538CF" w:rsidRDefault="00B76606" w:rsidP="003538CF">
            <w:pPr>
              <w:rPr>
                <w:rFonts w:ascii="標楷體" w:eastAsia="標楷體" w:hAnsi="標楷體" w:hint="eastAsia"/>
              </w:rPr>
            </w:pPr>
            <w:r>
              <w:rPr>
                <w:rFonts w:ascii="標楷體" w:eastAsia="標楷體" w:hAnsi="標楷體" w:hint="eastAsia"/>
              </w:rPr>
              <w:t>1</w:t>
            </w:r>
            <w:r w:rsidR="00F9104B">
              <w:rPr>
                <w:rFonts w:ascii="標楷體" w:eastAsia="標楷體" w:hAnsi="標楷體" w:hint="eastAsia"/>
              </w:rPr>
              <w:t>4</w:t>
            </w:r>
          </w:p>
        </w:tc>
        <w:tc>
          <w:tcPr>
            <w:tcW w:w="966" w:type="dxa"/>
            <w:shd w:val="clear" w:color="auto" w:fill="auto"/>
          </w:tcPr>
          <w:p w14:paraId="20C116A3"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2A8E40C9" w14:textId="77777777" w:rsidR="003538CF" w:rsidRPr="007A1288" w:rsidRDefault="003538CF" w:rsidP="003538CF">
            <w:pPr>
              <w:rPr>
                <w:rFonts w:ascii="標楷體" w:eastAsia="標楷體" w:hAnsi="標楷體" w:hint="eastAsia"/>
              </w:rPr>
            </w:pPr>
            <w:r>
              <w:rPr>
                <w:rFonts w:ascii="標楷體" w:eastAsia="標楷體" w:hAnsi="標楷體" w:hint="eastAsia"/>
              </w:rPr>
              <w:t>目前餘額</w:t>
            </w:r>
          </w:p>
        </w:tc>
        <w:tc>
          <w:tcPr>
            <w:tcW w:w="3576" w:type="dxa"/>
            <w:shd w:val="clear" w:color="auto" w:fill="auto"/>
          </w:tcPr>
          <w:p w14:paraId="2E582321"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0648871A" w14:textId="77777777" w:rsidR="003538CF" w:rsidRPr="007A1288" w:rsidRDefault="003538CF" w:rsidP="003538CF">
            <w:pPr>
              <w:rPr>
                <w:rFonts w:ascii="標楷體" w:eastAsia="標楷體" w:hAnsi="標楷體" w:hint="eastAsia"/>
              </w:rPr>
            </w:pPr>
            <w:r>
              <w:rPr>
                <w:rFonts w:ascii="標楷體" w:eastAsia="標楷體" w:hAnsi="標楷體" w:hint="eastAsia"/>
              </w:rPr>
              <w:t>目前餘額</w:t>
            </w:r>
          </w:p>
        </w:tc>
      </w:tr>
      <w:tr w:rsidR="003538CF" w:rsidRPr="007A1288" w14:paraId="52BFD56A" w14:textId="77777777" w:rsidTr="003538CF">
        <w:tc>
          <w:tcPr>
            <w:tcW w:w="681" w:type="dxa"/>
            <w:shd w:val="clear" w:color="auto" w:fill="auto"/>
          </w:tcPr>
          <w:p w14:paraId="1B335D19" w14:textId="77777777" w:rsidR="003538CF" w:rsidRDefault="00F9104B" w:rsidP="003538CF">
            <w:pPr>
              <w:rPr>
                <w:rFonts w:ascii="標楷體" w:eastAsia="標楷體" w:hAnsi="標楷體" w:hint="eastAsia"/>
              </w:rPr>
            </w:pPr>
            <w:r>
              <w:rPr>
                <w:rFonts w:ascii="標楷體" w:eastAsia="標楷體" w:hAnsi="標楷體" w:hint="eastAsia"/>
              </w:rPr>
              <w:t>15</w:t>
            </w:r>
          </w:p>
        </w:tc>
        <w:tc>
          <w:tcPr>
            <w:tcW w:w="966" w:type="dxa"/>
            <w:shd w:val="clear" w:color="auto" w:fill="auto"/>
          </w:tcPr>
          <w:p w14:paraId="1C87454D"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0C7A5DD0" w14:textId="77777777" w:rsidR="003538CF" w:rsidRDefault="003538CF" w:rsidP="003538CF">
            <w:pPr>
              <w:rPr>
                <w:rFonts w:ascii="標楷體" w:eastAsia="標楷體" w:hAnsi="標楷體" w:hint="eastAsia"/>
              </w:rPr>
            </w:pPr>
            <w:r>
              <w:rPr>
                <w:rFonts w:ascii="標楷體" w:eastAsia="標楷體" w:hAnsi="標楷體" w:hint="eastAsia"/>
              </w:rPr>
              <w:t>核准利率</w:t>
            </w:r>
          </w:p>
        </w:tc>
        <w:tc>
          <w:tcPr>
            <w:tcW w:w="3576" w:type="dxa"/>
            <w:shd w:val="clear" w:color="auto" w:fill="auto"/>
          </w:tcPr>
          <w:p w14:paraId="4D6DA8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02F6D7C2" w14:textId="77777777" w:rsidR="003538CF" w:rsidRDefault="003538CF" w:rsidP="003538CF">
            <w:pPr>
              <w:rPr>
                <w:rFonts w:ascii="標楷體" w:eastAsia="標楷體" w:hAnsi="標楷體" w:hint="eastAsia"/>
              </w:rPr>
            </w:pPr>
            <w:r>
              <w:rPr>
                <w:rFonts w:ascii="標楷體" w:eastAsia="標楷體" w:hAnsi="標楷體" w:hint="eastAsia"/>
              </w:rPr>
              <w:t>核准利率</w:t>
            </w:r>
          </w:p>
        </w:tc>
      </w:tr>
      <w:tr w:rsidR="003538CF" w:rsidRPr="007A1288" w14:paraId="5E80EE91" w14:textId="77777777" w:rsidTr="003538CF">
        <w:tc>
          <w:tcPr>
            <w:tcW w:w="681" w:type="dxa"/>
            <w:shd w:val="clear" w:color="auto" w:fill="auto"/>
          </w:tcPr>
          <w:p w14:paraId="246B163C" w14:textId="77777777" w:rsidR="003538CF" w:rsidRDefault="00F9104B" w:rsidP="003538CF">
            <w:pPr>
              <w:rPr>
                <w:rFonts w:ascii="標楷體" w:eastAsia="標楷體" w:hAnsi="標楷體" w:hint="eastAsia"/>
              </w:rPr>
            </w:pPr>
            <w:r>
              <w:rPr>
                <w:rFonts w:ascii="標楷體" w:eastAsia="標楷體" w:hAnsi="標楷體" w:hint="eastAsia"/>
              </w:rPr>
              <w:t>16</w:t>
            </w:r>
          </w:p>
        </w:tc>
        <w:tc>
          <w:tcPr>
            <w:tcW w:w="966" w:type="dxa"/>
            <w:shd w:val="clear" w:color="auto" w:fill="auto"/>
          </w:tcPr>
          <w:p w14:paraId="3B40B44B"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3C517970" w14:textId="77777777" w:rsidR="003538CF" w:rsidRDefault="003538CF" w:rsidP="003538CF">
            <w:pPr>
              <w:rPr>
                <w:rFonts w:ascii="標楷體" w:eastAsia="標楷體" w:hAnsi="標楷體" w:hint="eastAsia"/>
              </w:rPr>
            </w:pPr>
            <w:r>
              <w:rPr>
                <w:rFonts w:ascii="標楷體" w:eastAsia="標楷體" w:hAnsi="標楷體" w:hint="eastAsia"/>
              </w:rPr>
              <w:t>違約還款月數</w:t>
            </w:r>
          </w:p>
        </w:tc>
        <w:tc>
          <w:tcPr>
            <w:tcW w:w="3576" w:type="dxa"/>
            <w:shd w:val="clear" w:color="auto" w:fill="auto"/>
          </w:tcPr>
          <w:p w14:paraId="1CAC8F83"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230A558E" w14:textId="77777777" w:rsidR="003538CF" w:rsidRDefault="003538CF" w:rsidP="003538CF">
            <w:pPr>
              <w:rPr>
                <w:rFonts w:ascii="標楷體" w:eastAsia="標楷體" w:hAnsi="標楷體" w:hint="eastAsia"/>
              </w:rPr>
            </w:pPr>
            <w:r>
              <w:rPr>
                <w:rFonts w:ascii="標楷體" w:eastAsia="標楷體" w:hAnsi="標楷體" w:hint="eastAsia"/>
              </w:rPr>
              <w:t>違約還款月數</w:t>
            </w:r>
          </w:p>
        </w:tc>
      </w:tr>
      <w:tr w:rsidR="003538CF" w:rsidRPr="007A1288" w14:paraId="628B02B9" w14:textId="77777777" w:rsidTr="003538CF">
        <w:tc>
          <w:tcPr>
            <w:tcW w:w="681" w:type="dxa"/>
            <w:shd w:val="clear" w:color="auto" w:fill="auto"/>
          </w:tcPr>
          <w:p w14:paraId="134D238B" w14:textId="77777777" w:rsidR="003538CF" w:rsidRDefault="00F9104B" w:rsidP="003538CF">
            <w:pPr>
              <w:rPr>
                <w:rFonts w:ascii="標楷體" w:eastAsia="標楷體" w:hAnsi="標楷體" w:hint="eastAsia"/>
              </w:rPr>
            </w:pPr>
            <w:r>
              <w:rPr>
                <w:rFonts w:ascii="標楷體" w:eastAsia="標楷體" w:hAnsi="標楷體" w:hint="eastAsia"/>
              </w:rPr>
              <w:t>17</w:t>
            </w:r>
          </w:p>
        </w:tc>
        <w:tc>
          <w:tcPr>
            <w:tcW w:w="966" w:type="dxa"/>
            <w:shd w:val="clear" w:color="auto" w:fill="auto"/>
          </w:tcPr>
          <w:p w14:paraId="1159506F"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2A6F69FF" w14:textId="77777777" w:rsidR="003538CF" w:rsidRDefault="003538CF" w:rsidP="003538CF">
            <w:pPr>
              <w:rPr>
                <w:rFonts w:ascii="標楷體" w:eastAsia="標楷體" w:hAnsi="標楷體" w:hint="eastAsia"/>
              </w:rPr>
            </w:pPr>
            <w:r>
              <w:rPr>
                <w:rFonts w:ascii="標楷體" w:eastAsia="標楷體" w:hAnsi="標楷體" w:hint="eastAsia"/>
              </w:rPr>
              <w:t>目前利率</w:t>
            </w:r>
          </w:p>
        </w:tc>
        <w:tc>
          <w:tcPr>
            <w:tcW w:w="3576" w:type="dxa"/>
            <w:shd w:val="clear" w:color="auto" w:fill="auto"/>
          </w:tcPr>
          <w:p w14:paraId="0F4233E8" w14:textId="77777777" w:rsidR="003538CF" w:rsidRDefault="003538CF" w:rsidP="003538CF">
            <w:pPr>
              <w:rPr>
                <w:rFonts w:ascii="標楷體" w:eastAsia="標楷體" w:hAnsi="標楷體"/>
                <w:lang w:eastAsia="zh-HK"/>
              </w:rPr>
            </w:pPr>
            <w:r>
              <w:rPr>
                <w:rFonts w:ascii="標楷體" w:eastAsia="標楷體" w:hAnsi="標楷體"/>
                <w:lang w:eastAsia="zh-HK"/>
              </w:rPr>
              <w:t>LoanBorMain.StoreRate</w:t>
            </w:r>
            <w:r w:rsidR="00B76606">
              <w:rPr>
                <w:rFonts w:ascii="標楷體" w:eastAsia="標楷體" w:hAnsi="標楷體"/>
                <w:lang w:eastAsia="zh-HK"/>
              </w:rPr>
              <w:t>+</w:t>
            </w:r>
          </w:p>
          <w:p w14:paraId="79CDFDB4" w14:textId="77777777" w:rsidR="00B76606" w:rsidRPr="007A1288" w:rsidRDefault="00B76606" w:rsidP="003538CF">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6E8AEBF5" w14:textId="77777777" w:rsidR="003538CF" w:rsidRDefault="003538CF" w:rsidP="003538CF">
            <w:pPr>
              <w:rPr>
                <w:rFonts w:ascii="標楷體" w:eastAsia="標楷體" w:hAnsi="標楷體" w:hint="eastAsia"/>
              </w:rPr>
            </w:pPr>
            <w:r>
              <w:rPr>
                <w:rFonts w:ascii="標楷體" w:eastAsia="標楷體" w:hAnsi="標楷體" w:hint="eastAsia"/>
              </w:rPr>
              <w:t>目前利率</w:t>
            </w:r>
            <w:r w:rsidR="00B76606">
              <w:rPr>
                <w:rFonts w:ascii="標楷體" w:eastAsia="標楷體" w:hAnsi="標楷體" w:hint="eastAsia"/>
              </w:rPr>
              <w:t>+目前利率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4895C80F" w14:textId="77777777" w:rsidTr="003538CF">
        <w:tc>
          <w:tcPr>
            <w:tcW w:w="681" w:type="dxa"/>
            <w:shd w:val="clear" w:color="auto" w:fill="auto"/>
          </w:tcPr>
          <w:p w14:paraId="09F462A1" w14:textId="77777777" w:rsidR="003538CF" w:rsidRDefault="00F9104B" w:rsidP="003538CF">
            <w:pPr>
              <w:rPr>
                <w:rFonts w:ascii="標楷體" w:eastAsia="標楷體" w:hAnsi="標楷體" w:hint="eastAsia"/>
              </w:rPr>
            </w:pPr>
            <w:r>
              <w:rPr>
                <w:rFonts w:ascii="標楷體" w:eastAsia="標楷體" w:hAnsi="標楷體"/>
              </w:rPr>
              <w:t>1</w:t>
            </w:r>
            <w:r>
              <w:rPr>
                <w:rFonts w:ascii="標楷體" w:eastAsia="標楷體" w:hAnsi="標楷體" w:hint="eastAsia"/>
              </w:rPr>
              <w:t>8</w:t>
            </w:r>
          </w:p>
        </w:tc>
        <w:tc>
          <w:tcPr>
            <w:tcW w:w="966" w:type="dxa"/>
            <w:shd w:val="clear" w:color="auto" w:fill="auto"/>
          </w:tcPr>
          <w:p w14:paraId="7F7871C8"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4AB207CE" w14:textId="77777777" w:rsidR="003538CF" w:rsidRDefault="003538CF" w:rsidP="003538CF">
            <w:pPr>
              <w:rPr>
                <w:rFonts w:ascii="標楷體" w:eastAsia="標楷體" w:hAnsi="標楷體" w:hint="eastAsia"/>
              </w:rPr>
            </w:pPr>
            <w:r>
              <w:rPr>
                <w:rFonts w:ascii="標楷體" w:eastAsia="標楷體" w:hAnsi="標楷體" w:hint="eastAsia"/>
              </w:rPr>
              <w:t>違約率-金額</w:t>
            </w:r>
          </w:p>
        </w:tc>
        <w:tc>
          <w:tcPr>
            <w:tcW w:w="3576" w:type="dxa"/>
            <w:shd w:val="clear" w:color="auto" w:fill="auto"/>
          </w:tcPr>
          <w:p w14:paraId="2AE2574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483C33A3" w14:textId="77777777" w:rsidR="003538CF" w:rsidRDefault="003538CF" w:rsidP="003538CF">
            <w:pPr>
              <w:rPr>
                <w:rFonts w:ascii="標楷體" w:eastAsia="標楷體" w:hAnsi="標楷體" w:hint="eastAsia"/>
              </w:rPr>
            </w:pPr>
            <w:r>
              <w:rPr>
                <w:rFonts w:ascii="標楷體" w:eastAsia="標楷體" w:hAnsi="標楷體" w:hint="eastAsia"/>
              </w:rPr>
              <w:t>違約率-金額</w:t>
            </w:r>
          </w:p>
        </w:tc>
      </w:tr>
      <w:tr w:rsidR="003538CF" w:rsidRPr="007A1288" w14:paraId="58EA5CB4" w14:textId="77777777" w:rsidTr="003538CF">
        <w:tc>
          <w:tcPr>
            <w:tcW w:w="681" w:type="dxa"/>
            <w:shd w:val="clear" w:color="auto" w:fill="auto"/>
          </w:tcPr>
          <w:p w14:paraId="3528CB1B" w14:textId="77777777" w:rsidR="003538CF" w:rsidRDefault="00F9104B" w:rsidP="003538CF">
            <w:pPr>
              <w:rPr>
                <w:rFonts w:ascii="標楷體" w:eastAsia="標楷體" w:hAnsi="標楷體" w:hint="eastAsia"/>
              </w:rPr>
            </w:pPr>
            <w:r>
              <w:rPr>
                <w:rFonts w:ascii="標楷體" w:eastAsia="標楷體" w:hAnsi="標楷體" w:hint="eastAsia"/>
              </w:rPr>
              <w:t>19</w:t>
            </w:r>
          </w:p>
        </w:tc>
        <w:tc>
          <w:tcPr>
            <w:tcW w:w="966" w:type="dxa"/>
            <w:shd w:val="clear" w:color="auto" w:fill="auto"/>
          </w:tcPr>
          <w:p w14:paraId="7904949C"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3FC621A7" w14:textId="77777777" w:rsidR="003538CF" w:rsidRDefault="003538CF" w:rsidP="003538CF">
            <w:pPr>
              <w:rPr>
                <w:rFonts w:ascii="標楷體" w:eastAsia="標楷體" w:hAnsi="標楷體" w:hint="eastAsia"/>
              </w:rPr>
            </w:pPr>
            <w:r>
              <w:rPr>
                <w:rFonts w:ascii="標楷體" w:eastAsia="標楷體" w:hAnsi="標楷體" w:hint="eastAsia"/>
              </w:rPr>
              <w:t>下次調整利率</w:t>
            </w:r>
          </w:p>
        </w:tc>
        <w:tc>
          <w:tcPr>
            <w:tcW w:w="3576" w:type="dxa"/>
            <w:shd w:val="clear" w:color="auto" w:fill="auto"/>
          </w:tcPr>
          <w:p w14:paraId="2F05DC9C" w14:textId="77777777" w:rsidR="003538CF" w:rsidRDefault="003538CF" w:rsidP="003538CF">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0EED1774"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38A97B42" w14:textId="77777777" w:rsidR="003538CF" w:rsidRDefault="003538CF" w:rsidP="003538CF">
            <w:pPr>
              <w:rPr>
                <w:rFonts w:ascii="標楷體" w:eastAsia="標楷體" w:hAnsi="標楷體" w:hint="eastAsia"/>
              </w:rPr>
            </w:pPr>
            <w:r>
              <w:rPr>
                <w:rFonts w:ascii="標楷體" w:eastAsia="標楷體" w:hAnsi="標楷體" w:hint="eastAsia"/>
              </w:rPr>
              <w:t>下次調整利率+下次調整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09491773" w14:textId="77777777" w:rsidTr="003538CF">
        <w:tc>
          <w:tcPr>
            <w:tcW w:w="681" w:type="dxa"/>
            <w:shd w:val="clear" w:color="auto" w:fill="auto"/>
          </w:tcPr>
          <w:p w14:paraId="31F35B67" w14:textId="77777777" w:rsidR="003538CF" w:rsidRDefault="00B76606" w:rsidP="003538CF">
            <w:pPr>
              <w:rPr>
                <w:rFonts w:ascii="標楷體" w:eastAsia="標楷體" w:hAnsi="標楷體" w:hint="eastAsia"/>
              </w:rPr>
            </w:pPr>
            <w:r>
              <w:rPr>
                <w:rFonts w:ascii="標楷體" w:eastAsia="標楷體" w:hAnsi="標楷體" w:hint="eastAsia"/>
              </w:rPr>
              <w:t>2</w:t>
            </w:r>
            <w:r w:rsidR="00F9104B">
              <w:rPr>
                <w:rFonts w:ascii="標楷體" w:eastAsia="標楷體" w:hAnsi="標楷體"/>
              </w:rPr>
              <w:t>0</w:t>
            </w:r>
          </w:p>
        </w:tc>
        <w:tc>
          <w:tcPr>
            <w:tcW w:w="966" w:type="dxa"/>
            <w:shd w:val="clear" w:color="auto" w:fill="auto"/>
          </w:tcPr>
          <w:p w14:paraId="60065B7A"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6EF04816" w14:textId="77777777" w:rsidR="003538CF" w:rsidRDefault="003538CF" w:rsidP="003538CF">
            <w:pPr>
              <w:rPr>
                <w:rFonts w:ascii="標楷體" w:eastAsia="標楷體" w:hAnsi="標楷體" w:hint="eastAsia"/>
              </w:rPr>
            </w:pPr>
            <w:r>
              <w:rPr>
                <w:rFonts w:ascii="標楷體" w:eastAsia="標楷體" w:hAnsi="標楷體" w:hint="eastAsia"/>
              </w:rPr>
              <w:t>利率加減碼</w:t>
            </w:r>
          </w:p>
        </w:tc>
        <w:tc>
          <w:tcPr>
            <w:tcW w:w="3576" w:type="dxa"/>
            <w:shd w:val="clear" w:color="auto" w:fill="auto"/>
          </w:tcPr>
          <w:p w14:paraId="130A5BF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0F77FD9D" w14:textId="77777777" w:rsidR="003538CF" w:rsidRDefault="003538CF" w:rsidP="003538CF">
            <w:pPr>
              <w:rPr>
                <w:rFonts w:ascii="標楷體" w:eastAsia="標楷體" w:hAnsi="標楷體" w:hint="eastAsia"/>
              </w:rPr>
            </w:pPr>
            <w:r>
              <w:rPr>
                <w:rFonts w:ascii="標楷體" w:eastAsia="標楷體" w:hAnsi="標楷體" w:hint="eastAsia"/>
              </w:rPr>
              <w:t>利率加減碼</w:t>
            </w:r>
          </w:p>
        </w:tc>
      </w:tr>
      <w:tr w:rsidR="003538CF" w:rsidRPr="007A1288" w14:paraId="6FD9D6FC" w14:textId="77777777" w:rsidTr="003538CF">
        <w:tc>
          <w:tcPr>
            <w:tcW w:w="681" w:type="dxa"/>
            <w:shd w:val="clear" w:color="auto" w:fill="auto"/>
          </w:tcPr>
          <w:p w14:paraId="54155F15" w14:textId="77777777" w:rsidR="003538CF" w:rsidRDefault="00B76606" w:rsidP="003538CF">
            <w:pPr>
              <w:rPr>
                <w:rFonts w:ascii="標楷體" w:eastAsia="標楷體" w:hAnsi="標楷體" w:hint="eastAsia"/>
              </w:rPr>
            </w:pPr>
            <w:r>
              <w:rPr>
                <w:rFonts w:ascii="標楷體" w:eastAsia="標楷體" w:hAnsi="標楷體" w:hint="eastAsia"/>
              </w:rPr>
              <w:t>2</w:t>
            </w:r>
            <w:r w:rsidR="00F9104B">
              <w:rPr>
                <w:rFonts w:ascii="標楷體" w:eastAsia="標楷體" w:hAnsi="標楷體"/>
              </w:rPr>
              <w:t>1</w:t>
            </w:r>
          </w:p>
        </w:tc>
        <w:tc>
          <w:tcPr>
            <w:tcW w:w="966" w:type="dxa"/>
            <w:shd w:val="clear" w:color="auto" w:fill="auto"/>
          </w:tcPr>
          <w:p w14:paraId="52ED8D55"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7E53D483" w14:textId="77777777" w:rsidR="003538CF" w:rsidRDefault="003538CF" w:rsidP="003538CF">
            <w:pPr>
              <w:rPr>
                <w:rFonts w:ascii="標楷體" w:eastAsia="標楷體" w:hAnsi="標楷體" w:hint="eastAsia"/>
              </w:rPr>
            </w:pPr>
            <w:r>
              <w:rPr>
                <w:rFonts w:ascii="標楷體" w:eastAsia="標楷體" w:hAnsi="標楷體" w:hint="eastAsia"/>
              </w:rPr>
              <w:t>押品地址</w:t>
            </w:r>
          </w:p>
        </w:tc>
        <w:tc>
          <w:tcPr>
            <w:tcW w:w="3576" w:type="dxa"/>
            <w:shd w:val="clear" w:color="auto" w:fill="auto"/>
          </w:tcPr>
          <w:p w14:paraId="710C8F3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09DFF580" w14:textId="77777777" w:rsidR="003538CF" w:rsidRDefault="003538CF" w:rsidP="003538CF">
            <w:pPr>
              <w:rPr>
                <w:rFonts w:ascii="標楷體" w:eastAsia="標楷體" w:hAnsi="標楷體" w:hint="eastAsia"/>
              </w:rPr>
            </w:pPr>
            <w:r>
              <w:rPr>
                <w:rFonts w:ascii="標楷體" w:eastAsia="標楷體" w:hAnsi="標楷體" w:hint="eastAsia"/>
              </w:rPr>
              <w:t>押品地址</w:t>
            </w:r>
          </w:p>
        </w:tc>
      </w:tr>
      <w:tr w:rsidR="003538CF" w:rsidRPr="007A1288" w14:paraId="6021CDEB" w14:textId="77777777" w:rsidTr="003538CF">
        <w:tc>
          <w:tcPr>
            <w:tcW w:w="681" w:type="dxa"/>
            <w:shd w:val="clear" w:color="auto" w:fill="auto"/>
          </w:tcPr>
          <w:p w14:paraId="13197730" w14:textId="77777777" w:rsidR="003538CF" w:rsidRDefault="00B76606" w:rsidP="003538CF">
            <w:pPr>
              <w:rPr>
                <w:rFonts w:ascii="標楷體" w:eastAsia="標楷體" w:hAnsi="標楷體" w:hint="eastAsia"/>
              </w:rPr>
            </w:pPr>
            <w:r>
              <w:rPr>
                <w:rFonts w:ascii="標楷體" w:eastAsia="標楷體" w:hAnsi="標楷體" w:hint="eastAsia"/>
              </w:rPr>
              <w:t>2</w:t>
            </w:r>
            <w:r w:rsidR="00F9104B">
              <w:rPr>
                <w:rFonts w:ascii="標楷體" w:eastAsia="標楷體" w:hAnsi="標楷體"/>
              </w:rPr>
              <w:t>2</w:t>
            </w:r>
          </w:p>
        </w:tc>
        <w:tc>
          <w:tcPr>
            <w:tcW w:w="966" w:type="dxa"/>
            <w:shd w:val="clear" w:color="auto" w:fill="auto"/>
          </w:tcPr>
          <w:p w14:paraId="52FE26CE"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7B2399C7" w14:textId="77777777" w:rsidR="003538CF" w:rsidRDefault="003538CF" w:rsidP="003538CF">
            <w:pPr>
              <w:rPr>
                <w:rFonts w:ascii="標楷體" w:eastAsia="標楷體" w:hAnsi="標楷體" w:hint="eastAsia"/>
              </w:rPr>
            </w:pPr>
            <w:r>
              <w:rPr>
                <w:rFonts w:ascii="標楷體" w:eastAsia="標楷體" w:hAnsi="標楷體" w:hint="eastAsia"/>
              </w:rPr>
              <w:t>押品提供人</w:t>
            </w:r>
          </w:p>
        </w:tc>
        <w:tc>
          <w:tcPr>
            <w:tcW w:w="3576" w:type="dxa"/>
            <w:shd w:val="clear" w:color="auto" w:fill="auto"/>
          </w:tcPr>
          <w:p w14:paraId="1FCF6B8B" w14:textId="77777777" w:rsidR="003538CF" w:rsidRDefault="003538CF" w:rsidP="003538CF">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735D7DE6" w14:textId="77777777" w:rsidR="003538CF" w:rsidRPr="007A1288" w:rsidRDefault="003538CF" w:rsidP="003538CF">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64B3C88E" w14:textId="77777777" w:rsidR="003538CF" w:rsidRDefault="003538CF" w:rsidP="003538CF">
            <w:pPr>
              <w:rPr>
                <w:rFonts w:ascii="標楷體" w:eastAsia="標楷體" w:hAnsi="標楷體" w:hint="eastAsia"/>
              </w:rPr>
            </w:pPr>
            <w:r>
              <w:rPr>
                <w:rFonts w:ascii="標楷體" w:eastAsia="標楷體" w:hAnsi="標楷體" w:hint="eastAsia"/>
              </w:rPr>
              <w:t>押品提供人+提供人統編</w:t>
            </w:r>
          </w:p>
        </w:tc>
      </w:tr>
      <w:tr w:rsidR="003538CF" w:rsidRPr="007A1288" w14:paraId="5D466429" w14:textId="77777777" w:rsidTr="003538CF">
        <w:tc>
          <w:tcPr>
            <w:tcW w:w="681" w:type="dxa"/>
            <w:shd w:val="clear" w:color="auto" w:fill="auto"/>
          </w:tcPr>
          <w:p w14:paraId="0BE5A483" w14:textId="77777777" w:rsidR="003538CF" w:rsidRDefault="00B76606" w:rsidP="003538CF">
            <w:pPr>
              <w:rPr>
                <w:rFonts w:ascii="標楷體" w:eastAsia="標楷體" w:hAnsi="標楷體" w:hint="eastAsia"/>
              </w:rPr>
            </w:pPr>
            <w:r>
              <w:rPr>
                <w:rFonts w:ascii="標楷體" w:eastAsia="標楷體" w:hAnsi="標楷體" w:hint="eastAsia"/>
              </w:rPr>
              <w:t>2</w:t>
            </w:r>
            <w:r w:rsidR="00F9104B">
              <w:rPr>
                <w:rFonts w:ascii="標楷體" w:eastAsia="標楷體" w:hAnsi="標楷體"/>
              </w:rPr>
              <w:t>3</w:t>
            </w:r>
          </w:p>
        </w:tc>
        <w:tc>
          <w:tcPr>
            <w:tcW w:w="966" w:type="dxa"/>
            <w:shd w:val="clear" w:color="auto" w:fill="auto"/>
          </w:tcPr>
          <w:p w14:paraId="03E4FDE6"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02ED1EE6" w14:textId="77777777" w:rsidR="003538CF" w:rsidRDefault="003538CF" w:rsidP="003538CF">
            <w:pPr>
              <w:rPr>
                <w:rFonts w:ascii="標楷體" w:eastAsia="標楷體" w:hAnsi="標楷體" w:hint="eastAsia"/>
              </w:rPr>
            </w:pPr>
            <w:r>
              <w:rPr>
                <w:rFonts w:ascii="標楷體" w:eastAsia="標楷體" w:hAnsi="標楷體" w:hint="eastAsia"/>
              </w:rPr>
              <w:t>主建物(坪)</w:t>
            </w:r>
          </w:p>
        </w:tc>
        <w:tc>
          <w:tcPr>
            <w:tcW w:w="3576" w:type="dxa"/>
            <w:shd w:val="clear" w:color="auto" w:fill="auto"/>
          </w:tcPr>
          <w:p w14:paraId="5DC715D3"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99D294E" w14:textId="77777777" w:rsidR="003538CF" w:rsidRDefault="003538CF" w:rsidP="003538CF">
            <w:pPr>
              <w:rPr>
                <w:rFonts w:ascii="標楷體" w:eastAsia="標楷體" w:hAnsi="標楷體" w:hint="eastAsia"/>
              </w:rPr>
            </w:pPr>
            <w:r>
              <w:rPr>
                <w:rFonts w:ascii="標楷體" w:eastAsia="標楷體" w:hAnsi="標楷體" w:hint="eastAsia"/>
              </w:rPr>
              <w:t>主建物(坪)</w:t>
            </w:r>
          </w:p>
        </w:tc>
      </w:tr>
      <w:tr w:rsidR="003538CF" w:rsidRPr="007A1288" w14:paraId="7A17BD56" w14:textId="77777777" w:rsidTr="003538CF">
        <w:tc>
          <w:tcPr>
            <w:tcW w:w="681" w:type="dxa"/>
            <w:shd w:val="clear" w:color="auto" w:fill="auto"/>
          </w:tcPr>
          <w:p w14:paraId="707D5607" w14:textId="77777777" w:rsidR="003538CF" w:rsidRDefault="00B76606" w:rsidP="003538CF">
            <w:pPr>
              <w:rPr>
                <w:rFonts w:ascii="標楷體" w:eastAsia="標楷體" w:hAnsi="標楷體" w:hint="eastAsia"/>
              </w:rPr>
            </w:pPr>
            <w:r>
              <w:rPr>
                <w:rFonts w:ascii="標楷體" w:eastAsia="標楷體" w:hAnsi="標楷體" w:hint="eastAsia"/>
              </w:rPr>
              <w:t>2</w:t>
            </w:r>
            <w:r w:rsidR="00F9104B">
              <w:rPr>
                <w:rFonts w:ascii="標楷體" w:eastAsia="標楷體" w:hAnsi="標楷體"/>
              </w:rPr>
              <w:t>4</w:t>
            </w:r>
          </w:p>
        </w:tc>
        <w:tc>
          <w:tcPr>
            <w:tcW w:w="966" w:type="dxa"/>
            <w:shd w:val="clear" w:color="auto" w:fill="auto"/>
          </w:tcPr>
          <w:p w14:paraId="135A4248"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08AD81D3" w14:textId="77777777" w:rsidR="003538CF" w:rsidRDefault="003538CF" w:rsidP="003538CF">
            <w:pPr>
              <w:rPr>
                <w:rFonts w:ascii="標楷體" w:eastAsia="標楷體" w:hAnsi="標楷體" w:hint="eastAsia"/>
              </w:rPr>
            </w:pPr>
            <w:r>
              <w:rPr>
                <w:rFonts w:ascii="標楷體" w:eastAsia="標楷體" w:hAnsi="標楷體" w:hint="eastAsia"/>
              </w:rPr>
              <w:t>公設(坪)</w:t>
            </w:r>
          </w:p>
        </w:tc>
        <w:tc>
          <w:tcPr>
            <w:tcW w:w="3576" w:type="dxa"/>
            <w:shd w:val="clear" w:color="auto" w:fill="auto"/>
          </w:tcPr>
          <w:p w14:paraId="035A41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38A05633" w14:textId="77777777" w:rsidR="003538CF" w:rsidRDefault="003538CF" w:rsidP="003538CF">
            <w:pPr>
              <w:rPr>
                <w:rFonts w:ascii="標楷體" w:eastAsia="標楷體" w:hAnsi="標楷體" w:hint="eastAsia"/>
              </w:rPr>
            </w:pPr>
            <w:r>
              <w:rPr>
                <w:rFonts w:ascii="標楷體" w:eastAsia="標楷體" w:hAnsi="標楷體" w:hint="eastAsia"/>
              </w:rPr>
              <w:t>公設(坪)</w:t>
            </w:r>
          </w:p>
        </w:tc>
      </w:tr>
      <w:tr w:rsidR="003538CF" w:rsidRPr="007A1288" w14:paraId="7001B701" w14:textId="77777777" w:rsidTr="003538CF">
        <w:tc>
          <w:tcPr>
            <w:tcW w:w="681" w:type="dxa"/>
            <w:shd w:val="clear" w:color="auto" w:fill="auto"/>
          </w:tcPr>
          <w:p w14:paraId="7BC79223" w14:textId="77777777" w:rsidR="003538CF" w:rsidRDefault="00F9104B" w:rsidP="003538CF">
            <w:pPr>
              <w:rPr>
                <w:rFonts w:ascii="標楷體" w:eastAsia="標楷體" w:hAnsi="標楷體" w:hint="eastAsia"/>
              </w:rPr>
            </w:pPr>
            <w:r>
              <w:rPr>
                <w:rFonts w:ascii="標楷體" w:eastAsia="標楷體" w:hAnsi="標楷體"/>
              </w:rPr>
              <w:t>25</w:t>
            </w:r>
          </w:p>
        </w:tc>
        <w:tc>
          <w:tcPr>
            <w:tcW w:w="966" w:type="dxa"/>
            <w:shd w:val="clear" w:color="auto" w:fill="auto"/>
          </w:tcPr>
          <w:p w14:paraId="323E3955"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182A4C05" w14:textId="77777777" w:rsidR="003538CF" w:rsidRDefault="003538CF" w:rsidP="003538CF">
            <w:pPr>
              <w:rPr>
                <w:rFonts w:ascii="標楷體" w:eastAsia="標楷體" w:hAnsi="標楷體" w:hint="eastAsia"/>
              </w:rPr>
            </w:pPr>
            <w:r>
              <w:rPr>
                <w:rFonts w:ascii="標楷體" w:eastAsia="標楷體" w:hAnsi="標楷體" w:hint="eastAsia"/>
              </w:rPr>
              <w:t>車位(坪)</w:t>
            </w:r>
          </w:p>
        </w:tc>
        <w:tc>
          <w:tcPr>
            <w:tcW w:w="3576" w:type="dxa"/>
            <w:shd w:val="clear" w:color="auto" w:fill="auto"/>
          </w:tcPr>
          <w:p w14:paraId="29B32300"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58527FE7" w14:textId="77777777" w:rsidR="003538CF" w:rsidRDefault="003538CF" w:rsidP="003538CF">
            <w:pPr>
              <w:rPr>
                <w:rFonts w:ascii="標楷體" w:eastAsia="標楷體" w:hAnsi="標楷體" w:hint="eastAsia"/>
              </w:rPr>
            </w:pPr>
            <w:r>
              <w:rPr>
                <w:rFonts w:ascii="標楷體" w:eastAsia="標楷體" w:hAnsi="標楷體" w:hint="eastAsia"/>
              </w:rPr>
              <w:t>車位(坪)</w:t>
            </w:r>
          </w:p>
        </w:tc>
      </w:tr>
      <w:tr w:rsidR="003538CF" w:rsidRPr="007A1288" w14:paraId="30B296CB" w14:textId="77777777" w:rsidTr="003538CF">
        <w:tc>
          <w:tcPr>
            <w:tcW w:w="681" w:type="dxa"/>
            <w:shd w:val="clear" w:color="auto" w:fill="auto"/>
          </w:tcPr>
          <w:p w14:paraId="0CD68565" w14:textId="77777777" w:rsidR="003538CF" w:rsidRDefault="00F9104B" w:rsidP="003538CF">
            <w:pPr>
              <w:rPr>
                <w:rFonts w:ascii="標楷體" w:eastAsia="標楷體" w:hAnsi="標楷體" w:hint="eastAsia"/>
              </w:rPr>
            </w:pPr>
            <w:r>
              <w:rPr>
                <w:rFonts w:ascii="標楷體" w:eastAsia="標楷體" w:hAnsi="標楷體"/>
              </w:rPr>
              <w:t>26</w:t>
            </w:r>
          </w:p>
        </w:tc>
        <w:tc>
          <w:tcPr>
            <w:tcW w:w="966" w:type="dxa"/>
            <w:shd w:val="clear" w:color="auto" w:fill="auto"/>
          </w:tcPr>
          <w:p w14:paraId="1CC83A0D" w14:textId="77777777" w:rsidR="003538CF" w:rsidRPr="007A1288" w:rsidRDefault="003538CF" w:rsidP="003538CF">
            <w:pPr>
              <w:rPr>
                <w:rFonts w:ascii="標楷體" w:eastAsia="標楷體" w:hAnsi="標楷體" w:hint="eastAsia"/>
              </w:rPr>
            </w:pPr>
            <w:r w:rsidRPr="007A1288">
              <w:rPr>
                <w:rFonts w:ascii="標楷體" w:eastAsia="標楷體" w:hAnsi="標楷體" w:hint="eastAsia"/>
              </w:rPr>
              <w:t>資料</w:t>
            </w:r>
          </w:p>
        </w:tc>
        <w:tc>
          <w:tcPr>
            <w:tcW w:w="1600" w:type="dxa"/>
            <w:shd w:val="clear" w:color="auto" w:fill="auto"/>
          </w:tcPr>
          <w:p w14:paraId="4867CDB4" w14:textId="77777777" w:rsidR="003538CF" w:rsidRDefault="003538CF" w:rsidP="003538CF">
            <w:pPr>
              <w:rPr>
                <w:rFonts w:ascii="標楷體" w:eastAsia="標楷體" w:hAnsi="標楷體" w:hint="eastAsia"/>
              </w:rPr>
            </w:pPr>
            <w:r>
              <w:rPr>
                <w:rFonts w:ascii="標楷體" w:eastAsia="標楷體" w:hAnsi="標楷體" w:hint="eastAsia"/>
              </w:rPr>
              <w:t>繳息狀況</w:t>
            </w:r>
          </w:p>
        </w:tc>
        <w:tc>
          <w:tcPr>
            <w:tcW w:w="3576" w:type="dxa"/>
            <w:shd w:val="clear" w:color="auto" w:fill="auto"/>
          </w:tcPr>
          <w:p w14:paraId="514B4915" w14:textId="77777777" w:rsidR="003538CF" w:rsidRPr="007A1288" w:rsidRDefault="003538CF" w:rsidP="003538CF">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03F8A89" w14:textId="77777777" w:rsidR="003538CF" w:rsidRDefault="003538CF" w:rsidP="003538CF">
            <w:pPr>
              <w:rPr>
                <w:rFonts w:ascii="標楷體" w:eastAsia="標楷體" w:hAnsi="標楷體" w:hint="eastAsia"/>
              </w:rPr>
            </w:pPr>
            <w:r>
              <w:rPr>
                <w:rFonts w:ascii="標楷體" w:eastAsia="標楷體" w:hAnsi="標楷體" w:hint="eastAsia"/>
              </w:rPr>
              <w:t>繳息狀況</w:t>
            </w:r>
          </w:p>
        </w:tc>
      </w:tr>
    </w:tbl>
    <w:p w14:paraId="4E4FA83C" w14:textId="77777777" w:rsidR="00150287" w:rsidRDefault="00150287" w:rsidP="00150287">
      <w:pPr>
        <w:rPr>
          <w:rFonts w:hint="eastAsia"/>
        </w:rPr>
      </w:pPr>
    </w:p>
    <w:p w14:paraId="60F5F25E" w14:textId="77777777" w:rsidR="00AB7B15" w:rsidRDefault="00150287" w:rsidP="009E39FA">
      <w:pPr>
        <w:pStyle w:val="3"/>
        <w:rPr>
          <w:rFonts w:ascii="標楷體" w:hAnsi="標楷體"/>
          <w:lang w:eastAsia="zh-TW"/>
        </w:rPr>
      </w:pPr>
      <w:r>
        <w:br w:type="page"/>
      </w:r>
      <w:bookmarkStart w:id="432" w:name="_Toc90485669"/>
      <w:bookmarkStart w:id="433" w:name="_Toc90545967"/>
      <w:r w:rsidR="00AB7B15">
        <w:t>L2118</w:t>
      </w:r>
      <w:r w:rsidR="00AB7B15">
        <w:rPr>
          <w:rFonts w:hint="eastAsia"/>
        </w:rPr>
        <w:t>共同借款人資料登錄</w:t>
      </w:r>
      <w:r w:rsidR="00AB7B15">
        <w:rPr>
          <w:rFonts w:ascii="標楷體" w:hAnsi="標楷體"/>
          <w:lang w:eastAsia="zh-TW"/>
        </w:rPr>
        <w:t xml:space="preserve"> </w:t>
      </w:r>
      <w:r w:rsidR="00AB7B15">
        <w:rPr>
          <w:rFonts w:ascii="標楷體" w:hAnsi="標楷體" w:hint="eastAsia"/>
          <w:lang w:eastAsia="zh-TW"/>
        </w:rPr>
        <w:t>***</w:t>
      </w:r>
      <w:bookmarkEnd w:id="432"/>
      <w:bookmarkEnd w:id="433"/>
    </w:p>
    <w:p w14:paraId="565FE18E" w14:textId="77777777" w:rsidR="00266128" w:rsidRDefault="00266128" w:rsidP="00266128">
      <w:pPr>
        <w:rPr>
          <w:lang w:val="x-none" w:eastAsia="x-none"/>
        </w:rPr>
      </w:pPr>
    </w:p>
    <w:p w14:paraId="375CE385"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0191447B" w14:textId="77777777" w:rsidR="00266128" w:rsidRDefault="00266128" w:rsidP="00266128">
      <w:pPr>
        <w:rPr>
          <w:rFonts w:ascii="標楷體" w:eastAsia="標楷體" w:hAnsi="標楷體" w:hint="eastAsia"/>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F7D013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CCA05" w14:textId="77777777" w:rsidR="00266128" w:rsidRDefault="00266128">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DF0985" w14:textId="77777777" w:rsidR="00266128" w:rsidRDefault="00266128">
            <w:pPr>
              <w:rPr>
                <w:rFonts w:ascii="標楷體" w:eastAsia="標楷體" w:hAnsi="標楷體"/>
              </w:rPr>
            </w:pPr>
            <w:r>
              <w:rPr>
                <w:rFonts w:ascii="標楷體" w:eastAsia="標楷體" w:hAnsi="標楷體" w:hint="eastAsia"/>
              </w:rPr>
              <w:t>共同借款人資料登錄</w:t>
            </w:r>
          </w:p>
        </w:tc>
      </w:tr>
      <w:tr w:rsidR="00266128" w14:paraId="2177ED2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A57DC4"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CD6A4AB"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19466045"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160B0"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76F4E9"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2D9E7898" w14:textId="77777777" w:rsidR="00266128" w:rsidRDefault="00266128" w:rsidP="00907DEF">
            <w:pPr>
              <w:numPr>
                <w:ilvl w:val="0"/>
                <w:numId w:val="55"/>
              </w:numPr>
              <w:ind w:left="338" w:hanging="338"/>
              <w:rPr>
                <w:rFonts w:ascii="標楷體" w:eastAsia="標楷體" w:hAnsi="標楷體" w:hint="eastAsia"/>
              </w:rPr>
            </w:pPr>
            <w:r>
              <w:rPr>
                <w:rFonts w:ascii="標楷體" w:eastAsia="標楷體" w:hAnsi="標楷體" w:hint="eastAsia"/>
              </w:rPr>
              <w:t>新增、刪除共同借款人資料(FacShareAppl)</w:t>
            </w:r>
          </w:p>
          <w:p w14:paraId="338532EA" w14:textId="77777777" w:rsidR="00266128" w:rsidRDefault="00266128" w:rsidP="00907DEF">
            <w:pPr>
              <w:numPr>
                <w:ilvl w:val="0"/>
                <w:numId w:val="55"/>
              </w:numPr>
              <w:ind w:left="338" w:hanging="338"/>
              <w:rPr>
                <w:rFonts w:ascii="標楷體" w:eastAsia="標楷體" w:hAnsi="標楷體" w:hint="eastAsia"/>
              </w:rPr>
            </w:pPr>
            <w:r>
              <w:rPr>
                <w:rFonts w:ascii="標楷體" w:eastAsia="標楷體" w:hAnsi="標楷體" w:hint="eastAsia"/>
              </w:rPr>
              <w:t>依據功能選項處理:</w:t>
            </w:r>
          </w:p>
          <w:p w14:paraId="17FF10BB" w14:textId="77777777" w:rsidR="00266128" w:rsidRDefault="00266128" w:rsidP="00907DEF">
            <w:pPr>
              <w:numPr>
                <w:ilvl w:val="0"/>
                <w:numId w:val="56"/>
              </w:numPr>
              <w:ind w:left="621" w:hanging="425"/>
              <w:rPr>
                <w:rFonts w:ascii="標楷體" w:eastAsia="標楷體" w:hAnsi="標楷體" w:hint="eastAsia"/>
              </w:rPr>
            </w:pPr>
            <w:r>
              <w:rPr>
                <w:rFonts w:ascii="標楷體" w:eastAsia="標楷體" w:hAnsi="標楷體" w:hint="eastAsia"/>
              </w:rPr>
              <w:t>新增:新增共同借款人資料</w:t>
            </w:r>
          </w:p>
          <w:p w14:paraId="2F31819E" w14:textId="77777777" w:rsidR="00266128" w:rsidRDefault="00266128" w:rsidP="00907DEF">
            <w:pPr>
              <w:numPr>
                <w:ilvl w:val="0"/>
                <w:numId w:val="56"/>
              </w:numPr>
              <w:ind w:left="621" w:hanging="425"/>
              <w:rPr>
                <w:rFonts w:ascii="標楷體" w:eastAsia="標楷體" w:hAnsi="標楷體" w:hint="eastAsia"/>
              </w:rPr>
            </w:pPr>
            <w:r>
              <w:rPr>
                <w:rFonts w:ascii="標楷體" w:eastAsia="標楷體" w:hAnsi="標楷體" w:hint="eastAsia"/>
              </w:rPr>
              <w:t>刪除:刪除共同借款人資料</w:t>
            </w:r>
          </w:p>
        </w:tc>
      </w:tr>
      <w:tr w:rsidR="00266128" w14:paraId="1E573E0C"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E7F0B0"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C095D90" w14:textId="77777777" w:rsidR="00266128" w:rsidRDefault="00266128">
            <w:pPr>
              <w:rPr>
                <w:rFonts w:eastAsia="標楷體"/>
              </w:rPr>
            </w:pPr>
          </w:p>
        </w:tc>
      </w:tr>
      <w:tr w:rsidR="00266128" w14:paraId="09899A05"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F418F2"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DB370" w14:textId="77777777" w:rsidR="00266128" w:rsidRDefault="00266128">
            <w:pPr>
              <w:rPr>
                <w:rFonts w:eastAsia="標楷體"/>
              </w:rPr>
            </w:pPr>
          </w:p>
        </w:tc>
      </w:tr>
      <w:tr w:rsidR="00266128" w14:paraId="75DF296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66C7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DCB380" w14:textId="77777777" w:rsidR="00266128" w:rsidRDefault="00266128">
            <w:pPr>
              <w:rPr>
                <w:rFonts w:eastAsia="標楷體"/>
              </w:rPr>
            </w:pPr>
          </w:p>
        </w:tc>
      </w:tr>
      <w:tr w:rsidR="00266128" w14:paraId="1BFC469B"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44A146"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EBC549" w14:textId="77777777" w:rsidR="00266128" w:rsidRDefault="002661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266128" w14:paraId="14BC1C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2D6DEB" w14:textId="77777777" w:rsidR="00266128" w:rsidRDefault="00266128">
            <w:pPr>
              <w:rPr>
                <w:rFonts w:eastAsia="標楷體" w:hint="eastAsia"/>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DEA065" w14:textId="77777777" w:rsidR="00266128" w:rsidRDefault="00266128">
            <w:pPr>
              <w:rPr>
                <w:rFonts w:eastAsia="標楷體"/>
              </w:rPr>
            </w:pPr>
          </w:p>
        </w:tc>
      </w:tr>
    </w:tbl>
    <w:p w14:paraId="0F93DF99" w14:textId="77777777" w:rsidR="00266128" w:rsidRDefault="00266128" w:rsidP="00266128">
      <w:pPr>
        <w:rPr>
          <w:rFonts w:ascii="標楷體" w:eastAsia="標楷體" w:hAnsi="標楷體"/>
        </w:rPr>
      </w:pPr>
    </w:p>
    <w:p w14:paraId="36F5B418" w14:textId="77777777" w:rsidR="00266128" w:rsidRDefault="00266128" w:rsidP="00907DEF">
      <w:pPr>
        <w:pStyle w:val="a"/>
        <w:numPr>
          <w:ilvl w:val="0"/>
          <w:numId w:val="52"/>
        </w:numPr>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4FB550E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0AC973"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DEF441"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F4D3348"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7C1F02CB" w14:textId="77777777" w:rsidTr="00266128">
        <w:tc>
          <w:tcPr>
            <w:tcW w:w="851" w:type="dxa"/>
            <w:tcBorders>
              <w:top w:val="single" w:sz="4" w:space="0" w:color="auto"/>
              <w:left w:val="single" w:sz="4" w:space="0" w:color="auto"/>
              <w:bottom w:val="single" w:sz="4" w:space="0" w:color="auto"/>
              <w:right w:val="single" w:sz="4" w:space="0" w:color="auto"/>
            </w:tcBorders>
          </w:tcPr>
          <w:p w14:paraId="79EDC8F1" w14:textId="77777777" w:rsidR="00266128" w:rsidRDefault="00266128" w:rsidP="00907DEF">
            <w:pPr>
              <w:numPr>
                <w:ilvl w:val="0"/>
                <w:numId w:val="57"/>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3242BEA3" w14:textId="77777777" w:rsidR="00266128" w:rsidRDefault="00266128">
            <w:pPr>
              <w:rPr>
                <w:rFonts w:ascii="標楷體" w:eastAsia="標楷體" w:hAnsi="標楷體" w:hint="eastAsia"/>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5983B12" w14:textId="77777777" w:rsidR="00266128" w:rsidRDefault="00266128">
            <w:pPr>
              <w:rPr>
                <w:rFonts w:ascii="標楷體" w:eastAsia="標楷體" w:hAnsi="標楷體" w:hint="eastAsia"/>
              </w:rPr>
            </w:pPr>
            <w:r>
              <w:rPr>
                <w:rFonts w:ascii="標楷體" w:eastAsia="標楷體" w:hAnsi="標楷體" w:hint="eastAsia"/>
              </w:rPr>
              <w:t>共同借款人資料檔</w:t>
            </w:r>
          </w:p>
        </w:tc>
      </w:tr>
      <w:tr w:rsidR="00266128" w14:paraId="1FDD4350" w14:textId="77777777" w:rsidTr="00266128">
        <w:tc>
          <w:tcPr>
            <w:tcW w:w="851" w:type="dxa"/>
            <w:tcBorders>
              <w:top w:val="single" w:sz="4" w:space="0" w:color="auto"/>
              <w:left w:val="single" w:sz="4" w:space="0" w:color="auto"/>
              <w:bottom w:val="single" w:sz="4" w:space="0" w:color="auto"/>
              <w:right w:val="single" w:sz="4" w:space="0" w:color="auto"/>
            </w:tcBorders>
          </w:tcPr>
          <w:p w14:paraId="4CBB1D1B" w14:textId="77777777" w:rsidR="00266128" w:rsidRDefault="00266128" w:rsidP="00907DEF">
            <w:pPr>
              <w:numPr>
                <w:ilvl w:val="0"/>
                <w:numId w:val="57"/>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41587C49"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AA4D070" w14:textId="77777777" w:rsidR="00266128" w:rsidRDefault="00266128">
            <w:pPr>
              <w:rPr>
                <w:rFonts w:ascii="標楷體" w:eastAsia="標楷體" w:hAnsi="標楷體" w:hint="eastAsia"/>
              </w:rPr>
            </w:pPr>
            <w:r>
              <w:rPr>
                <w:rFonts w:ascii="標楷體" w:eastAsia="標楷體" w:hAnsi="標楷體" w:hint="eastAsia"/>
              </w:rPr>
              <w:t>額度主檔</w:t>
            </w:r>
          </w:p>
        </w:tc>
      </w:tr>
      <w:tr w:rsidR="00266128" w14:paraId="2FA7A2D9" w14:textId="77777777" w:rsidTr="00266128">
        <w:tc>
          <w:tcPr>
            <w:tcW w:w="851" w:type="dxa"/>
            <w:tcBorders>
              <w:top w:val="single" w:sz="4" w:space="0" w:color="auto"/>
              <w:left w:val="single" w:sz="4" w:space="0" w:color="auto"/>
              <w:bottom w:val="single" w:sz="4" w:space="0" w:color="auto"/>
              <w:right w:val="single" w:sz="4" w:space="0" w:color="auto"/>
            </w:tcBorders>
          </w:tcPr>
          <w:p w14:paraId="066C19D3" w14:textId="77777777" w:rsidR="00266128" w:rsidRDefault="00266128" w:rsidP="00907DEF">
            <w:pPr>
              <w:numPr>
                <w:ilvl w:val="0"/>
                <w:numId w:val="57"/>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7C276B3F"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F4A478D" w14:textId="77777777" w:rsidR="00266128" w:rsidRDefault="00266128">
            <w:pPr>
              <w:rPr>
                <w:rFonts w:ascii="標楷體" w:eastAsia="標楷體" w:hAnsi="標楷體" w:hint="eastAsia"/>
              </w:rPr>
            </w:pPr>
            <w:r>
              <w:rPr>
                <w:rFonts w:ascii="標楷體" w:eastAsia="標楷體" w:hAnsi="標楷體" w:hint="eastAsia"/>
              </w:rPr>
              <w:t>客戶主檔</w:t>
            </w:r>
          </w:p>
        </w:tc>
      </w:tr>
    </w:tbl>
    <w:p w14:paraId="4D1F2244" w14:textId="77777777" w:rsidR="00266128" w:rsidRDefault="00266128" w:rsidP="00266128">
      <w:pPr>
        <w:rPr>
          <w:rFonts w:ascii="標楷體" w:eastAsia="標楷體" w:hAnsi="標楷體" w:hint="eastAsia"/>
        </w:rPr>
      </w:pPr>
    </w:p>
    <w:p w14:paraId="3E7276D3" w14:textId="77777777" w:rsidR="00266128" w:rsidRDefault="00266128" w:rsidP="00266128">
      <w:pPr>
        <w:rPr>
          <w:rFonts w:ascii="標楷體" w:eastAsia="標楷體" w:hAnsi="標楷體" w:hint="eastAsia"/>
        </w:rPr>
      </w:pPr>
      <w:r>
        <w:rPr>
          <w:rFonts w:ascii="標楷體" w:eastAsia="標楷體" w:hAnsi="標楷體" w:hint="eastAsia"/>
        </w:rPr>
        <w:br w:type="page"/>
      </w:r>
    </w:p>
    <w:p w14:paraId="48455A9D" w14:textId="77777777" w:rsidR="00266128" w:rsidRDefault="00266128" w:rsidP="00907DEF">
      <w:pPr>
        <w:pStyle w:val="7"/>
        <w:numPr>
          <w:ilvl w:val="6"/>
          <w:numId w:val="71"/>
        </w:numPr>
        <w:ind w:left="960" w:hanging="480"/>
        <w:rPr>
          <w:rFonts w:hint="eastAsia"/>
        </w:rPr>
      </w:pPr>
      <w:r>
        <w:rPr>
          <w:rFonts w:ascii="標楷體" w:hAnsi="標楷體" w:hint="eastAsia"/>
        </w:rPr>
        <w:t>UI畫面</w:t>
      </w:r>
      <w:r>
        <w:rPr>
          <w:rFonts w:ascii="標楷體" w:hAnsi="標楷體" w:hint="eastAsia"/>
          <w:lang w:eastAsia="zh-TW"/>
        </w:rPr>
        <w:t>-新增</w:t>
      </w:r>
    </w:p>
    <w:p w14:paraId="27B20A56" w14:textId="77777777" w:rsidR="00266128" w:rsidRDefault="00266128" w:rsidP="00266128">
      <w:pPr>
        <w:rPr>
          <w:rFonts w:ascii="標楷體" w:eastAsia="標楷體" w:hAnsi="標楷體"/>
        </w:rPr>
      </w:pPr>
      <w:r>
        <w:rPr>
          <w:rFonts w:ascii="標楷體" w:eastAsia="標楷體" w:hAnsi="標楷體" w:hint="eastAsia"/>
        </w:rPr>
        <w:t>輸入畫面：</w:t>
      </w:r>
    </w:p>
    <w:p w14:paraId="74433BCA" w14:textId="306D39F2" w:rsidR="00266128" w:rsidRDefault="00560ECE" w:rsidP="00266128">
      <w:pPr>
        <w:rPr>
          <w:rFonts w:ascii="標楷體" w:eastAsia="標楷體" w:hAnsi="標楷體" w:hint="eastAsia"/>
        </w:rPr>
      </w:pPr>
      <w:r>
        <w:rPr>
          <w:rFonts w:ascii="標楷體" w:eastAsia="標楷體" w:hAnsi="標楷體"/>
          <w:noProof/>
        </w:rPr>
        <w:drawing>
          <wp:inline distT="0" distB="0" distL="0" distR="0" wp14:anchorId="033EBC18" wp14:editId="2E37DEDB">
            <wp:extent cx="6477000" cy="2032000"/>
            <wp:effectExtent l="0" t="0" r="0" b="0"/>
            <wp:docPr id="5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2032000"/>
                    </a:xfrm>
                    <a:prstGeom prst="rect">
                      <a:avLst/>
                    </a:prstGeom>
                    <a:noFill/>
                    <a:ln>
                      <a:noFill/>
                    </a:ln>
                  </pic:spPr>
                </pic:pic>
              </a:graphicData>
            </a:graphic>
          </wp:inline>
        </w:drawing>
      </w:r>
    </w:p>
    <w:p w14:paraId="52599736" w14:textId="77777777" w:rsidR="00266128" w:rsidRDefault="00266128" w:rsidP="00907DEF">
      <w:pPr>
        <w:pStyle w:val="a"/>
        <w:numPr>
          <w:ilvl w:val="0"/>
          <w:numId w:val="52"/>
        </w:numPr>
        <w:rPr>
          <w:rFonts w:hint="eastAsia"/>
        </w:rPr>
      </w:pPr>
      <w:r>
        <w:rPr>
          <w:rFonts w:hint="eastAsia"/>
        </w:rPr>
        <w:t>輸入畫面按鈕說明</w:t>
      </w:r>
      <w:r>
        <w:rPr>
          <w:rFonts w:hint="eastAsia"/>
          <w:lang w:eastAsia="zh-TW"/>
        </w:rPr>
        <w:t>-</w:t>
      </w:r>
      <w:r>
        <w:rPr>
          <w:rFonts w:hint="eastAsia"/>
        </w:rPr>
        <w:t>新增</w:t>
      </w:r>
    </w:p>
    <w:p w14:paraId="520AE2EF"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904AFEA"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0CF6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108CF0"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FB9EB7"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4212D962" w14:textId="77777777" w:rsidTr="007A605F">
        <w:tc>
          <w:tcPr>
            <w:tcW w:w="851" w:type="dxa"/>
            <w:tcBorders>
              <w:top w:val="single" w:sz="4" w:space="0" w:color="auto"/>
              <w:left w:val="single" w:sz="4" w:space="0" w:color="auto"/>
              <w:bottom w:val="single" w:sz="4" w:space="0" w:color="auto"/>
              <w:right w:val="single" w:sz="4" w:space="0" w:color="auto"/>
            </w:tcBorders>
          </w:tcPr>
          <w:p w14:paraId="43DD9141" w14:textId="77777777" w:rsidR="00266128" w:rsidRDefault="00266128" w:rsidP="00907DEF">
            <w:pPr>
              <w:numPr>
                <w:ilvl w:val="0"/>
                <w:numId w:val="58"/>
              </w:numPr>
              <w:jc w:val="center"/>
              <w:rPr>
                <w:rFonts w:ascii="標楷體" w:eastAsia="標楷體" w:hAnsi="標楷體" w:hint="eastAsia"/>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261A3E29" w14:textId="77777777" w:rsidR="00266128" w:rsidRDefault="00266128">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CF72AD" w14:textId="77777777" w:rsidR="00266128" w:rsidRDefault="00266128">
            <w:pPr>
              <w:rPr>
                <w:rFonts w:ascii="標楷體" w:eastAsia="標楷體" w:hAnsi="標楷體" w:hint="eastAsia"/>
                <w:shd w:val="pct15" w:color="auto" w:fill="FFFFFF"/>
              </w:rPr>
            </w:pPr>
            <w:r>
              <w:rPr>
                <w:rFonts w:ascii="標楷體" w:eastAsia="標楷體" w:hAnsi="標楷體" w:hint="eastAsia"/>
                <w:shd w:val="pct15" w:color="auto" w:fill="FFFFFF"/>
              </w:rPr>
              <w:t>&lt;&lt;檢查說明&gt;&gt;</w:t>
            </w:r>
          </w:p>
          <w:p w14:paraId="4C6F3123"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1.此交易需主管刷卡</w:t>
            </w:r>
          </w:p>
          <w:p w14:paraId="60BCE0D5"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2.檢核輸入核准號碼是否存在額度主檔,若不存在則顯示錯誤訊息:”E2022,核准號碼(此核准號碼在額度主檔無資料)</w:t>
            </w:r>
          </w:p>
          <w:p w14:paraId="490A3268" w14:textId="77777777" w:rsidR="00266128" w:rsidRDefault="00266128">
            <w:pPr>
              <w:ind w:left="314" w:hangingChars="131" w:hanging="314"/>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273C9042"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976EA99" w14:textId="77777777" w:rsidR="00266128" w:rsidRDefault="00266128">
            <w:pPr>
              <w:rPr>
                <w:rFonts w:ascii="標楷體" w:eastAsia="標楷體" w:hAnsi="標楷體" w:hint="eastAsia"/>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266128" w14:paraId="28086578" w14:textId="77777777" w:rsidTr="007A605F">
        <w:tc>
          <w:tcPr>
            <w:tcW w:w="851" w:type="dxa"/>
            <w:tcBorders>
              <w:top w:val="single" w:sz="4" w:space="0" w:color="auto"/>
              <w:left w:val="single" w:sz="4" w:space="0" w:color="auto"/>
              <w:bottom w:val="single" w:sz="4" w:space="0" w:color="auto"/>
              <w:right w:val="single" w:sz="4" w:space="0" w:color="auto"/>
            </w:tcBorders>
          </w:tcPr>
          <w:p w14:paraId="682A4A5C" w14:textId="77777777" w:rsidR="00266128" w:rsidRDefault="00266128" w:rsidP="00907DEF">
            <w:pPr>
              <w:numPr>
                <w:ilvl w:val="0"/>
                <w:numId w:val="58"/>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39738962"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6A45E7"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35A5C449" w14:textId="77777777" w:rsidTr="007A605F">
        <w:tc>
          <w:tcPr>
            <w:tcW w:w="851" w:type="dxa"/>
            <w:tcBorders>
              <w:top w:val="single" w:sz="4" w:space="0" w:color="auto"/>
              <w:left w:val="single" w:sz="4" w:space="0" w:color="auto"/>
              <w:bottom w:val="single" w:sz="4" w:space="0" w:color="auto"/>
              <w:right w:val="single" w:sz="4" w:space="0" w:color="auto"/>
            </w:tcBorders>
          </w:tcPr>
          <w:p w14:paraId="6529690F" w14:textId="77777777" w:rsidR="00266128" w:rsidRDefault="00266128" w:rsidP="00907DEF">
            <w:pPr>
              <w:numPr>
                <w:ilvl w:val="0"/>
                <w:numId w:val="58"/>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00B054B2" w14:textId="77777777" w:rsidR="00266128" w:rsidRDefault="00266128">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7ADE7E4" w14:textId="77777777" w:rsidR="00266128" w:rsidRDefault="00266128">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3367FB2D" w14:textId="77777777" w:rsidR="00266128" w:rsidRDefault="00266128" w:rsidP="00266128">
      <w:pPr>
        <w:rPr>
          <w:rFonts w:ascii="標楷體" w:eastAsia="標楷體" w:hAnsi="標楷體" w:hint="eastAsia"/>
        </w:rPr>
      </w:pPr>
    </w:p>
    <w:p w14:paraId="371BB6A1" w14:textId="77777777" w:rsidR="00266128" w:rsidRDefault="00266128" w:rsidP="00266128">
      <w:pPr>
        <w:rPr>
          <w:rFonts w:ascii="標楷體" w:eastAsia="標楷體" w:hAnsi="標楷體" w:hint="eastAsia"/>
        </w:rPr>
      </w:pPr>
    </w:p>
    <w:p w14:paraId="3D3A0AB1" w14:textId="77777777" w:rsidR="00266128" w:rsidRDefault="00266128" w:rsidP="00907DEF">
      <w:pPr>
        <w:numPr>
          <w:ilvl w:val="0"/>
          <w:numId w:val="54"/>
        </w:numPr>
        <w:ind w:hanging="425"/>
        <w:rPr>
          <w:rFonts w:ascii="標楷體" w:eastAsia="標楷體" w:hAnsi="標楷體" w:hint="eastAsia"/>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08AD03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76B8F7B9" w14:textId="77777777" w:rsidR="00266128" w:rsidRDefault="00266128">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310462BA" w14:textId="77777777" w:rsidR="00266128" w:rsidRDefault="00266128">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104C506A" w14:textId="77777777" w:rsidR="00266128" w:rsidRDefault="00266128">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AB5B9FD"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0CF807DD"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70735C8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1FFA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0BA9D508" w14:textId="77777777" w:rsidR="00266128" w:rsidRDefault="00266128">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0D5E5732" w14:textId="77777777" w:rsidR="00266128" w:rsidRDefault="00266128">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743D0FC" w14:textId="77777777" w:rsidR="00266128" w:rsidRDefault="00266128">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7FB539BF" w14:textId="77777777" w:rsidR="00266128" w:rsidRDefault="00266128">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754B4C"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686A4" w14:textId="77777777" w:rsidR="00266128" w:rsidRDefault="00266128">
            <w:pPr>
              <w:widowControl/>
              <w:rPr>
                <w:rFonts w:ascii="標楷體" w:eastAsia="標楷體" w:hAnsi="標楷體"/>
              </w:rPr>
            </w:pPr>
          </w:p>
        </w:tc>
      </w:tr>
      <w:tr w:rsidR="00266128" w14:paraId="5899180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2526B4D" w14:textId="77777777" w:rsidR="00266128" w:rsidRDefault="00266128">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EEB1D6C" w14:textId="77777777" w:rsidR="00266128" w:rsidRDefault="00266128">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CD497C5"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72CF2ABE" w14:textId="77777777" w:rsidR="00266128" w:rsidRDefault="00266128">
            <w:pPr>
              <w:rPr>
                <w:rFonts w:ascii="標楷體" w:eastAsia="標楷體" w:hAnsi="標楷體" w:hint="eastAsia"/>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10A7B47C"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CC3BD76"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C480520"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1F96B61" w14:textId="77777777" w:rsidR="00266128" w:rsidRDefault="00266128">
            <w:pPr>
              <w:rPr>
                <w:rFonts w:ascii="標楷體" w:eastAsia="標楷體" w:hAnsi="標楷體" w:hint="eastAsia"/>
              </w:rPr>
            </w:pPr>
          </w:p>
        </w:tc>
      </w:tr>
      <w:tr w:rsidR="00266128" w14:paraId="3FCD98A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43C337F" w14:textId="77777777" w:rsidR="00266128" w:rsidRDefault="00266128">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4903CEC" w14:textId="77777777" w:rsidR="00266128" w:rsidRDefault="00266128">
            <w:pPr>
              <w:rPr>
                <w:rFonts w:ascii="標楷體" w:eastAsia="標楷體" w:hAnsi="標楷體" w:hint="eastAsia"/>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hideMark/>
          </w:tcPr>
          <w:p w14:paraId="7C7DDC88" w14:textId="77777777" w:rsidR="00266128" w:rsidRDefault="00266128">
            <w:pPr>
              <w:rPr>
                <w:rFonts w:ascii="標楷體" w:eastAsia="標楷體" w:hAnsi="標楷體" w:hint="eastAsia"/>
              </w:rPr>
            </w:pPr>
            <w:r>
              <w:rPr>
                <w:rFonts w:ascii="標楷體" w:eastAsia="標楷體" w:hAnsi="標楷體" w:hint="eastAsia"/>
              </w:rPr>
              <w:t>1</w:t>
            </w:r>
          </w:p>
        </w:tc>
        <w:tc>
          <w:tcPr>
            <w:tcW w:w="723" w:type="dxa"/>
            <w:tcBorders>
              <w:top w:val="single" w:sz="4" w:space="0" w:color="auto"/>
              <w:left w:val="single" w:sz="4" w:space="0" w:color="auto"/>
              <w:bottom w:val="single" w:sz="4" w:space="0" w:color="auto"/>
              <w:right w:val="single" w:sz="4" w:space="0" w:color="auto"/>
            </w:tcBorders>
            <w:hideMark/>
          </w:tcPr>
          <w:p w14:paraId="03825375" w14:textId="77777777" w:rsidR="00266128" w:rsidRDefault="00266128">
            <w:pPr>
              <w:rPr>
                <w:rFonts w:ascii="標楷體" w:eastAsia="標楷體" w:hAnsi="標楷體" w:hint="eastAsia"/>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39C86155"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74ACBB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B75795A"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4BD5E0B" w14:textId="77777777" w:rsidR="00266128" w:rsidRDefault="00266128">
            <w:pPr>
              <w:rPr>
                <w:rFonts w:ascii="標楷體" w:eastAsia="標楷體" w:hAnsi="標楷體" w:hint="eastAsia"/>
              </w:rPr>
            </w:pPr>
          </w:p>
        </w:tc>
      </w:tr>
      <w:tr w:rsidR="00266128" w14:paraId="6F94CA7E"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D65EB2D" w14:textId="77777777" w:rsidR="00266128" w:rsidRDefault="00266128">
            <w:pPr>
              <w:rPr>
                <w:rFonts w:ascii="標楷體" w:eastAsia="標楷體" w:hAnsi="標楷體" w:hint="eastAsia"/>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59FBF324" w14:textId="77777777" w:rsidR="00266128" w:rsidRDefault="00266128">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31AB8518"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C1DBB78"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BADA497"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F8FFEF6"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2234EF7F"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63D4A397" w14:textId="77777777" w:rsidR="00266128" w:rsidRDefault="00266128">
            <w:pPr>
              <w:rPr>
                <w:rFonts w:ascii="標楷體" w:eastAsia="標楷體" w:hAnsi="標楷體" w:hint="eastAsia"/>
              </w:rPr>
            </w:pPr>
            <w:r>
              <w:rPr>
                <w:rFonts w:ascii="標楷體" w:eastAsia="標楷體" w:hAnsi="標楷體" w:hint="eastAsia"/>
              </w:rPr>
              <w:t>輸入第一筆共同借款人資料後顯示:合併申報至[戶名]</w:t>
            </w:r>
          </w:p>
        </w:tc>
      </w:tr>
      <w:tr w:rsidR="00266128" w14:paraId="14A3878A"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3A294088" w14:textId="77777777" w:rsidR="00266128" w:rsidRDefault="00266128">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B9D6584"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04C5710"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BB4E00C"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75040107"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35A84D20" w14:textId="77777777" w:rsidR="00266128" w:rsidRDefault="00266128">
            <w:pPr>
              <w:rPr>
                <w:rFonts w:ascii="標楷體" w:eastAsia="標楷體" w:hAnsi="標楷體" w:hint="eastAsia"/>
              </w:rPr>
            </w:pPr>
          </w:p>
        </w:tc>
      </w:tr>
      <w:tr w:rsidR="00266128" w14:paraId="362E6B9B" w14:textId="77777777" w:rsidTr="00266128">
        <w:tc>
          <w:tcPr>
            <w:tcW w:w="602" w:type="dxa"/>
            <w:tcBorders>
              <w:top w:val="single" w:sz="4" w:space="0" w:color="auto"/>
              <w:left w:val="single" w:sz="4" w:space="0" w:color="auto"/>
              <w:bottom w:val="single" w:sz="4" w:space="0" w:color="auto"/>
              <w:right w:val="single" w:sz="4" w:space="0" w:color="auto"/>
            </w:tcBorders>
          </w:tcPr>
          <w:p w14:paraId="60937479" w14:textId="77777777" w:rsidR="00266128" w:rsidRDefault="00266128">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hideMark/>
          </w:tcPr>
          <w:p w14:paraId="13E840C4"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0096DE1" w14:textId="77777777" w:rsidR="00266128" w:rsidRDefault="00266128">
            <w:pPr>
              <w:rPr>
                <w:rFonts w:ascii="標楷體" w:eastAsia="標楷體" w:hAnsi="標楷體" w:hint="eastAsia"/>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14C91FF1"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2DB13CE"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993829B"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1B0633B4"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57FA3E21" w14:textId="77777777" w:rsidR="00266128" w:rsidRDefault="00266128">
            <w:pPr>
              <w:rPr>
                <w:rFonts w:ascii="標楷體" w:eastAsia="標楷體" w:hAnsi="標楷體" w:hint="eastAsia"/>
              </w:rPr>
            </w:pPr>
            <w:r>
              <w:rPr>
                <w:rFonts w:ascii="標楷體" w:eastAsia="標楷體" w:hAnsi="標楷體" w:hint="eastAsia"/>
              </w:rPr>
              <w:t>連結至【L2016核准號碼資料查詢】供查詢,帶回[核准號碼]</w:t>
            </w:r>
          </w:p>
        </w:tc>
      </w:tr>
      <w:tr w:rsidR="00266128" w14:paraId="1DAA8E6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E2D733" w14:textId="77777777" w:rsidR="00266128" w:rsidRDefault="00266128">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2669AB6"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54A3A7E" w14:textId="77777777" w:rsidR="00266128" w:rsidRDefault="00266128">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BB2CFB5"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5D74E16"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FDB7B3B"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2136D16" w14:textId="77777777" w:rsidR="00266128" w:rsidRDefault="00266128">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E4CB923" w14:textId="77777777" w:rsidR="00266128" w:rsidRDefault="00266128">
            <w:pPr>
              <w:rPr>
                <w:rFonts w:ascii="標楷體" w:eastAsia="標楷體" w:hAnsi="標楷體" w:hint="eastAsia"/>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70674CE0" w14:textId="77777777" w:rsidR="00266128" w:rsidRDefault="00266128">
            <w:pPr>
              <w:rPr>
                <w:rFonts w:ascii="標楷體" w:eastAsia="標楷體" w:hAnsi="標楷體" w:hint="eastAsia"/>
              </w:rPr>
            </w:pPr>
            <w:r>
              <w:rPr>
                <w:rFonts w:ascii="標楷體" w:eastAsia="標楷體" w:hAnsi="標楷體" w:hint="eastAsia"/>
              </w:rPr>
              <w:t>2.其他自行輸入空白或數字</w:t>
            </w:r>
          </w:p>
          <w:p w14:paraId="45FD336C" w14:textId="77777777" w:rsidR="00266128" w:rsidRDefault="00266128">
            <w:pPr>
              <w:rPr>
                <w:rFonts w:ascii="標楷體" w:eastAsia="標楷體" w:hAnsi="標楷體" w:hint="eastAsia"/>
              </w:rPr>
            </w:pPr>
            <w:r>
              <w:rPr>
                <w:rFonts w:ascii="標楷體" w:eastAsia="標楷體" w:hAnsi="標楷體" w:hint="eastAsia"/>
              </w:rPr>
              <w:t>3.</w:t>
            </w:r>
            <w:r>
              <w:t xml:space="preserve"> </w:t>
            </w:r>
            <w:r>
              <w:rPr>
                <w:rFonts w:ascii="標楷體" w:eastAsia="標楷體" w:hAnsi="標楷體" w:hint="eastAsia"/>
              </w:rPr>
              <w:t>FacShareAppl.ApplNo</w:t>
            </w:r>
          </w:p>
        </w:tc>
      </w:tr>
      <w:tr w:rsidR="00266128" w14:paraId="3A99113E" w14:textId="77777777" w:rsidTr="00266128">
        <w:tc>
          <w:tcPr>
            <w:tcW w:w="602" w:type="dxa"/>
            <w:tcBorders>
              <w:top w:val="single" w:sz="4" w:space="0" w:color="auto"/>
              <w:left w:val="single" w:sz="4" w:space="0" w:color="auto"/>
              <w:bottom w:val="single" w:sz="4" w:space="0" w:color="auto"/>
              <w:right w:val="single" w:sz="4" w:space="0" w:color="auto"/>
            </w:tcBorders>
          </w:tcPr>
          <w:p w14:paraId="3326BD6C" w14:textId="77777777" w:rsidR="00266128" w:rsidRDefault="00266128">
            <w:pPr>
              <w:rPr>
                <w:rFonts w:ascii="標楷體" w:eastAsia="標楷體" w:hAnsi="標楷體" w:hint="eastAsia"/>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703D9932" w14:textId="77777777" w:rsidR="00266128" w:rsidRDefault="00266128">
            <w:pPr>
              <w:rPr>
                <w:rFonts w:ascii="標楷體" w:eastAsia="標楷體" w:hAnsi="標楷體" w:hint="eastAsia"/>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062AFF84" w14:textId="77777777" w:rsidR="00266128" w:rsidRDefault="00266128">
            <w:pPr>
              <w:rPr>
                <w:rFonts w:ascii="標楷體" w:eastAsia="標楷體" w:hAnsi="標楷體" w:hint="eastAsia"/>
              </w:rPr>
            </w:pPr>
            <w:r>
              <w:rPr>
                <w:rFonts w:ascii="標楷體" w:eastAsia="標楷體" w:hAnsi="標楷體" w:hint="eastAsia"/>
              </w:rPr>
              <w:t>2.檢查此額度是否撥款,若有撥款則顯示錯誤訊息:”E2066,已撥款不可再建檔(核准號碼)”(測試期間暫不控管)</w:t>
            </w:r>
          </w:p>
        </w:tc>
      </w:tr>
      <w:tr w:rsidR="00266128" w14:paraId="7D55FEDF"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D374A66" w14:textId="77777777" w:rsidR="00266128" w:rsidRDefault="00266128">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D2DDA7B" w14:textId="77777777" w:rsidR="00266128" w:rsidRDefault="00266128">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1323A011"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8C0578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5EBE94E"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66245CE"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31CBBF7"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63BB30" w14:textId="77777777" w:rsidR="00266128" w:rsidRDefault="00266128">
            <w:pPr>
              <w:rPr>
                <w:rFonts w:ascii="標楷體" w:eastAsia="標楷體" w:hAnsi="標楷體" w:hint="eastAsia"/>
              </w:rPr>
            </w:pPr>
            <w:r>
              <w:rPr>
                <w:rFonts w:ascii="標楷體" w:eastAsia="標楷體" w:hAnsi="標楷體" w:hint="eastAsia"/>
              </w:rPr>
              <w:t>1.自動顯示</w:t>
            </w:r>
          </w:p>
          <w:p w14:paraId="2D10ECB7" w14:textId="77777777" w:rsidR="00266128" w:rsidRDefault="00266128">
            <w:pPr>
              <w:rPr>
                <w:rFonts w:ascii="標楷體" w:eastAsia="標楷體" w:hAnsi="標楷體" w:hint="eastAsia"/>
              </w:rPr>
            </w:pPr>
            <w:r>
              <w:rPr>
                <w:rFonts w:ascii="標楷體" w:eastAsia="標楷體" w:hAnsi="標楷體" w:hint="eastAsia"/>
              </w:rPr>
              <w:t>2.FacMain.CustNo+FacMain.FacmNo</w:t>
            </w:r>
          </w:p>
        </w:tc>
      </w:tr>
      <w:tr w:rsidR="00266128" w14:paraId="5BC8A59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71F9B68" w14:textId="77777777" w:rsidR="00266128" w:rsidRDefault="00266128">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4299E249" w14:textId="77777777" w:rsidR="00266128" w:rsidRDefault="00266128">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48AEDE0"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0D47EAC"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30C4D38"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9FB5B26"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AE4A548"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0A5AB40" w14:textId="77777777" w:rsidR="00266128" w:rsidRDefault="00266128">
            <w:pPr>
              <w:rPr>
                <w:rFonts w:ascii="標楷體" w:eastAsia="標楷體" w:hAnsi="標楷體" w:hint="eastAsia"/>
              </w:rPr>
            </w:pPr>
            <w:r>
              <w:rPr>
                <w:rFonts w:ascii="標楷體" w:eastAsia="標楷體" w:hAnsi="標楷體" w:hint="eastAsia"/>
              </w:rPr>
              <w:t>1.自動顯示</w:t>
            </w:r>
          </w:p>
          <w:p w14:paraId="5EA785E6" w14:textId="77777777" w:rsidR="00266128" w:rsidRDefault="00266128">
            <w:pPr>
              <w:rPr>
                <w:rFonts w:ascii="標楷體" w:eastAsia="標楷體" w:hAnsi="標楷體" w:hint="eastAsia"/>
              </w:rPr>
            </w:pPr>
            <w:r>
              <w:rPr>
                <w:rFonts w:ascii="標楷體" w:eastAsia="標楷體" w:hAnsi="標楷體" w:hint="eastAsia"/>
              </w:rPr>
              <w:t>2.CustMain.CustName</w:t>
            </w:r>
          </w:p>
        </w:tc>
      </w:tr>
      <w:tr w:rsidR="00266128" w14:paraId="1B8DFED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B8668CE" w14:textId="77777777" w:rsidR="00266128" w:rsidRDefault="00266128">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E6F6879" w14:textId="77777777" w:rsidR="00266128" w:rsidRDefault="00266128">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0307C84C"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C9BB305"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C2FB57D"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D5251C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A172EAE"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66B3AE" w14:textId="77777777" w:rsidR="00266128" w:rsidRDefault="00266128">
            <w:pPr>
              <w:rPr>
                <w:rFonts w:ascii="標楷體" w:eastAsia="標楷體" w:hAnsi="標楷體" w:hint="eastAsia"/>
              </w:rPr>
            </w:pPr>
            <w:r>
              <w:rPr>
                <w:rFonts w:ascii="標楷體" w:eastAsia="標楷體" w:hAnsi="標楷體" w:hint="eastAsia"/>
              </w:rPr>
              <w:t>1.自動顯示</w:t>
            </w:r>
          </w:p>
          <w:p w14:paraId="5D081EAF" w14:textId="77777777" w:rsidR="00266128" w:rsidRDefault="00266128">
            <w:pPr>
              <w:ind w:left="257" w:hangingChars="107" w:hanging="257"/>
              <w:rPr>
                <w:rFonts w:ascii="標楷體" w:eastAsia="標楷體" w:hAnsi="標楷體" w:hint="eastAsia"/>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618D3C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1751FDF" w14:textId="77777777" w:rsidR="00266128" w:rsidRDefault="00266128">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75546B3A" w14:textId="77777777" w:rsidR="00266128" w:rsidRDefault="00266128">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2A27945"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E1326CD"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FC48566"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13E8EDE"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7FBBB62"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F50652F" w14:textId="77777777" w:rsidR="00266128" w:rsidRDefault="00266128">
            <w:pPr>
              <w:rPr>
                <w:rFonts w:ascii="標楷體" w:eastAsia="標楷體" w:hAnsi="標楷體" w:hint="eastAsia"/>
              </w:rPr>
            </w:pPr>
            <w:r>
              <w:rPr>
                <w:rFonts w:ascii="標楷體" w:eastAsia="標楷體" w:hAnsi="標楷體" w:hint="eastAsia"/>
              </w:rPr>
              <w:t>1.自動顯示</w:t>
            </w:r>
          </w:p>
          <w:p w14:paraId="5A4699F5" w14:textId="77777777" w:rsidR="00266128" w:rsidRDefault="00266128">
            <w:pPr>
              <w:rPr>
                <w:rFonts w:ascii="標楷體" w:eastAsia="標楷體" w:hAnsi="標楷體" w:hint="eastAsia"/>
              </w:rPr>
            </w:pPr>
            <w:r>
              <w:rPr>
                <w:rFonts w:ascii="標楷體" w:eastAsia="標楷體" w:hAnsi="標楷體" w:hint="eastAsia"/>
              </w:rPr>
              <w:t>2.FacMain.RecycleCode=[1.循環動用]時顯示FacMain.RecycleDeadline否則顯示FacMain.UtilDeadline</w:t>
            </w:r>
          </w:p>
        </w:tc>
      </w:tr>
      <w:tr w:rsidR="00266128" w14:paraId="08C352B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5E59B3" w14:textId="77777777" w:rsidR="00266128" w:rsidRDefault="00266128">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8A3E41E"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27346AA"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B6ACA96"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AEACCBD"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CBD25E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F6323EB"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65DFE4" w14:textId="77777777" w:rsidR="00266128" w:rsidRDefault="00266128">
            <w:pPr>
              <w:rPr>
                <w:rFonts w:ascii="標楷體" w:eastAsia="標楷體" w:hAnsi="標楷體" w:hint="eastAsia"/>
              </w:rPr>
            </w:pPr>
            <w:r>
              <w:rPr>
                <w:rFonts w:ascii="標楷體" w:eastAsia="標楷體" w:hAnsi="標楷體" w:hint="eastAsia"/>
              </w:rPr>
              <w:t>1.自動顯示</w:t>
            </w:r>
          </w:p>
          <w:p w14:paraId="444AE86C" w14:textId="77777777" w:rsidR="00266128" w:rsidRDefault="00266128">
            <w:pPr>
              <w:rPr>
                <w:rFonts w:ascii="標楷體" w:eastAsia="標楷體" w:hAnsi="標楷體" w:hint="eastAsia"/>
              </w:rPr>
            </w:pPr>
            <w:r>
              <w:rPr>
                <w:rFonts w:ascii="標楷體" w:eastAsia="標楷體" w:hAnsi="標楷體" w:hint="eastAsia"/>
              </w:rPr>
              <w:t>2.FacMain.CurrencyCode</w:t>
            </w:r>
          </w:p>
        </w:tc>
      </w:tr>
      <w:tr w:rsidR="00266128" w14:paraId="71663AC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4954BB" w14:textId="77777777" w:rsidR="00266128" w:rsidRDefault="00266128">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40445563" w14:textId="77777777" w:rsidR="00266128" w:rsidRDefault="00266128">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88C8D6F"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31AA653"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06BB78A"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F6CE68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FD38D45"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F88ED" w14:textId="77777777" w:rsidR="00266128" w:rsidRDefault="00266128">
            <w:pPr>
              <w:rPr>
                <w:rFonts w:ascii="標楷體" w:eastAsia="標楷體" w:hAnsi="標楷體" w:hint="eastAsia"/>
              </w:rPr>
            </w:pPr>
            <w:r>
              <w:rPr>
                <w:rFonts w:ascii="標楷體" w:eastAsia="標楷體" w:hAnsi="標楷體" w:hint="eastAsia"/>
              </w:rPr>
              <w:t>1.自動顯示</w:t>
            </w:r>
          </w:p>
          <w:p w14:paraId="0794C56A" w14:textId="77777777" w:rsidR="00266128" w:rsidRDefault="00266128">
            <w:pPr>
              <w:rPr>
                <w:rFonts w:ascii="標楷體" w:eastAsia="標楷體" w:hAnsi="標楷體" w:hint="eastAsia"/>
              </w:rPr>
            </w:pPr>
            <w:r>
              <w:rPr>
                <w:rFonts w:ascii="標楷體" w:eastAsia="標楷體" w:hAnsi="標楷體" w:hint="eastAsia"/>
              </w:rPr>
              <w:t>2.FacMain.LineAmt</w:t>
            </w:r>
          </w:p>
        </w:tc>
      </w:tr>
      <w:tr w:rsidR="00266128" w14:paraId="12D4E5E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9E94113" w14:textId="77777777" w:rsidR="00266128" w:rsidRDefault="00266128">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04726806" w14:textId="77777777" w:rsidR="00266128" w:rsidRDefault="00266128">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340D53DF"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7E57537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72B25E5"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D59BEA6"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6F3B4E9"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6FF083" w14:textId="77777777" w:rsidR="00266128" w:rsidRDefault="00266128">
            <w:pPr>
              <w:rPr>
                <w:rFonts w:ascii="標楷體" w:eastAsia="標楷體" w:hAnsi="標楷體" w:hint="eastAsia"/>
              </w:rPr>
            </w:pPr>
            <w:r>
              <w:rPr>
                <w:rFonts w:ascii="標楷體" w:eastAsia="標楷體" w:hAnsi="標楷體" w:hint="eastAsia"/>
              </w:rPr>
              <w:t>1.自動顯示</w:t>
            </w:r>
          </w:p>
          <w:p w14:paraId="376AAF53" w14:textId="77777777" w:rsidR="00266128" w:rsidRDefault="00266128">
            <w:pPr>
              <w:rPr>
                <w:rFonts w:ascii="標楷體" w:eastAsia="標楷體" w:hAnsi="標楷體" w:hint="eastAsia"/>
              </w:rPr>
            </w:pPr>
            <w:r>
              <w:rPr>
                <w:rFonts w:ascii="標楷體" w:eastAsia="標楷體" w:hAnsi="標楷體" w:hint="eastAsia"/>
              </w:rPr>
              <w:t>2.FacMain.RecycleCode=[1.循環動用]時顯示Y,其他顯示空白</w:t>
            </w:r>
          </w:p>
        </w:tc>
      </w:tr>
    </w:tbl>
    <w:p w14:paraId="0C84DE8F" w14:textId="77777777" w:rsidR="00266128" w:rsidRDefault="00266128" w:rsidP="00266128">
      <w:pPr>
        <w:rPr>
          <w:rFonts w:hint="eastAsia"/>
          <w:lang w:val="x-none" w:eastAsia="x-none"/>
        </w:rPr>
      </w:pPr>
    </w:p>
    <w:p w14:paraId="605ACF4A" w14:textId="77777777" w:rsidR="00266128" w:rsidRDefault="00266128" w:rsidP="00266128">
      <w:pPr>
        <w:rPr>
          <w:lang w:val="x-none" w:eastAsia="x-none"/>
        </w:rPr>
      </w:pPr>
      <w:r>
        <w:rPr>
          <w:lang w:val="x-none" w:eastAsia="x-none"/>
        </w:rPr>
        <w:br w:type="page"/>
      </w:r>
    </w:p>
    <w:p w14:paraId="16CF44B1" w14:textId="77777777" w:rsidR="00266128" w:rsidRDefault="00266128" w:rsidP="00907DEF">
      <w:pPr>
        <w:pStyle w:val="7"/>
        <w:numPr>
          <w:ilvl w:val="6"/>
          <w:numId w:val="71"/>
        </w:numPr>
        <w:ind w:left="960" w:hanging="480"/>
      </w:pPr>
      <w:r>
        <w:rPr>
          <w:rFonts w:ascii="標楷體" w:hAnsi="標楷體" w:hint="eastAsia"/>
        </w:rPr>
        <w:t>UI畫面</w:t>
      </w:r>
      <w:r>
        <w:rPr>
          <w:rFonts w:ascii="標楷體" w:hAnsi="標楷體" w:hint="eastAsia"/>
          <w:lang w:eastAsia="zh-TW"/>
        </w:rPr>
        <w:t>-刪除</w:t>
      </w:r>
    </w:p>
    <w:p w14:paraId="288B08FA" w14:textId="77777777" w:rsidR="00266128" w:rsidRDefault="00266128" w:rsidP="00266128">
      <w:pPr>
        <w:rPr>
          <w:rFonts w:ascii="標楷體" w:eastAsia="標楷體" w:hAnsi="標楷體"/>
        </w:rPr>
      </w:pPr>
      <w:r>
        <w:rPr>
          <w:rFonts w:ascii="標楷體" w:eastAsia="標楷體" w:hAnsi="標楷體" w:hint="eastAsia"/>
        </w:rPr>
        <w:t>輸入畫面：</w:t>
      </w:r>
    </w:p>
    <w:p w14:paraId="78E42E04" w14:textId="77777777" w:rsidR="00266128" w:rsidRDefault="00266128" w:rsidP="00266128">
      <w:pPr>
        <w:rPr>
          <w:rFonts w:ascii="標楷體" w:eastAsia="標楷體" w:hAnsi="標楷體" w:hint="eastAsia"/>
        </w:rPr>
      </w:pPr>
    </w:p>
    <w:p w14:paraId="64C64F6E" w14:textId="77777777" w:rsidR="00266128" w:rsidRDefault="00266128" w:rsidP="00266128">
      <w:pPr>
        <w:rPr>
          <w:rFonts w:ascii="標楷體" w:eastAsia="標楷體" w:hAnsi="標楷體" w:hint="eastAsia"/>
        </w:rPr>
      </w:pPr>
    </w:p>
    <w:p w14:paraId="26E21218" w14:textId="77777777" w:rsidR="00266128" w:rsidRDefault="00266128" w:rsidP="00907DEF">
      <w:pPr>
        <w:pStyle w:val="a"/>
        <w:numPr>
          <w:ilvl w:val="0"/>
          <w:numId w:val="52"/>
        </w:numPr>
        <w:rPr>
          <w:rFonts w:hint="eastAsia"/>
        </w:rPr>
      </w:pPr>
      <w:r>
        <w:rPr>
          <w:rFonts w:hint="eastAsia"/>
        </w:rPr>
        <w:t>輸入畫面按鈕說明</w:t>
      </w:r>
      <w:r>
        <w:rPr>
          <w:rFonts w:hint="eastAsia"/>
          <w:lang w:eastAsia="zh-TW"/>
        </w:rPr>
        <w:t>-</w:t>
      </w:r>
      <w:r>
        <w:rPr>
          <w:rFonts w:hint="eastAsia"/>
        </w:rPr>
        <w:t>刪除</w:t>
      </w:r>
    </w:p>
    <w:p w14:paraId="49DCE21C"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4F30F2F"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DB194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6568C0"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704AD1"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5DA19B00" w14:textId="77777777" w:rsidTr="007A605F">
        <w:tc>
          <w:tcPr>
            <w:tcW w:w="851" w:type="dxa"/>
            <w:tcBorders>
              <w:top w:val="single" w:sz="4" w:space="0" w:color="auto"/>
              <w:left w:val="single" w:sz="4" w:space="0" w:color="auto"/>
              <w:bottom w:val="single" w:sz="4" w:space="0" w:color="auto"/>
              <w:right w:val="single" w:sz="4" w:space="0" w:color="auto"/>
            </w:tcBorders>
          </w:tcPr>
          <w:p w14:paraId="2B9A876B" w14:textId="77777777" w:rsidR="00266128" w:rsidRDefault="00266128" w:rsidP="00907DEF">
            <w:pPr>
              <w:numPr>
                <w:ilvl w:val="0"/>
                <w:numId w:val="59"/>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6249EBC3" w14:textId="77777777" w:rsidR="00266128" w:rsidRDefault="00266128">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8E67427"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lt;&lt;檢查說明&gt;&gt;</w:t>
            </w:r>
          </w:p>
          <w:p w14:paraId="4C02CD9D"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1.此交易需主管刷卡</w:t>
            </w:r>
          </w:p>
          <w:p w14:paraId="2296EAE3"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2.檢核輸入核准號碼是否存在額度主檔,若不存在則顯示錯誤訊息:”E2022,核准號碼(此核准號碼在額度主檔無資料)</w:t>
            </w:r>
          </w:p>
          <w:p w14:paraId="12BDBAB1"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AFE2EF" w14:textId="77777777" w:rsidR="00266128" w:rsidRDefault="00266128">
            <w:pPr>
              <w:rPr>
                <w:rFonts w:ascii="標楷體" w:eastAsia="標楷體" w:hAnsi="標楷體" w:hint="eastAsia"/>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266128" w14:paraId="1C728254" w14:textId="77777777" w:rsidTr="007A605F">
        <w:tc>
          <w:tcPr>
            <w:tcW w:w="851" w:type="dxa"/>
            <w:tcBorders>
              <w:top w:val="single" w:sz="4" w:space="0" w:color="auto"/>
              <w:left w:val="single" w:sz="4" w:space="0" w:color="auto"/>
              <w:bottom w:val="single" w:sz="4" w:space="0" w:color="auto"/>
              <w:right w:val="single" w:sz="4" w:space="0" w:color="auto"/>
            </w:tcBorders>
          </w:tcPr>
          <w:p w14:paraId="1BC44756" w14:textId="77777777" w:rsidR="00266128" w:rsidRDefault="00266128" w:rsidP="00907DEF">
            <w:pPr>
              <w:numPr>
                <w:ilvl w:val="0"/>
                <w:numId w:val="59"/>
              </w:numPr>
              <w:jc w:val="center"/>
              <w:rPr>
                <w:rFonts w:ascii="標楷體" w:eastAsia="標楷體" w:hAnsi="標楷體" w:hint="eastAsia"/>
              </w:rPr>
            </w:pPr>
          </w:p>
        </w:tc>
        <w:tc>
          <w:tcPr>
            <w:tcW w:w="2126" w:type="dxa"/>
            <w:tcBorders>
              <w:top w:val="single" w:sz="4" w:space="0" w:color="auto"/>
              <w:left w:val="single" w:sz="4" w:space="0" w:color="auto"/>
              <w:bottom w:val="single" w:sz="4" w:space="0" w:color="auto"/>
              <w:right w:val="single" w:sz="4" w:space="0" w:color="auto"/>
            </w:tcBorders>
            <w:hideMark/>
          </w:tcPr>
          <w:p w14:paraId="53F17D24"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AB22E"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刪除畫面</w:t>
            </w:r>
          </w:p>
        </w:tc>
      </w:tr>
    </w:tbl>
    <w:p w14:paraId="6FFE8E7B" w14:textId="77777777" w:rsidR="00266128" w:rsidRDefault="00266128" w:rsidP="00266128">
      <w:pPr>
        <w:rPr>
          <w:rFonts w:ascii="標楷體" w:eastAsia="標楷體" w:hAnsi="標楷體" w:hint="eastAsia"/>
        </w:rPr>
      </w:pPr>
    </w:p>
    <w:p w14:paraId="13ACE6D8" w14:textId="77777777" w:rsidR="00266128" w:rsidRDefault="00266128" w:rsidP="00266128">
      <w:pPr>
        <w:rPr>
          <w:rFonts w:ascii="標楷體" w:eastAsia="標楷體" w:hAnsi="標楷體" w:hint="eastAsia"/>
        </w:rPr>
      </w:pPr>
    </w:p>
    <w:p w14:paraId="6B209E25" w14:textId="77777777" w:rsidR="00266128" w:rsidRDefault="00266128" w:rsidP="00907DEF">
      <w:pPr>
        <w:numPr>
          <w:ilvl w:val="0"/>
          <w:numId w:val="54"/>
        </w:numPr>
        <w:ind w:hanging="425"/>
        <w:rPr>
          <w:rFonts w:ascii="標楷體" w:eastAsia="標楷體" w:hAnsi="標楷體" w:hint="eastAsia"/>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65841A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D5FDBB0" w14:textId="77777777" w:rsidR="00266128" w:rsidRDefault="00266128">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17BDEA8" w14:textId="77777777" w:rsidR="00266128" w:rsidRDefault="00266128">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4819A634" w14:textId="77777777" w:rsidR="00266128" w:rsidRDefault="00266128">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09E432"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4B450D15"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1800F1E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D49E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B1980C7" w14:textId="77777777" w:rsidR="00266128" w:rsidRDefault="00266128">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4C6E4C5A" w14:textId="77777777" w:rsidR="00266128" w:rsidRDefault="00266128">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3E73EE7D" w14:textId="77777777" w:rsidR="00266128" w:rsidRDefault="00266128">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0910A6E" w14:textId="77777777" w:rsidR="00266128" w:rsidRDefault="00266128">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749C958"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E1554" w14:textId="77777777" w:rsidR="00266128" w:rsidRDefault="00266128">
            <w:pPr>
              <w:widowControl/>
              <w:rPr>
                <w:rFonts w:ascii="標楷體" w:eastAsia="標楷體" w:hAnsi="標楷體"/>
              </w:rPr>
            </w:pPr>
          </w:p>
        </w:tc>
      </w:tr>
      <w:tr w:rsidR="00266128" w14:paraId="7B5E4F0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13C91A" w14:textId="77777777" w:rsidR="00266128" w:rsidRDefault="00266128">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916C88F" w14:textId="77777777" w:rsidR="00266128" w:rsidRDefault="00266128">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1A18CED3"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44C322F5" w14:textId="77777777" w:rsidR="00266128" w:rsidRDefault="00266128">
            <w:pPr>
              <w:rPr>
                <w:rFonts w:ascii="標楷體" w:eastAsia="標楷體" w:hAnsi="標楷體" w:hint="eastAsia"/>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0D20F496"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453E154"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0F82E41"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C134C2E" w14:textId="77777777" w:rsidR="00266128" w:rsidRDefault="00266128">
            <w:pPr>
              <w:rPr>
                <w:rFonts w:ascii="標楷體" w:eastAsia="標楷體" w:hAnsi="標楷體" w:hint="eastAsia"/>
              </w:rPr>
            </w:pPr>
          </w:p>
        </w:tc>
      </w:tr>
      <w:tr w:rsidR="00266128" w14:paraId="0C9F027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C09F8CF" w14:textId="77777777" w:rsidR="00266128" w:rsidRDefault="00266128">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59B0B6B" w14:textId="77777777" w:rsidR="00266128" w:rsidRDefault="00266128">
            <w:pPr>
              <w:rPr>
                <w:rFonts w:ascii="標楷體" w:eastAsia="標楷體" w:hAnsi="標楷體" w:hint="eastAsia"/>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tcPr>
          <w:p w14:paraId="3811E934"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222C47DC" w14:textId="77777777" w:rsidR="00266128" w:rsidRDefault="00266128">
            <w:pPr>
              <w:rPr>
                <w:rFonts w:ascii="標楷體" w:eastAsia="標楷體" w:hAnsi="標楷體" w:hint="eastAsia"/>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17CD7FD7"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1AE286F"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151EF2F"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51B524" w14:textId="77777777" w:rsidR="00266128" w:rsidRDefault="00266128">
            <w:pPr>
              <w:rPr>
                <w:rFonts w:ascii="標楷體" w:eastAsia="標楷體" w:hAnsi="標楷體" w:hint="eastAsia"/>
              </w:rPr>
            </w:pPr>
          </w:p>
        </w:tc>
      </w:tr>
      <w:tr w:rsidR="00266128" w14:paraId="453EFA9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2E67A5" w14:textId="77777777" w:rsidR="00266128" w:rsidRDefault="00266128">
            <w:pPr>
              <w:rPr>
                <w:rFonts w:ascii="標楷體" w:eastAsia="標楷體" w:hAnsi="標楷體" w:hint="eastAsia"/>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4E4B0BAB" w14:textId="77777777" w:rsidR="00266128" w:rsidRDefault="00266128">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300B7A16"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3576519"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ACE5863"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9217B7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0489A813"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30018458" w14:textId="77777777" w:rsidR="00266128" w:rsidRDefault="00266128">
            <w:pPr>
              <w:rPr>
                <w:rFonts w:ascii="標楷體" w:eastAsia="標楷體" w:hAnsi="標楷體" w:hint="eastAsia"/>
              </w:rPr>
            </w:pPr>
            <w:r>
              <w:rPr>
                <w:rFonts w:ascii="標楷體" w:eastAsia="標楷體" w:hAnsi="標楷體" w:hint="eastAsia"/>
              </w:rPr>
              <w:t>輸入第一筆共同借款人資料後顯示:合併申報至[戶名]</w:t>
            </w:r>
          </w:p>
        </w:tc>
      </w:tr>
      <w:tr w:rsidR="00266128" w14:paraId="6B4EB490"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1C20256F" w14:textId="77777777" w:rsidR="00266128" w:rsidRDefault="00266128">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1848DE1B"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E7D6FED"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D3BA0D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2395B4AB"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4140BAE5" w14:textId="77777777" w:rsidR="00266128" w:rsidRDefault="00266128">
            <w:pPr>
              <w:rPr>
                <w:rFonts w:ascii="標楷體" w:eastAsia="標楷體" w:hAnsi="標楷體" w:hint="eastAsia"/>
              </w:rPr>
            </w:pPr>
          </w:p>
        </w:tc>
      </w:tr>
      <w:tr w:rsidR="00266128" w14:paraId="5CD0073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571DC31" w14:textId="77777777" w:rsidR="00266128" w:rsidRDefault="00266128">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C192296"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2B50A5B7" w14:textId="77777777" w:rsidR="00266128" w:rsidRDefault="00266128">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4FF2336C"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9AB9D30"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7BA03F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63615A8"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3E9B775" w14:textId="77777777" w:rsidR="00266128" w:rsidRDefault="00266128">
            <w:pPr>
              <w:rPr>
                <w:rFonts w:ascii="標楷體" w:eastAsia="標楷體" w:hAnsi="標楷體" w:hint="eastAsia"/>
              </w:rPr>
            </w:pPr>
            <w:r>
              <w:rPr>
                <w:rFonts w:ascii="標楷體" w:eastAsia="標楷體" w:hAnsi="標楷體" w:hint="eastAsia"/>
              </w:rPr>
              <w:t>1.自動顯示</w:t>
            </w:r>
          </w:p>
          <w:p w14:paraId="782FCCC8" w14:textId="77777777" w:rsidR="00266128" w:rsidRDefault="00266128">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FacShareAppl.ApplNo</w:t>
            </w:r>
          </w:p>
        </w:tc>
      </w:tr>
      <w:tr w:rsidR="00266128" w14:paraId="5DC8F2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B1E535" w14:textId="77777777" w:rsidR="00266128" w:rsidRDefault="00266128">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AB2F161" w14:textId="77777777" w:rsidR="00266128" w:rsidRDefault="00266128">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4DE2E8E2"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50D0D5B"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0C61B13"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B097887"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5619799"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01D081" w14:textId="77777777" w:rsidR="00266128" w:rsidRDefault="00266128">
            <w:pPr>
              <w:rPr>
                <w:rFonts w:ascii="標楷體" w:eastAsia="標楷體" w:hAnsi="標楷體" w:hint="eastAsia"/>
              </w:rPr>
            </w:pPr>
            <w:r>
              <w:rPr>
                <w:rFonts w:ascii="標楷體" w:eastAsia="標楷體" w:hAnsi="標楷體" w:hint="eastAsia"/>
              </w:rPr>
              <w:t>1.自動顯示</w:t>
            </w:r>
          </w:p>
          <w:p w14:paraId="2CA8AB86" w14:textId="77777777" w:rsidR="00266128" w:rsidRDefault="00266128">
            <w:pPr>
              <w:rPr>
                <w:rFonts w:ascii="標楷體" w:eastAsia="標楷體" w:hAnsi="標楷體" w:hint="eastAsia"/>
              </w:rPr>
            </w:pPr>
            <w:r>
              <w:rPr>
                <w:rFonts w:ascii="標楷體" w:eastAsia="標楷體" w:hAnsi="標楷體" w:hint="eastAsia"/>
              </w:rPr>
              <w:t>2.FacMain.CustNo+FacMain.FacmNo</w:t>
            </w:r>
          </w:p>
        </w:tc>
      </w:tr>
      <w:tr w:rsidR="00266128" w14:paraId="711805C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0FF4832" w14:textId="77777777" w:rsidR="00266128" w:rsidRDefault="00266128">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5C816135" w14:textId="77777777" w:rsidR="00266128" w:rsidRDefault="00266128">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6A7B0D30"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DB5D510"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3BB8C80"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D09BB22"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95CB669"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4CE9052" w14:textId="77777777" w:rsidR="00266128" w:rsidRDefault="00266128">
            <w:pPr>
              <w:rPr>
                <w:rFonts w:ascii="標楷體" w:eastAsia="標楷體" w:hAnsi="標楷體" w:hint="eastAsia"/>
              </w:rPr>
            </w:pPr>
            <w:r>
              <w:rPr>
                <w:rFonts w:ascii="標楷體" w:eastAsia="標楷體" w:hAnsi="標楷體" w:hint="eastAsia"/>
              </w:rPr>
              <w:t>1.自動顯示</w:t>
            </w:r>
          </w:p>
          <w:p w14:paraId="538359C7" w14:textId="77777777" w:rsidR="00266128" w:rsidRDefault="00266128">
            <w:pPr>
              <w:rPr>
                <w:rFonts w:ascii="標楷體" w:eastAsia="標楷體" w:hAnsi="標楷體" w:hint="eastAsia"/>
              </w:rPr>
            </w:pPr>
            <w:r>
              <w:rPr>
                <w:rFonts w:ascii="標楷體" w:eastAsia="標楷體" w:hAnsi="標楷體" w:hint="eastAsia"/>
              </w:rPr>
              <w:t>2.CustMain.CustName</w:t>
            </w:r>
          </w:p>
        </w:tc>
      </w:tr>
      <w:tr w:rsidR="00266128" w14:paraId="012E96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1A27F01" w14:textId="77777777" w:rsidR="00266128" w:rsidRDefault="00266128">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11EF2FCB" w14:textId="77777777" w:rsidR="00266128" w:rsidRDefault="00266128">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20093DD7"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D961256"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14A2DAF"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5C74E25"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A0DA46E"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869D246" w14:textId="77777777" w:rsidR="00266128" w:rsidRDefault="00266128">
            <w:pPr>
              <w:rPr>
                <w:rFonts w:ascii="標楷體" w:eastAsia="標楷體" w:hAnsi="標楷體" w:hint="eastAsia"/>
              </w:rPr>
            </w:pPr>
            <w:r>
              <w:rPr>
                <w:rFonts w:ascii="標楷體" w:eastAsia="標楷體" w:hAnsi="標楷體" w:hint="eastAsia"/>
              </w:rPr>
              <w:t>1.自動顯示</w:t>
            </w:r>
          </w:p>
          <w:p w14:paraId="4EB497C1" w14:textId="77777777" w:rsidR="00266128" w:rsidRDefault="00266128">
            <w:pPr>
              <w:ind w:left="257" w:hangingChars="107" w:hanging="257"/>
              <w:rPr>
                <w:rFonts w:ascii="標楷體" w:eastAsia="標楷體" w:hAnsi="標楷體" w:hint="eastAsia"/>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BE1245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4394EF" w14:textId="77777777" w:rsidR="00266128" w:rsidRDefault="00266128">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B58034" w14:textId="77777777" w:rsidR="00266128" w:rsidRDefault="00266128">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0803EEC9"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9EC48BA"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8AEB86B"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1E59596"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FA859DE"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8C8EF3" w14:textId="77777777" w:rsidR="00266128" w:rsidRDefault="00266128">
            <w:pPr>
              <w:rPr>
                <w:rFonts w:ascii="標楷體" w:eastAsia="標楷體" w:hAnsi="標楷體" w:hint="eastAsia"/>
              </w:rPr>
            </w:pPr>
            <w:r>
              <w:rPr>
                <w:rFonts w:ascii="標楷體" w:eastAsia="標楷體" w:hAnsi="標楷體" w:hint="eastAsia"/>
              </w:rPr>
              <w:t>1.自動顯示</w:t>
            </w:r>
          </w:p>
          <w:p w14:paraId="2354EBA7" w14:textId="77777777" w:rsidR="00266128" w:rsidRDefault="00266128">
            <w:pPr>
              <w:rPr>
                <w:rFonts w:ascii="標楷體" w:eastAsia="標楷體" w:hAnsi="標楷體" w:hint="eastAsia"/>
              </w:rPr>
            </w:pPr>
            <w:r>
              <w:rPr>
                <w:rFonts w:ascii="標楷體" w:eastAsia="標楷體" w:hAnsi="標楷體" w:hint="eastAsia"/>
              </w:rPr>
              <w:t>2.FacMain.RecycleCode=[1.循環動用]時顯示FacMain.RecycleDeadline否則顯示FacMain.UtilDeadline</w:t>
            </w:r>
          </w:p>
        </w:tc>
      </w:tr>
      <w:tr w:rsidR="00266128" w14:paraId="1F533F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3ABED8" w14:textId="77777777" w:rsidR="00266128" w:rsidRDefault="00266128">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03B83DA3"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E214F89"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EF512E2"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AE25951"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88963F2"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9CC2DDA"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07F676" w14:textId="77777777" w:rsidR="00266128" w:rsidRDefault="00266128">
            <w:pPr>
              <w:rPr>
                <w:rFonts w:ascii="標楷體" w:eastAsia="標楷體" w:hAnsi="標楷體" w:hint="eastAsia"/>
              </w:rPr>
            </w:pPr>
            <w:r>
              <w:rPr>
                <w:rFonts w:ascii="標楷體" w:eastAsia="標楷體" w:hAnsi="標楷體" w:hint="eastAsia"/>
              </w:rPr>
              <w:t>1.自動顯示</w:t>
            </w:r>
          </w:p>
          <w:p w14:paraId="3186E6DB" w14:textId="77777777" w:rsidR="00266128" w:rsidRDefault="00266128">
            <w:pPr>
              <w:rPr>
                <w:rFonts w:ascii="標楷體" w:eastAsia="標楷體" w:hAnsi="標楷體" w:hint="eastAsia"/>
              </w:rPr>
            </w:pPr>
            <w:r>
              <w:rPr>
                <w:rFonts w:ascii="標楷體" w:eastAsia="標楷體" w:hAnsi="標楷體" w:hint="eastAsia"/>
              </w:rPr>
              <w:t>2.FacMain.CurrencyCode</w:t>
            </w:r>
          </w:p>
        </w:tc>
      </w:tr>
      <w:tr w:rsidR="00266128" w14:paraId="6C89D70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AB25C4" w14:textId="77777777" w:rsidR="00266128" w:rsidRDefault="00266128">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5BD4C58A" w14:textId="77777777" w:rsidR="00266128" w:rsidRDefault="00266128">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0CAB2A35"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D7EFC63"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BA5203B"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8D24F19"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7315FDA"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C370C14" w14:textId="77777777" w:rsidR="00266128" w:rsidRDefault="00266128">
            <w:pPr>
              <w:rPr>
                <w:rFonts w:ascii="標楷體" w:eastAsia="標楷體" w:hAnsi="標楷體" w:hint="eastAsia"/>
              </w:rPr>
            </w:pPr>
            <w:r>
              <w:rPr>
                <w:rFonts w:ascii="標楷體" w:eastAsia="標楷體" w:hAnsi="標楷體" w:hint="eastAsia"/>
              </w:rPr>
              <w:t>1.自動顯示</w:t>
            </w:r>
          </w:p>
          <w:p w14:paraId="66D74BF5" w14:textId="77777777" w:rsidR="00266128" w:rsidRDefault="00266128">
            <w:pPr>
              <w:rPr>
                <w:rFonts w:ascii="標楷體" w:eastAsia="標楷體" w:hAnsi="標楷體" w:hint="eastAsia"/>
              </w:rPr>
            </w:pPr>
            <w:r>
              <w:rPr>
                <w:rFonts w:ascii="標楷體" w:eastAsia="標楷體" w:hAnsi="標楷體" w:hint="eastAsia"/>
              </w:rPr>
              <w:t>2.FacMain.LineAmt</w:t>
            </w:r>
          </w:p>
        </w:tc>
      </w:tr>
      <w:tr w:rsidR="00266128" w14:paraId="2BD32B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F0B56B9" w14:textId="77777777" w:rsidR="00266128" w:rsidRDefault="00266128">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710AEB1E" w14:textId="77777777" w:rsidR="00266128" w:rsidRDefault="00266128">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AEADE1A"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F575D32"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59F0129"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FFC4BFF"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CFC6821"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A338272" w14:textId="77777777" w:rsidR="00266128" w:rsidRDefault="00266128">
            <w:pPr>
              <w:rPr>
                <w:rFonts w:ascii="標楷體" w:eastAsia="標楷體" w:hAnsi="標楷體" w:hint="eastAsia"/>
              </w:rPr>
            </w:pPr>
            <w:r>
              <w:rPr>
                <w:rFonts w:ascii="標楷體" w:eastAsia="標楷體" w:hAnsi="標楷體" w:hint="eastAsia"/>
              </w:rPr>
              <w:t>1.自動顯示</w:t>
            </w:r>
          </w:p>
          <w:p w14:paraId="35201BB1" w14:textId="77777777" w:rsidR="00266128" w:rsidRDefault="00266128">
            <w:pPr>
              <w:rPr>
                <w:rFonts w:ascii="標楷體" w:eastAsia="標楷體" w:hAnsi="標楷體" w:hint="eastAsia"/>
              </w:rPr>
            </w:pPr>
            <w:r>
              <w:rPr>
                <w:rFonts w:ascii="標楷體" w:eastAsia="標楷體" w:hAnsi="標楷體" w:hint="eastAsia"/>
              </w:rPr>
              <w:t>2.FacMain.RecycleCode=[1.循環動用]時顯示Y,其他顯示空白</w:t>
            </w:r>
          </w:p>
        </w:tc>
      </w:tr>
      <w:tr w:rsidR="008D44A7" w14:paraId="6C46FB75" w14:textId="77777777" w:rsidTr="00266128">
        <w:tc>
          <w:tcPr>
            <w:tcW w:w="602" w:type="dxa"/>
            <w:tcBorders>
              <w:top w:val="single" w:sz="4" w:space="0" w:color="auto"/>
              <w:left w:val="single" w:sz="4" w:space="0" w:color="auto"/>
              <w:bottom w:val="single" w:sz="4" w:space="0" w:color="auto"/>
              <w:right w:val="single" w:sz="4" w:space="0" w:color="auto"/>
            </w:tcBorders>
          </w:tcPr>
          <w:p w14:paraId="5F400FB3" w14:textId="77777777" w:rsidR="008D44A7" w:rsidRDefault="008D44A7">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37A71D2B" w14:textId="77777777" w:rsidR="008D44A7" w:rsidRDefault="008D44A7">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2116DDFA" w14:textId="77777777" w:rsidR="008D44A7" w:rsidRDefault="008D44A7">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54E941E" w14:textId="77777777" w:rsidR="008D44A7" w:rsidRDefault="008D44A7">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29503A3" w14:textId="77777777" w:rsidR="008D44A7" w:rsidRDefault="008D44A7">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9B95BA9" w14:textId="77777777" w:rsidR="008D44A7" w:rsidRDefault="008D44A7">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76FE14E5" w14:textId="77777777" w:rsidR="008D44A7" w:rsidRDefault="008D44A7">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0C747F5E" w14:textId="77777777" w:rsidR="008D44A7" w:rsidRDefault="008D44A7">
            <w:pPr>
              <w:rPr>
                <w:rFonts w:ascii="標楷體" w:eastAsia="標楷體" w:hAnsi="標楷體" w:hint="eastAsia"/>
              </w:rPr>
            </w:pPr>
          </w:p>
        </w:tc>
      </w:tr>
    </w:tbl>
    <w:p w14:paraId="7A29AE30" w14:textId="77777777" w:rsidR="008D44A7" w:rsidRDefault="008D44A7" w:rsidP="008D44A7">
      <w:pPr>
        <w:rPr>
          <w:rFonts w:ascii="標楷體" w:eastAsia="標楷體" w:hAnsi="標楷體"/>
        </w:rPr>
      </w:pPr>
    </w:p>
    <w:p w14:paraId="2C0C5CDA" w14:textId="77777777" w:rsidR="008D44A7" w:rsidRDefault="008D44A7" w:rsidP="008D44A7">
      <w:pPr>
        <w:rPr>
          <w:rFonts w:ascii="標楷體" w:eastAsia="標楷體" w:hAnsi="標楷體"/>
        </w:rPr>
      </w:pPr>
      <w:r>
        <w:rPr>
          <w:rFonts w:ascii="標楷體" w:eastAsia="標楷體" w:hAnsi="標楷體"/>
        </w:rPr>
        <w:br w:type="page"/>
      </w:r>
    </w:p>
    <w:p w14:paraId="7152E2F2" w14:textId="77777777" w:rsidR="008D44A7" w:rsidRDefault="008D44A7" w:rsidP="009E39FA">
      <w:pPr>
        <w:pStyle w:val="3"/>
        <w:rPr>
          <w:rFonts w:ascii="標楷體" w:hAnsi="標楷體"/>
          <w:lang w:eastAsia="zh-TW"/>
        </w:rPr>
      </w:pPr>
      <w:bookmarkStart w:id="434" w:name="_Toc90485670"/>
      <w:bookmarkStart w:id="435" w:name="_Toc90545968"/>
      <w:r>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434"/>
      <w:bookmarkEnd w:id="435"/>
    </w:p>
    <w:p w14:paraId="13D95042" w14:textId="77777777" w:rsidR="008D44A7" w:rsidRPr="008D44A7" w:rsidRDefault="008D44A7" w:rsidP="008D44A7">
      <w:pPr>
        <w:rPr>
          <w:lang w:val="x-none" w:eastAsia="x-none"/>
        </w:rPr>
      </w:pPr>
    </w:p>
    <w:p w14:paraId="12E8AEA6" w14:textId="77777777" w:rsidR="00266128" w:rsidRDefault="00266128" w:rsidP="00907DEF">
      <w:pPr>
        <w:pStyle w:val="a"/>
        <w:numPr>
          <w:ilvl w:val="0"/>
          <w:numId w:val="52"/>
        </w:numPr>
      </w:pPr>
      <w:bookmarkStart w:id="436"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8C5345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80D267" w14:textId="77777777" w:rsidR="00266128" w:rsidRDefault="00266128">
            <w:pPr>
              <w:rPr>
                <w:rFonts w:eastAsia="標楷體" w:hint="eastAsia"/>
              </w:rPr>
            </w:pPr>
            <w:bookmarkStart w:id="437"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46076" w14:textId="77777777" w:rsidR="00266128" w:rsidRDefault="00266128">
            <w:pPr>
              <w:rPr>
                <w:rFonts w:ascii="標楷體" w:eastAsia="標楷體" w:hAnsi="標楷體"/>
              </w:rPr>
            </w:pPr>
            <w:r>
              <w:rPr>
                <w:rFonts w:ascii="標楷體" w:eastAsia="標楷體" w:hAnsi="標楷體" w:hint="eastAsia"/>
              </w:rPr>
              <w:t>共同借款人資料查詢</w:t>
            </w:r>
          </w:p>
        </w:tc>
      </w:tr>
      <w:tr w:rsidR="00266128" w14:paraId="25B0D9D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7573D4"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24E9500D" w14:textId="77777777" w:rsidR="00266128" w:rsidRDefault="00266128">
            <w:pPr>
              <w:rPr>
                <w:rFonts w:ascii="標楷體" w:eastAsia="標楷體" w:hAnsi="標楷體"/>
              </w:rPr>
            </w:pPr>
          </w:p>
        </w:tc>
      </w:tr>
      <w:tr w:rsidR="00266128" w14:paraId="7895D02B"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A2D6A5"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1125D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52E6C31D"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共同借款人資料檔(FacShareAppl)</w:t>
            </w:r>
          </w:p>
          <w:p w14:paraId="79D806F9"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輸出查詢資料</w:t>
            </w:r>
          </w:p>
          <w:p w14:paraId="6F907DAF" w14:textId="77777777" w:rsidR="00266128" w:rsidRDefault="00266128" w:rsidP="00266128">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戶號(FacShareAppl.CustNo)] = 輸入條件「戶號」</w:t>
            </w:r>
          </w:p>
          <w:p w14:paraId="15328CE7" w14:textId="77777777" w:rsidR="00266128" w:rsidRDefault="00266128" w:rsidP="00DA7562">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2).[核准號碼(FacShareAppl.ApplNo) ]= 輸入條件「核准號碼」</w:t>
            </w:r>
          </w:p>
          <w:p w14:paraId="4F5423CD"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69EE5DEA"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核准號碼(ApplNo)」由小至大排序</w:t>
            </w:r>
          </w:p>
        </w:tc>
      </w:tr>
      <w:tr w:rsidR="00266128" w14:paraId="6C24B37B"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EC9F"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0551EC" w14:textId="77777777" w:rsidR="00266128" w:rsidRDefault="00266128">
            <w:pPr>
              <w:rPr>
                <w:rFonts w:ascii="標楷體" w:eastAsia="標楷體" w:hAnsi="標楷體"/>
              </w:rPr>
            </w:pPr>
          </w:p>
        </w:tc>
      </w:tr>
      <w:tr w:rsidR="00266128" w14:paraId="2CF582B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067356" w14:textId="77777777" w:rsidR="00266128" w:rsidRDefault="00266128">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839B9C" w14:textId="77777777" w:rsidR="00266128" w:rsidRDefault="00266128">
            <w:pPr>
              <w:rPr>
                <w:rFonts w:eastAsia="標楷體"/>
              </w:rPr>
            </w:pPr>
          </w:p>
        </w:tc>
      </w:tr>
      <w:tr w:rsidR="00266128" w14:paraId="593FC0B5"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A407"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897AD"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2436980F"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D0B911"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B58AECC" w14:textId="77777777" w:rsidR="00266128" w:rsidRDefault="00266128">
            <w:pPr>
              <w:rPr>
                <w:rFonts w:eastAsia="標楷體"/>
              </w:rPr>
            </w:pPr>
          </w:p>
        </w:tc>
      </w:tr>
      <w:tr w:rsidR="00266128" w14:paraId="65B3E294"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744A05"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1488219" w14:textId="77777777" w:rsidR="00266128" w:rsidRDefault="00266128">
            <w:pPr>
              <w:rPr>
                <w:rFonts w:eastAsia="標楷體"/>
              </w:rPr>
            </w:pPr>
          </w:p>
        </w:tc>
      </w:tr>
    </w:tbl>
    <w:p w14:paraId="41083E61" w14:textId="77777777" w:rsidR="00266128" w:rsidRDefault="00266128" w:rsidP="00907DEF">
      <w:pPr>
        <w:pStyle w:val="a"/>
        <w:numPr>
          <w:ilvl w:val="0"/>
          <w:numId w:val="52"/>
        </w:numPr>
      </w:pPr>
      <w:bookmarkStart w:id="438" w:name="_Hlk71879552"/>
      <w:bookmarkEnd w:id="437"/>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7A308CD"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4DD751"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4A3496"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ED04990"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666B0E1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495AB77"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DFCBF9"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0A0DDD4" w14:textId="77777777" w:rsidR="00266128" w:rsidRDefault="00266128">
            <w:pPr>
              <w:rPr>
                <w:rFonts w:ascii="標楷體" w:eastAsia="標楷體" w:hAnsi="標楷體" w:hint="eastAsia"/>
              </w:rPr>
            </w:pPr>
            <w:r>
              <w:rPr>
                <w:rFonts w:ascii="標楷體" w:eastAsia="標楷體" w:hAnsi="標楷體" w:hint="eastAsia"/>
                <w:lang w:eastAsia="zh-HK"/>
              </w:rPr>
              <w:t>額度主檔</w:t>
            </w:r>
          </w:p>
        </w:tc>
      </w:tr>
      <w:tr w:rsidR="00266128" w14:paraId="697E13E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4078C5A"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0A01AEF"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9360C2E"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共同借款人資料檔</w:t>
            </w:r>
          </w:p>
        </w:tc>
      </w:tr>
      <w:tr w:rsidR="00266128" w14:paraId="7F2BD70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4CD9068"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29AE4F"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311064F" w14:textId="77777777" w:rsidR="00266128" w:rsidRDefault="00266128">
            <w:pPr>
              <w:rPr>
                <w:rFonts w:ascii="標楷體" w:eastAsia="標楷體" w:hAnsi="標楷體" w:hint="eastAsia"/>
              </w:rPr>
            </w:pPr>
            <w:r>
              <w:rPr>
                <w:rFonts w:ascii="標楷體" w:eastAsia="標楷體" w:hAnsi="標楷體" w:hint="eastAsia"/>
              </w:rPr>
              <w:t>客戶主檔</w:t>
            </w:r>
          </w:p>
        </w:tc>
      </w:tr>
      <w:bookmarkEnd w:id="438"/>
    </w:tbl>
    <w:p w14:paraId="4FE5B2BD" w14:textId="77777777" w:rsidR="00266128" w:rsidRDefault="00266128" w:rsidP="00266128">
      <w:pPr>
        <w:rPr>
          <w:rFonts w:hint="eastAsia"/>
        </w:rPr>
      </w:pPr>
    </w:p>
    <w:p w14:paraId="3A06CC4F" w14:textId="77777777" w:rsidR="00266128" w:rsidRDefault="00266128" w:rsidP="00266128"/>
    <w:p w14:paraId="31D8CFC3" w14:textId="77777777" w:rsidR="00266128" w:rsidRDefault="00266128" w:rsidP="00266128"/>
    <w:p w14:paraId="65A7363E" w14:textId="77777777" w:rsidR="00266128" w:rsidRDefault="00266128" w:rsidP="00266128"/>
    <w:p w14:paraId="5AD8D086" w14:textId="77777777" w:rsidR="00266128" w:rsidRDefault="00266128" w:rsidP="00907DEF">
      <w:pPr>
        <w:pStyle w:val="a"/>
        <w:numPr>
          <w:ilvl w:val="0"/>
          <w:numId w:val="52"/>
        </w:numPr>
      </w:pPr>
      <w:r>
        <w:rPr>
          <w:rFonts w:hint="eastAsia"/>
        </w:rPr>
        <w:br w:type="page"/>
        <w:t>UI畫面</w:t>
      </w:r>
    </w:p>
    <w:p w14:paraId="4AC48304" w14:textId="45862997" w:rsidR="00266128" w:rsidRDefault="00560ECE" w:rsidP="00266128">
      <w:pPr>
        <w:pStyle w:val="42"/>
        <w:spacing w:afterLines="0" w:after="48"/>
        <w:ind w:leftChars="0" w:left="0"/>
        <w:rPr>
          <w:rFonts w:hint="eastAsia"/>
          <w:noProof/>
        </w:rPr>
      </w:pPr>
      <w:r>
        <w:rPr>
          <w:noProof/>
        </w:rPr>
        <w:drawing>
          <wp:inline distT="0" distB="0" distL="0" distR="0" wp14:anchorId="18C2974C" wp14:editId="256F9A7B">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6FE2FE3A" w14:textId="77777777" w:rsidR="00266128" w:rsidRDefault="00266128" w:rsidP="00907DEF">
      <w:pPr>
        <w:pStyle w:val="a"/>
        <w:numPr>
          <w:ilvl w:val="0"/>
          <w:numId w:val="52"/>
        </w:numPr>
      </w:pPr>
      <w:bookmarkStart w:id="439" w:name="_Hlk71881915"/>
      <w:r>
        <w:rPr>
          <w:rFonts w:hint="eastAsia"/>
        </w:rPr>
        <w:t>輸入畫面按鈕說明</w:t>
      </w:r>
    </w:p>
    <w:p w14:paraId="723FE5BD"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2158369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85D687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27C765D"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D5BA49"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40EE606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0334846" w14:textId="77777777" w:rsidR="00266128" w:rsidRDefault="00266128">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688436" w14:textId="77777777" w:rsidR="00266128" w:rsidRDefault="00266128">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6A50333" w14:textId="77777777" w:rsidR="00266128" w:rsidRDefault="00266128">
            <w:pPr>
              <w:rPr>
                <w:rFonts w:ascii="標楷體" w:eastAsia="標楷體" w:hAnsi="標楷體" w:hint="eastAsia"/>
                <w:lang w:eastAsia="zh-HK"/>
              </w:rPr>
            </w:pPr>
            <w:r>
              <w:rPr>
                <w:rFonts w:ascii="標楷體" w:eastAsia="標楷體" w:hAnsi="標楷體" w:hint="eastAsia"/>
                <w:lang w:eastAsia="zh-HK"/>
              </w:rPr>
              <w:t>依據輸入條件查詢資料</w:t>
            </w:r>
          </w:p>
          <w:p w14:paraId="3378B7D6" w14:textId="77777777" w:rsidR="00266128" w:rsidRDefault="00266128">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314D68" w14:textId="77777777" w:rsidR="00266128" w:rsidRDefault="00266128">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3735F41"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A1D99" w14:textId="77777777" w:rsidR="00266128" w:rsidRDefault="00266128">
            <w:pPr>
              <w:rPr>
                <w:rFonts w:ascii="標楷體" w:eastAsia="標楷體" w:hAnsi="標楷體" w:hint="eastAsia"/>
                <w:lang w:eastAsia="zh-HK"/>
              </w:rPr>
            </w:pPr>
            <w:r>
              <w:rPr>
                <w:rFonts w:ascii="標楷體" w:eastAsia="標楷體" w:hAnsi="標楷體" w:hint="eastAsia"/>
              </w:rPr>
              <w:t>依查詢條件顯示查詢結果</w:t>
            </w:r>
          </w:p>
        </w:tc>
      </w:tr>
      <w:tr w:rsidR="00266128" w14:paraId="6C929C7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3F4555D"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7B8862"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2BE8E6"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查詢畫面</w:t>
            </w:r>
          </w:p>
        </w:tc>
      </w:tr>
      <w:tr w:rsidR="00266128" w14:paraId="14E4152D"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F89640F"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D083C4" w14:textId="77777777" w:rsidR="00266128" w:rsidRDefault="00266128">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5BDAC2" w14:textId="77777777" w:rsidR="00266128" w:rsidRDefault="00266128">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0D2AE1" w14:textId="77777777" w:rsidR="00266128" w:rsidRDefault="00266128" w:rsidP="00907DEF">
      <w:pPr>
        <w:pStyle w:val="a"/>
        <w:numPr>
          <w:ilvl w:val="0"/>
          <w:numId w:val="52"/>
        </w:numPr>
        <w:rPr>
          <w:rFonts w:hint="eastAsia"/>
        </w:rPr>
      </w:pPr>
      <w:r>
        <w:rPr>
          <w:rFonts w:hint="eastAsia"/>
        </w:rPr>
        <w:t>輸入畫面資料說明</w:t>
      </w:r>
    </w:p>
    <w:p w14:paraId="4D32B0CF" w14:textId="77777777" w:rsidR="00266128" w:rsidRDefault="00266128" w:rsidP="0026612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5209406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439"/>
          <w:p w14:paraId="2CB5E272"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BD02CF" w14:textId="77777777" w:rsidR="00266128" w:rsidRDefault="00266128">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6219F68" w14:textId="77777777" w:rsidR="00266128" w:rsidRDefault="00266128">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ED3B50"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61A64FE9"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9AA08"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CC83A"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F9A3250" w14:textId="77777777" w:rsidR="00266128" w:rsidRDefault="00266128">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988E75A" w14:textId="77777777" w:rsidR="00266128" w:rsidRDefault="00266128">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203BB1" w14:textId="77777777" w:rsidR="00266128" w:rsidRDefault="00266128">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9EC088" w14:textId="77777777" w:rsidR="00266128" w:rsidRDefault="00266128">
            <w:pPr>
              <w:rPr>
                <w:rFonts w:ascii="標楷體" w:eastAsia="標楷體" w:hAnsi="標楷體" w:hint="eastAsia"/>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7C4CE2F7"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C1B76" w14:textId="77777777" w:rsidR="00266128" w:rsidRDefault="00266128">
            <w:pPr>
              <w:widowControl/>
              <w:rPr>
                <w:rFonts w:ascii="標楷體" w:eastAsia="標楷體" w:hAnsi="標楷體"/>
              </w:rPr>
            </w:pPr>
          </w:p>
        </w:tc>
      </w:tr>
      <w:tr w:rsidR="00266128" w14:paraId="68A68E9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45499E0" w14:textId="77777777" w:rsidR="00266128" w:rsidRDefault="00266128">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CA0065B" w14:textId="77777777" w:rsidR="00266128" w:rsidRDefault="00266128">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2220C50D" w14:textId="77777777" w:rsidR="00266128" w:rsidRDefault="00266128">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E343E17"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153EE54E"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28EF98DC"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0AC7FA41" w14:textId="77777777" w:rsidR="00266128" w:rsidRDefault="00266128">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4D84A48" w14:textId="77777777" w:rsidR="00266128" w:rsidRDefault="00266128">
            <w:pPr>
              <w:ind w:left="214" w:hangingChars="89" w:hanging="214"/>
              <w:rPr>
                <w:rFonts w:ascii="標楷體" w:eastAsia="標楷體" w:hAnsi="標楷體" w:hint="eastAsia"/>
              </w:rPr>
            </w:pPr>
            <w:r>
              <w:rPr>
                <w:rFonts w:ascii="標楷體" w:eastAsia="標楷體" w:hAnsi="標楷體" w:hint="eastAsia"/>
              </w:rPr>
              <w:t>1.自行輸入數字</w:t>
            </w:r>
          </w:p>
        </w:tc>
      </w:tr>
      <w:tr w:rsidR="00266128" w14:paraId="135547C5"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8B9EA6F" w14:textId="77777777" w:rsidR="00266128" w:rsidRDefault="00266128">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6F639683" w14:textId="77777777" w:rsidR="00266128" w:rsidRDefault="00266128">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5A9218E6" w14:textId="77777777" w:rsidR="00266128" w:rsidRDefault="00266128">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20C64"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62323430"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3B0909CD"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64C9DAAE" w14:textId="77777777" w:rsidR="00266128" w:rsidRDefault="00266128">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ED743EB" w14:textId="77777777" w:rsidR="00266128" w:rsidRDefault="00266128" w:rsidP="00266128">
            <w:pPr>
              <w:ind w:left="497" w:hangingChars="207" w:hanging="497"/>
              <w:rPr>
                <w:rFonts w:ascii="標楷體" w:eastAsia="標楷體" w:hAnsi="標楷體" w:hint="eastAsia"/>
              </w:rPr>
            </w:pPr>
            <w:r>
              <w:rPr>
                <w:rFonts w:ascii="標楷體" w:eastAsia="標楷體" w:hAnsi="標楷體" w:hint="eastAsia"/>
              </w:rPr>
              <w:t>1.自行輸入數字</w:t>
            </w:r>
          </w:p>
        </w:tc>
      </w:tr>
    </w:tbl>
    <w:p w14:paraId="49AF0949" w14:textId="77777777" w:rsidR="00266128" w:rsidRDefault="00266128" w:rsidP="00266128">
      <w:pPr>
        <w:pStyle w:val="a"/>
        <w:numPr>
          <w:ilvl w:val="0"/>
          <w:numId w:val="0"/>
        </w:numPr>
        <w:tabs>
          <w:tab w:val="left" w:pos="480"/>
        </w:tabs>
        <w:rPr>
          <w:rFonts w:hint="eastAsia"/>
        </w:rPr>
      </w:pPr>
    </w:p>
    <w:p w14:paraId="5B04229D" w14:textId="77777777" w:rsidR="00266128" w:rsidRDefault="00266128" w:rsidP="00266128">
      <w:pPr>
        <w:rPr>
          <w:rFonts w:hint="eastAsia"/>
        </w:rPr>
      </w:pPr>
    </w:p>
    <w:p w14:paraId="48B0CCDB" w14:textId="77777777" w:rsidR="00266128" w:rsidRDefault="00266128" w:rsidP="00907DEF">
      <w:pPr>
        <w:pStyle w:val="a"/>
        <w:numPr>
          <w:ilvl w:val="0"/>
          <w:numId w:val="52"/>
        </w:numPr>
      </w:pPr>
      <w:r>
        <w:rPr>
          <w:rFonts w:hint="eastAsia"/>
        </w:rPr>
        <w:t>輸出畫面說明</w:t>
      </w:r>
    </w:p>
    <w:p w14:paraId="41AFD602" w14:textId="7B76839E" w:rsidR="00266128" w:rsidRDefault="00560ECE" w:rsidP="00266128">
      <w:pPr>
        <w:pStyle w:val="42"/>
        <w:spacing w:afterLines="0" w:after="48"/>
        <w:ind w:leftChars="0" w:left="0"/>
        <w:rPr>
          <w:rFonts w:hAnsi="標楷體" w:hint="eastAsia"/>
        </w:rPr>
      </w:pPr>
      <w:r>
        <w:rPr>
          <w:rFonts w:hAnsi="標楷體"/>
          <w:noProof/>
        </w:rPr>
        <w:drawing>
          <wp:inline distT="0" distB="0" distL="0" distR="0" wp14:anchorId="7C330963" wp14:editId="2DD5BB13">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11B1EC83" w14:textId="77777777" w:rsidR="00266128" w:rsidRDefault="00266128" w:rsidP="00266128">
      <w:pPr>
        <w:pStyle w:val="42"/>
        <w:spacing w:afterLines="0" w:after="48"/>
        <w:ind w:leftChars="0" w:left="0"/>
        <w:rPr>
          <w:rFonts w:hAnsi="標楷體"/>
        </w:rPr>
      </w:pPr>
    </w:p>
    <w:p w14:paraId="71CB12A3" w14:textId="77777777" w:rsidR="00266128" w:rsidRDefault="00266128" w:rsidP="00907DEF">
      <w:pPr>
        <w:pStyle w:val="a"/>
        <w:numPr>
          <w:ilvl w:val="0"/>
          <w:numId w:val="52"/>
        </w:numPr>
      </w:pPr>
      <w:r>
        <w:rPr>
          <w:rFonts w:hint="eastAsia"/>
        </w:rPr>
        <w:t>輸出畫面欄位說明</w:t>
      </w:r>
    </w:p>
    <w:p w14:paraId="1696E822" w14:textId="77777777" w:rsidR="00266128" w:rsidRDefault="00266128" w:rsidP="00266128">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266128" w14:paraId="0C0C4518"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654300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C24D0F"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7132937"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5210AFB" w14:textId="77777777" w:rsidR="00266128" w:rsidRDefault="00266128">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FAF1D85"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7CB29C4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DC37206"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DFA34E2"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62CBA0BC" w14:textId="77777777" w:rsidR="00266128" w:rsidRDefault="00266128">
            <w:pPr>
              <w:rPr>
                <w:rFonts w:ascii="標楷體" w:eastAsia="標楷體" w:hAnsi="標楷體" w:hint="eastAsia"/>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38E235F2" w14:textId="77777777" w:rsidR="00266128" w:rsidRDefault="00266128">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593C6319" w14:textId="77777777" w:rsidR="00266128" w:rsidRDefault="00266128">
            <w:pPr>
              <w:rPr>
                <w:rFonts w:ascii="標楷體" w:eastAsia="標楷體" w:hAnsi="標楷體" w:hint="eastAsia"/>
              </w:rPr>
            </w:pPr>
            <w:r>
              <w:rPr>
                <w:rFonts w:ascii="標楷體" w:eastAsia="標楷體" w:hAnsi="標楷體" w:hint="eastAsia"/>
              </w:rPr>
              <w:t>連結[L2118共同借款人資料登錄]</w:t>
            </w:r>
          </w:p>
        </w:tc>
      </w:tr>
      <w:tr w:rsidR="00266128" w14:paraId="221BD75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B226D11"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2BF0935"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5D0FC9D" w14:textId="77777777" w:rsidR="00266128" w:rsidRDefault="00266128">
            <w:pPr>
              <w:rPr>
                <w:rFonts w:ascii="標楷體" w:eastAsia="標楷體" w:hAnsi="標楷體" w:hint="eastAsia"/>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0D77DC05" w14:textId="77777777" w:rsidR="00266128" w:rsidRDefault="00266128">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4A405C25" w14:textId="77777777" w:rsidR="00266128" w:rsidRDefault="00266128">
            <w:pPr>
              <w:rPr>
                <w:rFonts w:ascii="標楷體" w:eastAsia="標楷體" w:hAnsi="標楷體" w:hint="eastAsia"/>
              </w:rPr>
            </w:pPr>
            <w:r>
              <w:rPr>
                <w:rFonts w:ascii="標楷體" w:eastAsia="標楷體" w:hAnsi="標楷體" w:hint="eastAsia"/>
              </w:rPr>
              <w:t>連結[L291A共同借款人額度查詢]</w:t>
            </w:r>
          </w:p>
        </w:tc>
      </w:tr>
      <w:tr w:rsidR="00266128" w14:paraId="268DC4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1215E5B"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82D878D"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B5F26F" w14:textId="77777777" w:rsidR="00266128" w:rsidRDefault="00266128">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5022475E" w14:textId="77777777" w:rsidR="00266128" w:rsidRDefault="00266128">
            <w:pPr>
              <w:rPr>
                <w:rFonts w:ascii="標楷體" w:eastAsia="標楷體" w:hAnsi="標楷體" w:hint="eastAsia"/>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4E18C015" w14:textId="77777777" w:rsidR="00266128" w:rsidRDefault="00266128">
            <w:pPr>
              <w:rPr>
                <w:rFonts w:ascii="標楷體" w:eastAsia="標楷體" w:hAnsi="標楷體" w:hint="eastAsia"/>
              </w:rPr>
            </w:pPr>
            <w:r>
              <w:rPr>
                <w:rFonts w:ascii="標楷體" w:eastAsia="標楷體" w:hAnsi="標楷體" w:hint="eastAsia"/>
              </w:rPr>
              <w:t>[戶號]-[額度編號]</w:t>
            </w:r>
          </w:p>
        </w:tc>
      </w:tr>
      <w:tr w:rsidR="00266128" w14:paraId="575585EE"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7C34716" w14:textId="77777777" w:rsidR="00266128" w:rsidRDefault="00266128">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098AD855"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E99F757" w14:textId="77777777" w:rsidR="00266128" w:rsidRDefault="00266128">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63B2A2DD" w14:textId="77777777" w:rsidR="00266128" w:rsidRDefault="00266128">
            <w:pPr>
              <w:rPr>
                <w:rFonts w:ascii="標楷體" w:eastAsia="標楷體" w:hAnsi="標楷體" w:hint="eastAsia"/>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571EE574" w14:textId="77777777" w:rsidR="00266128" w:rsidRDefault="00266128">
            <w:pPr>
              <w:rPr>
                <w:rFonts w:ascii="標楷體" w:eastAsia="標楷體" w:hAnsi="標楷體" w:hint="eastAsia"/>
              </w:rPr>
            </w:pPr>
            <w:r>
              <w:rPr>
                <w:rFonts w:ascii="標楷體" w:eastAsia="標楷體" w:hAnsi="標楷體" w:hint="eastAsia"/>
              </w:rPr>
              <w:t>戶名</w:t>
            </w:r>
          </w:p>
        </w:tc>
      </w:tr>
      <w:tr w:rsidR="00266128" w14:paraId="581B9031"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6FFDFCB" w14:textId="77777777" w:rsidR="00266128" w:rsidRDefault="00266128">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392A8B"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1C807" w14:textId="77777777" w:rsidR="00266128" w:rsidRDefault="00266128">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10036A7F" w14:textId="77777777" w:rsidR="00266128" w:rsidRDefault="00266128">
            <w:pPr>
              <w:rPr>
                <w:rFonts w:ascii="標楷體" w:eastAsia="標楷體" w:hAnsi="標楷體" w:hint="eastAsia"/>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6E193538" w14:textId="77777777" w:rsidR="00266128" w:rsidRDefault="00266128">
            <w:pPr>
              <w:rPr>
                <w:rFonts w:ascii="標楷體" w:eastAsia="標楷體" w:hAnsi="標楷體" w:hint="eastAsia"/>
              </w:rPr>
            </w:pPr>
            <w:r>
              <w:rPr>
                <w:rFonts w:ascii="標楷體" w:eastAsia="標楷體" w:hAnsi="標楷體" w:hint="eastAsia"/>
              </w:rPr>
              <w:t>核准號碼</w:t>
            </w:r>
          </w:p>
        </w:tc>
      </w:tr>
      <w:tr w:rsidR="00266128" w14:paraId="59768CC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77828A" w14:textId="77777777" w:rsidR="00266128" w:rsidRDefault="00266128">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7D7C0B2"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B086153" w14:textId="77777777" w:rsidR="00266128" w:rsidRDefault="00266128">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6B8AA63C" w14:textId="77777777" w:rsidR="00266128" w:rsidRDefault="00266128">
            <w:pPr>
              <w:rPr>
                <w:rFonts w:ascii="標楷體" w:eastAsia="標楷體" w:hAnsi="標楷體" w:hint="eastAsia"/>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1183A04" w14:textId="77777777" w:rsidR="00266128" w:rsidRDefault="00266128">
            <w:pPr>
              <w:rPr>
                <w:rFonts w:ascii="標楷體" w:eastAsia="標楷體" w:hAnsi="標楷體" w:hint="eastAsia"/>
              </w:rPr>
            </w:pPr>
            <w:r>
              <w:rPr>
                <w:rFonts w:ascii="標楷體" w:eastAsia="標楷體" w:hAnsi="標楷體" w:hint="eastAsia"/>
              </w:rPr>
              <w:t>幣別</w:t>
            </w:r>
          </w:p>
        </w:tc>
      </w:tr>
      <w:tr w:rsidR="00266128" w14:paraId="4CC50C0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03D2FD" w14:textId="77777777" w:rsidR="00266128" w:rsidRDefault="00266128">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1C1F0D4"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840C257" w14:textId="77777777" w:rsidR="00266128" w:rsidRDefault="00266128">
            <w:pPr>
              <w:rPr>
                <w:rFonts w:ascii="標楷體" w:eastAsia="標楷體" w:hAnsi="標楷體" w:hint="eastAsia"/>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76C6ED4" w14:textId="77777777" w:rsidR="00266128" w:rsidRDefault="00266128">
            <w:pPr>
              <w:rPr>
                <w:rFonts w:ascii="標楷體" w:eastAsia="標楷體" w:hAnsi="標楷體" w:hint="eastAsia"/>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E49216" w14:textId="77777777" w:rsidR="00266128" w:rsidRDefault="00266128">
            <w:pPr>
              <w:rPr>
                <w:rFonts w:ascii="標楷體" w:eastAsia="標楷體" w:hAnsi="標楷體" w:hint="eastAsia"/>
              </w:rPr>
            </w:pPr>
            <w:r>
              <w:rPr>
                <w:rFonts w:ascii="標楷體" w:eastAsia="標楷體" w:hAnsi="標楷體" w:hint="eastAsia"/>
              </w:rPr>
              <w:t>核准額度</w:t>
            </w:r>
          </w:p>
        </w:tc>
      </w:tr>
      <w:tr w:rsidR="00266128" w14:paraId="26DBFA3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E6ACDDE" w14:textId="77777777" w:rsidR="00266128" w:rsidRDefault="00266128">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268A461"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76D1D7" w14:textId="77777777" w:rsidR="00266128" w:rsidRDefault="00266128">
            <w:pPr>
              <w:rPr>
                <w:rFonts w:ascii="標楷體" w:eastAsia="標楷體" w:hAnsi="標楷體" w:hint="eastAsia"/>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05CEC37" w14:textId="77777777" w:rsidR="00266128" w:rsidRDefault="00266128">
            <w:pPr>
              <w:rPr>
                <w:rFonts w:ascii="標楷體" w:eastAsia="標楷體" w:hAnsi="標楷體" w:hint="eastAsia"/>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7DEBBEB" w14:textId="77777777" w:rsidR="00266128" w:rsidRDefault="00266128" w:rsidP="00266128">
            <w:pPr>
              <w:rPr>
                <w:rFonts w:ascii="標楷體" w:eastAsia="標楷體" w:hAnsi="標楷體" w:hint="eastAsia"/>
              </w:rPr>
            </w:pPr>
            <w:r>
              <w:rPr>
                <w:rFonts w:ascii="標楷體" w:eastAsia="標楷體" w:hAnsi="標楷體" w:hint="eastAsia"/>
              </w:rPr>
              <w:t>建檔日期</w:t>
            </w:r>
          </w:p>
        </w:tc>
      </w:tr>
      <w:tr w:rsidR="00266128" w14:paraId="650CE1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01AF3A2" w14:textId="77777777" w:rsidR="00266128" w:rsidRDefault="00266128">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5017E06"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4C5C6F" w14:textId="77777777" w:rsidR="00266128" w:rsidRDefault="00266128">
            <w:pPr>
              <w:rPr>
                <w:rFonts w:ascii="標楷體" w:eastAsia="標楷體" w:hAnsi="標楷體" w:hint="eastAsia"/>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D82E743" w14:textId="77777777" w:rsidR="00266128" w:rsidRDefault="00266128">
            <w:pPr>
              <w:rPr>
                <w:rFonts w:ascii="標楷體" w:eastAsia="標楷體" w:hAnsi="標楷體" w:hint="eastAsia"/>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21EEE67C" w14:textId="77777777" w:rsidR="00266128" w:rsidRDefault="00266128">
            <w:pPr>
              <w:rPr>
                <w:rFonts w:ascii="標楷體" w:eastAsia="標楷體" w:hAnsi="標楷體" w:hint="eastAsia"/>
              </w:rPr>
            </w:pPr>
            <w:r>
              <w:rPr>
                <w:rFonts w:ascii="標楷體" w:eastAsia="標楷體" w:hAnsi="標楷體" w:hint="eastAsia"/>
              </w:rPr>
              <w:t>建檔人員</w:t>
            </w:r>
          </w:p>
        </w:tc>
      </w:tr>
      <w:tr w:rsidR="00266128" w14:paraId="6FAAF19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A2C91BB" w14:textId="77777777" w:rsidR="00266128" w:rsidRDefault="00266128">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5ADF7A57"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A65396A" w14:textId="77777777" w:rsidR="00266128" w:rsidRDefault="00266128">
            <w:pPr>
              <w:rPr>
                <w:rFonts w:ascii="標楷體" w:eastAsia="標楷體" w:hAnsi="標楷體" w:hint="eastAsia"/>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2858813C" w14:textId="77777777" w:rsidR="00266128" w:rsidRDefault="00266128">
            <w:pPr>
              <w:rPr>
                <w:rFonts w:ascii="標楷體" w:eastAsia="標楷體" w:hAnsi="標楷體" w:hint="eastAsia"/>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66629996" w14:textId="77777777" w:rsidR="00266128" w:rsidRDefault="00266128">
            <w:pPr>
              <w:rPr>
                <w:rFonts w:ascii="標楷體" w:eastAsia="標楷體" w:hAnsi="標楷體" w:hint="eastAsia"/>
              </w:rPr>
            </w:pPr>
            <w:r>
              <w:rPr>
                <w:rFonts w:ascii="標楷體" w:eastAsia="標楷體" w:hAnsi="標楷體" w:hint="eastAsia"/>
              </w:rPr>
              <w:t>最後更新日期</w:t>
            </w:r>
          </w:p>
        </w:tc>
      </w:tr>
      <w:tr w:rsidR="00266128" w14:paraId="492C728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C026554" w14:textId="77777777" w:rsidR="00266128" w:rsidRDefault="00266128">
            <w:pPr>
              <w:jc w:val="center"/>
              <w:rPr>
                <w:rFonts w:ascii="標楷體" w:eastAsia="標楷體" w:hAnsi="標楷體" w:hint="eastAsia"/>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2F60196"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A7A891" w14:textId="77777777" w:rsidR="00266128" w:rsidRDefault="00266128">
            <w:pPr>
              <w:rPr>
                <w:rFonts w:ascii="標楷體" w:eastAsia="標楷體" w:hAnsi="標楷體" w:hint="eastAsia"/>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4FA8AAF" w14:textId="77777777" w:rsidR="00266128" w:rsidRDefault="00266128">
            <w:pPr>
              <w:rPr>
                <w:rFonts w:ascii="標楷體" w:eastAsia="標楷體" w:hAnsi="標楷體" w:hint="eastAsia"/>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0AA72468" w14:textId="77777777" w:rsidR="00266128" w:rsidRDefault="00266128">
            <w:pPr>
              <w:rPr>
                <w:rFonts w:ascii="標楷體" w:eastAsia="標楷體" w:hAnsi="標楷體" w:hint="eastAsia"/>
              </w:rPr>
            </w:pPr>
            <w:r>
              <w:rPr>
                <w:rFonts w:ascii="標楷體" w:eastAsia="標楷體" w:hAnsi="標楷體" w:hint="eastAsia"/>
              </w:rPr>
              <w:t>最後更新人員</w:t>
            </w:r>
          </w:p>
        </w:tc>
      </w:tr>
      <w:bookmarkEnd w:id="436"/>
    </w:tbl>
    <w:p w14:paraId="4932D9EB" w14:textId="77777777" w:rsidR="00266128" w:rsidRDefault="00266128" w:rsidP="00266128">
      <w:pPr>
        <w:rPr>
          <w:rFonts w:hint="eastAsia"/>
          <w:lang w:val="x-none" w:eastAsia="x-none"/>
        </w:rPr>
      </w:pPr>
    </w:p>
    <w:p w14:paraId="3EDEF8A5" w14:textId="77777777" w:rsidR="00266128" w:rsidRDefault="00266128" w:rsidP="009E39FA">
      <w:pPr>
        <w:pStyle w:val="3"/>
      </w:pPr>
      <w:r>
        <w:br w:type="page"/>
      </w:r>
      <w:bookmarkStart w:id="440" w:name="_Toc90485671"/>
      <w:bookmarkStart w:id="441" w:name="_Toc90545969"/>
      <w:r>
        <w:t>L291A</w:t>
      </w:r>
      <w:r>
        <w:rPr>
          <w:rFonts w:hint="eastAsia"/>
        </w:rPr>
        <w:t>共同借款人額度查詢</w:t>
      </w:r>
      <w:r w:rsidR="00DE2124">
        <w:t xml:space="preserve"> </w:t>
      </w:r>
      <w:r w:rsidR="005C07D5">
        <w:t>***</w:t>
      </w:r>
      <w:bookmarkEnd w:id="440"/>
      <w:bookmarkEnd w:id="441"/>
    </w:p>
    <w:p w14:paraId="0AF5977A"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733CEF8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0EC61" w14:textId="77777777" w:rsidR="00266128" w:rsidRDefault="00266128">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38FC8A" w14:textId="77777777" w:rsidR="00266128" w:rsidRDefault="00266128">
            <w:pPr>
              <w:rPr>
                <w:rFonts w:ascii="標楷體" w:eastAsia="標楷體" w:hAnsi="標楷體"/>
              </w:rPr>
            </w:pPr>
            <w:r>
              <w:rPr>
                <w:rFonts w:ascii="標楷體" w:eastAsia="標楷體" w:hAnsi="標楷體" w:hint="eastAsia"/>
              </w:rPr>
              <w:t>共同借款人額度查詢</w:t>
            </w:r>
          </w:p>
        </w:tc>
      </w:tr>
      <w:tr w:rsidR="00266128" w14:paraId="2D53E4EC"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F07FC"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2A20984"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2B0AC139"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1EEA8"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AD49F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FFC807F"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共同借款人資料檔(FacShareAppl)</w:t>
            </w:r>
          </w:p>
          <w:p w14:paraId="04DA5F35"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輸出查詢資料</w:t>
            </w:r>
          </w:p>
          <w:p w14:paraId="48832A47" w14:textId="77777777" w:rsidR="00266128" w:rsidRDefault="00266128" w:rsidP="00266128">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核准號碼(FacShareAppl.ApplNo) ]= 輸入條件「核准號碼」</w:t>
            </w:r>
          </w:p>
          <w:p w14:paraId="6AF9BE35"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0A02DDFC"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登錄序號(KeyinSeq)」由小至大排序</w:t>
            </w:r>
          </w:p>
        </w:tc>
      </w:tr>
      <w:tr w:rsidR="00266128" w14:paraId="551EAEF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375C8"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A5DD6" w14:textId="77777777" w:rsidR="00266128" w:rsidRDefault="00266128">
            <w:pPr>
              <w:rPr>
                <w:rFonts w:ascii="標楷體" w:eastAsia="標楷體" w:hAnsi="標楷體"/>
              </w:rPr>
            </w:pPr>
          </w:p>
        </w:tc>
      </w:tr>
      <w:tr w:rsidR="00266128" w14:paraId="584EAB4D"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2AF381" w14:textId="77777777" w:rsidR="00266128" w:rsidRDefault="00266128">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CC5110" w14:textId="77777777" w:rsidR="00266128" w:rsidRDefault="00266128">
            <w:pPr>
              <w:rPr>
                <w:rFonts w:eastAsia="標楷體"/>
              </w:rPr>
            </w:pPr>
          </w:p>
        </w:tc>
      </w:tr>
      <w:tr w:rsidR="00266128" w14:paraId="6CE06F36"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0E96A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3B6F4F7"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719F1B8"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174F6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DBB5F" w14:textId="77777777" w:rsidR="00266128" w:rsidRDefault="00266128">
            <w:pPr>
              <w:rPr>
                <w:rFonts w:eastAsia="標楷體"/>
              </w:rPr>
            </w:pPr>
          </w:p>
        </w:tc>
      </w:tr>
      <w:tr w:rsidR="00266128" w14:paraId="1EF191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5B0141"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BD32F" w14:textId="77777777" w:rsidR="00266128" w:rsidRDefault="00266128">
            <w:pPr>
              <w:rPr>
                <w:rFonts w:eastAsia="標楷體"/>
              </w:rPr>
            </w:pPr>
          </w:p>
        </w:tc>
      </w:tr>
    </w:tbl>
    <w:p w14:paraId="345D7880"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D22EE7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E487D7"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3C0591"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BAE69F0"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180D6D0A"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022E947"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5C1C7E"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BDBD20" w14:textId="77777777" w:rsidR="00266128" w:rsidRDefault="00266128">
            <w:pPr>
              <w:rPr>
                <w:rFonts w:ascii="標楷體" w:eastAsia="標楷體" w:hAnsi="標楷體" w:hint="eastAsia"/>
              </w:rPr>
            </w:pPr>
            <w:r>
              <w:rPr>
                <w:rFonts w:ascii="標楷體" w:eastAsia="標楷體" w:hAnsi="標楷體" w:hint="eastAsia"/>
                <w:lang w:eastAsia="zh-HK"/>
              </w:rPr>
              <w:t>額度主檔</w:t>
            </w:r>
          </w:p>
        </w:tc>
      </w:tr>
      <w:tr w:rsidR="00266128" w14:paraId="607A7D6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1CC823"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936C6B3"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5718EA7"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共同借款人資料檔</w:t>
            </w:r>
          </w:p>
        </w:tc>
      </w:tr>
      <w:tr w:rsidR="00266128" w14:paraId="4D0AC2C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299F00"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C5A0E3"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B9EECB" w14:textId="77777777" w:rsidR="00266128" w:rsidRDefault="00266128">
            <w:pPr>
              <w:rPr>
                <w:rFonts w:ascii="標楷體" w:eastAsia="標楷體" w:hAnsi="標楷體" w:hint="eastAsia"/>
              </w:rPr>
            </w:pPr>
            <w:r>
              <w:rPr>
                <w:rFonts w:ascii="標楷體" w:eastAsia="標楷體" w:hAnsi="標楷體" w:hint="eastAsia"/>
              </w:rPr>
              <w:t>客戶主檔</w:t>
            </w:r>
          </w:p>
        </w:tc>
      </w:tr>
    </w:tbl>
    <w:p w14:paraId="30DF2EC0" w14:textId="77777777" w:rsidR="00266128" w:rsidRDefault="00266128" w:rsidP="00266128">
      <w:pPr>
        <w:rPr>
          <w:rFonts w:hint="eastAsia"/>
        </w:rPr>
      </w:pPr>
    </w:p>
    <w:p w14:paraId="7D114926" w14:textId="77777777" w:rsidR="00266128" w:rsidRDefault="00266128" w:rsidP="00266128"/>
    <w:p w14:paraId="1B3028FF" w14:textId="77777777" w:rsidR="00266128" w:rsidRDefault="00266128" w:rsidP="00266128"/>
    <w:p w14:paraId="21A19196" w14:textId="77777777" w:rsidR="00266128" w:rsidRDefault="00266128" w:rsidP="00266128"/>
    <w:p w14:paraId="4E5ADDE4" w14:textId="77777777" w:rsidR="00266128" w:rsidRDefault="00266128" w:rsidP="00907DEF">
      <w:pPr>
        <w:pStyle w:val="a"/>
        <w:numPr>
          <w:ilvl w:val="0"/>
          <w:numId w:val="52"/>
        </w:numPr>
      </w:pPr>
      <w:r>
        <w:rPr>
          <w:rFonts w:hint="eastAsia"/>
        </w:rPr>
        <w:br w:type="page"/>
        <w:t>UI畫面</w:t>
      </w:r>
    </w:p>
    <w:p w14:paraId="0EFF48BA" w14:textId="48C1B4CE" w:rsidR="00266128" w:rsidRDefault="00560ECE" w:rsidP="00266128">
      <w:pPr>
        <w:pStyle w:val="42"/>
        <w:spacing w:afterLines="0" w:after="48"/>
        <w:ind w:leftChars="0" w:left="0"/>
        <w:rPr>
          <w:rFonts w:hint="eastAsia"/>
          <w:noProof/>
        </w:rPr>
      </w:pPr>
      <w:r>
        <w:rPr>
          <w:noProof/>
        </w:rPr>
        <w:drawing>
          <wp:inline distT="0" distB="0" distL="0" distR="0" wp14:anchorId="4CFC1672" wp14:editId="04ABAABD">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7295B353" w14:textId="77777777" w:rsidR="00266128" w:rsidRDefault="00266128" w:rsidP="00907DEF">
      <w:pPr>
        <w:pStyle w:val="a"/>
        <w:numPr>
          <w:ilvl w:val="0"/>
          <w:numId w:val="52"/>
        </w:numPr>
      </w:pPr>
      <w:r>
        <w:rPr>
          <w:rFonts w:hint="eastAsia"/>
        </w:rPr>
        <w:t>輸入畫面按鈕說明</w:t>
      </w:r>
    </w:p>
    <w:p w14:paraId="740D7A59"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66128" w14:paraId="65ECBDF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1BAAA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46DDDE4"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5E67A40"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59084EB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641A3D2" w14:textId="77777777" w:rsidR="00266128" w:rsidRDefault="00266128">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36945E" w14:textId="77777777" w:rsidR="00266128" w:rsidRDefault="00266128">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BE6B543" w14:textId="77777777" w:rsidR="00266128" w:rsidRDefault="00266128">
            <w:pPr>
              <w:rPr>
                <w:rFonts w:ascii="標楷體" w:eastAsia="標楷體" w:hAnsi="標楷體" w:hint="eastAsia"/>
                <w:lang w:eastAsia="zh-HK"/>
              </w:rPr>
            </w:pPr>
            <w:r>
              <w:rPr>
                <w:rFonts w:ascii="標楷體" w:eastAsia="標楷體" w:hAnsi="標楷體" w:hint="eastAsia"/>
                <w:lang w:eastAsia="zh-HK"/>
              </w:rPr>
              <w:t>依據輸入條件查詢資料</w:t>
            </w:r>
          </w:p>
          <w:p w14:paraId="6CC4A062" w14:textId="77777777" w:rsidR="00266128" w:rsidRDefault="00266128">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49AFA9" w14:textId="77777777" w:rsidR="00266128" w:rsidRDefault="00266128">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7BE4BB23" w14:textId="77777777" w:rsidR="00266128" w:rsidRDefault="00266128">
            <w:pPr>
              <w:rPr>
                <w:rFonts w:ascii="標楷體" w:eastAsia="標楷體" w:hAnsi="標楷體" w:hint="eastAsia"/>
                <w:lang w:eastAsia="zh-HK"/>
              </w:rPr>
            </w:pPr>
            <w:r>
              <w:rPr>
                <w:rFonts w:ascii="標楷體" w:eastAsia="標楷體" w:hAnsi="標楷體" w:hint="eastAsia"/>
                <w:lang w:eastAsia="zh-HK"/>
              </w:rPr>
              <w:t>2.資料戶號額度不存在額度主檔時顯示錯誤訊息:"E0001: 查詢資料不存在(額度主檔)"</w:t>
            </w:r>
          </w:p>
          <w:p w14:paraId="10EC1844"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6BA791" w14:textId="77777777" w:rsidR="00266128" w:rsidRDefault="00266128">
            <w:pPr>
              <w:rPr>
                <w:rFonts w:ascii="標楷體" w:eastAsia="標楷體" w:hAnsi="標楷體" w:hint="eastAsia"/>
                <w:lang w:eastAsia="zh-HK"/>
              </w:rPr>
            </w:pPr>
            <w:r>
              <w:rPr>
                <w:rFonts w:ascii="標楷體" w:eastAsia="標楷體" w:hAnsi="標楷體" w:hint="eastAsia"/>
              </w:rPr>
              <w:t>依查詢條件顯示查詢結果</w:t>
            </w:r>
          </w:p>
        </w:tc>
      </w:tr>
      <w:tr w:rsidR="00266128" w14:paraId="75A90D5E"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C10260"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84D752"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453257"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查詢畫面</w:t>
            </w:r>
          </w:p>
        </w:tc>
      </w:tr>
      <w:tr w:rsidR="00266128" w14:paraId="32A9992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172C036"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44DB91" w14:textId="77777777" w:rsidR="00266128" w:rsidRDefault="00266128">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A81E92" w14:textId="77777777" w:rsidR="00266128" w:rsidRDefault="00266128">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F6596BB" w14:textId="77777777" w:rsidR="00266128" w:rsidRDefault="00266128" w:rsidP="00907DEF">
      <w:pPr>
        <w:pStyle w:val="a"/>
        <w:numPr>
          <w:ilvl w:val="0"/>
          <w:numId w:val="52"/>
        </w:numPr>
        <w:rPr>
          <w:rFonts w:hint="eastAsia"/>
        </w:rPr>
      </w:pPr>
      <w:r>
        <w:rPr>
          <w:rFonts w:hint="eastAsia"/>
        </w:rPr>
        <w:t>輸入畫面資料說明</w:t>
      </w:r>
    </w:p>
    <w:p w14:paraId="67545FCB" w14:textId="77777777" w:rsidR="00266128" w:rsidRDefault="00266128" w:rsidP="0026612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20B13BC9"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EBE31D"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748662" w14:textId="77777777" w:rsidR="00266128" w:rsidRDefault="00266128">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5435F2" w14:textId="77777777" w:rsidR="00266128" w:rsidRDefault="00266128">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A63E4F"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248FCF57"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F54C0"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33592"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EDB0A7D" w14:textId="77777777" w:rsidR="00266128" w:rsidRDefault="00266128">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742E3F30" w14:textId="77777777" w:rsidR="00266128" w:rsidRDefault="00266128">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D3B1637" w14:textId="77777777" w:rsidR="00266128" w:rsidRDefault="00266128">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ED00689" w14:textId="77777777" w:rsidR="00266128" w:rsidRDefault="00266128">
            <w:pPr>
              <w:rPr>
                <w:rFonts w:ascii="標楷體" w:eastAsia="標楷體" w:hAnsi="標楷體" w:hint="eastAsia"/>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D978559"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3570F" w14:textId="77777777" w:rsidR="00266128" w:rsidRDefault="00266128">
            <w:pPr>
              <w:widowControl/>
              <w:rPr>
                <w:rFonts w:ascii="標楷體" w:eastAsia="標楷體" w:hAnsi="標楷體"/>
              </w:rPr>
            </w:pPr>
          </w:p>
        </w:tc>
      </w:tr>
      <w:tr w:rsidR="00266128" w14:paraId="5CF6A46E"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11FDDE" w14:textId="77777777" w:rsidR="00266128" w:rsidRDefault="00266128">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9450F82" w14:textId="77777777" w:rsidR="00266128" w:rsidRDefault="00266128">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970AA3F" w14:textId="77777777" w:rsidR="00266128" w:rsidRDefault="00266128">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423FF952"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2B4C8EBD"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330CBB3B"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0A77A6B8" w14:textId="77777777" w:rsidR="00266128" w:rsidRDefault="00266128">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2B43A3FB" w14:textId="77777777" w:rsidR="00266128" w:rsidRDefault="00266128">
            <w:pPr>
              <w:ind w:left="214" w:hangingChars="89" w:hanging="214"/>
              <w:rPr>
                <w:rFonts w:ascii="標楷體" w:eastAsia="標楷體" w:hAnsi="標楷體" w:hint="eastAsia"/>
              </w:rPr>
            </w:pPr>
            <w:r>
              <w:rPr>
                <w:rFonts w:ascii="標楷體" w:eastAsia="標楷體" w:hAnsi="標楷體" w:hint="eastAsia"/>
              </w:rPr>
              <w:t>1.自動顯示由L2018帶入值</w:t>
            </w:r>
          </w:p>
        </w:tc>
      </w:tr>
      <w:tr w:rsidR="00266128" w14:paraId="6BD560E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D0EFE67" w14:textId="77777777" w:rsidR="00266128" w:rsidRDefault="00266128">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4342AB94" w14:textId="77777777" w:rsidR="00266128" w:rsidRDefault="00266128">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6FBD37D6" w14:textId="77777777" w:rsidR="00266128" w:rsidRDefault="00266128">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4913FC3C"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1EC06E6E"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57592343"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11AAAF1D" w14:textId="77777777" w:rsidR="00266128" w:rsidRDefault="00266128">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5C0CA2FB" w14:textId="77777777" w:rsidR="00266128" w:rsidRDefault="00266128" w:rsidP="00266128">
            <w:pPr>
              <w:ind w:left="497" w:hangingChars="207" w:hanging="497"/>
              <w:rPr>
                <w:rFonts w:ascii="標楷體" w:eastAsia="標楷體" w:hAnsi="標楷體" w:hint="eastAsia"/>
              </w:rPr>
            </w:pPr>
            <w:r>
              <w:rPr>
                <w:rFonts w:ascii="標楷體" w:eastAsia="標楷體" w:hAnsi="標楷體" w:hint="eastAsia"/>
              </w:rPr>
              <w:t>1.自動顯示由L2018帶入值</w:t>
            </w:r>
          </w:p>
        </w:tc>
      </w:tr>
    </w:tbl>
    <w:p w14:paraId="73F3896E" w14:textId="77777777" w:rsidR="00266128" w:rsidRDefault="00266128" w:rsidP="00266128">
      <w:pPr>
        <w:pStyle w:val="a"/>
        <w:numPr>
          <w:ilvl w:val="0"/>
          <w:numId w:val="0"/>
        </w:numPr>
        <w:tabs>
          <w:tab w:val="left" w:pos="480"/>
        </w:tabs>
        <w:rPr>
          <w:rFonts w:hint="eastAsia"/>
        </w:rPr>
      </w:pPr>
    </w:p>
    <w:p w14:paraId="60EC498E" w14:textId="77777777" w:rsidR="00266128" w:rsidRDefault="00266128" w:rsidP="00266128">
      <w:pPr>
        <w:rPr>
          <w:rFonts w:hint="eastAsia"/>
        </w:rPr>
      </w:pPr>
    </w:p>
    <w:p w14:paraId="63CEAB85" w14:textId="77777777" w:rsidR="00266128" w:rsidRDefault="00266128" w:rsidP="00907DEF">
      <w:pPr>
        <w:pStyle w:val="a"/>
        <w:numPr>
          <w:ilvl w:val="0"/>
          <w:numId w:val="52"/>
        </w:numPr>
      </w:pPr>
      <w:r>
        <w:rPr>
          <w:rFonts w:hint="eastAsia"/>
        </w:rPr>
        <w:t>輸出畫面說明</w:t>
      </w:r>
    </w:p>
    <w:p w14:paraId="0A96EC7B" w14:textId="18CCFBFD" w:rsidR="00266128" w:rsidRDefault="00560ECE" w:rsidP="00266128">
      <w:pPr>
        <w:pStyle w:val="42"/>
        <w:spacing w:afterLines="0" w:after="48"/>
        <w:ind w:leftChars="0" w:left="0"/>
        <w:rPr>
          <w:rFonts w:hAnsi="標楷體" w:hint="eastAsia"/>
        </w:rPr>
      </w:pPr>
      <w:r>
        <w:rPr>
          <w:rFonts w:hAnsi="標楷體"/>
          <w:noProof/>
        </w:rPr>
        <w:drawing>
          <wp:inline distT="0" distB="0" distL="0" distR="0" wp14:anchorId="7DF5FA70" wp14:editId="46DFF529">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5AFAD205" w14:textId="77777777" w:rsidR="00266128" w:rsidRDefault="00266128" w:rsidP="00266128">
      <w:pPr>
        <w:pStyle w:val="42"/>
        <w:spacing w:afterLines="0" w:after="48"/>
        <w:ind w:leftChars="0" w:left="0"/>
        <w:rPr>
          <w:rFonts w:hAnsi="標楷體"/>
        </w:rPr>
      </w:pPr>
    </w:p>
    <w:p w14:paraId="6357F184" w14:textId="77777777" w:rsidR="00266128" w:rsidRDefault="00266128" w:rsidP="00907DEF">
      <w:pPr>
        <w:pStyle w:val="a"/>
        <w:numPr>
          <w:ilvl w:val="0"/>
          <w:numId w:val="52"/>
        </w:numPr>
      </w:pPr>
      <w:r>
        <w:rPr>
          <w:rFonts w:hint="eastAsia"/>
        </w:rPr>
        <w:t>輸出畫面欄位說明</w:t>
      </w:r>
    </w:p>
    <w:p w14:paraId="3FD93DC7" w14:textId="77777777" w:rsidR="00266128" w:rsidRDefault="00266128" w:rsidP="00266128">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266128" w14:paraId="19BD88D6"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0C23D98E"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5DE364"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AE9661E"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6FF713B" w14:textId="77777777" w:rsidR="00266128" w:rsidRDefault="00266128">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0A7A04D"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1BEC31E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7372B93"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A8F51DD"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7444C40" w14:textId="77777777" w:rsidR="00266128" w:rsidRDefault="00266128">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022DF93D" w14:textId="77777777" w:rsidR="00266128" w:rsidRDefault="00266128">
            <w:pPr>
              <w:rPr>
                <w:rFonts w:ascii="標楷體" w:eastAsia="標楷體" w:hAnsi="標楷體" w:hint="eastAsia"/>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38BF3F4D" w14:textId="77777777" w:rsidR="00266128" w:rsidRDefault="00266128">
            <w:pPr>
              <w:rPr>
                <w:rFonts w:ascii="標楷體" w:eastAsia="標楷體" w:hAnsi="標楷體" w:hint="eastAsia"/>
              </w:rPr>
            </w:pPr>
            <w:r>
              <w:rPr>
                <w:rFonts w:ascii="標楷體" w:eastAsia="標楷體" w:hAnsi="標楷體" w:hint="eastAsia"/>
              </w:rPr>
              <w:t>[戶號]-[額度編號]</w:t>
            </w:r>
          </w:p>
        </w:tc>
      </w:tr>
      <w:tr w:rsidR="00266128" w14:paraId="1883C3E5"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F438652"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C84C6FC"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CD2B186" w14:textId="77777777" w:rsidR="00266128" w:rsidRDefault="00266128">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79F144CE" w14:textId="77777777" w:rsidR="00266128" w:rsidRDefault="00266128">
            <w:pPr>
              <w:rPr>
                <w:rFonts w:ascii="標楷體" w:eastAsia="標楷體" w:hAnsi="標楷體" w:hint="eastAsia"/>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37E99EF4" w14:textId="77777777" w:rsidR="00266128" w:rsidRDefault="00266128">
            <w:pPr>
              <w:rPr>
                <w:rFonts w:ascii="標楷體" w:eastAsia="標楷體" w:hAnsi="標楷體" w:hint="eastAsia"/>
              </w:rPr>
            </w:pPr>
            <w:r>
              <w:rPr>
                <w:rFonts w:ascii="標楷體" w:eastAsia="標楷體" w:hAnsi="標楷體" w:hint="eastAsia"/>
              </w:rPr>
              <w:t>戶名</w:t>
            </w:r>
          </w:p>
        </w:tc>
      </w:tr>
      <w:tr w:rsidR="00266128" w14:paraId="385F3A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1FEE616"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7ACD8ED0"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AECC3F0" w14:textId="77777777" w:rsidR="00266128" w:rsidRDefault="00266128">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2825AA20" w14:textId="77777777" w:rsidR="00266128" w:rsidRDefault="00266128">
            <w:pPr>
              <w:rPr>
                <w:rFonts w:ascii="標楷體" w:eastAsia="標楷體" w:hAnsi="標楷體" w:hint="eastAsia"/>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47FC6298" w14:textId="77777777" w:rsidR="00266128" w:rsidRDefault="00266128">
            <w:pPr>
              <w:rPr>
                <w:rFonts w:ascii="標楷體" w:eastAsia="標楷體" w:hAnsi="標楷體" w:hint="eastAsia"/>
              </w:rPr>
            </w:pPr>
            <w:r>
              <w:rPr>
                <w:rFonts w:ascii="標楷體" w:eastAsia="標楷體" w:hAnsi="標楷體" w:hint="eastAsia"/>
              </w:rPr>
              <w:t>核准號碼</w:t>
            </w:r>
          </w:p>
        </w:tc>
      </w:tr>
      <w:tr w:rsidR="00266128" w14:paraId="3DA44E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84CC16A" w14:textId="77777777" w:rsidR="00266128" w:rsidRDefault="00266128">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A4DBBE"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8EF8DE" w14:textId="77777777" w:rsidR="00266128" w:rsidRDefault="00266128">
            <w:pPr>
              <w:rPr>
                <w:rFonts w:ascii="標楷體" w:eastAsia="標楷體" w:hAnsi="標楷體" w:hint="eastAsia"/>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5EE2568" w14:textId="77777777" w:rsidR="00266128" w:rsidRDefault="00266128">
            <w:pPr>
              <w:rPr>
                <w:rFonts w:ascii="標楷體" w:eastAsia="標楷體" w:hAnsi="標楷體" w:hint="eastAsia"/>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1C1DC892" w14:textId="77777777" w:rsidR="00266128" w:rsidRDefault="00266128">
            <w:pPr>
              <w:rPr>
                <w:rFonts w:ascii="標楷體" w:eastAsia="標楷體" w:hAnsi="標楷體" w:hint="eastAsia"/>
              </w:rPr>
            </w:pPr>
            <w:r>
              <w:rPr>
                <w:rFonts w:ascii="標楷體" w:eastAsia="標楷體" w:hAnsi="標楷體" w:hint="eastAsia"/>
              </w:rPr>
              <w:t>案件編號</w:t>
            </w:r>
          </w:p>
        </w:tc>
      </w:tr>
      <w:tr w:rsidR="00266128" w14:paraId="088CD72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37585CF" w14:textId="77777777" w:rsidR="00266128" w:rsidRDefault="00266128">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E9B459E"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5CA9C10" w14:textId="77777777" w:rsidR="00266128" w:rsidRDefault="00266128">
            <w:pPr>
              <w:rPr>
                <w:rFonts w:ascii="標楷體" w:eastAsia="標楷體" w:hAnsi="標楷體" w:hint="eastAsia"/>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18D1C73D" w14:textId="77777777" w:rsidR="00266128" w:rsidRDefault="00266128">
            <w:pPr>
              <w:rPr>
                <w:rFonts w:ascii="標楷體" w:eastAsia="標楷體" w:hAnsi="標楷體" w:hint="eastAsia"/>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2D53631" w14:textId="77777777" w:rsidR="00266128" w:rsidRDefault="00266128">
            <w:pPr>
              <w:rPr>
                <w:rFonts w:ascii="標楷體" w:eastAsia="標楷體" w:hAnsi="標楷體" w:hint="eastAsia"/>
              </w:rPr>
            </w:pPr>
            <w:r>
              <w:rPr>
                <w:rFonts w:ascii="標楷體" w:eastAsia="標楷體" w:hAnsi="標楷體" w:hint="eastAsia"/>
              </w:rPr>
              <w:t>循環動用/動支期限</w:t>
            </w:r>
          </w:p>
        </w:tc>
      </w:tr>
      <w:tr w:rsidR="00266128" w14:paraId="0E979EB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E260B52" w14:textId="77777777" w:rsidR="00266128" w:rsidRDefault="00266128">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48D05B5"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20BE15" w14:textId="77777777" w:rsidR="00266128" w:rsidRDefault="00266128">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028F07E" w14:textId="77777777" w:rsidR="00266128" w:rsidRDefault="00266128">
            <w:pPr>
              <w:rPr>
                <w:rFonts w:ascii="標楷體" w:eastAsia="標楷體" w:hAnsi="標楷體" w:hint="eastAsia"/>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D9EC27A" w14:textId="77777777" w:rsidR="00266128" w:rsidRDefault="00266128">
            <w:pPr>
              <w:rPr>
                <w:rFonts w:ascii="標楷體" w:eastAsia="標楷體" w:hAnsi="標楷體" w:hint="eastAsia"/>
              </w:rPr>
            </w:pPr>
            <w:r>
              <w:rPr>
                <w:rFonts w:ascii="標楷體" w:eastAsia="標楷體" w:hAnsi="標楷體" w:hint="eastAsia"/>
              </w:rPr>
              <w:t>幣別</w:t>
            </w:r>
          </w:p>
        </w:tc>
      </w:tr>
      <w:tr w:rsidR="00266128" w14:paraId="3A434B8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9B06C8E" w14:textId="77777777" w:rsidR="00266128" w:rsidRDefault="00266128">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30416585"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7E0624D" w14:textId="77777777" w:rsidR="00266128" w:rsidRDefault="00266128">
            <w:pPr>
              <w:rPr>
                <w:rFonts w:ascii="標楷體" w:eastAsia="標楷體" w:hAnsi="標楷體" w:hint="eastAsia"/>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56280CA5" w14:textId="77777777" w:rsidR="00266128" w:rsidRDefault="00266128">
            <w:pPr>
              <w:rPr>
                <w:rFonts w:ascii="標楷體" w:eastAsia="標楷體" w:hAnsi="標楷體" w:hint="eastAsia"/>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597A0CA0" w14:textId="77777777" w:rsidR="00266128" w:rsidRDefault="00266128">
            <w:pPr>
              <w:rPr>
                <w:rFonts w:ascii="標楷體" w:eastAsia="標楷體" w:hAnsi="標楷體" w:hint="eastAsia"/>
              </w:rPr>
            </w:pPr>
            <w:r>
              <w:rPr>
                <w:rFonts w:ascii="標楷體" w:eastAsia="標楷體" w:hAnsi="標楷體" w:hint="eastAsia"/>
              </w:rPr>
              <w:t>核准額度</w:t>
            </w:r>
          </w:p>
        </w:tc>
      </w:tr>
      <w:tr w:rsidR="00266128" w14:paraId="2082A03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2B5B8D0" w14:textId="77777777" w:rsidR="00266128" w:rsidRDefault="00266128">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07FC892"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13E6E0B" w14:textId="77777777" w:rsidR="00266128" w:rsidRDefault="00266128">
            <w:pPr>
              <w:rPr>
                <w:rFonts w:ascii="標楷體" w:eastAsia="標楷體" w:hAnsi="標楷體" w:hint="eastAsia"/>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63107024" w14:textId="77777777" w:rsidR="00266128" w:rsidRDefault="00266128">
            <w:pPr>
              <w:rPr>
                <w:rFonts w:ascii="標楷體" w:eastAsia="標楷體" w:hAnsi="標楷體" w:hint="eastAsia"/>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08AAEE3F" w14:textId="77777777" w:rsidR="00266128" w:rsidRDefault="00266128" w:rsidP="00266128">
            <w:pPr>
              <w:rPr>
                <w:rFonts w:ascii="標楷體" w:eastAsia="標楷體" w:hAnsi="標楷體" w:hint="eastAsia"/>
              </w:rPr>
            </w:pPr>
            <w:r>
              <w:rPr>
                <w:rFonts w:ascii="標楷體" w:eastAsia="標楷體" w:hAnsi="標楷體" w:hint="eastAsia"/>
              </w:rPr>
              <w:t>已動用額度餘額</w:t>
            </w:r>
          </w:p>
        </w:tc>
      </w:tr>
      <w:tr w:rsidR="00266128" w14:paraId="44A3376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E48E95E" w14:textId="77777777" w:rsidR="00266128" w:rsidRDefault="00266128">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E2DAC5D"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3A573C" w14:textId="77777777" w:rsidR="00266128" w:rsidRDefault="00266128">
            <w:pPr>
              <w:rPr>
                <w:rFonts w:ascii="標楷體" w:eastAsia="標楷體" w:hAnsi="標楷體" w:hint="eastAsia"/>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6E315E67" w14:textId="77777777" w:rsidR="00266128" w:rsidRDefault="00266128">
            <w:pPr>
              <w:rPr>
                <w:rFonts w:ascii="標楷體" w:eastAsia="標楷體" w:hAnsi="標楷體" w:hint="eastAsia"/>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76FF8BCD" w14:textId="77777777" w:rsidR="00266128" w:rsidRDefault="00266128">
            <w:pPr>
              <w:rPr>
                <w:rFonts w:ascii="標楷體" w:eastAsia="標楷體" w:hAnsi="標楷體" w:hint="eastAsia"/>
              </w:rPr>
            </w:pPr>
            <w:r>
              <w:rPr>
                <w:rFonts w:ascii="標楷體" w:eastAsia="標楷體" w:hAnsi="標楷體" w:hint="eastAsia"/>
              </w:rPr>
              <w:t>循環動用</w:t>
            </w:r>
          </w:p>
        </w:tc>
      </w:tr>
      <w:tr w:rsidR="00266128" w14:paraId="103AB45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903A1D" w14:textId="77777777" w:rsidR="00266128" w:rsidRDefault="00266128">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C123503"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188A310" w14:textId="77777777" w:rsidR="00266128" w:rsidRDefault="00266128">
            <w:pPr>
              <w:rPr>
                <w:rFonts w:ascii="標楷體" w:eastAsia="標楷體" w:hAnsi="標楷體" w:hint="eastAsia"/>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41E450BD" w14:textId="77777777" w:rsidR="00266128" w:rsidRDefault="00266128">
            <w:pPr>
              <w:rPr>
                <w:rFonts w:ascii="標楷體" w:eastAsia="標楷體" w:hAnsi="標楷體" w:hint="eastAsia"/>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6EFA37C7" w14:textId="77777777" w:rsidR="00266128" w:rsidRDefault="00266128">
            <w:pPr>
              <w:rPr>
                <w:rFonts w:ascii="標楷體" w:eastAsia="標楷體" w:hAnsi="標楷體" w:hint="eastAsia"/>
              </w:rPr>
            </w:pPr>
            <w:r>
              <w:rPr>
                <w:rFonts w:ascii="標楷體" w:eastAsia="標楷體" w:hAnsi="標楷體" w:hint="eastAsia"/>
              </w:rPr>
              <w:t>是否合併申報</w:t>
            </w:r>
          </w:p>
        </w:tc>
      </w:tr>
    </w:tbl>
    <w:p w14:paraId="37247E56" w14:textId="77777777" w:rsidR="00266128" w:rsidRDefault="00266128" w:rsidP="00266128">
      <w:pPr>
        <w:rPr>
          <w:rFonts w:hint="eastAsia"/>
          <w:lang w:val="x-none" w:eastAsia="x-none"/>
        </w:rPr>
      </w:pPr>
    </w:p>
    <w:p w14:paraId="0E0F8D33" w14:textId="77777777" w:rsidR="00266128" w:rsidRDefault="00266128" w:rsidP="009E39FA">
      <w:pPr>
        <w:pStyle w:val="3"/>
      </w:pPr>
      <w:r>
        <w:br w:type="page"/>
      </w:r>
      <w:bookmarkStart w:id="442" w:name="_Toc90485672"/>
      <w:bookmarkStart w:id="443" w:name="_Toc90545970"/>
      <w:r>
        <w:t>L2119</w:t>
      </w:r>
      <w:r>
        <w:rPr>
          <w:rFonts w:hint="eastAsia"/>
        </w:rPr>
        <w:t>合併額度控管登錄</w:t>
      </w:r>
      <w:r w:rsidR="00DE2124">
        <w:rPr>
          <w:rFonts w:hint="eastAsia"/>
        </w:rPr>
        <w:t xml:space="preserve"> </w:t>
      </w:r>
      <w:r w:rsidR="005C07D5">
        <w:t>***</w:t>
      </w:r>
      <w:bookmarkEnd w:id="442"/>
      <w:bookmarkEnd w:id="443"/>
    </w:p>
    <w:p w14:paraId="05A89CD8" w14:textId="77777777" w:rsidR="00266128" w:rsidRDefault="00266128" w:rsidP="00266128">
      <w:pPr>
        <w:rPr>
          <w:lang w:val="x-none" w:eastAsia="x-none"/>
        </w:rPr>
      </w:pPr>
    </w:p>
    <w:p w14:paraId="3095D09A"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7E707E61" w14:textId="77777777" w:rsidR="00266128" w:rsidRDefault="00266128" w:rsidP="00266128">
      <w:pPr>
        <w:rPr>
          <w:rFonts w:ascii="標楷體" w:eastAsia="標楷體" w:hAnsi="標楷體" w:hint="eastAsia"/>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3B7F9E3"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D58A8" w14:textId="77777777" w:rsidR="00266128" w:rsidRDefault="00266128">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2F03F7" w14:textId="77777777" w:rsidR="00266128" w:rsidRDefault="00266128">
            <w:pPr>
              <w:rPr>
                <w:rFonts w:ascii="標楷體" w:eastAsia="標楷體" w:hAnsi="標楷體"/>
              </w:rPr>
            </w:pPr>
            <w:r>
              <w:rPr>
                <w:rFonts w:ascii="標楷體" w:eastAsia="標楷體" w:hAnsi="標楷體" w:hint="eastAsia"/>
              </w:rPr>
              <w:t>合併額度控管登錄</w:t>
            </w:r>
          </w:p>
        </w:tc>
      </w:tr>
      <w:tr w:rsidR="00266128" w14:paraId="565750D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A6D88"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948BBBE"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5ACBB78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C57317"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DD2687" w14:textId="77777777" w:rsidR="00266128" w:rsidRDefault="00266128" w:rsidP="002661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A1BD58B" w14:textId="77777777" w:rsidR="00266128" w:rsidRDefault="00266128">
            <w:pPr>
              <w:rPr>
                <w:rFonts w:ascii="標楷體" w:eastAsia="標楷體" w:hAnsi="標楷體" w:hint="eastAsia"/>
              </w:rPr>
            </w:pPr>
            <w:r>
              <w:rPr>
                <w:rFonts w:ascii="標楷體" w:eastAsia="標楷體" w:hAnsi="標楷體" w:hint="eastAsia"/>
              </w:rPr>
              <w:t>2.新增、刪除合併額度控管資料檔(FacShareLimit)</w:t>
            </w:r>
          </w:p>
          <w:p w14:paraId="48DC20CB" w14:textId="77777777" w:rsidR="00266128" w:rsidRDefault="00266128">
            <w:pPr>
              <w:rPr>
                <w:rFonts w:ascii="標楷體" w:eastAsia="標楷體" w:hAnsi="標楷體" w:hint="eastAsia"/>
              </w:rPr>
            </w:pPr>
            <w:r>
              <w:rPr>
                <w:rFonts w:ascii="標楷體" w:eastAsia="標楷體" w:hAnsi="標楷體" w:hint="eastAsia"/>
              </w:rPr>
              <w:t>3.依據功能選項處理:</w:t>
            </w:r>
          </w:p>
          <w:p w14:paraId="3FE2E9C8" w14:textId="77777777" w:rsidR="00266128" w:rsidRDefault="00266128" w:rsidP="00266128">
            <w:pPr>
              <w:ind w:left="196"/>
              <w:rPr>
                <w:rFonts w:ascii="標楷體" w:eastAsia="標楷體" w:hAnsi="標楷體" w:hint="eastAsia"/>
              </w:rPr>
            </w:pPr>
            <w:r>
              <w:rPr>
                <w:rFonts w:ascii="標楷體" w:eastAsia="標楷體" w:hAnsi="標楷體" w:hint="eastAsia"/>
              </w:rPr>
              <w:t>(1).新增:新增合併額度控管資料</w:t>
            </w:r>
          </w:p>
          <w:p w14:paraId="7F2F75EB" w14:textId="77777777" w:rsidR="00266128" w:rsidRDefault="00266128">
            <w:pPr>
              <w:ind w:left="196"/>
              <w:rPr>
                <w:rFonts w:ascii="標楷體" w:eastAsia="標楷體" w:hAnsi="標楷體" w:hint="eastAsia"/>
              </w:rPr>
            </w:pPr>
            <w:r>
              <w:rPr>
                <w:rFonts w:ascii="標楷體" w:eastAsia="標楷體" w:hAnsi="標楷體" w:hint="eastAsia"/>
              </w:rPr>
              <w:t>(2).刪除:刪除合併額度控管資料</w:t>
            </w:r>
          </w:p>
        </w:tc>
      </w:tr>
      <w:tr w:rsidR="00266128" w14:paraId="099DB587"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C72F5"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E314B2" w14:textId="77777777" w:rsidR="00266128" w:rsidRDefault="00266128">
            <w:pPr>
              <w:rPr>
                <w:rFonts w:eastAsia="標楷體"/>
              </w:rPr>
            </w:pPr>
          </w:p>
        </w:tc>
      </w:tr>
      <w:tr w:rsidR="00266128" w14:paraId="25523F59"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9ACC0"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74F7C6" w14:textId="77777777" w:rsidR="00266128" w:rsidRDefault="00266128">
            <w:pPr>
              <w:rPr>
                <w:rFonts w:eastAsia="標楷體"/>
              </w:rPr>
            </w:pPr>
          </w:p>
        </w:tc>
      </w:tr>
      <w:tr w:rsidR="00266128" w14:paraId="71887007"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510B2"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6E74EC" w14:textId="77777777" w:rsidR="00266128" w:rsidRDefault="00266128">
            <w:pPr>
              <w:rPr>
                <w:rFonts w:eastAsia="標楷體"/>
              </w:rPr>
            </w:pPr>
          </w:p>
        </w:tc>
      </w:tr>
      <w:tr w:rsidR="00266128" w14:paraId="77EF44B2"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EA4C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043E684" w14:textId="77777777" w:rsidR="00266128" w:rsidRDefault="00266128">
            <w:pPr>
              <w:ind w:left="194" w:hangingChars="81" w:hanging="194"/>
              <w:rPr>
                <w:rFonts w:ascii="標楷體" w:eastAsia="標楷體" w:hAnsi="標楷體"/>
                <w:color w:val="222222"/>
                <w:shd w:val="clear" w:color="auto" w:fill="FFFFFF"/>
                <w:lang w:eastAsia="zh-HK"/>
              </w:rPr>
            </w:pPr>
          </w:p>
        </w:tc>
      </w:tr>
      <w:tr w:rsidR="00266128" w14:paraId="683BDEC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2B4C7D" w14:textId="77777777" w:rsidR="00266128" w:rsidRDefault="00266128">
            <w:pPr>
              <w:rPr>
                <w:rFonts w:eastAsia="標楷體" w:hint="eastAsia"/>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5221992" w14:textId="77777777" w:rsidR="00266128" w:rsidRDefault="00266128">
            <w:pPr>
              <w:rPr>
                <w:rFonts w:eastAsia="標楷體"/>
              </w:rPr>
            </w:pPr>
          </w:p>
        </w:tc>
      </w:tr>
    </w:tbl>
    <w:p w14:paraId="5BDEC2AC" w14:textId="77777777" w:rsidR="00266128" w:rsidRDefault="00266128" w:rsidP="00266128">
      <w:pPr>
        <w:rPr>
          <w:rFonts w:ascii="標楷體" w:eastAsia="標楷體" w:hAnsi="標楷體"/>
        </w:rPr>
      </w:pPr>
    </w:p>
    <w:p w14:paraId="0BDF31C8" w14:textId="77777777" w:rsidR="00266128" w:rsidRDefault="00266128" w:rsidP="00907DEF">
      <w:pPr>
        <w:pStyle w:val="a"/>
        <w:numPr>
          <w:ilvl w:val="0"/>
          <w:numId w:val="52"/>
        </w:numPr>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6B978407"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856B59"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573F6D1"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D0A6AF"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1933E2CF"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B0F582"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C74488" w14:textId="77777777" w:rsidR="00266128" w:rsidRDefault="00266128">
            <w:pPr>
              <w:rPr>
                <w:rFonts w:ascii="標楷體" w:eastAsia="標楷體" w:hAnsi="標楷體" w:hint="eastAsia"/>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589CFA1C" w14:textId="77777777" w:rsidR="00266128" w:rsidRDefault="00266128">
            <w:pPr>
              <w:rPr>
                <w:rFonts w:ascii="標楷體" w:eastAsia="標楷體" w:hAnsi="標楷體" w:hint="eastAsia"/>
              </w:rPr>
            </w:pPr>
            <w:r>
              <w:rPr>
                <w:rFonts w:ascii="標楷體" w:eastAsia="標楷體" w:hAnsi="標楷體" w:hint="eastAsia"/>
              </w:rPr>
              <w:t>合併額度控管資料檔</w:t>
            </w:r>
          </w:p>
        </w:tc>
      </w:tr>
      <w:tr w:rsidR="00266128" w14:paraId="44187BA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690E27B"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4D8D3C"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D2FF6B6" w14:textId="77777777" w:rsidR="00266128" w:rsidRDefault="00266128">
            <w:pPr>
              <w:rPr>
                <w:rFonts w:ascii="標楷體" w:eastAsia="標楷體" w:hAnsi="標楷體" w:hint="eastAsia"/>
              </w:rPr>
            </w:pPr>
            <w:r>
              <w:rPr>
                <w:rFonts w:ascii="標楷體" w:eastAsia="標楷體" w:hAnsi="標楷體" w:hint="eastAsia"/>
              </w:rPr>
              <w:t>額度主檔</w:t>
            </w:r>
          </w:p>
        </w:tc>
      </w:tr>
      <w:tr w:rsidR="00266128" w14:paraId="76AC6204"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A4BD5AE"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5180A0"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3C06340" w14:textId="77777777" w:rsidR="00266128" w:rsidRDefault="00266128">
            <w:pPr>
              <w:rPr>
                <w:rFonts w:ascii="標楷體" w:eastAsia="標楷體" w:hAnsi="標楷體" w:hint="eastAsia"/>
              </w:rPr>
            </w:pPr>
            <w:r>
              <w:rPr>
                <w:rFonts w:ascii="標楷體" w:eastAsia="標楷體" w:hAnsi="標楷體" w:hint="eastAsia"/>
              </w:rPr>
              <w:t>客戶主檔</w:t>
            </w:r>
          </w:p>
        </w:tc>
      </w:tr>
    </w:tbl>
    <w:p w14:paraId="4E393681" w14:textId="77777777" w:rsidR="00266128" w:rsidRDefault="00266128" w:rsidP="00266128">
      <w:pPr>
        <w:rPr>
          <w:rFonts w:ascii="標楷體" w:eastAsia="標楷體" w:hAnsi="標楷體" w:hint="eastAsia"/>
        </w:rPr>
      </w:pPr>
    </w:p>
    <w:p w14:paraId="03ECC0DE" w14:textId="77777777" w:rsidR="00266128" w:rsidRDefault="00266128" w:rsidP="00266128">
      <w:pPr>
        <w:rPr>
          <w:rFonts w:ascii="標楷體" w:eastAsia="標楷體" w:hAnsi="標楷體" w:hint="eastAsia"/>
        </w:rPr>
      </w:pPr>
      <w:r>
        <w:rPr>
          <w:rFonts w:ascii="標楷體" w:eastAsia="標楷體" w:hAnsi="標楷體" w:hint="eastAsia"/>
        </w:rPr>
        <w:br w:type="page"/>
      </w:r>
    </w:p>
    <w:p w14:paraId="2CAFBB7F" w14:textId="77777777" w:rsidR="00266128" w:rsidRDefault="00266128" w:rsidP="00907DEF">
      <w:pPr>
        <w:pStyle w:val="7"/>
        <w:numPr>
          <w:ilvl w:val="6"/>
          <w:numId w:val="73"/>
        </w:numPr>
        <w:rPr>
          <w:rFonts w:hint="eastAsia"/>
        </w:rPr>
      </w:pPr>
      <w:r>
        <w:rPr>
          <w:rFonts w:ascii="標楷體" w:hAnsi="標楷體" w:hint="eastAsia"/>
        </w:rPr>
        <w:t>UI畫面</w:t>
      </w:r>
      <w:r>
        <w:rPr>
          <w:rFonts w:ascii="標楷體" w:hAnsi="標楷體" w:hint="eastAsia"/>
          <w:lang w:eastAsia="zh-TW"/>
        </w:rPr>
        <w:t>-新增</w:t>
      </w:r>
    </w:p>
    <w:p w14:paraId="6CB8CF7A" w14:textId="77777777" w:rsidR="00266128" w:rsidRDefault="00266128" w:rsidP="00266128">
      <w:pPr>
        <w:rPr>
          <w:rFonts w:ascii="標楷體" w:eastAsia="標楷體" w:hAnsi="標楷體"/>
        </w:rPr>
      </w:pPr>
      <w:r>
        <w:rPr>
          <w:rFonts w:ascii="標楷體" w:eastAsia="標楷體" w:hAnsi="標楷體" w:hint="eastAsia"/>
        </w:rPr>
        <w:t>輸入畫面：</w:t>
      </w:r>
    </w:p>
    <w:p w14:paraId="08FC5B15" w14:textId="318C927F" w:rsidR="00266128" w:rsidRDefault="00560ECE" w:rsidP="00266128">
      <w:pPr>
        <w:rPr>
          <w:rFonts w:ascii="標楷體" w:eastAsia="標楷體" w:hAnsi="標楷體" w:hint="eastAsia"/>
        </w:rPr>
      </w:pPr>
      <w:r>
        <w:rPr>
          <w:rFonts w:ascii="標楷體" w:eastAsia="標楷體" w:hAnsi="標楷體"/>
          <w:noProof/>
        </w:rPr>
        <w:drawing>
          <wp:inline distT="0" distB="0" distL="0" distR="0" wp14:anchorId="60959186" wp14:editId="42A43B87">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543EED80" w14:textId="77777777" w:rsidR="00266128" w:rsidRDefault="00266128" w:rsidP="00907DEF">
      <w:pPr>
        <w:pStyle w:val="a"/>
        <w:numPr>
          <w:ilvl w:val="0"/>
          <w:numId w:val="52"/>
        </w:numPr>
        <w:rPr>
          <w:rFonts w:hint="eastAsia"/>
        </w:rPr>
      </w:pPr>
      <w:r>
        <w:rPr>
          <w:rFonts w:hint="eastAsia"/>
        </w:rPr>
        <w:t>輸入畫面按鈕說明</w:t>
      </w:r>
      <w:r>
        <w:rPr>
          <w:rFonts w:hint="eastAsia"/>
          <w:lang w:eastAsia="zh-TW"/>
        </w:rPr>
        <w:t>-</w:t>
      </w:r>
      <w:r>
        <w:rPr>
          <w:rFonts w:hint="eastAsia"/>
        </w:rPr>
        <w:t>新增</w:t>
      </w:r>
    </w:p>
    <w:p w14:paraId="0D2A1C2C"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66128" w14:paraId="08297B4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878134"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746ABB"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2F3C4F"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35BB7F09"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3A6AAE01" w14:textId="77777777" w:rsidR="00266128" w:rsidRDefault="00266128" w:rsidP="00266128">
            <w:pP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A22F16" w14:textId="77777777" w:rsidR="00266128" w:rsidRDefault="00266128">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DF526D9" w14:textId="77777777" w:rsidR="00266128" w:rsidRDefault="00266128">
            <w:pPr>
              <w:rPr>
                <w:rFonts w:ascii="標楷體" w:eastAsia="標楷體" w:hAnsi="標楷體" w:hint="eastAsia"/>
                <w:shd w:val="pct15" w:color="auto" w:fill="FFFFFF"/>
              </w:rPr>
            </w:pPr>
            <w:r>
              <w:rPr>
                <w:rFonts w:ascii="標楷體" w:eastAsia="標楷體" w:hAnsi="標楷體" w:hint="eastAsia"/>
                <w:shd w:val="pct15" w:color="auto" w:fill="FFFFFF"/>
              </w:rPr>
              <w:t>&lt;&lt;檢查說明&gt;&gt;</w:t>
            </w:r>
          </w:p>
          <w:p w14:paraId="50E03417" w14:textId="77777777" w:rsidR="00266128" w:rsidRDefault="00266128">
            <w:pPr>
              <w:rPr>
                <w:rFonts w:ascii="標楷體" w:eastAsia="標楷體" w:hAnsi="標楷體" w:hint="eastAsia"/>
              </w:rPr>
            </w:pPr>
            <w:r>
              <w:rPr>
                <w:rFonts w:ascii="標楷體" w:eastAsia="標楷體" w:hAnsi="標楷體" w:hint="eastAsia"/>
              </w:rPr>
              <w:t>1.執行新增時,若該新增資料已存在[合併額度控管資料檔(FacShareLimit)],顯示錯誤訊息:"E0005:新增資料時，發生錯誤(合併額度控管)</w:t>
            </w:r>
          </w:p>
          <w:p w14:paraId="443B275A"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618F19" w14:textId="77777777" w:rsidR="00266128" w:rsidRDefault="00266128">
            <w:pPr>
              <w:rPr>
                <w:rFonts w:ascii="標楷體" w:eastAsia="標楷體" w:hAnsi="標楷體" w:hint="eastAsia"/>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266128" w14:paraId="132FAAC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750544A6" w14:textId="77777777" w:rsidR="00266128" w:rsidRDefault="00266128" w:rsidP="00266128">
            <w:pP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277FFA"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657469"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1A14C18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6B74479" w14:textId="77777777" w:rsidR="00266128" w:rsidRDefault="00266128" w:rsidP="00266128">
            <w:pP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CAA7ED" w14:textId="77777777" w:rsidR="00266128" w:rsidRDefault="00266128">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C99245B" w14:textId="77777777" w:rsidR="00266128" w:rsidRDefault="00266128">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51254C" w14:textId="77777777" w:rsidR="00266128" w:rsidRDefault="00266128" w:rsidP="00266128">
      <w:pPr>
        <w:rPr>
          <w:rFonts w:ascii="標楷體" w:eastAsia="標楷體" w:hAnsi="標楷體" w:hint="eastAsia"/>
        </w:rPr>
      </w:pPr>
    </w:p>
    <w:p w14:paraId="29109280" w14:textId="77777777" w:rsidR="00266128" w:rsidRDefault="00266128" w:rsidP="00266128">
      <w:pPr>
        <w:rPr>
          <w:rFonts w:ascii="標楷體" w:eastAsia="標楷體" w:hAnsi="標楷體" w:hint="eastAsia"/>
        </w:rPr>
      </w:pPr>
    </w:p>
    <w:p w14:paraId="7BD113AF" w14:textId="77777777" w:rsidR="00266128" w:rsidRDefault="00266128" w:rsidP="00907DEF">
      <w:pPr>
        <w:numPr>
          <w:ilvl w:val="0"/>
          <w:numId w:val="54"/>
        </w:numPr>
        <w:ind w:hanging="425"/>
        <w:rPr>
          <w:rFonts w:ascii="標楷體" w:eastAsia="標楷體" w:hAnsi="標楷體" w:hint="eastAsia"/>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266128" w14:paraId="2CB487DD"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1EED22F4" w14:textId="77777777" w:rsidR="00266128" w:rsidRDefault="00266128">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A62A038" w14:textId="77777777" w:rsidR="00266128" w:rsidRDefault="00266128">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04A932F4" w14:textId="77777777" w:rsidR="00266128" w:rsidRDefault="00266128">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6A146D5D"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6BE648DC"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24CD0586"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9B028"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3C7DD80" w14:textId="77777777" w:rsidR="00266128" w:rsidRDefault="00266128">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58951B7" w14:textId="77777777" w:rsidR="00266128" w:rsidRDefault="00266128">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010A7A1" w14:textId="77777777" w:rsidR="00266128" w:rsidRDefault="00266128">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49FBB6A3" w14:textId="77777777" w:rsidR="00266128" w:rsidRDefault="00266128">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89A5B76"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3AC50" w14:textId="77777777" w:rsidR="00266128" w:rsidRDefault="00266128">
            <w:pPr>
              <w:widowControl/>
              <w:rPr>
                <w:rFonts w:ascii="標楷體" w:eastAsia="標楷體" w:hAnsi="標楷體"/>
              </w:rPr>
            </w:pPr>
          </w:p>
        </w:tc>
      </w:tr>
      <w:tr w:rsidR="00266128" w14:paraId="0102B01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C860AEB" w14:textId="77777777" w:rsidR="00266128" w:rsidRDefault="00266128">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D5DC1E6" w14:textId="77777777" w:rsidR="00266128" w:rsidRDefault="00266128">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0E45704"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62EB12B6" w14:textId="77777777" w:rsidR="00266128" w:rsidRDefault="00266128">
            <w:pPr>
              <w:rPr>
                <w:rFonts w:ascii="標楷體" w:eastAsia="標楷體" w:hAnsi="標楷體" w:hint="eastAsia"/>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F39BD49"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51F8C50"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6569706"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2ECC9B2" w14:textId="77777777" w:rsidR="00266128" w:rsidRDefault="00266128">
            <w:pPr>
              <w:rPr>
                <w:rFonts w:ascii="標楷體" w:eastAsia="標楷體" w:hAnsi="標楷體" w:hint="eastAsia"/>
              </w:rPr>
            </w:pPr>
            <w:r>
              <w:rPr>
                <w:rFonts w:ascii="標楷體" w:eastAsia="標楷體" w:hAnsi="標楷體" w:hint="eastAsia"/>
              </w:rPr>
              <w:t>1.自動顯示</w:t>
            </w:r>
          </w:p>
        </w:tc>
      </w:tr>
      <w:tr w:rsidR="00266128" w14:paraId="0A434FD7"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F29667F" w14:textId="77777777" w:rsidR="00266128" w:rsidRDefault="00266128">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24E0CAC"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749156D"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69C7C27F" w14:textId="77777777" w:rsidR="00266128" w:rsidRDefault="00266128">
            <w:pPr>
              <w:rPr>
                <w:rFonts w:ascii="標楷體" w:eastAsia="標楷體" w:hAnsi="標楷體" w:hint="eastAsia"/>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2F7D826A"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D00F525"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C98813"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760FA7" w14:textId="77777777" w:rsidR="00266128" w:rsidRDefault="00266128">
            <w:pPr>
              <w:rPr>
                <w:rFonts w:ascii="標楷體" w:eastAsia="標楷體" w:hAnsi="標楷體" w:hint="eastAsia"/>
              </w:rPr>
            </w:pPr>
            <w:r>
              <w:rPr>
                <w:rFonts w:ascii="標楷體" w:eastAsia="標楷體" w:hAnsi="標楷體" w:hint="eastAsia"/>
              </w:rPr>
              <w:t>1.自動顯示</w:t>
            </w:r>
          </w:p>
        </w:tc>
      </w:tr>
      <w:tr w:rsidR="00266128" w14:paraId="04D8D69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35A9A3C" w14:textId="77777777" w:rsidR="00266128" w:rsidRDefault="00266128">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DBD34D" w14:textId="77777777" w:rsidR="00266128" w:rsidRDefault="00266128">
            <w:pPr>
              <w:rPr>
                <w:rFonts w:ascii="標楷體" w:eastAsia="標楷體" w:hAnsi="標楷體" w:hint="eastAsia"/>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6D461334" w14:textId="77777777" w:rsidR="00266128" w:rsidRDefault="00266128">
            <w:pPr>
              <w:rPr>
                <w:rFonts w:ascii="標楷體" w:eastAsia="標楷體" w:hAnsi="標楷體" w:hint="eastAsia"/>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345B90C0"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7CCEE17"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BD6C81D"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9C7DF9F" w14:textId="77777777" w:rsidR="00266128" w:rsidRDefault="00266128">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53DA9D7E" w14:textId="77777777" w:rsidR="00266128" w:rsidRDefault="00266128">
            <w:pPr>
              <w:rPr>
                <w:rFonts w:ascii="標楷體" w:eastAsia="標楷體" w:hAnsi="標楷體" w:hint="eastAsia"/>
              </w:rPr>
            </w:pPr>
            <w:r>
              <w:rPr>
                <w:rFonts w:ascii="標楷體" w:eastAsia="標楷體" w:hAnsi="標楷體" w:hint="eastAsia"/>
              </w:rPr>
              <w:t>1.自行輸入數字</w:t>
            </w:r>
          </w:p>
        </w:tc>
      </w:tr>
      <w:tr w:rsidR="00266128" w14:paraId="7696DED4"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0DAD6DAC" w14:textId="77777777" w:rsidR="00266128" w:rsidRDefault="00266128">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1551AE7"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8F5EB55"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D51E66F"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6A01FFE5"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69C2F0A5" w14:textId="77777777" w:rsidR="00266128" w:rsidRDefault="00266128">
            <w:pPr>
              <w:rPr>
                <w:rFonts w:ascii="標楷體" w:eastAsia="標楷體" w:hAnsi="標楷體" w:hint="eastAsia"/>
              </w:rPr>
            </w:pPr>
          </w:p>
        </w:tc>
      </w:tr>
      <w:tr w:rsidR="00266128" w14:paraId="3D9B719F" w14:textId="77777777" w:rsidTr="00266128">
        <w:tc>
          <w:tcPr>
            <w:tcW w:w="602" w:type="dxa"/>
            <w:tcBorders>
              <w:top w:val="single" w:sz="4" w:space="0" w:color="auto"/>
              <w:left w:val="single" w:sz="4" w:space="0" w:color="auto"/>
              <w:bottom w:val="single" w:sz="4" w:space="0" w:color="auto"/>
              <w:right w:val="single" w:sz="4" w:space="0" w:color="auto"/>
            </w:tcBorders>
          </w:tcPr>
          <w:p w14:paraId="14EF52A5" w14:textId="77777777" w:rsidR="00266128" w:rsidRDefault="00266128">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hideMark/>
          </w:tcPr>
          <w:p w14:paraId="3C423F83"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48B4793" w14:textId="77777777" w:rsidR="00266128" w:rsidRDefault="00266128">
            <w:pPr>
              <w:rPr>
                <w:rFonts w:ascii="標楷體" w:eastAsia="標楷體" w:hAnsi="標楷體" w:hint="eastAsia"/>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7E45BB13"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426BE96"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D6A75E7"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283A10F6"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56A97286" w14:textId="77777777" w:rsidR="00266128" w:rsidRDefault="00266128">
            <w:pPr>
              <w:rPr>
                <w:rFonts w:ascii="標楷體" w:eastAsia="標楷體" w:hAnsi="標楷體" w:hint="eastAsia"/>
              </w:rPr>
            </w:pPr>
            <w:r>
              <w:rPr>
                <w:rFonts w:ascii="標楷體" w:eastAsia="標楷體" w:hAnsi="標楷體" w:hint="eastAsia"/>
              </w:rPr>
              <w:t>連結至【L2016核准號碼資料查詢】供查詢,帶回[核准號碼]</w:t>
            </w:r>
          </w:p>
        </w:tc>
      </w:tr>
      <w:tr w:rsidR="00266128" w14:paraId="4CAFBE1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F62ACAB" w14:textId="77777777" w:rsidR="00266128" w:rsidRDefault="00266128">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786CFAC"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9D9D21F" w14:textId="77777777" w:rsidR="00266128" w:rsidRDefault="00266128">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45EEAE4"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86621CB"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12B30F9"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102C48F" w14:textId="77777777" w:rsidR="00266128" w:rsidRDefault="00266128">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23B5E6C" w14:textId="77777777" w:rsidR="00266128" w:rsidRDefault="00266128">
            <w:pPr>
              <w:rPr>
                <w:rFonts w:ascii="標楷體" w:eastAsia="標楷體" w:hAnsi="標楷體" w:hint="eastAsia"/>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3AA1F8C0" w14:textId="77777777" w:rsidR="00266128" w:rsidRDefault="00266128">
            <w:pPr>
              <w:rPr>
                <w:rFonts w:ascii="標楷體" w:eastAsia="標楷體" w:hAnsi="標楷體" w:hint="eastAsia"/>
              </w:rPr>
            </w:pPr>
            <w:r>
              <w:rPr>
                <w:rFonts w:ascii="標楷體" w:eastAsia="標楷體" w:hAnsi="標楷體" w:hint="eastAsia"/>
              </w:rPr>
              <w:t>2.其他自行輸入空白或數字</w:t>
            </w:r>
          </w:p>
          <w:p w14:paraId="72D0BB56" w14:textId="77777777" w:rsidR="00266128" w:rsidRDefault="00266128">
            <w:pPr>
              <w:rPr>
                <w:rFonts w:ascii="標楷體" w:eastAsia="標楷體" w:hAnsi="標楷體" w:hint="eastAsia"/>
              </w:rPr>
            </w:pPr>
            <w:r>
              <w:rPr>
                <w:rFonts w:ascii="標楷體" w:eastAsia="標楷體" w:hAnsi="標楷體" w:hint="eastAsia"/>
              </w:rPr>
              <w:t>3.FacShareLimit.ApplNo</w:t>
            </w:r>
          </w:p>
        </w:tc>
      </w:tr>
      <w:tr w:rsidR="00266128" w14:paraId="6B2C9A90" w14:textId="77777777" w:rsidTr="00266128">
        <w:tc>
          <w:tcPr>
            <w:tcW w:w="602" w:type="dxa"/>
            <w:tcBorders>
              <w:top w:val="single" w:sz="4" w:space="0" w:color="auto"/>
              <w:left w:val="single" w:sz="4" w:space="0" w:color="auto"/>
              <w:bottom w:val="single" w:sz="4" w:space="0" w:color="auto"/>
              <w:right w:val="single" w:sz="4" w:space="0" w:color="auto"/>
            </w:tcBorders>
          </w:tcPr>
          <w:p w14:paraId="0D1B5457" w14:textId="77777777" w:rsidR="00266128" w:rsidRDefault="00266128">
            <w:pPr>
              <w:rPr>
                <w:rFonts w:ascii="標楷體" w:eastAsia="標楷體" w:hAnsi="標楷體" w:hint="eastAsia"/>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6C7F4FFD" w14:textId="77777777" w:rsidR="00266128" w:rsidRDefault="00266128">
            <w:pPr>
              <w:rPr>
                <w:rFonts w:ascii="標楷體" w:eastAsia="標楷體" w:hAnsi="標楷體" w:hint="eastAsia"/>
              </w:rPr>
            </w:pPr>
            <w:r>
              <w:rPr>
                <w:rFonts w:ascii="標楷體" w:eastAsia="標楷體" w:hAnsi="標楷體" w:hint="eastAsia"/>
              </w:rPr>
              <w:t>1.輸入完[核准號碼]需檢核是否存在額度主檔,不存在時顯示錯誤訊息:” E0001, 查詢資料不存在(L2R05 額度主檔 核准編號)</w:t>
            </w:r>
          </w:p>
        </w:tc>
      </w:tr>
      <w:tr w:rsidR="00266128" w14:paraId="39FD730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93277AE" w14:textId="77777777" w:rsidR="00266128" w:rsidRDefault="00266128">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1026214F" w14:textId="77777777" w:rsidR="00266128" w:rsidRDefault="00266128">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1D89809"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D4D5DED"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C18F99A"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52C851B"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7FB0F88"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8FD37D" w14:textId="77777777" w:rsidR="00266128" w:rsidRDefault="00266128">
            <w:pPr>
              <w:rPr>
                <w:rFonts w:ascii="標楷體" w:eastAsia="標楷體" w:hAnsi="標楷體" w:hint="eastAsia"/>
              </w:rPr>
            </w:pPr>
            <w:r>
              <w:rPr>
                <w:rFonts w:ascii="標楷體" w:eastAsia="標楷體" w:hAnsi="標楷體" w:hint="eastAsia"/>
              </w:rPr>
              <w:t>1.自動顯示</w:t>
            </w:r>
          </w:p>
          <w:p w14:paraId="19B11849" w14:textId="77777777" w:rsidR="00266128" w:rsidRDefault="00266128">
            <w:pPr>
              <w:rPr>
                <w:rFonts w:ascii="標楷體" w:eastAsia="標楷體" w:hAnsi="標楷體" w:hint="eastAsia"/>
              </w:rPr>
            </w:pPr>
            <w:r>
              <w:rPr>
                <w:rFonts w:ascii="標楷體" w:eastAsia="標楷體" w:hAnsi="標楷體" w:hint="eastAsia"/>
              </w:rPr>
              <w:t>2.FacMain.CustNo+FacMain.FacmNo</w:t>
            </w:r>
          </w:p>
        </w:tc>
      </w:tr>
      <w:tr w:rsidR="00266128" w14:paraId="0EDCD05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318F9B" w14:textId="77777777" w:rsidR="00266128" w:rsidRDefault="00266128">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75F0786" w14:textId="77777777" w:rsidR="00266128" w:rsidRDefault="00266128">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3B06DD5"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272492A"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56DA05B"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9ADA39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568C9B8"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00F5BBB" w14:textId="77777777" w:rsidR="00266128" w:rsidRDefault="00266128">
            <w:pPr>
              <w:rPr>
                <w:rFonts w:ascii="標楷體" w:eastAsia="標楷體" w:hAnsi="標楷體" w:hint="eastAsia"/>
              </w:rPr>
            </w:pPr>
            <w:r>
              <w:rPr>
                <w:rFonts w:ascii="標楷體" w:eastAsia="標楷體" w:hAnsi="標楷體" w:hint="eastAsia"/>
              </w:rPr>
              <w:t>1.自動顯示</w:t>
            </w:r>
          </w:p>
          <w:p w14:paraId="283EDE24" w14:textId="77777777" w:rsidR="00266128" w:rsidRDefault="00266128">
            <w:pPr>
              <w:rPr>
                <w:rFonts w:ascii="標楷體" w:eastAsia="標楷體" w:hAnsi="標楷體" w:hint="eastAsia"/>
              </w:rPr>
            </w:pPr>
            <w:r>
              <w:rPr>
                <w:rFonts w:ascii="標楷體" w:eastAsia="標楷體" w:hAnsi="標楷體" w:hint="eastAsia"/>
              </w:rPr>
              <w:t>2.CustMain.CustName</w:t>
            </w:r>
          </w:p>
        </w:tc>
      </w:tr>
      <w:tr w:rsidR="00266128" w14:paraId="418CBFC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30609B" w14:textId="77777777" w:rsidR="00266128" w:rsidRDefault="00266128">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F70875" w14:textId="77777777" w:rsidR="00266128" w:rsidRDefault="00266128">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5A0C246E"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EDE6516"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4D8AE4B"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7A36105"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1CDB443"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89580F" w14:textId="77777777" w:rsidR="00266128" w:rsidRDefault="00266128">
            <w:pPr>
              <w:rPr>
                <w:rFonts w:ascii="標楷體" w:eastAsia="標楷體" w:hAnsi="標楷體" w:hint="eastAsia"/>
              </w:rPr>
            </w:pPr>
            <w:r>
              <w:rPr>
                <w:rFonts w:ascii="標楷體" w:eastAsia="標楷體" w:hAnsi="標楷體" w:hint="eastAsia"/>
              </w:rPr>
              <w:t>1.自動顯示</w:t>
            </w:r>
          </w:p>
          <w:p w14:paraId="5F04430A" w14:textId="77777777" w:rsidR="00266128" w:rsidRDefault="00266128">
            <w:pPr>
              <w:ind w:left="257" w:hangingChars="107" w:hanging="257"/>
              <w:rPr>
                <w:rFonts w:ascii="標楷體" w:eastAsia="標楷體" w:hAnsi="標楷體" w:hint="eastAsia"/>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4E9D74B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FA5493F" w14:textId="77777777" w:rsidR="00266128" w:rsidRDefault="00266128">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2F7D293" w14:textId="77777777" w:rsidR="00266128" w:rsidRDefault="00266128">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8561F54"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AFCAFC2"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AEF81F0"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158B39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2EDCAA6"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783F747" w14:textId="77777777" w:rsidR="00266128" w:rsidRDefault="00266128">
            <w:pPr>
              <w:rPr>
                <w:rFonts w:ascii="標楷體" w:eastAsia="標楷體" w:hAnsi="標楷體" w:hint="eastAsia"/>
              </w:rPr>
            </w:pPr>
            <w:r>
              <w:rPr>
                <w:rFonts w:ascii="標楷體" w:eastAsia="標楷體" w:hAnsi="標楷體" w:hint="eastAsia"/>
              </w:rPr>
              <w:t>1.自動顯示</w:t>
            </w:r>
          </w:p>
          <w:p w14:paraId="2CB248BE" w14:textId="77777777" w:rsidR="00266128" w:rsidRDefault="00266128">
            <w:pPr>
              <w:rPr>
                <w:rFonts w:ascii="標楷體" w:eastAsia="標楷體" w:hAnsi="標楷體" w:hint="eastAsia"/>
              </w:rPr>
            </w:pPr>
            <w:r>
              <w:rPr>
                <w:rFonts w:ascii="標楷體" w:eastAsia="標楷體" w:hAnsi="標楷體" w:hint="eastAsia"/>
              </w:rPr>
              <w:t>2.FacMain.RecycleCode=[1.循環動用]時顯示FacMain.RecycleDeadline否則顯示FacMain.UtilDeadline</w:t>
            </w:r>
          </w:p>
        </w:tc>
      </w:tr>
      <w:tr w:rsidR="00266128" w14:paraId="352FB745"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9938C91" w14:textId="77777777" w:rsidR="00266128" w:rsidRDefault="00266128">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C84425B"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8F29949"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DEF8C05"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9DB5117"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DC2BED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31F1B23"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60E4EE" w14:textId="77777777" w:rsidR="00266128" w:rsidRDefault="00266128">
            <w:pPr>
              <w:rPr>
                <w:rFonts w:ascii="標楷體" w:eastAsia="標楷體" w:hAnsi="標楷體" w:hint="eastAsia"/>
              </w:rPr>
            </w:pPr>
            <w:r>
              <w:rPr>
                <w:rFonts w:ascii="標楷體" w:eastAsia="標楷體" w:hAnsi="標楷體" w:hint="eastAsia"/>
              </w:rPr>
              <w:t>1.自動顯示</w:t>
            </w:r>
          </w:p>
          <w:p w14:paraId="4F3B68C9" w14:textId="77777777" w:rsidR="00266128" w:rsidRDefault="00266128">
            <w:pPr>
              <w:rPr>
                <w:rFonts w:ascii="標楷體" w:eastAsia="標楷體" w:hAnsi="標楷體" w:hint="eastAsia"/>
              </w:rPr>
            </w:pPr>
            <w:r>
              <w:rPr>
                <w:rFonts w:ascii="標楷體" w:eastAsia="標楷體" w:hAnsi="標楷體" w:hint="eastAsia"/>
              </w:rPr>
              <w:t>2.FacMain.CurrencyCode</w:t>
            </w:r>
          </w:p>
        </w:tc>
      </w:tr>
      <w:tr w:rsidR="00266128" w14:paraId="482027B4"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969A27" w14:textId="77777777" w:rsidR="00266128" w:rsidRDefault="00266128">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66A4739A" w14:textId="77777777" w:rsidR="00266128" w:rsidRDefault="00266128">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4DF3C5F2"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BFDAE15"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E0C14F2"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08C8664"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A0C9B8C"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B80EF2" w14:textId="77777777" w:rsidR="00266128" w:rsidRDefault="00266128">
            <w:pPr>
              <w:rPr>
                <w:rFonts w:ascii="標楷體" w:eastAsia="標楷體" w:hAnsi="標楷體" w:hint="eastAsia"/>
              </w:rPr>
            </w:pPr>
            <w:r>
              <w:rPr>
                <w:rFonts w:ascii="標楷體" w:eastAsia="標楷體" w:hAnsi="標楷體" w:hint="eastAsia"/>
              </w:rPr>
              <w:t>1.自動顯示</w:t>
            </w:r>
          </w:p>
          <w:p w14:paraId="50221F86" w14:textId="77777777" w:rsidR="00266128" w:rsidRDefault="00266128">
            <w:pPr>
              <w:rPr>
                <w:rFonts w:ascii="標楷體" w:eastAsia="標楷體" w:hAnsi="標楷體" w:hint="eastAsia"/>
              </w:rPr>
            </w:pPr>
            <w:r>
              <w:rPr>
                <w:rFonts w:ascii="標楷體" w:eastAsia="標楷體" w:hAnsi="標楷體" w:hint="eastAsia"/>
              </w:rPr>
              <w:t>2.FacMain.LineAmt</w:t>
            </w:r>
          </w:p>
        </w:tc>
      </w:tr>
      <w:tr w:rsidR="00266128" w14:paraId="722B24F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49FFDEF" w14:textId="77777777" w:rsidR="00266128" w:rsidRDefault="00266128">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8DD6F9F" w14:textId="77777777" w:rsidR="00266128" w:rsidRDefault="00266128">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21010A3"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7D5B09F0"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8993C64"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9AE9A14"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A59AB42"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0BF372" w14:textId="77777777" w:rsidR="00266128" w:rsidRDefault="00266128">
            <w:pPr>
              <w:rPr>
                <w:rFonts w:ascii="標楷體" w:eastAsia="標楷體" w:hAnsi="標楷體" w:hint="eastAsia"/>
              </w:rPr>
            </w:pPr>
            <w:r>
              <w:rPr>
                <w:rFonts w:ascii="標楷體" w:eastAsia="標楷體" w:hAnsi="標楷體" w:hint="eastAsia"/>
              </w:rPr>
              <w:t>1.自動顯示</w:t>
            </w:r>
          </w:p>
          <w:p w14:paraId="0E87288B" w14:textId="77777777" w:rsidR="00266128" w:rsidRDefault="00266128">
            <w:pPr>
              <w:rPr>
                <w:rFonts w:ascii="標楷體" w:eastAsia="標楷體" w:hAnsi="標楷體" w:hint="eastAsia"/>
              </w:rPr>
            </w:pPr>
            <w:r>
              <w:rPr>
                <w:rFonts w:ascii="標楷體" w:eastAsia="標楷體" w:hAnsi="標楷體" w:hint="eastAsia"/>
              </w:rPr>
              <w:t>2.FacMain.RecycleCode=[1.循環動用]時顯示Y,其他顯示空白</w:t>
            </w:r>
          </w:p>
        </w:tc>
      </w:tr>
    </w:tbl>
    <w:p w14:paraId="7C3570EA" w14:textId="77777777" w:rsidR="00266128" w:rsidRDefault="00266128" w:rsidP="00266128">
      <w:pPr>
        <w:rPr>
          <w:rFonts w:hint="eastAsia"/>
          <w:lang w:val="x-none" w:eastAsia="x-none"/>
        </w:rPr>
      </w:pPr>
    </w:p>
    <w:p w14:paraId="2939BDEA" w14:textId="77777777" w:rsidR="00266128" w:rsidRDefault="00266128" w:rsidP="00266128">
      <w:pPr>
        <w:rPr>
          <w:lang w:val="x-none" w:eastAsia="x-none"/>
        </w:rPr>
      </w:pPr>
      <w:r>
        <w:rPr>
          <w:lang w:val="x-none" w:eastAsia="x-none"/>
        </w:rPr>
        <w:br w:type="page"/>
      </w:r>
    </w:p>
    <w:p w14:paraId="27378C0E" w14:textId="77777777" w:rsidR="00266128" w:rsidRDefault="00266128" w:rsidP="00907DEF">
      <w:pPr>
        <w:pStyle w:val="7"/>
        <w:numPr>
          <w:ilvl w:val="6"/>
          <w:numId w:val="73"/>
        </w:numPr>
        <w:ind w:left="960" w:hanging="480"/>
      </w:pPr>
      <w:r>
        <w:rPr>
          <w:rFonts w:ascii="標楷體" w:hAnsi="標楷體" w:hint="eastAsia"/>
        </w:rPr>
        <w:t>UI畫面</w:t>
      </w:r>
      <w:r>
        <w:rPr>
          <w:rFonts w:ascii="標楷體" w:hAnsi="標楷體" w:hint="eastAsia"/>
          <w:lang w:eastAsia="zh-TW"/>
        </w:rPr>
        <w:t>-刪除</w:t>
      </w:r>
    </w:p>
    <w:p w14:paraId="1904CAF5" w14:textId="77777777" w:rsidR="00266128" w:rsidRDefault="00266128" w:rsidP="00266128">
      <w:pPr>
        <w:rPr>
          <w:rFonts w:ascii="標楷體" w:eastAsia="標楷體" w:hAnsi="標楷體"/>
        </w:rPr>
      </w:pPr>
      <w:r>
        <w:rPr>
          <w:rFonts w:ascii="標楷體" w:eastAsia="標楷體" w:hAnsi="標楷體" w:hint="eastAsia"/>
        </w:rPr>
        <w:t>輸入畫面：</w:t>
      </w:r>
    </w:p>
    <w:p w14:paraId="67EAD29F" w14:textId="0477DED7" w:rsidR="00266128" w:rsidRDefault="00560ECE" w:rsidP="00266128">
      <w:pPr>
        <w:rPr>
          <w:rFonts w:ascii="標楷體" w:eastAsia="標楷體" w:hAnsi="標楷體" w:hint="eastAsia"/>
        </w:rPr>
      </w:pPr>
      <w:r>
        <w:rPr>
          <w:rFonts w:ascii="標楷體" w:eastAsia="標楷體" w:hAnsi="標楷體"/>
          <w:noProof/>
        </w:rPr>
        <w:drawing>
          <wp:inline distT="0" distB="0" distL="0" distR="0" wp14:anchorId="64FC9ED0" wp14:editId="2AA7DA8B">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369F11C0" w14:textId="77777777" w:rsidR="00266128" w:rsidRDefault="00266128" w:rsidP="00266128">
      <w:pPr>
        <w:rPr>
          <w:rFonts w:ascii="標楷體" w:eastAsia="標楷體" w:hAnsi="標楷體" w:hint="eastAsia"/>
        </w:rPr>
      </w:pPr>
    </w:p>
    <w:p w14:paraId="0F78D37C" w14:textId="77777777" w:rsidR="00266128" w:rsidRDefault="00266128" w:rsidP="00907DEF">
      <w:pPr>
        <w:pStyle w:val="a"/>
        <w:numPr>
          <w:ilvl w:val="0"/>
          <w:numId w:val="52"/>
        </w:numPr>
        <w:rPr>
          <w:rFonts w:hint="eastAsia"/>
        </w:rPr>
      </w:pPr>
      <w:r>
        <w:rPr>
          <w:rFonts w:hint="eastAsia"/>
        </w:rPr>
        <w:t>輸入畫面按鈕說明</w:t>
      </w:r>
      <w:r>
        <w:rPr>
          <w:rFonts w:hint="eastAsia"/>
          <w:lang w:eastAsia="zh-TW"/>
        </w:rPr>
        <w:t>-</w:t>
      </w:r>
      <w:r>
        <w:rPr>
          <w:rFonts w:hint="eastAsia"/>
        </w:rPr>
        <w:t>刪除</w:t>
      </w:r>
    </w:p>
    <w:p w14:paraId="295602A2"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50D24C30"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AFB85F"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7410534"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4717CEC"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6A94C39E"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EC1C134" w14:textId="77777777" w:rsidR="00266128" w:rsidRDefault="00266128" w:rsidP="00266128">
            <w:pP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1DB3B7" w14:textId="77777777" w:rsidR="00266128" w:rsidRDefault="00266128">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0846CCA"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lt;&lt;檢查說明&gt;&gt;</w:t>
            </w:r>
          </w:p>
          <w:p w14:paraId="334E5E25" w14:textId="77777777" w:rsidR="00266128" w:rsidRDefault="00266128">
            <w:pPr>
              <w:ind w:left="314" w:hangingChars="131" w:hanging="314"/>
              <w:rPr>
                <w:rFonts w:ascii="標楷體" w:eastAsia="標楷體" w:hAnsi="標楷體" w:hint="eastAsia"/>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07E8655"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F4635C" w14:textId="77777777" w:rsidR="00266128" w:rsidRDefault="00266128">
            <w:pPr>
              <w:rPr>
                <w:rFonts w:ascii="標楷體" w:eastAsia="標楷體" w:hAnsi="標楷體" w:hint="eastAsia"/>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266128" w14:paraId="6DB3E848"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682186B2" w14:textId="77777777" w:rsidR="00266128" w:rsidRDefault="00266128" w:rsidP="00266128">
            <w:pP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3955FE"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A4F0BA"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刪除畫面</w:t>
            </w:r>
          </w:p>
        </w:tc>
      </w:tr>
    </w:tbl>
    <w:p w14:paraId="29E314C2" w14:textId="77777777" w:rsidR="00266128" w:rsidRDefault="00266128" w:rsidP="00266128">
      <w:pPr>
        <w:rPr>
          <w:rFonts w:ascii="標楷體" w:eastAsia="標楷體" w:hAnsi="標楷體" w:hint="eastAsia"/>
        </w:rPr>
      </w:pPr>
    </w:p>
    <w:p w14:paraId="07A02109" w14:textId="77777777" w:rsidR="00266128" w:rsidRDefault="00266128" w:rsidP="00266128">
      <w:pPr>
        <w:rPr>
          <w:rFonts w:ascii="標楷體" w:eastAsia="標楷體" w:hAnsi="標楷體" w:hint="eastAsia"/>
        </w:rPr>
      </w:pPr>
    </w:p>
    <w:p w14:paraId="251FFF7B" w14:textId="77777777" w:rsidR="00266128" w:rsidRDefault="00266128" w:rsidP="00907DEF">
      <w:pPr>
        <w:numPr>
          <w:ilvl w:val="0"/>
          <w:numId w:val="54"/>
        </w:numPr>
        <w:ind w:hanging="425"/>
        <w:rPr>
          <w:rFonts w:ascii="標楷體" w:eastAsia="標楷體" w:hAnsi="標楷體" w:hint="eastAsia"/>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266128" w14:paraId="234570A6"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798E7C6" w14:textId="77777777" w:rsidR="00266128" w:rsidRDefault="00266128">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0008BD2" w14:textId="77777777" w:rsidR="00266128" w:rsidRDefault="00266128">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000B88D" w14:textId="77777777" w:rsidR="00266128" w:rsidRDefault="00266128">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46B4DB14"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2521FFE0"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39FF56BD"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F609D"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A1A133E" w14:textId="77777777" w:rsidR="00266128" w:rsidRDefault="00266128">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656111CE" w14:textId="77777777" w:rsidR="00266128" w:rsidRDefault="00266128">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7F4F555" w14:textId="77777777" w:rsidR="00266128" w:rsidRDefault="00266128">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6B74B47D" w14:textId="77777777" w:rsidR="00266128" w:rsidRDefault="00266128">
            <w:pPr>
              <w:rPr>
                <w:rFonts w:ascii="標楷體" w:eastAsia="標楷體" w:hAnsi="標楷體" w:hint="eastAsia"/>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73D0DDA"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5A81" w14:textId="77777777" w:rsidR="00266128" w:rsidRDefault="00266128">
            <w:pPr>
              <w:widowControl/>
              <w:rPr>
                <w:rFonts w:ascii="標楷體" w:eastAsia="標楷體" w:hAnsi="標楷體"/>
              </w:rPr>
            </w:pPr>
          </w:p>
        </w:tc>
      </w:tr>
      <w:tr w:rsidR="00266128" w14:paraId="0D59182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461F557" w14:textId="77777777" w:rsidR="00266128" w:rsidRDefault="00266128">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D0DD096" w14:textId="77777777" w:rsidR="00266128" w:rsidRDefault="00266128">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607FD5B"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2B8F775C" w14:textId="77777777" w:rsidR="00266128" w:rsidRDefault="00266128">
            <w:pPr>
              <w:rPr>
                <w:rFonts w:ascii="標楷體" w:eastAsia="標楷體" w:hAnsi="標楷體" w:hint="eastAsia"/>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39E2BC18"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A56BCFC"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C9CE855"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A8A0E73" w14:textId="77777777" w:rsidR="00266128" w:rsidRDefault="00266128">
            <w:pPr>
              <w:rPr>
                <w:rFonts w:ascii="標楷體" w:eastAsia="標楷體" w:hAnsi="標楷體" w:hint="eastAsia"/>
              </w:rPr>
            </w:pPr>
          </w:p>
        </w:tc>
      </w:tr>
      <w:tr w:rsidR="00266128" w14:paraId="6BE60EF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FFBFB2" w14:textId="77777777" w:rsidR="00266128" w:rsidRDefault="00266128">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769E65B"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4B710F8"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3E12C0C0" w14:textId="77777777" w:rsidR="00266128" w:rsidRDefault="00266128">
            <w:pPr>
              <w:rPr>
                <w:rFonts w:ascii="標楷體" w:eastAsia="標楷體" w:hAnsi="標楷體" w:hint="eastAsia"/>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0796A9A"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CFB8283"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7CAE36F"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83FF4E" w14:textId="77777777" w:rsidR="00266128" w:rsidRDefault="00266128">
            <w:pPr>
              <w:rPr>
                <w:rFonts w:ascii="標楷體" w:eastAsia="標楷體" w:hAnsi="標楷體" w:hint="eastAsia"/>
              </w:rPr>
            </w:pPr>
          </w:p>
        </w:tc>
      </w:tr>
      <w:tr w:rsidR="00266128" w14:paraId="09B8019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D97D23" w14:textId="77777777" w:rsidR="00266128" w:rsidRDefault="00266128">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9A28C57" w14:textId="77777777" w:rsidR="00266128" w:rsidRDefault="00266128">
            <w:pPr>
              <w:rPr>
                <w:rFonts w:ascii="標楷體" w:eastAsia="標楷體" w:hAnsi="標楷體" w:hint="eastAsia"/>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BEEE3B5"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6A28B91"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4D11A68"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4EEF4BA"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E2F6175"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ABA8FD6" w14:textId="77777777" w:rsidR="00266128" w:rsidRDefault="00266128">
            <w:pPr>
              <w:rPr>
                <w:rFonts w:ascii="標楷體" w:eastAsia="標楷體" w:hAnsi="標楷體" w:hint="eastAsia"/>
              </w:rPr>
            </w:pPr>
            <w:r>
              <w:rPr>
                <w:rFonts w:ascii="標楷體" w:eastAsia="標楷體" w:hAnsi="標楷體" w:hint="eastAsia"/>
              </w:rPr>
              <w:t>1.自動顯示</w:t>
            </w:r>
          </w:p>
          <w:p w14:paraId="022CBF6A" w14:textId="77777777" w:rsidR="00266128" w:rsidRDefault="00266128">
            <w:pPr>
              <w:rPr>
                <w:rFonts w:ascii="標楷體" w:eastAsia="標楷體" w:hAnsi="標楷體" w:hint="eastAsia"/>
              </w:rPr>
            </w:pPr>
            <w:r>
              <w:rPr>
                <w:rFonts w:ascii="標楷體" w:eastAsia="標楷體" w:hAnsi="標楷體" w:hint="eastAsia"/>
              </w:rPr>
              <w:t>2.FacShareLimit.LineAmt</w:t>
            </w:r>
          </w:p>
        </w:tc>
      </w:tr>
      <w:tr w:rsidR="00266128" w14:paraId="0BA4E6A1"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73223E59" w14:textId="77777777" w:rsidR="00266128" w:rsidRDefault="00266128">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3BEBF28"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7B81C33"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D1EB2FB"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1DC53AF3" w14:textId="77777777" w:rsidR="00266128" w:rsidRDefault="00266128">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3273482E" w14:textId="77777777" w:rsidR="00266128" w:rsidRDefault="00266128">
            <w:pPr>
              <w:rPr>
                <w:rFonts w:ascii="標楷體" w:eastAsia="標楷體" w:hAnsi="標楷體" w:hint="eastAsia"/>
              </w:rPr>
            </w:pPr>
          </w:p>
        </w:tc>
      </w:tr>
      <w:tr w:rsidR="00266128" w14:paraId="7B1DCAD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03060C4" w14:textId="77777777" w:rsidR="00266128" w:rsidRDefault="00266128">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AFD1478" w14:textId="77777777" w:rsidR="00266128" w:rsidRDefault="00266128">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A07348F" w14:textId="77777777" w:rsidR="00266128" w:rsidRDefault="00266128">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781A41"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7941452"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6DC460F"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B789719"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497844" w14:textId="77777777" w:rsidR="00266128" w:rsidRDefault="00266128">
            <w:pPr>
              <w:rPr>
                <w:rFonts w:ascii="標楷體" w:eastAsia="標楷體" w:hAnsi="標楷體" w:hint="eastAsia"/>
              </w:rPr>
            </w:pPr>
            <w:r>
              <w:rPr>
                <w:rFonts w:ascii="標楷體" w:eastAsia="標楷體" w:hAnsi="標楷體" w:hint="eastAsia"/>
              </w:rPr>
              <w:t>1.自動顯示</w:t>
            </w:r>
          </w:p>
          <w:p w14:paraId="6997AEE7" w14:textId="77777777" w:rsidR="00266128" w:rsidRDefault="00266128">
            <w:pPr>
              <w:rPr>
                <w:rFonts w:ascii="標楷體" w:eastAsia="標楷體" w:hAnsi="標楷體" w:hint="eastAsia"/>
              </w:rPr>
            </w:pPr>
            <w:r>
              <w:rPr>
                <w:rFonts w:ascii="標楷體" w:eastAsia="標楷體" w:hAnsi="標楷體" w:hint="eastAsia"/>
              </w:rPr>
              <w:t>2.</w:t>
            </w:r>
            <w:r>
              <w:t xml:space="preserve"> </w:t>
            </w:r>
            <w:r>
              <w:rPr>
                <w:rFonts w:ascii="標楷體" w:eastAsia="標楷體" w:hAnsi="標楷體" w:hint="eastAsia"/>
              </w:rPr>
              <w:t>FacShareLimit.ApplNo</w:t>
            </w:r>
          </w:p>
        </w:tc>
      </w:tr>
      <w:tr w:rsidR="00266128" w14:paraId="71A4E7B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0FB0AF8" w14:textId="77777777" w:rsidR="00266128" w:rsidRDefault="00266128">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9E0B1EB" w14:textId="77777777" w:rsidR="00266128" w:rsidRDefault="00266128">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C167ECE"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60B772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0E81174"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1F25EA4"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A2588B3"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FA3409" w14:textId="77777777" w:rsidR="00266128" w:rsidRDefault="00266128">
            <w:pPr>
              <w:rPr>
                <w:rFonts w:ascii="標楷體" w:eastAsia="標楷體" w:hAnsi="標楷體" w:hint="eastAsia"/>
              </w:rPr>
            </w:pPr>
            <w:r>
              <w:rPr>
                <w:rFonts w:ascii="標楷體" w:eastAsia="標楷體" w:hAnsi="標楷體" w:hint="eastAsia"/>
              </w:rPr>
              <w:t>1.自動顯示</w:t>
            </w:r>
          </w:p>
          <w:p w14:paraId="65AB2485" w14:textId="77777777" w:rsidR="00266128" w:rsidRDefault="00266128">
            <w:pPr>
              <w:rPr>
                <w:rFonts w:ascii="標楷體" w:eastAsia="標楷體" w:hAnsi="標楷體" w:hint="eastAsia"/>
              </w:rPr>
            </w:pPr>
            <w:r>
              <w:rPr>
                <w:rFonts w:ascii="標楷體" w:eastAsia="標楷體" w:hAnsi="標楷體" w:hint="eastAsia"/>
              </w:rPr>
              <w:t>2.FacMain.CustNo+FacMain.FacmNo</w:t>
            </w:r>
          </w:p>
        </w:tc>
      </w:tr>
      <w:tr w:rsidR="00266128" w14:paraId="619DE2B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E596849" w14:textId="77777777" w:rsidR="00266128" w:rsidRDefault="00266128">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702A372" w14:textId="77777777" w:rsidR="00266128" w:rsidRDefault="00266128">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B45079C"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241B22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D5D65A0"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3109FF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FD49AEC"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481653" w14:textId="77777777" w:rsidR="00266128" w:rsidRDefault="00266128">
            <w:pPr>
              <w:rPr>
                <w:rFonts w:ascii="標楷體" w:eastAsia="標楷體" w:hAnsi="標楷體" w:hint="eastAsia"/>
              </w:rPr>
            </w:pPr>
            <w:r>
              <w:rPr>
                <w:rFonts w:ascii="標楷體" w:eastAsia="標楷體" w:hAnsi="標楷體" w:hint="eastAsia"/>
              </w:rPr>
              <w:t>1.自動顯示</w:t>
            </w:r>
          </w:p>
          <w:p w14:paraId="0A8D1651" w14:textId="77777777" w:rsidR="00266128" w:rsidRDefault="00266128">
            <w:pPr>
              <w:rPr>
                <w:rFonts w:ascii="標楷體" w:eastAsia="標楷體" w:hAnsi="標楷體" w:hint="eastAsia"/>
              </w:rPr>
            </w:pPr>
            <w:r>
              <w:rPr>
                <w:rFonts w:ascii="標楷體" w:eastAsia="標楷體" w:hAnsi="標楷體" w:hint="eastAsia"/>
              </w:rPr>
              <w:t>2.CustMain.CustName</w:t>
            </w:r>
          </w:p>
        </w:tc>
      </w:tr>
      <w:tr w:rsidR="00266128" w14:paraId="5FAB34E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10E5BCC" w14:textId="77777777" w:rsidR="00266128" w:rsidRDefault="00266128">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1EE45D21" w14:textId="77777777" w:rsidR="00266128" w:rsidRDefault="00266128">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9D5816C"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ED2E7A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C0F05D6"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75F8D61"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7BF8346"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91C07BF" w14:textId="77777777" w:rsidR="00266128" w:rsidRDefault="00266128">
            <w:pPr>
              <w:rPr>
                <w:rFonts w:ascii="標楷體" w:eastAsia="標楷體" w:hAnsi="標楷體" w:hint="eastAsia"/>
              </w:rPr>
            </w:pPr>
            <w:r>
              <w:rPr>
                <w:rFonts w:ascii="標楷體" w:eastAsia="標楷體" w:hAnsi="標楷體" w:hint="eastAsia"/>
              </w:rPr>
              <w:t>1.自動顯示</w:t>
            </w:r>
          </w:p>
          <w:p w14:paraId="0361F2C5" w14:textId="77777777" w:rsidR="00266128" w:rsidRDefault="00266128">
            <w:pPr>
              <w:ind w:left="257" w:hangingChars="107" w:hanging="257"/>
              <w:rPr>
                <w:rFonts w:ascii="標楷體" w:eastAsia="標楷體" w:hAnsi="標楷體" w:hint="eastAsia"/>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5E9AE9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6184FE3" w14:textId="77777777" w:rsidR="00266128" w:rsidRDefault="00266128">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DBDA17D" w14:textId="77777777" w:rsidR="00266128" w:rsidRDefault="00266128">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5EE91312"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E8D9180"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813ADED"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6040914"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3DD3603"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6DBA61" w14:textId="77777777" w:rsidR="00266128" w:rsidRDefault="00266128">
            <w:pPr>
              <w:rPr>
                <w:rFonts w:ascii="標楷體" w:eastAsia="標楷體" w:hAnsi="標楷體" w:hint="eastAsia"/>
              </w:rPr>
            </w:pPr>
            <w:r>
              <w:rPr>
                <w:rFonts w:ascii="標楷體" w:eastAsia="標楷體" w:hAnsi="標楷體" w:hint="eastAsia"/>
              </w:rPr>
              <w:t>1.自動顯示</w:t>
            </w:r>
          </w:p>
          <w:p w14:paraId="1493D1F0" w14:textId="77777777" w:rsidR="00266128" w:rsidRDefault="00266128">
            <w:pPr>
              <w:rPr>
                <w:rFonts w:ascii="標楷體" w:eastAsia="標楷體" w:hAnsi="標楷體" w:hint="eastAsia"/>
              </w:rPr>
            </w:pPr>
            <w:r>
              <w:rPr>
                <w:rFonts w:ascii="標楷體" w:eastAsia="標楷體" w:hAnsi="標楷體" w:hint="eastAsia"/>
              </w:rPr>
              <w:t>2.FacMain.RecycleCode=[1.循環動用]時顯示FacMain.RecycleDeadline否則顯示FacMain.UtilDeadline</w:t>
            </w:r>
          </w:p>
        </w:tc>
      </w:tr>
      <w:tr w:rsidR="00266128" w14:paraId="2C0F586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0DBBEDA" w14:textId="77777777" w:rsidR="00266128" w:rsidRDefault="00266128">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935B5E5" w14:textId="77777777" w:rsidR="00266128" w:rsidRDefault="00266128">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C8FE00A"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692D546"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A0C98A7"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048F750"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A449E31"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758774" w14:textId="77777777" w:rsidR="00266128" w:rsidRDefault="00266128">
            <w:pPr>
              <w:rPr>
                <w:rFonts w:ascii="標楷體" w:eastAsia="標楷體" w:hAnsi="標楷體" w:hint="eastAsia"/>
              </w:rPr>
            </w:pPr>
            <w:r>
              <w:rPr>
                <w:rFonts w:ascii="標楷體" w:eastAsia="標楷體" w:hAnsi="標楷體" w:hint="eastAsia"/>
              </w:rPr>
              <w:t>1.自動顯示</w:t>
            </w:r>
          </w:p>
          <w:p w14:paraId="38DA5C2F" w14:textId="77777777" w:rsidR="00266128" w:rsidRDefault="00266128">
            <w:pPr>
              <w:rPr>
                <w:rFonts w:ascii="標楷體" w:eastAsia="標楷體" w:hAnsi="標楷體" w:hint="eastAsia"/>
              </w:rPr>
            </w:pPr>
            <w:r>
              <w:rPr>
                <w:rFonts w:ascii="標楷體" w:eastAsia="標楷體" w:hAnsi="標楷體" w:hint="eastAsia"/>
              </w:rPr>
              <w:t>2.FacMain.CurrencyCode</w:t>
            </w:r>
          </w:p>
        </w:tc>
      </w:tr>
      <w:tr w:rsidR="00266128" w14:paraId="1B75E96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3BF65BF" w14:textId="77777777" w:rsidR="00266128" w:rsidRDefault="00266128">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40AF33AB" w14:textId="77777777" w:rsidR="00266128" w:rsidRDefault="00266128">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C5DF473"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B77A4A3"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7F3D849"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0BD1E8C"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24992E9"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95DB60" w14:textId="77777777" w:rsidR="00266128" w:rsidRDefault="00266128">
            <w:pPr>
              <w:rPr>
                <w:rFonts w:ascii="標楷體" w:eastAsia="標楷體" w:hAnsi="標楷體" w:hint="eastAsia"/>
              </w:rPr>
            </w:pPr>
            <w:r>
              <w:rPr>
                <w:rFonts w:ascii="標楷體" w:eastAsia="標楷體" w:hAnsi="標楷體" w:hint="eastAsia"/>
              </w:rPr>
              <w:t>1.自動顯示</w:t>
            </w:r>
          </w:p>
          <w:p w14:paraId="0F0DB218" w14:textId="77777777" w:rsidR="00266128" w:rsidRDefault="00266128">
            <w:pPr>
              <w:rPr>
                <w:rFonts w:ascii="標楷體" w:eastAsia="標楷體" w:hAnsi="標楷體" w:hint="eastAsia"/>
              </w:rPr>
            </w:pPr>
            <w:r>
              <w:rPr>
                <w:rFonts w:ascii="標楷體" w:eastAsia="標楷體" w:hAnsi="標楷體" w:hint="eastAsia"/>
              </w:rPr>
              <w:t>2.FacMain.LineAmt</w:t>
            </w:r>
          </w:p>
        </w:tc>
      </w:tr>
      <w:tr w:rsidR="00266128" w14:paraId="5031E75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58723F4" w14:textId="77777777" w:rsidR="00266128" w:rsidRDefault="00266128">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7C7B08D3" w14:textId="77777777" w:rsidR="00266128" w:rsidRDefault="00266128">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70E87E8" w14:textId="77777777" w:rsidR="00266128" w:rsidRDefault="00266128">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3808F7F" w14:textId="77777777" w:rsidR="00266128" w:rsidRDefault="00266128">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60DC82A" w14:textId="77777777" w:rsidR="00266128" w:rsidRDefault="00266128">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9C4C29C" w14:textId="77777777" w:rsidR="00266128" w:rsidRDefault="00266128">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C6A9BDB" w14:textId="77777777" w:rsidR="00266128" w:rsidRDefault="00266128">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EA21D0" w14:textId="77777777" w:rsidR="00266128" w:rsidRDefault="00266128">
            <w:pPr>
              <w:rPr>
                <w:rFonts w:ascii="標楷體" w:eastAsia="標楷體" w:hAnsi="標楷體" w:hint="eastAsia"/>
              </w:rPr>
            </w:pPr>
            <w:r>
              <w:rPr>
                <w:rFonts w:ascii="標楷體" w:eastAsia="標楷體" w:hAnsi="標楷體" w:hint="eastAsia"/>
              </w:rPr>
              <w:t>1.自動顯示</w:t>
            </w:r>
          </w:p>
          <w:p w14:paraId="511FE8C6" w14:textId="77777777" w:rsidR="00266128" w:rsidRDefault="00266128">
            <w:pPr>
              <w:rPr>
                <w:rFonts w:ascii="標楷體" w:eastAsia="標楷體" w:hAnsi="標楷體" w:hint="eastAsia"/>
              </w:rPr>
            </w:pPr>
            <w:r>
              <w:rPr>
                <w:rFonts w:ascii="標楷體" w:eastAsia="標楷體" w:hAnsi="標楷體" w:hint="eastAsia"/>
              </w:rPr>
              <w:t>2.FacMain.RecycleCode=[1.循環動用]時顯示Y,其他顯示空白</w:t>
            </w:r>
          </w:p>
        </w:tc>
      </w:tr>
    </w:tbl>
    <w:p w14:paraId="25840424" w14:textId="77777777" w:rsidR="00266128" w:rsidRDefault="00266128" w:rsidP="00266128">
      <w:pPr>
        <w:rPr>
          <w:rFonts w:ascii="標楷體" w:eastAsia="標楷體" w:hAnsi="標楷體" w:hint="eastAsia"/>
        </w:rPr>
      </w:pPr>
    </w:p>
    <w:p w14:paraId="549F9A44" w14:textId="77777777" w:rsidR="00266128" w:rsidRDefault="00266128" w:rsidP="009E39FA">
      <w:pPr>
        <w:pStyle w:val="3"/>
        <w:rPr>
          <w:rFonts w:hint="eastAsia"/>
        </w:rPr>
      </w:pPr>
      <w:r>
        <w:br w:type="page"/>
      </w:r>
      <w:bookmarkStart w:id="444" w:name="_Toc90485673"/>
      <w:bookmarkStart w:id="445" w:name="_Toc90545971"/>
      <w:r>
        <w:t>L2019</w:t>
      </w:r>
      <w:r>
        <w:rPr>
          <w:rFonts w:hint="eastAsia"/>
        </w:rPr>
        <w:t>合併額度控管資料查詢</w:t>
      </w:r>
      <w:r w:rsidR="00DE2124">
        <w:t xml:space="preserve"> </w:t>
      </w:r>
      <w:r w:rsidR="005C07D5">
        <w:t>***</w:t>
      </w:r>
      <w:bookmarkEnd w:id="444"/>
      <w:bookmarkEnd w:id="445"/>
    </w:p>
    <w:p w14:paraId="09EDFD9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4DDD2527"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6705C" w14:textId="77777777" w:rsidR="00266128" w:rsidRDefault="00266128">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B13F7A" w14:textId="77777777" w:rsidR="00266128" w:rsidRDefault="00266128">
            <w:pPr>
              <w:rPr>
                <w:rFonts w:ascii="標楷體" w:eastAsia="標楷體" w:hAnsi="標楷體"/>
              </w:rPr>
            </w:pPr>
            <w:r>
              <w:rPr>
                <w:rFonts w:ascii="標楷體" w:eastAsia="標楷體" w:hAnsi="標楷體" w:hint="eastAsia"/>
              </w:rPr>
              <w:t>合併額度控管資料查詢</w:t>
            </w:r>
          </w:p>
        </w:tc>
      </w:tr>
      <w:tr w:rsidR="00266128" w14:paraId="1127F7C4"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7307F"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3B3C3E1F" w14:textId="77777777" w:rsidR="00266128" w:rsidRDefault="00266128">
            <w:pPr>
              <w:rPr>
                <w:rFonts w:ascii="標楷體" w:eastAsia="標楷體" w:hAnsi="標楷體"/>
              </w:rPr>
            </w:pPr>
          </w:p>
        </w:tc>
      </w:tr>
      <w:tr w:rsidR="00266128" w14:paraId="49469B90"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58DF23"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751FB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114FE105"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合併額度控管資料檔(FacShareLimit)</w:t>
            </w:r>
          </w:p>
          <w:p w14:paraId="40782F65"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輸出查詢資料</w:t>
            </w:r>
          </w:p>
          <w:p w14:paraId="5DBF0078" w14:textId="77777777" w:rsidR="00266128" w:rsidRDefault="00266128" w:rsidP="00266128">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戶號(FacShareLimit.CustNo)] = 輸入條件「戶號」</w:t>
            </w:r>
          </w:p>
          <w:p w14:paraId="0381E014" w14:textId="77777777" w:rsidR="00266128" w:rsidRDefault="00266128" w:rsidP="00DA7562">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2).[核准號碼(FacShareLimit.ApplNo) ]= 輸入條件「核准號碼」</w:t>
            </w:r>
          </w:p>
          <w:p w14:paraId="287E02A2"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0537D081"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核准號碼(ApplNo)」由小至大排序</w:t>
            </w:r>
          </w:p>
        </w:tc>
      </w:tr>
      <w:tr w:rsidR="00266128" w14:paraId="1D18A605"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CAADB8"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72D7B" w14:textId="77777777" w:rsidR="00266128" w:rsidRDefault="00266128">
            <w:pPr>
              <w:rPr>
                <w:rFonts w:ascii="標楷體" w:eastAsia="標楷體" w:hAnsi="標楷體"/>
              </w:rPr>
            </w:pPr>
          </w:p>
        </w:tc>
      </w:tr>
      <w:tr w:rsidR="00266128" w14:paraId="552DDF6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5DB97" w14:textId="77777777" w:rsidR="00266128" w:rsidRDefault="00266128">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E61E86" w14:textId="77777777" w:rsidR="00266128" w:rsidRDefault="00266128">
            <w:pPr>
              <w:rPr>
                <w:rFonts w:eastAsia="標楷體"/>
              </w:rPr>
            </w:pPr>
          </w:p>
        </w:tc>
      </w:tr>
      <w:tr w:rsidR="00266128" w14:paraId="11F2B79A"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DF913C"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D394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5D2AFA1"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7A4EC9"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2D4592" w14:textId="77777777" w:rsidR="00266128" w:rsidRDefault="00266128">
            <w:pPr>
              <w:rPr>
                <w:rFonts w:eastAsia="標楷體"/>
              </w:rPr>
            </w:pPr>
          </w:p>
        </w:tc>
      </w:tr>
      <w:tr w:rsidR="00266128" w14:paraId="6DA3E28D"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A8992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08CCC0" w14:textId="77777777" w:rsidR="00266128" w:rsidRDefault="00266128">
            <w:pPr>
              <w:rPr>
                <w:rFonts w:eastAsia="標楷體"/>
              </w:rPr>
            </w:pPr>
          </w:p>
        </w:tc>
      </w:tr>
    </w:tbl>
    <w:p w14:paraId="43371E5A"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0CFA92B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944886"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AF10C0"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22267F2"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08137F5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03DB7497"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5146CDF"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BA15A56" w14:textId="77777777" w:rsidR="00266128" w:rsidRDefault="00266128">
            <w:pPr>
              <w:rPr>
                <w:rFonts w:ascii="標楷體" w:eastAsia="標楷體" w:hAnsi="標楷體" w:hint="eastAsia"/>
              </w:rPr>
            </w:pPr>
            <w:r>
              <w:rPr>
                <w:rFonts w:ascii="標楷體" w:eastAsia="標楷體" w:hAnsi="標楷體" w:hint="eastAsia"/>
                <w:lang w:eastAsia="zh-HK"/>
              </w:rPr>
              <w:t>額度主檔</w:t>
            </w:r>
          </w:p>
        </w:tc>
      </w:tr>
      <w:tr w:rsidR="00266128" w14:paraId="0D5FC0A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F090E3C"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97407A3"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355CB2A"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合併額度控管資料檔</w:t>
            </w:r>
          </w:p>
        </w:tc>
      </w:tr>
      <w:tr w:rsidR="00266128" w14:paraId="48D5A893"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D6EC1ED"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127339"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7DB082F" w14:textId="77777777" w:rsidR="00266128" w:rsidRDefault="00266128">
            <w:pPr>
              <w:rPr>
                <w:rFonts w:ascii="標楷體" w:eastAsia="標楷體" w:hAnsi="標楷體" w:hint="eastAsia"/>
              </w:rPr>
            </w:pPr>
            <w:r>
              <w:rPr>
                <w:rFonts w:ascii="標楷體" w:eastAsia="標楷體" w:hAnsi="標楷體" w:hint="eastAsia"/>
              </w:rPr>
              <w:t>客戶主檔</w:t>
            </w:r>
          </w:p>
        </w:tc>
      </w:tr>
    </w:tbl>
    <w:p w14:paraId="47B0DD67" w14:textId="77777777" w:rsidR="00266128" w:rsidRDefault="00266128" w:rsidP="00266128">
      <w:pPr>
        <w:rPr>
          <w:rFonts w:hint="eastAsia"/>
        </w:rPr>
      </w:pPr>
    </w:p>
    <w:p w14:paraId="672A95A0" w14:textId="77777777" w:rsidR="00266128" w:rsidRDefault="00266128" w:rsidP="00266128"/>
    <w:p w14:paraId="67BB19D4" w14:textId="77777777" w:rsidR="00266128" w:rsidRDefault="00266128" w:rsidP="00266128"/>
    <w:p w14:paraId="0FDAB9C7" w14:textId="77777777" w:rsidR="00266128" w:rsidRDefault="00266128" w:rsidP="00266128"/>
    <w:p w14:paraId="5515C003" w14:textId="77777777" w:rsidR="00266128" w:rsidRDefault="00266128" w:rsidP="00907DEF">
      <w:pPr>
        <w:pStyle w:val="a"/>
        <w:numPr>
          <w:ilvl w:val="0"/>
          <w:numId w:val="52"/>
        </w:numPr>
      </w:pPr>
      <w:r>
        <w:rPr>
          <w:rFonts w:hint="eastAsia"/>
        </w:rPr>
        <w:br w:type="page"/>
        <w:t>UI畫面</w:t>
      </w:r>
    </w:p>
    <w:p w14:paraId="3E742030" w14:textId="5398AE02" w:rsidR="00266128" w:rsidRDefault="00560ECE" w:rsidP="00266128">
      <w:pPr>
        <w:pStyle w:val="42"/>
        <w:spacing w:afterLines="0" w:after="48"/>
        <w:ind w:leftChars="0" w:left="0"/>
        <w:rPr>
          <w:rFonts w:hint="eastAsia"/>
          <w:noProof/>
        </w:rPr>
      </w:pPr>
      <w:r>
        <w:rPr>
          <w:noProof/>
        </w:rPr>
        <w:drawing>
          <wp:inline distT="0" distB="0" distL="0" distR="0" wp14:anchorId="4A65894C" wp14:editId="362F673F">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080396E6" w14:textId="77777777" w:rsidR="00266128" w:rsidRDefault="00266128" w:rsidP="00907DEF">
      <w:pPr>
        <w:pStyle w:val="a"/>
        <w:numPr>
          <w:ilvl w:val="0"/>
          <w:numId w:val="52"/>
        </w:numPr>
      </w:pPr>
      <w:r>
        <w:rPr>
          <w:rFonts w:hint="eastAsia"/>
        </w:rPr>
        <w:t>輸入畫面按鈕說明</w:t>
      </w:r>
    </w:p>
    <w:p w14:paraId="0CC0B7A5" w14:textId="77777777" w:rsidR="00266128" w:rsidRDefault="00266128" w:rsidP="0026612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F24932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51F05C"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A7ED4D5" w14:textId="77777777" w:rsidR="00266128" w:rsidRDefault="00266128">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B7E04C" w14:textId="77777777" w:rsidR="00266128" w:rsidRDefault="00266128">
            <w:pPr>
              <w:jc w:val="center"/>
              <w:rPr>
                <w:rFonts w:ascii="標楷體" w:eastAsia="標楷體" w:hAnsi="標楷體" w:hint="eastAsia"/>
              </w:rPr>
            </w:pPr>
            <w:r>
              <w:rPr>
                <w:rFonts w:ascii="標楷體" w:eastAsia="標楷體" w:hAnsi="標楷體" w:hint="eastAsia"/>
                <w:lang w:eastAsia="zh-HK"/>
              </w:rPr>
              <w:t>功能說明</w:t>
            </w:r>
          </w:p>
        </w:tc>
      </w:tr>
      <w:tr w:rsidR="00266128" w14:paraId="6446778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92F482B" w14:textId="77777777" w:rsidR="00266128" w:rsidRDefault="00266128">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F06838" w14:textId="77777777" w:rsidR="00266128" w:rsidRDefault="00266128">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2DB1AF0" w14:textId="77777777" w:rsidR="00266128" w:rsidRDefault="00266128">
            <w:pPr>
              <w:rPr>
                <w:rFonts w:ascii="標楷體" w:eastAsia="標楷體" w:hAnsi="標楷體" w:hint="eastAsia"/>
                <w:lang w:eastAsia="zh-HK"/>
              </w:rPr>
            </w:pPr>
            <w:r>
              <w:rPr>
                <w:rFonts w:ascii="標楷體" w:eastAsia="標楷體" w:hAnsi="標楷體" w:hint="eastAsia"/>
                <w:lang w:eastAsia="zh-HK"/>
              </w:rPr>
              <w:t>依據輸入條件查詢資料</w:t>
            </w:r>
          </w:p>
          <w:p w14:paraId="3AA546EC" w14:textId="77777777" w:rsidR="00266128" w:rsidRDefault="00266128">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9EAE7D" w14:textId="77777777" w:rsidR="00266128" w:rsidRDefault="00266128">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6F98DAAF" w14:textId="77777777" w:rsidR="00266128" w:rsidRDefault="0026612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A4D5B" w14:textId="77777777" w:rsidR="00266128" w:rsidRDefault="00266128">
            <w:pPr>
              <w:rPr>
                <w:rFonts w:ascii="標楷體" w:eastAsia="標楷體" w:hAnsi="標楷體" w:hint="eastAsia"/>
                <w:lang w:eastAsia="zh-HK"/>
              </w:rPr>
            </w:pPr>
            <w:r>
              <w:rPr>
                <w:rFonts w:ascii="標楷體" w:eastAsia="標楷體" w:hAnsi="標楷體" w:hint="eastAsia"/>
              </w:rPr>
              <w:t>依查詢條件顯示查詢結果</w:t>
            </w:r>
          </w:p>
        </w:tc>
      </w:tr>
      <w:tr w:rsidR="00266128" w14:paraId="28DF7B7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E650761"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D9060F" w14:textId="77777777" w:rsidR="00266128" w:rsidRDefault="00266128">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CA1DA2" w14:textId="77777777" w:rsidR="00266128" w:rsidRDefault="00266128">
            <w:pPr>
              <w:rPr>
                <w:rFonts w:ascii="標楷體" w:eastAsia="標楷體" w:hAnsi="標楷體" w:hint="eastAsia"/>
                <w:lang w:eastAsia="zh-HK"/>
              </w:rPr>
            </w:pPr>
            <w:r>
              <w:rPr>
                <w:rFonts w:ascii="標楷體" w:eastAsia="標楷體" w:hAnsi="標楷體" w:hint="eastAsia"/>
                <w:lang w:eastAsia="zh-HK"/>
              </w:rPr>
              <w:t>關閉此查詢畫面</w:t>
            </w:r>
          </w:p>
        </w:tc>
      </w:tr>
      <w:tr w:rsidR="00266128" w14:paraId="292CFC8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0902CC5"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123F4E" w14:textId="77777777" w:rsidR="00266128" w:rsidRDefault="00266128">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51386F4" w14:textId="77777777" w:rsidR="00266128" w:rsidRDefault="00266128">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E0C898" w14:textId="77777777" w:rsidR="00266128" w:rsidRDefault="00266128" w:rsidP="00907DEF">
      <w:pPr>
        <w:pStyle w:val="a"/>
        <w:numPr>
          <w:ilvl w:val="0"/>
          <w:numId w:val="52"/>
        </w:numPr>
        <w:rPr>
          <w:rFonts w:hint="eastAsia"/>
        </w:rPr>
      </w:pPr>
      <w:r>
        <w:rPr>
          <w:rFonts w:hint="eastAsia"/>
        </w:rPr>
        <w:t>輸入畫面資料說明</w:t>
      </w:r>
    </w:p>
    <w:p w14:paraId="737C4B3A" w14:textId="77777777" w:rsidR="00266128" w:rsidRDefault="00266128" w:rsidP="0026612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3E98F8A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5EF260"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84FB8F" w14:textId="77777777" w:rsidR="00266128" w:rsidRDefault="00266128">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B356A5" w14:textId="77777777" w:rsidR="00266128" w:rsidRDefault="00266128">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0FE38A" w14:textId="77777777" w:rsidR="00266128" w:rsidRDefault="00266128">
            <w:pPr>
              <w:rPr>
                <w:rFonts w:ascii="標楷體" w:eastAsia="標楷體" w:hAnsi="標楷體" w:hint="eastAsia"/>
              </w:rPr>
            </w:pPr>
            <w:r>
              <w:rPr>
                <w:rFonts w:ascii="標楷體" w:eastAsia="標楷體" w:hAnsi="標楷體" w:hint="eastAsia"/>
              </w:rPr>
              <w:t>處理邏輯及注意事項</w:t>
            </w:r>
          </w:p>
        </w:tc>
      </w:tr>
      <w:tr w:rsidR="00266128" w14:paraId="60D0FE36"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8F2FF"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ED490"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48D6D6E" w14:textId="77777777" w:rsidR="00266128" w:rsidRDefault="00266128">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0ABFBFD" w14:textId="77777777" w:rsidR="00266128" w:rsidRDefault="00266128">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0EEE961" w14:textId="77777777" w:rsidR="00266128" w:rsidRDefault="00266128">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87C3197" w14:textId="77777777" w:rsidR="00266128" w:rsidRDefault="00266128">
            <w:pPr>
              <w:rPr>
                <w:rFonts w:ascii="標楷體" w:eastAsia="標楷體" w:hAnsi="標楷體" w:hint="eastAsia"/>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F87315D" w14:textId="77777777" w:rsidR="00266128" w:rsidRDefault="00266128">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AFE0" w14:textId="77777777" w:rsidR="00266128" w:rsidRDefault="00266128">
            <w:pPr>
              <w:widowControl/>
              <w:rPr>
                <w:rFonts w:ascii="標楷體" w:eastAsia="標楷體" w:hAnsi="標楷體"/>
              </w:rPr>
            </w:pPr>
          </w:p>
        </w:tc>
      </w:tr>
      <w:tr w:rsidR="00266128" w14:paraId="5FB81D8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B555A7" w14:textId="77777777" w:rsidR="00266128" w:rsidRDefault="00266128">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3A3C10E" w14:textId="77777777" w:rsidR="00266128" w:rsidRDefault="00266128">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322AAD" w14:textId="77777777" w:rsidR="00266128" w:rsidRDefault="00266128">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4B9BFA9A"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39E9B1EC"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555B8B9E"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340800EB" w14:textId="77777777" w:rsidR="00266128" w:rsidRDefault="00266128">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2180D04" w14:textId="77777777" w:rsidR="00266128" w:rsidRDefault="00266128">
            <w:pPr>
              <w:ind w:left="214" w:hangingChars="89" w:hanging="214"/>
              <w:rPr>
                <w:rFonts w:ascii="標楷體" w:eastAsia="標楷體" w:hAnsi="標楷體" w:hint="eastAsia"/>
              </w:rPr>
            </w:pPr>
            <w:r>
              <w:rPr>
                <w:rFonts w:ascii="標楷體" w:eastAsia="標楷體" w:hAnsi="標楷體" w:hint="eastAsia"/>
              </w:rPr>
              <w:t>1.自行輸入數字</w:t>
            </w:r>
          </w:p>
        </w:tc>
      </w:tr>
      <w:tr w:rsidR="00266128" w14:paraId="02F973E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551C465" w14:textId="77777777" w:rsidR="00266128" w:rsidRDefault="00266128">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CE8364D" w14:textId="77777777" w:rsidR="00266128" w:rsidRDefault="00266128">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1377F91F" w14:textId="77777777" w:rsidR="00266128" w:rsidRDefault="00266128">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C9CE93C" w14:textId="77777777" w:rsidR="00266128" w:rsidRDefault="00266128">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2AAC8DDF" w14:textId="77777777" w:rsidR="00266128" w:rsidRDefault="00266128">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38CB6D38" w14:textId="77777777" w:rsidR="00266128" w:rsidRDefault="00266128">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6F29C293" w14:textId="77777777" w:rsidR="00266128" w:rsidRDefault="00266128">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01A7B50" w14:textId="77777777" w:rsidR="00266128" w:rsidRDefault="00266128" w:rsidP="00266128">
            <w:pPr>
              <w:ind w:left="497" w:hangingChars="207" w:hanging="497"/>
              <w:rPr>
                <w:rFonts w:ascii="標楷體" w:eastAsia="標楷體" w:hAnsi="標楷體" w:hint="eastAsia"/>
              </w:rPr>
            </w:pPr>
            <w:r>
              <w:rPr>
                <w:rFonts w:ascii="標楷體" w:eastAsia="標楷體" w:hAnsi="標楷體" w:hint="eastAsia"/>
              </w:rPr>
              <w:t>1.自行輸入數字</w:t>
            </w:r>
          </w:p>
        </w:tc>
      </w:tr>
    </w:tbl>
    <w:p w14:paraId="36E0DFA1" w14:textId="77777777" w:rsidR="00266128" w:rsidRDefault="00266128" w:rsidP="00266128">
      <w:pPr>
        <w:pStyle w:val="a"/>
        <w:numPr>
          <w:ilvl w:val="0"/>
          <w:numId w:val="0"/>
        </w:numPr>
        <w:tabs>
          <w:tab w:val="left" w:pos="480"/>
        </w:tabs>
        <w:rPr>
          <w:rFonts w:hint="eastAsia"/>
        </w:rPr>
      </w:pPr>
    </w:p>
    <w:p w14:paraId="6BEFF47C" w14:textId="77777777" w:rsidR="00266128" w:rsidRDefault="00266128" w:rsidP="00266128">
      <w:pPr>
        <w:rPr>
          <w:rFonts w:hint="eastAsia"/>
        </w:rPr>
      </w:pPr>
    </w:p>
    <w:p w14:paraId="6F833773" w14:textId="77777777" w:rsidR="00266128" w:rsidRDefault="00266128" w:rsidP="00907DEF">
      <w:pPr>
        <w:pStyle w:val="a"/>
        <w:numPr>
          <w:ilvl w:val="0"/>
          <w:numId w:val="52"/>
        </w:numPr>
      </w:pPr>
      <w:r>
        <w:rPr>
          <w:rFonts w:hint="eastAsia"/>
        </w:rPr>
        <w:t>輸出畫面說明</w:t>
      </w:r>
    </w:p>
    <w:p w14:paraId="17F3211A" w14:textId="755795DD" w:rsidR="00266128" w:rsidRDefault="00560ECE" w:rsidP="00266128">
      <w:pPr>
        <w:pStyle w:val="42"/>
        <w:spacing w:afterLines="0" w:after="48"/>
        <w:ind w:leftChars="0" w:left="0"/>
        <w:rPr>
          <w:rFonts w:hAnsi="標楷體" w:hint="eastAsia"/>
        </w:rPr>
      </w:pPr>
      <w:r>
        <w:rPr>
          <w:rFonts w:hAnsi="標楷體"/>
          <w:noProof/>
        </w:rPr>
        <w:drawing>
          <wp:inline distT="0" distB="0" distL="0" distR="0" wp14:anchorId="34510C7D" wp14:editId="783A72EB">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549B2B1" w14:textId="77777777" w:rsidR="00266128" w:rsidRDefault="00266128" w:rsidP="00907DEF">
      <w:pPr>
        <w:pStyle w:val="a"/>
        <w:numPr>
          <w:ilvl w:val="0"/>
          <w:numId w:val="52"/>
        </w:numPr>
      </w:pPr>
      <w:r>
        <w:rPr>
          <w:rFonts w:hint="eastAsia"/>
        </w:rPr>
        <w:t>輸出畫面欄位說明</w:t>
      </w:r>
    </w:p>
    <w:p w14:paraId="57591EBE" w14:textId="77777777" w:rsidR="00266128" w:rsidRDefault="00266128" w:rsidP="00266128">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266128" w14:paraId="37C0B03D"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10FD553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1B9D712"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17CB611"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8616C91" w14:textId="77777777" w:rsidR="00266128" w:rsidRDefault="00266128">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C8EA79A"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2929D4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635E036"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0BE75F79"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6464F24" w14:textId="77777777" w:rsidR="00266128" w:rsidRDefault="00266128">
            <w:pPr>
              <w:rPr>
                <w:rFonts w:ascii="標楷體" w:eastAsia="標楷體" w:hAnsi="標楷體" w:hint="eastAsia"/>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256FC09" w14:textId="77777777" w:rsidR="00266128" w:rsidRDefault="00266128">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2E0FA496" w14:textId="77777777" w:rsidR="00266128" w:rsidRDefault="00266128">
            <w:pPr>
              <w:rPr>
                <w:rFonts w:ascii="標楷體" w:eastAsia="標楷體" w:hAnsi="標楷體" w:hint="eastAsia"/>
              </w:rPr>
            </w:pPr>
            <w:r>
              <w:rPr>
                <w:rFonts w:ascii="標楷體" w:eastAsia="標楷體" w:hAnsi="標楷體" w:hint="eastAsia"/>
              </w:rPr>
              <w:t>連結[L2119合併額度控管登錄]</w:t>
            </w:r>
          </w:p>
        </w:tc>
      </w:tr>
      <w:tr w:rsidR="00266128" w14:paraId="3B87600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CED890"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56EF5E"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7829C7EE" w14:textId="77777777" w:rsidR="00266128" w:rsidRDefault="00266128">
            <w:pPr>
              <w:rPr>
                <w:rFonts w:ascii="標楷體" w:eastAsia="標楷體" w:hAnsi="標楷體" w:hint="eastAsia"/>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5E7ED0B" w14:textId="77777777" w:rsidR="00266128" w:rsidRDefault="00266128">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5D7DBB4D" w14:textId="77777777" w:rsidR="00266128" w:rsidRDefault="00266128">
            <w:pPr>
              <w:rPr>
                <w:rFonts w:ascii="標楷體" w:eastAsia="標楷體" w:hAnsi="標楷體" w:hint="eastAsia"/>
              </w:rPr>
            </w:pPr>
            <w:r>
              <w:rPr>
                <w:rFonts w:ascii="標楷體" w:eastAsia="標楷體" w:hAnsi="標楷體" w:hint="eastAsia"/>
              </w:rPr>
              <w:t>連結[L291B合併額度控管額度查詢]</w:t>
            </w:r>
          </w:p>
        </w:tc>
      </w:tr>
      <w:tr w:rsidR="00266128" w14:paraId="53AA19B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537AB079"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4D0EEF2"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E6B7D59" w14:textId="77777777" w:rsidR="00266128" w:rsidRDefault="00266128">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7CB4AB73"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3A225F2D" w14:textId="77777777" w:rsidR="00266128" w:rsidRDefault="00266128">
            <w:pPr>
              <w:rPr>
                <w:rFonts w:ascii="標楷體" w:eastAsia="標楷體" w:hAnsi="標楷體" w:hint="eastAsia"/>
              </w:rPr>
            </w:pPr>
            <w:r>
              <w:rPr>
                <w:rFonts w:ascii="標楷體" w:eastAsia="標楷體" w:hAnsi="標楷體" w:hint="eastAsia"/>
              </w:rPr>
              <w:t>[戶號]-[額度編號]</w:t>
            </w:r>
          </w:p>
        </w:tc>
      </w:tr>
      <w:tr w:rsidR="00266128" w14:paraId="4FD7ACD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FA854B2" w14:textId="77777777" w:rsidR="00266128" w:rsidRDefault="00266128">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7C60FC0"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456FF7B" w14:textId="77777777" w:rsidR="00266128" w:rsidRDefault="00266128">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5893FD81" w14:textId="77777777" w:rsidR="00266128" w:rsidRDefault="00266128">
            <w:pPr>
              <w:rPr>
                <w:rFonts w:ascii="標楷體" w:eastAsia="標楷體" w:hAnsi="標楷體" w:hint="eastAsia"/>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0712650" w14:textId="77777777" w:rsidR="00266128" w:rsidRDefault="00266128">
            <w:pPr>
              <w:rPr>
                <w:rFonts w:ascii="標楷體" w:eastAsia="標楷體" w:hAnsi="標楷體" w:hint="eastAsia"/>
              </w:rPr>
            </w:pPr>
            <w:r>
              <w:rPr>
                <w:rFonts w:ascii="標楷體" w:eastAsia="標楷體" w:hAnsi="標楷體" w:hint="eastAsia"/>
              </w:rPr>
              <w:t>戶名</w:t>
            </w:r>
          </w:p>
        </w:tc>
      </w:tr>
      <w:tr w:rsidR="00266128" w14:paraId="410816D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00EB5E2" w14:textId="77777777" w:rsidR="00266128" w:rsidRDefault="00266128">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F6469A7"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A36219A" w14:textId="77777777" w:rsidR="00266128" w:rsidRDefault="00266128">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9B40D8E"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5B78B6C2" w14:textId="77777777" w:rsidR="00266128" w:rsidRDefault="00266128">
            <w:pPr>
              <w:rPr>
                <w:rFonts w:ascii="標楷體" w:eastAsia="標楷體" w:hAnsi="標楷體" w:hint="eastAsia"/>
              </w:rPr>
            </w:pPr>
            <w:r>
              <w:rPr>
                <w:rFonts w:ascii="標楷體" w:eastAsia="標楷體" w:hAnsi="標楷體" w:hint="eastAsia"/>
              </w:rPr>
              <w:t>核准號碼</w:t>
            </w:r>
          </w:p>
        </w:tc>
      </w:tr>
      <w:tr w:rsidR="00266128" w14:paraId="409C33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E60A17F" w14:textId="77777777" w:rsidR="00266128" w:rsidRDefault="00266128">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C208737"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6F0090B" w14:textId="77777777" w:rsidR="00266128" w:rsidRDefault="00266128">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197D073" w14:textId="77777777" w:rsidR="00266128" w:rsidRDefault="00266128">
            <w:pPr>
              <w:rPr>
                <w:rFonts w:ascii="標楷體" w:eastAsia="標楷體" w:hAnsi="標楷體" w:hint="eastAsia"/>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824A35E" w14:textId="77777777" w:rsidR="00266128" w:rsidRDefault="00266128">
            <w:pPr>
              <w:rPr>
                <w:rFonts w:ascii="標楷體" w:eastAsia="標楷體" w:hAnsi="標楷體" w:hint="eastAsia"/>
              </w:rPr>
            </w:pPr>
            <w:r>
              <w:rPr>
                <w:rFonts w:ascii="標楷體" w:eastAsia="標楷體" w:hAnsi="標楷體" w:hint="eastAsia"/>
              </w:rPr>
              <w:t>幣別</w:t>
            </w:r>
          </w:p>
        </w:tc>
      </w:tr>
      <w:tr w:rsidR="00266128" w14:paraId="653741AC"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381D335" w14:textId="77777777" w:rsidR="00266128" w:rsidRDefault="00266128">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690819A"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0C8D99F" w14:textId="77777777" w:rsidR="00266128" w:rsidRDefault="00266128">
            <w:pPr>
              <w:rPr>
                <w:rFonts w:ascii="標楷體" w:eastAsia="標楷體" w:hAnsi="標楷體" w:hint="eastAsia"/>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4517916"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049F100C" w14:textId="77777777" w:rsidR="00266128" w:rsidRDefault="00266128">
            <w:pPr>
              <w:rPr>
                <w:rFonts w:ascii="標楷體" w:eastAsia="標楷體" w:hAnsi="標楷體" w:hint="eastAsia"/>
              </w:rPr>
            </w:pPr>
            <w:r>
              <w:rPr>
                <w:rFonts w:ascii="標楷體" w:eastAsia="標楷體" w:hAnsi="標楷體" w:hint="eastAsia"/>
              </w:rPr>
              <w:t>總額度</w:t>
            </w:r>
          </w:p>
        </w:tc>
      </w:tr>
      <w:tr w:rsidR="00266128" w14:paraId="113D20B7"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3DF4EDC" w14:textId="77777777" w:rsidR="00266128" w:rsidRDefault="00266128">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78E10C8F"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ABC474" w14:textId="77777777" w:rsidR="00266128" w:rsidRDefault="00266128">
            <w:pPr>
              <w:rPr>
                <w:rFonts w:ascii="標楷體" w:eastAsia="標楷體" w:hAnsi="標楷體" w:hint="eastAsia"/>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149C95BF"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562980C0" w14:textId="77777777" w:rsidR="00266128" w:rsidRDefault="00266128" w:rsidP="00266128">
            <w:pPr>
              <w:rPr>
                <w:rFonts w:ascii="標楷體" w:eastAsia="標楷體" w:hAnsi="標楷體" w:hint="eastAsia"/>
              </w:rPr>
            </w:pPr>
            <w:r>
              <w:rPr>
                <w:rFonts w:ascii="標楷體" w:eastAsia="標楷體" w:hAnsi="標楷體" w:hint="eastAsia"/>
              </w:rPr>
              <w:t>建檔日期</w:t>
            </w:r>
          </w:p>
        </w:tc>
      </w:tr>
      <w:tr w:rsidR="00266128" w14:paraId="66667A3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11CD396" w14:textId="77777777" w:rsidR="00266128" w:rsidRDefault="00266128">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9EE09CA"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BFA8497" w14:textId="77777777" w:rsidR="00266128" w:rsidRDefault="00266128">
            <w:pPr>
              <w:rPr>
                <w:rFonts w:ascii="標楷體" w:eastAsia="標楷體" w:hAnsi="標楷體" w:hint="eastAsia"/>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4BD7897"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43C7E344" w14:textId="77777777" w:rsidR="00266128" w:rsidRDefault="00266128">
            <w:pPr>
              <w:rPr>
                <w:rFonts w:ascii="標楷體" w:eastAsia="標楷體" w:hAnsi="標楷體" w:hint="eastAsia"/>
              </w:rPr>
            </w:pPr>
            <w:r>
              <w:rPr>
                <w:rFonts w:ascii="標楷體" w:eastAsia="標楷體" w:hAnsi="標楷體" w:hint="eastAsia"/>
              </w:rPr>
              <w:t>建檔人員</w:t>
            </w:r>
          </w:p>
        </w:tc>
      </w:tr>
      <w:tr w:rsidR="00266128" w14:paraId="685EEF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46ACFD9" w14:textId="77777777" w:rsidR="00266128" w:rsidRDefault="00266128">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0B458BB"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BCA771" w14:textId="77777777" w:rsidR="00266128" w:rsidRDefault="00266128">
            <w:pPr>
              <w:rPr>
                <w:rFonts w:ascii="標楷體" w:eastAsia="標楷體" w:hAnsi="標楷體" w:hint="eastAsia"/>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6D708C04"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11B859EF" w14:textId="77777777" w:rsidR="00266128" w:rsidRDefault="00266128">
            <w:pPr>
              <w:rPr>
                <w:rFonts w:ascii="標楷體" w:eastAsia="標楷體" w:hAnsi="標楷體" w:hint="eastAsia"/>
              </w:rPr>
            </w:pPr>
            <w:r>
              <w:rPr>
                <w:rFonts w:ascii="標楷體" w:eastAsia="標楷體" w:hAnsi="標楷體" w:hint="eastAsia"/>
              </w:rPr>
              <w:t>最後更新日期</w:t>
            </w:r>
          </w:p>
        </w:tc>
      </w:tr>
      <w:tr w:rsidR="00266128" w14:paraId="74CD7E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D1BCA1C" w14:textId="77777777" w:rsidR="00266128" w:rsidRDefault="00266128">
            <w:pPr>
              <w:jc w:val="center"/>
              <w:rPr>
                <w:rFonts w:ascii="標楷體" w:eastAsia="標楷體" w:hAnsi="標楷體" w:hint="eastAsia"/>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4E2546BF" w14:textId="77777777" w:rsidR="00266128" w:rsidRDefault="00266128">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17FE88" w14:textId="77777777" w:rsidR="00266128" w:rsidRDefault="00266128">
            <w:pPr>
              <w:rPr>
                <w:rFonts w:ascii="標楷體" w:eastAsia="標楷體" w:hAnsi="標楷體" w:hint="eastAsia"/>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E8C6586"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2B1F8F69" w14:textId="77777777" w:rsidR="00266128" w:rsidRDefault="00266128">
            <w:pPr>
              <w:rPr>
                <w:rFonts w:ascii="標楷體" w:eastAsia="標楷體" w:hAnsi="標楷體" w:hint="eastAsia"/>
              </w:rPr>
            </w:pPr>
            <w:r>
              <w:rPr>
                <w:rFonts w:ascii="標楷體" w:eastAsia="標楷體" w:hAnsi="標楷體" w:hint="eastAsia"/>
              </w:rPr>
              <w:t>最後更新人員</w:t>
            </w:r>
          </w:p>
        </w:tc>
      </w:tr>
    </w:tbl>
    <w:p w14:paraId="0A860ED0" w14:textId="77777777" w:rsidR="00266128" w:rsidRDefault="00266128" w:rsidP="00266128">
      <w:pPr>
        <w:rPr>
          <w:rFonts w:hint="eastAsia"/>
          <w:lang w:val="x-none" w:eastAsia="x-none"/>
        </w:rPr>
      </w:pPr>
    </w:p>
    <w:p w14:paraId="53F2E5C1" w14:textId="77777777" w:rsidR="00266128" w:rsidRDefault="008F031F" w:rsidP="00266128">
      <w:pPr>
        <w:rPr>
          <w:lang w:val="x-none" w:eastAsia="x-none"/>
        </w:rPr>
      </w:pPr>
      <w:r>
        <w:rPr>
          <w:lang w:val="x-none" w:eastAsia="x-none"/>
        </w:rPr>
        <w:br w:type="page"/>
      </w:r>
    </w:p>
    <w:p w14:paraId="2864ECB0" w14:textId="77777777" w:rsidR="00266128" w:rsidRDefault="00266128" w:rsidP="009E39FA">
      <w:pPr>
        <w:pStyle w:val="3"/>
      </w:pPr>
      <w:bookmarkStart w:id="446" w:name="_Toc90485674"/>
      <w:bookmarkStart w:id="447" w:name="_Toc90545972"/>
      <w:r>
        <w:t>L291B</w:t>
      </w:r>
      <w:r>
        <w:rPr>
          <w:rFonts w:hint="eastAsia"/>
        </w:rPr>
        <w:t>合併額度控管額度查詢</w:t>
      </w:r>
      <w:r w:rsidR="00DE2124">
        <w:t xml:space="preserve"> </w:t>
      </w:r>
      <w:r w:rsidR="005C07D5">
        <w:t>***</w:t>
      </w:r>
      <w:bookmarkEnd w:id="446"/>
      <w:bookmarkEnd w:id="447"/>
    </w:p>
    <w:p w14:paraId="42D8F20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68AD65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9EB6F" w14:textId="77777777" w:rsidR="00266128" w:rsidRDefault="00266128">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59C296" w14:textId="77777777" w:rsidR="00266128" w:rsidRDefault="00266128">
            <w:pPr>
              <w:rPr>
                <w:rFonts w:ascii="標楷體" w:eastAsia="標楷體" w:hAnsi="標楷體"/>
              </w:rPr>
            </w:pPr>
            <w:r>
              <w:rPr>
                <w:rFonts w:ascii="標楷體" w:eastAsia="標楷體" w:hAnsi="標楷體" w:hint="eastAsia"/>
              </w:rPr>
              <w:t>合併額度控管額度查詢</w:t>
            </w:r>
          </w:p>
        </w:tc>
      </w:tr>
      <w:tr w:rsidR="00266128" w14:paraId="350A30F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DF6B6" w14:textId="77777777" w:rsidR="00266128" w:rsidRDefault="00266128">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FE90EB"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17AB619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4F993" w14:textId="77777777" w:rsidR="00266128" w:rsidRDefault="00266128">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0E75CA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56DB8F12"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合併額度控管資料檔(FacShareLimit)</w:t>
            </w:r>
          </w:p>
          <w:p w14:paraId="400C9C27"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輸出查詢資料</w:t>
            </w:r>
          </w:p>
          <w:p w14:paraId="3ECF4C40" w14:textId="77777777" w:rsidR="00266128" w:rsidRDefault="00266128" w:rsidP="00266128">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核准號碼(FacShareLimit.ApplNo) ]= 輸入條件「核准號碼」</w:t>
            </w:r>
          </w:p>
          <w:p w14:paraId="31AD030D"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555ACE5B" w14:textId="77777777" w:rsidR="00266128" w:rsidRDefault="00266128">
            <w:pPr>
              <w:rPr>
                <w:rFonts w:ascii="標楷體" w:eastAsia="標楷體" w:hAnsi="標楷體" w:hint="eastAsia"/>
                <w:color w:val="000000"/>
                <w:szCs w:val="20"/>
                <w:lang w:val="x-none"/>
              </w:rPr>
            </w:pPr>
            <w:r>
              <w:rPr>
                <w:rFonts w:ascii="標楷體" w:eastAsia="標楷體" w:hAnsi="標楷體" w:hint="eastAsia"/>
                <w:color w:val="000000"/>
                <w:szCs w:val="20"/>
                <w:lang w:val="x-none"/>
              </w:rPr>
              <w:t>(1).「登錄序號(KeyinSeq)」由小至大排序</w:t>
            </w:r>
          </w:p>
        </w:tc>
      </w:tr>
      <w:tr w:rsidR="00266128" w14:paraId="4748F1D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B79E1" w14:textId="77777777" w:rsidR="00266128" w:rsidRDefault="00266128">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D0F8408" w14:textId="77777777" w:rsidR="00266128" w:rsidRDefault="00266128">
            <w:pPr>
              <w:rPr>
                <w:rFonts w:ascii="標楷體" w:eastAsia="標楷體" w:hAnsi="標楷體"/>
              </w:rPr>
            </w:pPr>
          </w:p>
        </w:tc>
      </w:tr>
      <w:tr w:rsidR="00266128" w14:paraId="444A1EFB"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26ACB" w14:textId="77777777" w:rsidR="00266128" w:rsidRDefault="00266128">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77D599" w14:textId="77777777" w:rsidR="00266128" w:rsidRDefault="00266128">
            <w:pPr>
              <w:rPr>
                <w:rFonts w:eastAsia="標楷體"/>
              </w:rPr>
            </w:pPr>
          </w:p>
        </w:tc>
      </w:tr>
      <w:tr w:rsidR="00266128" w14:paraId="5CA8EC2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35933"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D1E7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13CE2755"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78C260"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C5C2C7" w14:textId="77777777" w:rsidR="00266128" w:rsidRDefault="00266128">
            <w:pPr>
              <w:rPr>
                <w:rFonts w:eastAsia="標楷體"/>
              </w:rPr>
            </w:pPr>
          </w:p>
        </w:tc>
      </w:tr>
      <w:tr w:rsidR="00266128" w14:paraId="01C98D83"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7B5F4"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9C35D3" w14:textId="77777777" w:rsidR="00266128" w:rsidRDefault="00266128">
            <w:pPr>
              <w:rPr>
                <w:rFonts w:eastAsia="標楷體"/>
              </w:rPr>
            </w:pPr>
          </w:p>
        </w:tc>
      </w:tr>
    </w:tbl>
    <w:p w14:paraId="2C46945C"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6EEC901"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B668FD" w14:textId="77777777" w:rsidR="00266128" w:rsidRDefault="00266128">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2E67B0B" w14:textId="77777777" w:rsidR="00266128" w:rsidRDefault="00266128">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0B1343" w14:textId="77777777" w:rsidR="00266128" w:rsidRDefault="00266128">
            <w:pPr>
              <w:jc w:val="center"/>
              <w:rPr>
                <w:rFonts w:ascii="標楷體" w:eastAsia="標楷體" w:hAnsi="標楷體" w:hint="eastAsia"/>
              </w:rPr>
            </w:pPr>
            <w:r>
              <w:rPr>
                <w:rFonts w:ascii="標楷體" w:eastAsia="標楷體" w:hAnsi="標楷體" w:hint="eastAsia"/>
                <w:lang w:eastAsia="zh-HK"/>
              </w:rPr>
              <w:t>說明</w:t>
            </w:r>
          </w:p>
        </w:tc>
      </w:tr>
      <w:tr w:rsidR="00266128" w14:paraId="47D5B57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1A21922" w14:textId="77777777" w:rsidR="00266128" w:rsidRDefault="00266128">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AB0B3E" w14:textId="77777777" w:rsidR="00266128" w:rsidRDefault="00266128">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6DAED7C" w14:textId="77777777" w:rsidR="00266128" w:rsidRDefault="00266128">
            <w:pPr>
              <w:rPr>
                <w:rFonts w:ascii="標楷體" w:eastAsia="標楷體" w:hAnsi="標楷體" w:hint="eastAsia"/>
              </w:rPr>
            </w:pPr>
            <w:r>
              <w:rPr>
                <w:rFonts w:ascii="標楷體" w:eastAsia="標楷體" w:hAnsi="標楷體" w:hint="eastAsia"/>
                <w:lang w:eastAsia="zh-HK"/>
              </w:rPr>
              <w:t>額度主檔</w:t>
            </w:r>
          </w:p>
        </w:tc>
      </w:tr>
      <w:tr w:rsidR="00266128" w14:paraId="17B842A0"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C9EA982" w14:textId="77777777" w:rsidR="00266128" w:rsidRDefault="00266128">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9CAED"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474AB2C0" w14:textId="77777777" w:rsidR="00266128" w:rsidRDefault="00266128">
            <w:pPr>
              <w:rPr>
                <w:rFonts w:ascii="標楷體" w:eastAsia="標楷體" w:hAnsi="標楷體" w:hint="eastAsia"/>
              </w:rPr>
            </w:pPr>
            <w:r>
              <w:rPr>
                <w:rFonts w:ascii="標楷體" w:eastAsia="標楷體" w:hAnsi="標楷體" w:hint="eastAsia"/>
                <w:color w:val="000000"/>
                <w:szCs w:val="20"/>
                <w:lang w:val="x-none"/>
              </w:rPr>
              <w:t>合併額度控管資料檔</w:t>
            </w:r>
          </w:p>
        </w:tc>
      </w:tr>
      <w:tr w:rsidR="00266128" w14:paraId="6155E6A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2E0A38F" w14:textId="77777777" w:rsidR="00266128" w:rsidRDefault="00266128">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EEF579A" w14:textId="77777777" w:rsidR="00266128" w:rsidRDefault="00266128">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0080B1" w14:textId="77777777" w:rsidR="00266128" w:rsidRDefault="00266128">
            <w:pPr>
              <w:rPr>
                <w:rFonts w:ascii="標楷體" w:eastAsia="標楷體" w:hAnsi="標楷體" w:hint="eastAsia"/>
              </w:rPr>
            </w:pPr>
            <w:r>
              <w:rPr>
                <w:rFonts w:ascii="標楷體" w:eastAsia="標楷體" w:hAnsi="標楷體" w:hint="eastAsia"/>
              </w:rPr>
              <w:t>客戶主檔</w:t>
            </w:r>
          </w:p>
        </w:tc>
      </w:tr>
    </w:tbl>
    <w:p w14:paraId="377EAB80" w14:textId="77777777" w:rsidR="00266128" w:rsidRDefault="00266128" w:rsidP="00266128">
      <w:pPr>
        <w:rPr>
          <w:rFonts w:hint="eastAsia"/>
        </w:rPr>
      </w:pPr>
    </w:p>
    <w:p w14:paraId="118619A1" w14:textId="77777777" w:rsidR="00266128" w:rsidRDefault="00266128" w:rsidP="00266128"/>
    <w:p w14:paraId="6091FDF1" w14:textId="77777777" w:rsidR="00360490" w:rsidRDefault="00360490" w:rsidP="00907DEF">
      <w:pPr>
        <w:pStyle w:val="a"/>
        <w:numPr>
          <w:ilvl w:val="0"/>
          <w:numId w:val="52"/>
        </w:numPr>
      </w:pPr>
      <w:r>
        <w:rPr>
          <w:rFonts w:hint="eastAsia"/>
        </w:rPr>
        <w:t>UI畫面</w:t>
      </w:r>
    </w:p>
    <w:p w14:paraId="5BC7F931" w14:textId="345B6990" w:rsidR="00360490" w:rsidRDefault="00560ECE" w:rsidP="00360490">
      <w:pPr>
        <w:pStyle w:val="42"/>
        <w:spacing w:afterLines="0" w:after="48"/>
        <w:ind w:leftChars="0" w:left="0"/>
        <w:rPr>
          <w:rFonts w:hint="eastAsia"/>
          <w:noProof/>
        </w:rPr>
      </w:pPr>
      <w:r>
        <w:rPr>
          <w:noProof/>
        </w:rPr>
        <w:drawing>
          <wp:inline distT="0" distB="0" distL="0" distR="0" wp14:anchorId="2458F61F" wp14:editId="55804171">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21AFA332" w14:textId="77777777" w:rsidR="00360490" w:rsidRDefault="00360490" w:rsidP="00907DEF">
      <w:pPr>
        <w:pStyle w:val="a"/>
        <w:numPr>
          <w:ilvl w:val="0"/>
          <w:numId w:val="52"/>
        </w:numPr>
      </w:pPr>
      <w:r>
        <w:rPr>
          <w:rFonts w:hint="eastAsia"/>
        </w:rPr>
        <w:t>輸入畫面按鈕說明</w:t>
      </w:r>
    </w:p>
    <w:p w14:paraId="6A147932" w14:textId="77777777" w:rsidR="00360490" w:rsidRDefault="00360490" w:rsidP="00360490">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60490" w14:paraId="7071A522" w14:textId="77777777" w:rsidTr="0014277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E7A70AC" w14:textId="77777777" w:rsidR="00360490" w:rsidRDefault="00360490" w:rsidP="0014277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A41337A" w14:textId="77777777" w:rsidR="00360490" w:rsidRDefault="00360490" w:rsidP="00142774">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60A39E" w14:textId="77777777" w:rsidR="00360490" w:rsidRDefault="00360490" w:rsidP="00142774">
            <w:pPr>
              <w:jc w:val="center"/>
              <w:rPr>
                <w:rFonts w:ascii="標楷體" w:eastAsia="標楷體" w:hAnsi="標楷體" w:hint="eastAsia"/>
              </w:rPr>
            </w:pPr>
            <w:r>
              <w:rPr>
                <w:rFonts w:ascii="標楷體" w:eastAsia="標楷體" w:hAnsi="標楷體" w:hint="eastAsia"/>
                <w:lang w:eastAsia="zh-HK"/>
              </w:rPr>
              <w:t>功能說明</w:t>
            </w:r>
          </w:p>
        </w:tc>
      </w:tr>
      <w:tr w:rsidR="00360490" w14:paraId="446B25E8"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2D90728"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46278"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7286BC"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依據輸入條件查詢資料</w:t>
            </w:r>
          </w:p>
          <w:p w14:paraId="10A7BEEE" w14:textId="77777777" w:rsidR="00360490" w:rsidRDefault="00360490" w:rsidP="00142774">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461C4" w14:textId="77777777" w:rsidR="00360490" w:rsidRDefault="00360490" w:rsidP="00142774">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637639C"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2.資料戶號額度不存在額度主檔時顯示錯誤訊息:"E0001: 查詢資料不存在(額度主檔)"</w:t>
            </w:r>
          </w:p>
          <w:p w14:paraId="25F5357C" w14:textId="77777777" w:rsidR="00360490" w:rsidRDefault="00360490" w:rsidP="00142774">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B119968" w14:textId="77777777" w:rsidR="00360490" w:rsidRDefault="00360490" w:rsidP="00142774">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370FEE" w14:textId="77777777" w:rsidR="00360490" w:rsidRDefault="00360490" w:rsidP="00142774">
            <w:pPr>
              <w:rPr>
                <w:rFonts w:ascii="標楷體" w:eastAsia="標楷體" w:hAnsi="標楷體" w:hint="eastAsia"/>
                <w:lang w:eastAsia="zh-HK"/>
              </w:rPr>
            </w:pPr>
            <w:r>
              <w:rPr>
                <w:rFonts w:ascii="標楷體" w:eastAsia="標楷體" w:hAnsi="標楷體" w:hint="eastAsia"/>
              </w:rPr>
              <w:t>依查詢條件顯示查詢結果</w:t>
            </w:r>
          </w:p>
        </w:tc>
      </w:tr>
      <w:tr w:rsidR="00360490" w14:paraId="6B5FC75A"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D9A0647" w14:textId="77777777" w:rsidR="00360490" w:rsidRDefault="00360490" w:rsidP="00142774">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EFB931"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A0801E"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關閉此查詢畫面</w:t>
            </w:r>
          </w:p>
        </w:tc>
      </w:tr>
      <w:tr w:rsidR="00360490" w14:paraId="62B1F22C"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46FBA56" w14:textId="77777777" w:rsidR="00360490" w:rsidRDefault="00360490" w:rsidP="00142774">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4C4BC8"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042FFE" w14:textId="77777777" w:rsidR="00360490" w:rsidRDefault="00360490" w:rsidP="00142774">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FA46616" w14:textId="77777777" w:rsidR="00360490" w:rsidRDefault="00360490" w:rsidP="00907DEF">
      <w:pPr>
        <w:pStyle w:val="a"/>
        <w:numPr>
          <w:ilvl w:val="0"/>
          <w:numId w:val="52"/>
        </w:numPr>
        <w:rPr>
          <w:rFonts w:hint="eastAsia"/>
        </w:rPr>
      </w:pPr>
      <w:r>
        <w:rPr>
          <w:rFonts w:hint="eastAsia"/>
        </w:rPr>
        <w:t>輸入畫面資料說明</w:t>
      </w:r>
    </w:p>
    <w:p w14:paraId="40ED4D9B" w14:textId="77777777" w:rsidR="00360490" w:rsidRDefault="00360490" w:rsidP="00360490">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360490" w14:paraId="327E8EC6" w14:textId="77777777" w:rsidTr="00142774">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C7178F" w14:textId="77777777" w:rsidR="00360490" w:rsidRDefault="00360490" w:rsidP="00142774">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DFCA7F" w14:textId="77777777" w:rsidR="00360490" w:rsidRDefault="00360490" w:rsidP="00142774">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86C97" w14:textId="77777777" w:rsidR="00360490" w:rsidRDefault="00360490" w:rsidP="00142774">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1A9979" w14:textId="77777777" w:rsidR="00360490" w:rsidRDefault="00360490" w:rsidP="00142774">
            <w:pPr>
              <w:rPr>
                <w:rFonts w:ascii="標楷體" w:eastAsia="標楷體" w:hAnsi="標楷體" w:hint="eastAsia"/>
              </w:rPr>
            </w:pPr>
            <w:r>
              <w:rPr>
                <w:rFonts w:ascii="標楷體" w:eastAsia="標楷體" w:hAnsi="標楷體" w:hint="eastAsia"/>
              </w:rPr>
              <w:t>處理邏輯及注意事項</w:t>
            </w:r>
          </w:p>
        </w:tc>
      </w:tr>
      <w:tr w:rsidR="00360490" w14:paraId="71799772" w14:textId="77777777" w:rsidTr="0014277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81746" w14:textId="77777777" w:rsidR="00360490" w:rsidRDefault="00360490" w:rsidP="0014277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1ADFF" w14:textId="77777777" w:rsidR="00360490" w:rsidRDefault="00360490" w:rsidP="00142774">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42DCFA1C" w14:textId="77777777" w:rsidR="00360490" w:rsidRDefault="00360490" w:rsidP="00142774">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273E248" w14:textId="77777777" w:rsidR="00360490" w:rsidRDefault="00360490" w:rsidP="00142774">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2BCC364" w14:textId="77777777" w:rsidR="00360490" w:rsidRDefault="00360490" w:rsidP="00142774">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EA0A7FF" w14:textId="77777777" w:rsidR="00360490" w:rsidRDefault="00360490" w:rsidP="00142774">
            <w:pPr>
              <w:rPr>
                <w:rFonts w:ascii="標楷體" w:eastAsia="標楷體" w:hAnsi="標楷體" w:hint="eastAsia"/>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459C538" w14:textId="77777777" w:rsidR="00360490" w:rsidRDefault="00360490" w:rsidP="00142774">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FB82D" w14:textId="77777777" w:rsidR="00360490" w:rsidRDefault="00360490" w:rsidP="00142774">
            <w:pPr>
              <w:widowControl/>
              <w:rPr>
                <w:rFonts w:ascii="標楷體" w:eastAsia="標楷體" w:hAnsi="標楷體"/>
              </w:rPr>
            </w:pPr>
          </w:p>
        </w:tc>
      </w:tr>
      <w:tr w:rsidR="00360490" w14:paraId="31363DC3" w14:textId="77777777" w:rsidTr="00142774">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0B3EF6A" w14:textId="77777777" w:rsidR="00360490" w:rsidRDefault="00360490" w:rsidP="00142774">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1F4B136" w14:textId="77777777" w:rsidR="00360490" w:rsidRDefault="00360490" w:rsidP="00142774">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33F608C" w14:textId="77777777" w:rsidR="00360490" w:rsidRDefault="00360490" w:rsidP="00142774">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4167C57C" w14:textId="77777777" w:rsidR="00360490" w:rsidRDefault="00360490" w:rsidP="00142774">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450FEBBB" w14:textId="77777777" w:rsidR="00360490" w:rsidRDefault="00360490" w:rsidP="00142774">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0ED33BEE" w14:textId="77777777" w:rsidR="00360490" w:rsidRDefault="00360490" w:rsidP="00142774">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58AEC884" w14:textId="77777777" w:rsidR="00360490" w:rsidRDefault="00360490" w:rsidP="00142774">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44F4C7D" w14:textId="77777777" w:rsidR="00360490" w:rsidRDefault="00360490" w:rsidP="00142774">
            <w:pPr>
              <w:ind w:left="497" w:hangingChars="207" w:hanging="497"/>
              <w:rPr>
                <w:rFonts w:ascii="標楷體" w:eastAsia="標楷體" w:hAnsi="標楷體" w:hint="eastAsia"/>
              </w:rPr>
            </w:pPr>
            <w:r>
              <w:rPr>
                <w:rFonts w:ascii="標楷體" w:eastAsia="標楷體" w:hAnsi="標楷體" w:hint="eastAsia"/>
              </w:rPr>
              <w:t>1.自動顯示由L2019帶入值</w:t>
            </w:r>
          </w:p>
        </w:tc>
      </w:tr>
    </w:tbl>
    <w:p w14:paraId="08EC4054" w14:textId="77777777" w:rsidR="00360490" w:rsidRDefault="00360490" w:rsidP="00360490">
      <w:pPr>
        <w:pStyle w:val="a"/>
        <w:numPr>
          <w:ilvl w:val="0"/>
          <w:numId w:val="0"/>
        </w:numPr>
        <w:tabs>
          <w:tab w:val="left" w:pos="480"/>
        </w:tabs>
        <w:rPr>
          <w:rFonts w:hint="eastAsia"/>
        </w:rPr>
      </w:pPr>
    </w:p>
    <w:p w14:paraId="6A6C8BDD" w14:textId="77777777" w:rsidR="00360490" w:rsidRDefault="00360490" w:rsidP="00360490">
      <w:pPr>
        <w:rPr>
          <w:rFonts w:hint="eastAsia"/>
        </w:rPr>
      </w:pPr>
    </w:p>
    <w:p w14:paraId="613E83B6" w14:textId="77777777" w:rsidR="00360490" w:rsidRDefault="00360490" w:rsidP="00907DEF">
      <w:pPr>
        <w:pStyle w:val="a"/>
        <w:numPr>
          <w:ilvl w:val="0"/>
          <w:numId w:val="52"/>
        </w:numPr>
      </w:pPr>
      <w:r>
        <w:rPr>
          <w:rFonts w:hint="eastAsia"/>
        </w:rPr>
        <w:t>輸出畫面說明</w:t>
      </w:r>
    </w:p>
    <w:p w14:paraId="364FC292" w14:textId="0333C557" w:rsidR="00360490" w:rsidRDefault="00560ECE" w:rsidP="00360490">
      <w:pPr>
        <w:pStyle w:val="42"/>
        <w:spacing w:afterLines="0" w:after="48"/>
        <w:ind w:leftChars="0" w:left="0"/>
        <w:rPr>
          <w:rFonts w:hAnsi="標楷體" w:hint="eastAsia"/>
        </w:rPr>
      </w:pPr>
      <w:r>
        <w:rPr>
          <w:rFonts w:hAnsi="標楷體"/>
          <w:noProof/>
        </w:rPr>
        <w:drawing>
          <wp:inline distT="0" distB="0" distL="0" distR="0" wp14:anchorId="03E6CD85" wp14:editId="5A5ED58F">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2CE832A2" w14:textId="77777777" w:rsidR="00360490" w:rsidRDefault="00360490" w:rsidP="00360490">
      <w:pPr>
        <w:pStyle w:val="42"/>
        <w:spacing w:afterLines="0" w:after="48"/>
        <w:ind w:leftChars="0" w:left="0"/>
        <w:rPr>
          <w:rFonts w:hAnsi="標楷體"/>
        </w:rPr>
      </w:pPr>
    </w:p>
    <w:p w14:paraId="62EB314A" w14:textId="77777777" w:rsidR="00360490" w:rsidRDefault="00360490" w:rsidP="00907DEF">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360490" w14:paraId="65904F93" w14:textId="77777777" w:rsidTr="00142774">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3CEC5D0"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E87A5E9"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14F4C479"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D220DDB" w14:textId="77777777" w:rsidR="00360490" w:rsidRDefault="00360490" w:rsidP="00142774">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E7A515D"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4500F1B6"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6C499EBB" w14:textId="77777777" w:rsidR="00360490" w:rsidRDefault="00360490" w:rsidP="00142774">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F5B4E17"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CFA065" w14:textId="77777777" w:rsidR="00360490" w:rsidRDefault="00360490" w:rsidP="00142774">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4492CF0" w14:textId="77777777" w:rsidR="00360490" w:rsidRDefault="00360490" w:rsidP="00142774">
            <w:pPr>
              <w:rPr>
                <w:rFonts w:ascii="標楷體" w:eastAsia="標楷體" w:hAnsi="標楷體" w:hint="eastAsia"/>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164DE2C2" w14:textId="77777777" w:rsidR="00360490" w:rsidRDefault="00360490" w:rsidP="00142774">
            <w:pPr>
              <w:rPr>
                <w:rFonts w:ascii="標楷體" w:eastAsia="標楷體" w:hAnsi="標楷體" w:hint="eastAsia"/>
              </w:rPr>
            </w:pPr>
            <w:r>
              <w:rPr>
                <w:rFonts w:ascii="標楷體" w:eastAsia="標楷體" w:hAnsi="標楷體" w:hint="eastAsia"/>
              </w:rPr>
              <w:t>幣別</w:t>
            </w:r>
          </w:p>
        </w:tc>
      </w:tr>
      <w:tr w:rsidR="00360490" w14:paraId="5AD90BA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045A6A9" w14:textId="77777777" w:rsidR="00360490" w:rsidRDefault="00360490" w:rsidP="00142774">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1B178F8B"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EA7B6B" w14:textId="77777777" w:rsidR="00360490" w:rsidRDefault="00360490" w:rsidP="00142774">
            <w:pPr>
              <w:rPr>
                <w:rFonts w:ascii="標楷體" w:eastAsia="標楷體" w:hAnsi="標楷體" w:hint="eastAsia"/>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B8DB35A" w14:textId="77777777" w:rsidR="00360490" w:rsidRDefault="00360490" w:rsidP="00142774">
            <w:pPr>
              <w:rPr>
                <w:rFonts w:ascii="標楷體" w:eastAsia="標楷體" w:hAnsi="標楷體" w:hint="eastAsia"/>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16266AB9" w14:textId="77777777" w:rsidR="00360490" w:rsidRDefault="00360490" w:rsidP="00142774">
            <w:pPr>
              <w:rPr>
                <w:rFonts w:ascii="標楷體" w:eastAsia="標楷體" w:hAnsi="標楷體" w:hint="eastAsia"/>
              </w:rPr>
            </w:pPr>
            <w:r>
              <w:rPr>
                <w:rFonts w:ascii="標楷體" w:eastAsia="標楷體" w:hAnsi="標楷體" w:hint="eastAsia"/>
              </w:rPr>
              <w:t>總額度</w:t>
            </w:r>
          </w:p>
        </w:tc>
      </w:tr>
      <w:tr w:rsidR="00360490" w14:paraId="184F681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3A1EF32" w14:textId="77777777" w:rsidR="00360490" w:rsidRDefault="00360490" w:rsidP="00142774">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6623AF7"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7CDB7E" w14:textId="77777777" w:rsidR="00360490" w:rsidRDefault="00360490" w:rsidP="00142774">
            <w:pPr>
              <w:rPr>
                <w:rFonts w:ascii="標楷體" w:eastAsia="標楷體" w:hAnsi="標楷體" w:hint="eastAsia"/>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DFD285F" w14:textId="77777777" w:rsidR="00360490" w:rsidRDefault="00360490" w:rsidP="00142774">
            <w:pPr>
              <w:rPr>
                <w:rFonts w:ascii="標楷體" w:eastAsia="標楷體" w:hAnsi="標楷體" w:hint="eastAsia"/>
              </w:rPr>
            </w:pPr>
            <w:r>
              <w:rPr>
                <w:rFonts w:ascii="標楷體" w:eastAsia="標楷體" w:hAnsi="標楷體" w:hint="eastAsia"/>
              </w:rPr>
              <w:t>FacMain.UtilBal</w:t>
            </w:r>
          </w:p>
          <w:p w14:paraId="640295CF" w14:textId="77777777" w:rsidR="00360490" w:rsidRDefault="00360490" w:rsidP="00142774">
            <w:pPr>
              <w:rPr>
                <w:rFonts w:ascii="標楷體" w:eastAsia="標楷體" w:hAnsi="標楷體" w:hint="eastAsia"/>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23A0E9C" w14:textId="77777777" w:rsidR="00360490" w:rsidRDefault="00360490" w:rsidP="00142774">
            <w:pPr>
              <w:rPr>
                <w:rFonts w:ascii="標楷體" w:eastAsia="標楷體" w:hAnsi="標楷體" w:hint="eastAsia"/>
              </w:rPr>
            </w:pPr>
            <w:r>
              <w:rPr>
                <w:rFonts w:ascii="標楷體" w:eastAsia="標楷體" w:hAnsi="標楷體" w:hint="eastAsia"/>
              </w:rPr>
              <w:t>已動用額度餘額</w:t>
            </w:r>
          </w:p>
        </w:tc>
      </w:tr>
      <w:tr w:rsidR="00360490" w14:paraId="6B13FBED"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3959FA86" w14:textId="77777777" w:rsidR="00360490" w:rsidRDefault="00360490" w:rsidP="00142774">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4BECC64A"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57FD607" w14:textId="77777777" w:rsidR="00360490" w:rsidRDefault="00360490" w:rsidP="00142774">
            <w:pPr>
              <w:rPr>
                <w:rFonts w:ascii="標楷體" w:eastAsia="標楷體" w:hAnsi="標楷體" w:hint="eastAsia"/>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2442BFE2" w14:textId="77777777" w:rsidR="00360490" w:rsidRDefault="00360490" w:rsidP="00142774">
            <w:pPr>
              <w:rPr>
                <w:rFonts w:ascii="標楷體" w:eastAsia="標楷體" w:hAnsi="標楷體" w:hint="eastAsia"/>
              </w:rPr>
            </w:pPr>
            <w:r>
              <w:rPr>
                <w:rFonts w:ascii="標楷體" w:eastAsia="標楷體" w:hAnsi="標楷體" w:hint="eastAsia"/>
              </w:rPr>
              <w:t>FacMain.UtilAmt</w:t>
            </w:r>
          </w:p>
          <w:p w14:paraId="2FC805D0" w14:textId="77777777" w:rsidR="00360490" w:rsidRDefault="00360490" w:rsidP="00142774">
            <w:pPr>
              <w:rPr>
                <w:rFonts w:ascii="標楷體" w:eastAsia="標楷體" w:hAnsi="標楷體" w:hint="eastAsia"/>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2793C5B2" w14:textId="77777777" w:rsidR="00360490" w:rsidRDefault="00360490" w:rsidP="00142774">
            <w:pPr>
              <w:rPr>
                <w:rFonts w:ascii="標楷體" w:eastAsia="標楷體" w:hAnsi="標楷體" w:hint="eastAsia"/>
              </w:rPr>
            </w:pPr>
            <w:r>
              <w:rPr>
                <w:rFonts w:ascii="標楷體" w:eastAsia="標楷體" w:hAnsi="標楷體" w:hint="eastAsia"/>
              </w:rPr>
              <w:t>目前餘額</w:t>
            </w:r>
          </w:p>
        </w:tc>
      </w:tr>
      <w:tr w:rsidR="00360490" w14:paraId="18A0E9F2"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78B4B120" w14:textId="77777777" w:rsidR="00360490" w:rsidRDefault="00360490" w:rsidP="00142774">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6FC068B"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D93EE51" w14:textId="77777777" w:rsidR="00360490" w:rsidRDefault="00360490" w:rsidP="00142774">
            <w:pPr>
              <w:rPr>
                <w:rFonts w:ascii="標楷體" w:eastAsia="標楷體" w:hAnsi="標楷體" w:hint="eastAsia"/>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3F2A81E0" w14:textId="77777777" w:rsidR="00360490" w:rsidRDefault="00360490" w:rsidP="00142774">
            <w:pPr>
              <w:rPr>
                <w:rFonts w:ascii="標楷體" w:eastAsia="標楷體" w:hAnsi="標楷體" w:hint="eastAsia"/>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CC55028" w14:textId="77777777" w:rsidR="00360490" w:rsidRDefault="00360490" w:rsidP="00142774">
            <w:pPr>
              <w:rPr>
                <w:rFonts w:ascii="標楷體" w:eastAsia="標楷體" w:hAnsi="標楷體" w:hint="eastAsia"/>
              </w:rPr>
            </w:pPr>
            <w:r>
              <w:rPr>
                <w:rFonts w:ascii="標楷體" w:eastAsia="標楷體" w:hAnsi="標楷體" w:hint="eastAsia"/>
              </w:rPr>
              <w:t>可用額度</w:t>
            </w:r>
          </w:p>
        </w:tc>
      </w:tr>
    </w:tbl>
    <w:p w14:paraId="703BB377" w14:textId="77777777" w:rsidR="00360490" w:rsidRDefault="00360490" w:rsidP="00360490">
      <w:pPr>
        <w:rPr>
          <w:rFonts w:hint="eastAsia"/>
          <w:lang w:eastAsia="zh-HK"/>
        </w:rPr>
      </w:pPr>
    </w:p>
    <w:p w14:paraId="3D60D22B" w14:textId="77777777" w:rsidR="00360490" w:rsidRDefault="00360490" w:rsidP="00907DEF">
      <w:pPr>
        <w:pStyle w:val="a"/>
        <w:numPr>
          <w:ilvl w:val="0"/>
          <w:numId w:val="52"/>
        </w:numPr>
      </w:pPr>
      <w:r>
        <w:rPr>
          <w:rFonts w:hint="eastAsia"/>
        </w:rPr>
        <w:t>多筆輸出畫面欄位說明</w:t>
      </w:r>
    </w:p>
    <w:p w14:paraId="466B91DD" w14:textId="77777777" w:rsidR="00360490" w:rsidRDefault="00360490" w:rsidP="00360490">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360490" w14:paraId="102E795C" w14:textId="77777777" w:rsidTr="00142774">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27C7A7C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317B29C6"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FE4D2C"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2E36C53" w14:textId="77777777" w:rsidR="00360490" w:rsidRDefault="00360490" w:rsidP="00142774">
            <w:pPr>
              <w:jc w:val="center"/>
              <w:rPr>
                <w:rFonts w:ascii="標楷體" w:eastAsia="標楷體" w:hAnsi="標楷體" w:hint="eastAsia"/>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09BF6FBE"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58D00615"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61F26DC6" w14:textId="77777777" w:rsidR="00360490" w:rsidRDefault="00360490" w:rsidP="00142774">
            <w:pPr>
              <w:jc w:val="center"/>
              <w:rPr>
                <w:rFonts w:ascii="標楷體" w:eastAsia="標楷體" w:hAnsi="標楷體" w:hint="eastAsia"/>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2C6A3D57"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2C0087A" w14:textId="77777777" w:rsidR="00360490" w:rsidRDefault="00360490" w:rsidP="00142774">
            <w:pPr>
              <w:rPr>
                <w:rFonts w:ascii="標楷體" w:eastAsia="標楷體" w:hAnsi="標楷體" w:hint="eastAsia"/>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1C11E9F1" w14:textId="77777777" w:rsidR="00360490" w:rsidRDefault="00360490" w:rsidP="00142774">
            <w:pPr>
              <w:rPr>
                <w:rFonts w:ascii="標楷體" w:eastAsia="標楷體" w:hAnsi="標楷體" w:hint="eastAsia"/>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7648902D" w14:textId="77777777" w:rsidR="00360490" w:rsidRDefault="00360490" w:rsidP="00142774">
            <w:pPr>
              <w:rPr>
                <w:rFonts w:ascii="標楷體" w:eastAsia="標楷體" w:hAnsi="標楷體" w:hint="eastAsia"/>
              </w:rPr>
            </w:pPr>
            <w:r>
              <w:rPr>
                <w:rFonts w:ascii="標楷體" w:eastAsia="標楷體" w:hAnsi="標楷體" w:hint="eastAsia"/>
              </w:rPr>
              <w:t>核准號碼</w:t>
            </w:r>
          </w:p>
        </w:tc>
      </w:tr>
      <w:tr w:rsidR="00360490" w14:paraId="0BDBB861"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3F8637A9" w14:textId="77777777" w:rsidR="00360490" w:rsidRDefault="00360490" w:rsidP="00142774">
            <w:pPr>
              <w:jc w:val="center"/>
              <w:rPr>
                <w:rFonts w:ascii="標楷體" w:eastAsia="標楷體" w:hAnsi="標楷體" w:hint="eastAsia"/>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1214AE"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FB0193A" w14:textId="77777777" w:rsidR="00360490" w:rsidRDefault="00360490" w:rsidP="00142774">
            <w:pPr>
              <w:rPr>
                <w:rFonts w:ascii="標楷體" w:eastAsia="標楷體" w:hAnsi="標楷體" w:hint="eastAsia"/>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1C47A85" w14:textId="77777777" w:rsidR="00360490" w:rsidRDefault="00360490" w:rsidP="00142774">
            <w:pPr>
              <w:rPr>
                <w:rFonts w:ascii="標楷體" w:eastAsia="標楷體" w:hAnsi="標楷體" w:hint="eastAsia"/>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299D1FDA" w14:textId="77777777" w:rsidR="00360490" w:rsidRDefault="00360490" w:rsidP="00142774">
            <w:pPr>
              <w:rPr>
                <w:rFonts w:ascii="標楷體" w:eastAsia="標楷體" w:hAnsi="標楷體" w:hint="eastAsia"/>
              </w:rPr>
            </w:pPr>
            <w:r>
              <w:rPr>
                <w:rFonts w:ascii="標楷體" w:eastAsia="標楷體" w:hAnsi="標楷體" w:hint="eastAsia"/>
              </w:rPr>
              <w:t>[戶號]-[額度編號]</w:t>
            </w:r>
          </w:p>
        </w:tc>
      </w:tr>
      <w:tr w:rsidR="00360490" w14:paraId="038D00D9"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73D0DF9" w14:textId="77777777" w:rsidR="00360490" w:rsidRDefault="00360490" w:rsidP="00142774">
            <w:pPr>
              <w:jc w:val="center"/>
              <w:rPr>
                <w:rFonts w:ascii="標楷體" w:eastAsia="標楷體" w:hAnsi="標楷體" w:hint="eastAsia"/>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4C4DCDCB"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CB165" w14:textId="77777777" w:rsidR="00360490" w:rsidRDefault="00360490" w:rsidP="00142774">
            <w:pPr>
              <w:rPr>
                <w:rFonts w:ascii="標楷體" w:eastAsia="標楷體" w:hAnsi="標楷體" w:hint="eastAsia"/>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308E68ED" w14:textId="77777777" w:rsidR="00360490" w:rsidRDefault="00360490" w:rsidP="00142774">
            <w:pPr>
              <w:rPr>
                <w:rFonts w:ascii="標楷體" w:eastAsia="標楷體" w:hAnsi="標楷體" w:hint="eastAsia"/>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625C21E4" w14:textId="77777777" w:rsidR="00360490" w:rsidRDefault="00360490" w:rsidP="00142774">
            <w:pPr>
              <w:rPr>
                <w:rFonts w:ascii="標楷體" w:eastAsia="標楷體" w:hAnsi="標楷體" w:hint="eastAsia"/>
              </w:rPr>
            </w:pPr>
            <w:r>
              <w:rPr>
                <w:rFonts w:ascii="標楷體" w:eastAsia="標楷體" w:hAnsi="標楷體" w:hint="eastAsia"/>
              </w:rPr>
              <w:t>戶名</w:t>
            </w:r>
          </w:p>
        </w:tc>
      </w:tr>
      <w:tr w:rsidR="00360490" w14:paraId="6DE5E03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53663037" w14:textId="77777777" w:rsidR="00360490" w:rsidRDefault="00360490" w:rsidP="00142774">
            <w:pPr>
              <w:jc w:val="center"/>
              <w:rPr>
                <w:rFonts w:ascii="標楷體" w:eastAsia="標楷體" w:hAnsi="標楷體" w:hint="eastAsia"/>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2548E57"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0E569B5" w14:textId="77777777" w:rsidR="00360490" w:rsidRDefault="00360490" w:rsidP="00142774">
            <w:pPr>
              <w:rPr>
                <w:rFonts w:ascii="標楷體" w:eastAsia="標楷體" w:hAnsi="標楷體" w:hint="eastAsia"/>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C15373F" w14:textId="77777777" w:rsidR="00360490" w:rsidRDefault="00360490" w:rsidP="00142774">
            <w:pPr>
              <w:rPr>
                <w:rFonts w:ascii="標楷體" w:eastAsia="標楷體" w:hAnsi="標楷體" w:hint="eastAsia"/>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24F53458" w14:textId="77777777" w:rsidR="00360490" w:rsidRDefault="00360490" w:rsidP="00142774">
            <w:pPr>
              <w:rPr>
                <w:rFonts w:ascii="標楷體" w:eastAsia="標楷體" w:hAnsi="標楷體" w:hint="eastAsia"/>
              </w:rPr>
            </w:pPr>
            <w:r>
              <w:rPr>
                <w:rFonts w:ascii="標楷體" w:eastAsia="標楷體" w:hAnsi="標楷體" w:hint="eastAsia"/>
              </w:rPr>
              <w:t>案件編號</w:t>
            </w:r>
          </w:p>
        </w:tc>
      </w:tr>
      <w:tr w:rsidR="00360490" w14:paraId="3A024CB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26D8A748" w14:textId="77777777" w:rsidR="00360490" w:rsidRDefault="00360490" w:rsidP="00142774">
            <w:pPr>
              <w:jc w:val="center"/>
              <w:rPr>
                <w:rFonts w:ascii="標楷體" w:eastAsia="標楷體" w:hAnsi="標楷體" w:hint="eastAsia"/>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60963944"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E1FC3CF" w14:textId="77777777" w:rsidR="00360490" w:rsidRDefault="00360490" w:rsidP="00142774">
            <w:pPr>
              <w:rPr>
                <w:rFonts w:ascii="標楷體" w:eastAsia="標楷體" w:hAnsi="標楷體" w:hint="eastAsia"/>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23A7E1CC" w14:textId="77777777" w:rsidR="00360490" w:rsidRDefault="00360490" w:rsidP="00142774">
            <w:pPr>
              <w:rPr>
                <w:rFonts w:ascii="標楷體" w:eastAsia="標楷體" w:hAnsi="標楷體" w:hint="eastAsia"/>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7A8E23DA" w14:textId="77777777" w:rsidR="00360490" w:rsidRDefault="00360490" w:rsidP="00142774">
            <w:pPr>
              <w:rPr>
                <w:rFonts w:ascii="標楷體" w:eastAsia="標楷體" w:hAnsi="標楷體" w:hint="eastAsia"/>
              </w:rPr>
            </w:pPr>
            <w:r>
              <w:rPr>
                <w:rFonts w:ascii="標楷體" w:eastAsia="標楷體" w:hAnsi="標楷體" w:hint="eastAsia"/>
              </w:rPr>
              <w:t>循環動用/動支期限</w:t>
            </w:r>
          </w:p>
        </w:tc>
      </w:tr>
      <w:tr w:rsidR="00360490" w14:paraId="4B5F1D6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46FA41" w14:textId="77777777" w:rsidR="00360490" w:rsidRDefault="00360490" w:rsidP="00142774">
            <w:pPr>
              <w:jc w:val="center"/>
              <w:rPr>
                <w:rFonts w:ascii="標楷體" w:eastAsia="標楷體" w:hAnsi="標楷體" w:hint="eastAsia"/>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0EFB524E"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A9120C6" w14:textId="77777777" w:rsidR="00360490" w:rsidRDefault="00360490" w:rsidP="00142774">
            <w:pPr>
              <w:rPr>
                <w:rFonts w:ascii="標楷體" w:eastAsia="標楷體" w:hAnsi="標楷體" w:hint="eastAsia"/>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CA32CBE" w14:textId="77777777" w:rsidR="00360490" w:rsidRDefault="00360490" w:rsidP="00142774">
            <w:pPr>
              <w:rPr>
                <w:rFonts w:ascii="標楷體" w:eastAsia="標楷體" w:hAnsi="標楷體" w:hint="eastAsia"/>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6AF81C35" w14:textId="77777777" w:rsidR="00360490" w:rsidRDefault="00360490" w:rsidP="00142774">
            <w:pPr>
              <w:rPr>
                <w:rFonts w:ascii="標楷體" w:eastAsia="標楷體" w:hAnsi="標楷體" w:hint="eastAsia"/>
              </w:rPr>
            </w:pPr>
            <w:r>
              <w:rPr>
                <w:rFonts w:ascii="標楷體" w:eastAsia="標楷體" w:hAnsi="標楷體" w:hint="eastAsia"/>
              </w:rPr>
              <w:t>幣別</w:t>
            </w:r>
          </w:p>
        </w:tc>
      </w:tr>
      <w:tr w:rsidR="00360490" w14:paraId="6F8CBE54"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AF70375" w14:textId="77777777" w:rsidR="00360490" w:rsidRDefault="00360490" w:rsidP="00142774">
            <w:pPr>
              <w:jc w:val="center"/>
              <w:rPr>
                <w:rFonts w:ascii="標楷體" w:eastAsia="標楷體" w:hAnsi="標楷體" w:hint="eastAsia"/>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114C6497"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ABBBA77" w14:textId="77777777" w:rsidR="00360490" w:rsidRDefault="00360490" w:rsidP="00142774">
            <w:pPr>
              <w:rPr>
                <w:rFonts w:ascii="標楷體" w:eastAsia="標楷體" w:hAnsi="標楷體" w:hint="eastAsia"/>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EED3741" w14:textId="77777777" w:rsidR="00360490" w:rsidRDefault="00360490" w:rsidP="00142774">
            <w:pPr>
              <w:rPr>
                <w:rFonts w:ascii="標楷體" w:eastAsia="標楷體" w:hAnsi="標楷體" w:hint="eastAsia"/>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7D6D9226" w14:textId="77777777" w:rsidR="00360490" w:rsidRDefault="00360490" w:rsidP="00142774">
            <w:pPr>
              <w:rPr>
                <w:rFonts w:ascii="標楷體" w:eastAsia="標楷體" w:hAnsi="標楷體" w:hint="eastAsia"/>
              </w:rPr>
            </w:pPr>
            <w:r>
              <w:rPr>
                <w:rFonts w:ascii="標楷體" w:eastAsia="標楷體" w:hAnsi="標楷體" w:hint="eastAsia"/>
              </w:rPr>
              <w:t>核准額度</w:t>
            </w:r>
          </w:p>
        </w:tc>
      </w:tr>
      <w:tr w:rsidR="00360490" w14:paraId="09DA7A3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6E868B" w14:textId="77777777" w:rsidR="00360490" w:rsidRDefault="00360490" w:rsidP="00142774">
            <w:pPr>
              <w:jc w:val="center"/>
              <w:rPr>
                <w:rFonts w:ascii="標楷體" w:eastAsia="標楷體" w:hAnsi="標楷體" w:hint="eastAsia"/>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7C2C36DE"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741E194" w14:textId="77777777" w:rsidR="00360490" w:rsidRDefault="00360490" w:rsidP="00142774">
            <w:pPr>
              <w:rPr>
                <w:rFonts w:ascii="標楷體" w:eastAsia="標楷體" w:hAnsi="標楷體" w:hint="eastAsia"/>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4577B937" w14:textId="77777777" w:rsidR="00360490" w:rsidRDefault="00360490" w:rsidP="00142774">
            <w:pPr>
              <w:rPr>
                <w:rFonts w:ascii="標楷體" w:eastAsia="標楷體" w:hAnsi="標楷體" w:hint="eastAsia"/>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1D0953A4" w14:textId="77777777" w:rsidR="00360490" w:rsidRDefault="00360490" w:rsidP="00142774">
            <w:pPr>
              <w:rPr>
                <w:rFonts w:ascii="標楷體" w:eastAsia="標楷體" w:hAnsi="標楷體" w:hint="eastAsia"/>
              </w:rPr>
            </w:pPr>
            <w:r>
              <w:rPr>
                <w:rFonts w:ascii="標楷體" w:eastAsia="標楷體" w:hAnsi="標楷體" w:hint="eastAsia"/>
              </w:rPr>
              <w:t>已動用額度餘額</w:t>
            </w:r>
          </w:p>
        </w:tc>
      </w:tr>
      <w:tr w:rsidR="00360490" w14:paraId="55B3FCB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D8E8BCF" w14:textId="77777777" w:rsidR="00360490" w:rsidRDefault="00360490" w:rsidP="00142774">
            <w:pPr>
              <w:jc w:val="center"/>
              <w:rPr>
                <w:rFonts w:ascii="標楷體" w:eastAsia="標楷體" w:hAnsi="標楷體" w:hint="eastAsia"/>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00964E28"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14112B9" w14:textId="77777777" w:rsidR="00360490" w:rsidRDefault="00360490" w:rsidP="00142774">
            <w:pPr>
              <w:rPr>
                <w:rFonts w:ascii="標楷體" w:eastAsia="標楷體" w:hAnsi="標楷體" w:hint="eastAsia"/>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87813E8" w14:textId="77777777" w:rsidR="00360490" w:rsidRDefault="00360490" w:rsidP="00142774">
            <w:pPr>
              <w:rPr>
                <w:rFonts w:ascii="標楷體" w:eastAsia="標楷體" w:hAnsi="標楷體" w:hint="eastAsia"/>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11A08250" w14:textId="77777777" w:rsidR="00360490" w:rsidRDefault="00360490" w:rsidP="00142774">
            <w:pPr>
              <w:rPr>
                <w:rFonts w:ascii="標楷體" w:eastAsia="標楷體" w:hAnsi="標楷體" w:hint="eastAsia"/>
              </w:rPr>
            </w:pPr>
            <w:r>
              <w:rPr>
                <w:rFonts w:ascii="標楷體" w:eastAsia="標楷體" w:hAnsi="標楷體" w:hint="eastAsia"/>
              </w:rPr>
              <w:t>目前餘額</w:t>
            </w:r>
          </w:p>
        </w:tc>
      </w:tr>
      <w:tr w:rsidR="00360490" w14:paraId="5F5F34F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74F40260" w14:textId="77777777" w:rsidR="00360490" w:rsidRDefault="00360490" w:rsidP="00142774">
            <w:pPr>
              <w:jc w:val="center"/>
              <w:rPr>
                <w:rFonts w:ascii="標楷體" w:eastAsia="標楷體" w:hAnsi="標楷體" w:hint="eastAsia"/>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500C18A8" w14:textId="77777777" w:rsidR="00360490" w:rsidRDefault="00360490" w:rsidP="00142774">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B1AC190" w14:textId="77777777" w:rsidR="00360490" w:rsidRDefault="00360490" w:rsidP="00142774">
            <w:pPr>
              <w:rPr>
                <w:rFonts w:ascii="標楷體" w:eastAsia="標楷體" w:hAnsi="標楷體" w:hint="eastAsia"/>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C80BE07" w14:textId="77777777" w:rsidR="00360490" w:rsidRDefault="00360490" w:rsidP="00142774">
            <w:pPr>
              <w:rPr>
                <w:rFonts w:ascii="標楷體" w:eastAsia="標楷體" w:hAnsi="標楷體" w:hint="eastAsia"/>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0206F12E" w14:textId="77777777" w:rsidR="00360490" w:rsidRDefault="00360490" w:rsidP="00142774">
            <w:pPr>
              <w:rPr>
                <w:rFonts w:ascii="標楷體" w:eastAsia="標楷體" w:hAnsi="標楷體" w:hint="eastAsia"/>
              </w:rPr>
            </w:pPr>
            <w:r>
              <w:rPr>
                <w:rFonts w:ascii="標楷體" w:eastAsia="標楷體" w:hAnsi="標楷體" w:hint="eastAsia"/>
              </w:rPr>
              <w:t>循環動用</w:t>
            </w:r>
          </w:p>
        </w:tc>
      </w:tr>
    </w:tbl>
    <w:p w14:paraId="6280F8D2" w14:textId="77777777" w:rsidR="00360490" w:rsidRDefault="00360490" w:rsidP="00360490">
      <w:pPr>
        <w:rPr>
          <w:rFonts w:hint="eastAsia"/>
          <w:lang w:val="x-none" w:eastAsia="x-none"/>
        </w:rPr>
      </w:pPr>
    </w:p>
    <w:p w14:paraId="08D68D7F" w14:textId="77777777" w:rsidR="00360490" w:rsidRDefault="00360490" w:rsidP="00360490">
      <w:pPr>
        <w:rPr>
          <w:rFonts w:ascii="標楷體" w:eastAsia="標楷體" w:hAnsi="標楷體"/>
        </w:rPr>
      </w:pPr>
    </w:p>
    <w:p w14:paraId="29FF089F" w14:textId="77777777" w:rsidR="00360490" w:rsidRDefault="00360490" w:rsidP="00360490">
      <w:pPr>
        <w:rPr>
          <w:rFonts w:ascii="標楷體" w:eastAsia="標楷體" w:hAnsi="標楷體"/>
        </w:rPr>
      </w:pPr>
    </w:p>
    <w:p w14:paraId="37FA7A2E" w14:textId="77777777" w:rsidR="00360490" w:rsidRPr="00150287" w:rsidRDefault="00360490" w:rsidP="00360490">
      <w:pPr>
        <w:rPr>
          <w:lang w:val="x-none" w:eastAsia="x-none"/>
        </w:rPr>
      </w:pPr>
      <w:r>
        <w:rPr>
          <w:lang w:val="x-none" w:eastAsia="x-none"/>
        </w:rPr>
        <w:br w:type="page"/>
      </w:r>
    </w:p>
    <w:p w14:paraId="1F2DF5F4" w14:textId="77777777" w:rsidR="00266128" w:rsidRDefault="00266128" w:rsidP="00266128"/>
    <w:p w14:paraId="414150CE" w14:textId="77777777" w:rsidR="00EF226F" w:rsidRPr="00291505" w:rsidRDefault="00540705" w:rsidP="009E39FA">
      <w:pPr>
        <w:pStyle w:val="3"/>
      </w:pPr>
      <w:r>
        <w:br w:type="page"/>
      </w:r>
      <w:bookmarkStart w:id="448" w:name="_Toc90485675"/>
      <w:bookmarkStart w:id="449" w:name="_Toc90545973"/>
      <w:r w:rsidR="00EF226F" w:rsidRPr="00E653D2">
        <w:rPr>
          <w:rFonts w:hint="eastAsia"/>
        </w:rPr>
        <w:t>L2</w:t>
      </w:r>
      <w:r w:rsidR="00EF226F" w:rsidRPr="00E653D2">
        <w:t>600</w:t>
      </w:r>
      <w:r w:rsidR="00EF226F" w:rsidRPr="00E653D2">
        <w:rPr>
          <w:rFonts w:hint="eastAsia"/>
        </w:rPr>
        <w:t>聯貸案訂約登錄</w:t>
      </w:r>
      <w:r w:rsidR="00EF226F">
        <w:t xml:space="preserve"> ***</w:t>
      </w:r>
      <w:bookmarkEnd w:id="448"/>
      <w:bookmarkEnd w:id="449"/>
    </w:p>
    <w:p w14:paraId="01C5CD66" w14:textId="77777777" w:rsidR="00EF226F" w:rsidRPr="00291505" w:rsidRDefault="00EF226F" w:rsidP="00EF226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F226F" w:rsidRPr="00291505" w14:paraId="363022C2"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1C657E60" w14:textId="77777777" w:rsidR="00EF226F" w:rsidRPr="00291505" w:rsidRDefault="00EF226F"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DE4D1" w14:textId="77777777" w:rsidR="00EF226F" w:rsidRPr="00291505" w:rsidRDefault="00EF226F" w:rsidP="00372AFD">
            <w:pPr>
              <w:rPr>
                <w:rFonts w:ascii="標楷體" w:eastAsia="標楷體" w:hAnsi="標楷體"/>
              </w:rPr>
            </w:pPr>
            <w:r w:rsidRPr="004903BB">
              <w:rPr>
                <w:rFonts w:ascii="標楷體" w:eastAsia="標楷體" w:hAnsi="標楷體" w:hint="eastAsia"/>
              </w:rPr>
              <w:t>聯貸案訂約登錄</w:t>
            </w:r>
          </w:p>
        </w:tc>
      </w:tr>
      <w:tr w:rsidR="00EF226F" w:rsidRPr="00291505" w14:paraId="05F33B2F"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6FB237A1" w14:textId="77777777" w:rsidR="00EF226F" w:rsidRPr="00291505" w:rsidRDefault="00EF226F"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0CFC73" w14:textId="77777777" w:rsidR="00EF226F" w:rsidRPr="00A64A47" w:rsidRDefault="00EF226F"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443D7D0D" w14:textId="77777777" w:rsidR="00EF226F" w:rsidRPr="00291505" w:rsidRDefault="00EF226F"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EF226F" w:rsidRPr="00291505" w14:paraId="0844C385"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5F323D49" w14:textId="77777777" w:rsidR="00EF226F" w:rsidRPr="00291505" w:rsidRDefault="00EF226F"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5F0BD" w14:textId="77777777" w:rsidR="00EF226F" w:rsidRDefault="00EF226F" w:rsidP="00372AFD">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52D1469F" w14:textId="77777777" w:rsidR="00EF226F" w:rsidRDefault="00EF226F"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418F11EF" w14:textId="77777777" w:rsidR="00EF226F" w:rsidRDefault="00EF226F"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AFE54D" w14:textId="77777777" w:rsidR="00EF226F" w:rsidRPr="004903BB" w:rsidRDefault="00EF226F"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7EFC8EE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3A02AB7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137846E7" w14:textId="77777777" w:rsidR="00EF226F" w:rsidRPr="007B7E11"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91505" w14:paraId="66B01BB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510D7040" w14:textId="77777777" w:rsidR="00EF226F" w:rsidRPr="00291505" w:rsidRDefault="00EF226F"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98242A" w14:textId="77777777" w:rsidR="00EF226F" w:rsidRPr="00291505" w:rsidRDefault="00EF226F" w:rsidP="00372AFD">
            <w:pPr>
              <w:rPr>
                <w:rFonts w:ascii="標楷體" w:eastAsia="標楷體" w:hAnsi="標楷體"/>
              </w:rPr>
            </w:pPr>
          </w:p>
        </w:tc>
      </w:tr>
      <w:tr w:rsidR="00EF226F" w:rsidRPr="00291505" w14:paraId="32FA119B"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0D247874" w14:textId="77777777" w:rsidR="00EF226F" w:rsidRPr="00291505" w:rsidRDefault="00EF226F"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2DB15D" w14:textId="77777777" w:rsidR="00EF226F" w:rsidRPr="00291505" w:rsidRDefault="00EF226F" w:rsidP="00372AFD">
            <w:pPr>
              <w:rPr>
                <w:rFonts w:ascii="標楷體" w:eastAsia="標楷體" w:hAnsi="標楷體"/>
              </w:rPr>
            </w:pPr>
          </w:p>
        </w:tc>
      </w:tr>
      <w:tr w:rsidR="00EF226F" w:rsidRPr="00291505" w14:paraId="7FA3AF2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3E823276" w14:textId="77777777" w:rsidR="00EF226F" w:rsidRPr="00291505" w:rsidRDefault="00EF226F"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6B9D4" w14:textId="77777777" w:rsidR="00EF226F" w:rsidRPr="00291505" w:rsidRDefault="00EF226F" w:rsidP="00372AFD">
            <w:pPr>
              <w:rPr>
                <w:rFonts w:ascii="標楷體" w:eastAsia="標楷體" w:hAnsi="標楷體"/>
              </w:rPr>
            </w:pPr>
          </w:p>
        </w:tc>
      </w:tr>
      <w:tr w:rsidR="00EF226F" w:rsidRPr="00291505" w14:paraId="6352F385"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4582C99A" w14:textId="77777777" w:rsidR="00EF226F" w:rsidRPr="00291505" w:rsidRDefault="00EF226F"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7CE466" w14:textId="77777777" w:rsidR="00EF226F" w:rsidRPr="00291505" w:rsidRDefault="00EF226F" w:rsidP="00372AFD">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EF226F" w:rsidRPr="00291505" w14:paraId="3E03DCF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05526B0" w14:textId="77777777" w:rsidR="00EF226F" w:rsidRPr="00291505" w:rsidRDefault="00EF226F"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B9DA98" w14:textId="77777777" w:rsidR="00EF226F" w:rsidRPr="00291505" w:rsidRDefault="00EF226F" w:rsidP="00372AFD">
            <w:pPr>
              <w:rPr>
                <w:rFonts w:ascii="標楷體" w:eastAsia="標楷體" w:hAnsi="標楷體"/>
              </w:rPr>
            </w:pPr>
          </w:p>
        </w:tc>
      </w:tr>
    </w:tbl>
    <w:p w14:paraId="35403570" w14:textId="77777777" w:rsidR="00EF226F" w:rsidRDefault="00EF226F" w:rsidP="00EF226F"/>
    <w:p w14:paraId="7B4ED763" w14:textId="77777777" w:rsidR="00EF226F" w:rsidRPr="005F1722" w:rsidRDefault="00EF226F" w:rsidP="00EF226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226F" w:rsidRPr="0022279A" w14:paraId="33DF1723" w14:textId="77777777" w:rsidTr="00372AFD">
        <w:tc>
          <w:tcPr>
            <w:tcW w:w="851" w:type="dxa"/>
            <w:shd w:val="clear" w:color="auto" w:fill="D9D9D9"/>
          </w:tcPr>
          <w:p w14:paraId="1AA9D8A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E9DA9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736464"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說明</w:t>
            </w:r>
          </w:p>
        </w:tc>
      </w:tr>
      <w:tr w:rsidR="00EF226F" w:rsidRPr="0022279A" w14:paraId="4D09702A" w14:textId="77777777" w:rsidTr="00372AFD">
        <w:tc>
          <w:tcPr>
            <w:tcW w:w="851" w:type="dxa"/>
            <w:shd w:val="clear" w:color="auto" w:fill="auto"/>
          </w:tcPr>
          <w:p w14:paraId="108771A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1F938E" w14:textId="77777777" w:rsidR="00EF226F" w:rsidRPr="00F533E6" w:rsidRDefault="00EF226F" w:rsidP="00372AFD">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516C9127" w14:textId="77777777" w:rsidR="00EF226F" w:rsidRPr="00F533E6" w:rsidRDefault="00EF226F" w:rsidP="00372AFD">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2279A" w14:paraId="495B1492" w14:textId="77777777" w:rsidTr="00372AFD">
        <w:tc>
          <w:tcPr>
            <w:tcW w:w="851" w:type="dxa"/>
            <w:shd w:val="clear" w:color="auto" w:fill="auto"/>
          </w:tcPr>
          <w:p w14:paraId="7E20E3C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ECF5868" w14:textId="77777777" w:rsidR="00EF226F" w:rsidRPr="00F533E6" w:rsidRDefault="00EF226F" w:rsidP="00372AFD">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037F653A" w14:textId="77777777" w:rsidR="00EF226F" w:rsidRPr="00F533E6" w:rsidRDefault="00EF226F" w:rsidP="00372AFD">
            <w:pPr>
              <w:rPr>
                <w:rFonts w:ascii="標楷體" w:eastAsia="標楷體" w:hAnsi="標楷體"/>
              </w:rPr>
            </w:pPr>
            <w:r w:rsidRPr="00AD28FA">
              <w:rPr>
                <w:rFonts w:ascii="標楷體" w:eastAsia="標楷體" w:hAnsi="標楷體" w:hint="eastAsia"/>
              </w:rPr>
              <w:t>聯貸案費用檔</w:t>
            </w:r>
          </w:p>
        </w:tc>
      </w:tr>
      <w:tr w:rsidR="00EF226F" w:rsidRPr="0022279A" w14:paraId="6AB14A32" w14:textId="77777777" w:rsidTr="00372AFD">
        <w:tc>
          <w:tcPr>
            <w:tcW w:w="851" w:type="dxa"/>
            <w:shd w:val="clear" w:color="auto" w:fill="auto"/>
          </w:tcPr>
          <w:p w14:paraId="46310F36" w14:textId="77777777" w:rsidR="00EF226F" w:rsidRPr="00F533E6" w:rsidRDefault="00EF226F"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3217337" w14:textId="77777777" w:rsidR="00EF226F" w:rsidRPr="00AD28FA"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54DF4B4" w14:textId="77777777" w:rsidR="00EF226F" w:rsidRPr="00AD28FA" w:rsidRDefault="00EF226F" w:rsidP="00372AFD">
            <w:pPr>
              <w:rPr>
                <w:rFonts w:ascii="標楷體" w:eastAsia="標楷體" w:hAnsi="標楷體"/>
              </w:rPr>
            </w:pPr>
            <w:r>
              <w:rPr>
                <w:rFonts w:ascii="標楷體" w:eastAsia="標楷體" w:hAnsi="標楷體" w:hint="eastAsia"/>
              </w:rPr>
              <w:t>客戶主檔</w:t>
            </w:r>
          </w:p>
        </w:tc>
      </w:tr>
      <w:tr w:rsidR="00EF226F" w:rsidRPr="0022279A" w14:paraId="1F75C61A" w14:textId="77777777" w:rsidTr="00372AFD">
        <w:tc>
          <w:tcPr>
            <w:tcW w:w="851" w:type="dxa"/>
            <w:shd w:val="clear" w:color="auto" w:fill="auto"/>
          </w:tcPr>
          <w:p w14:paraId="2E7851D5" w14:textId="77777777" w:rsidR="00EF226F" w:rsidRDefault="00EF226F"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E820E9"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5C435DE3" w14:textId="77777777" w:rsidR="00EF226F" w:rsidRPr="00AD28FA" w:rsidRDefault="00EF226F" w:rsidP="00372AFD">
            <w:pPr>
              <w:rPr>
                <w:rFonts w:ascii="標楷體" w:eastAsia="標楷體" w:hAnsi="標楷體"/>
              </w:rPr>
            </w:pPr>
            <w:r>
              <w:rPr>
                <w:rFonts w:ascii="標楷體" w:eastAsia="標楷體" w:hAnsi="標楷體" w:hint="eastAsia"/>
              </w:rPr>
              <w:t>額度主檔</w:t>
            </w:r>
          </w:p>
        </w:tc>
      </w:tr>
      <w:tr w:rsidR="00EF226F" w:rsidRPr="0022279A" w14:paraId="2AAC0C09" w14:textId="77777777" w:rsidTr="00372AFD">
        <w:tc>
          <w:tcPr>
            <w:tcW w:w="851" w:type="dxa"/>
            <w:shd w:val="clear" w:color="auto" w:fill="auto"/>
          </w:tcPr>
          <w:p w14:paraId="043D97DC" w14:textId="77777777" w:rsidR="00EF226F" w:rsidRDefault="00EF226F" w:rsidP="00372AF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9F7802E"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36FD3376" w14:textId="77777777" w:rsidR="00EF226F" w:rsidRPr="00AD28FA" w:rsidRDefault="00EF226F" w:rsidP="00372AFD">
            <w:pPr>
              <w:rPr>
                <w:rFonts w:ascii="標楷體" w:eastAsia="標楷體" w:hAnsi="標楷體"/>
              </w:rPr>
            </w:pPr>
            <w:r>
              <w:rPr>
                <w:rFonts w:ascii="標楷體" w:eastAsia="標楷體" w:hAnsi="標楷體" w:hint="eastAsia"/>
              </w:rPr>
              <w:t>案件申請檔</w:t>
            </w:r>
          </w:p>
        </w:tc>
      </w:tr>
      <w:tr w:rsidR="00EF226F" w:rsidRPr="0022279A" w14:paraId="3575BB63" w14:textId="77777777" w:rsidTr="00372AFD">
        <w:tc>
          <w:tcPr>
            <w:tcW w:w="851" w:type="dxa"/>
            <w:shd w:val="clear" w:color="auto" w:fill="auto"/>
          </w:tcPr>
          <w:p w14:paraId="25568AC4" w14:textId="77777777" w:rsidR="00EF226F" w:rsidRDefault="00EF226F" w:rsidP="00372AF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163E59" w14:textId="77777777" w:rsidR="00EF226F"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4629833" w14:textId="77777777" w:rsidR="00EF226F" w:rsidRPr="00AD28FA" w:rsidRDefault="00EF226F" w:rsidP="00372AFD">
            <w:pPr>
              <w:rPr>
                <w:rFonts w:ascii="標楷體" w:eastAsia="標楷體" w:hAnsi="標楷體"/>
              </w:rPr>
            </w:pPr>
            <w:r>
              <w:rPr>
                <w:rFonts w:ascii="標楷體" w:eastAsia="標楷體" w:hAnsi="標楷體" w:hint="eastAsia"/>
              </w:rPr>
              <w:t>共用代碼檔</w:t>
            </w:r>
          </w:p>
        </w:tc>
      </w:tr>
      <w:tr w:rsidR="00EF226F" w:rsidRPr="0022279A" w14:paraId="28A66CC7" w14:textId="77777777" w:rsidTr="00372AFD">
        <w:tc>
          <w:tcPr>
            <w:tcW w:w="851" w:type="dxa"/>
            <w:shd w:val="clear" w:color="auto" w:fill="auto"/>
          </w:tcPr>
          <w:p w14:paraId="00A29D29" w14:textId="77777777" w:rsidR="00EF226F" w:rsidRDefault="00EF226F" w:rsidP="00372AF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973D95A" w14:textId="77777777" w:rsidR="00EF226F" w:rsidRDefault="00EF226F" w:rsidP="00372AFD">
            <w:pPr>
              <w:rPr>
                <w:rFonts w:ascii="標楷體" w:eastAsia="標楷體" w:hAnsi="標楷體"/>
              </w:rPr>
            </w:pPr>
            <w:r w:rsidRPr="00E42B03">
              <w:rPr>
                <w:rFonts w:ascii="標楷體" w:eastAsia="標楷體" w:hAnsi="標楷體"/>
              </w:rPr>
              <w:t>Guarantor</w:t>
            </w:r>
          </w:p>
        </w:tc>
        <w:tc>
          <w:tcPr>
            <w:tcW w:w="3828" w:type="dxa"/>
            <w:shd w:val="clear" w:color="auto" w:fill="auto"/>
          </w:tcPr>
          <w:p w14:paraId="6C663905" w14:textId="77777777" w:rsidR="00EF226F" w:rsidRDefault="00EF226F" w:rsidP="00372AFD">
            <w:pPr>
              <w:rPr>
                <w:rFonts w:ascii="標楷體" w:eastAsia="標楷體" w:hAnsi="標楷體"/>
              </w:rPr>
            </w:pPr>
            <w:r>
              <w:rPr>
                <w:rFonts w:ascii="標楷體" w:eastAsia="標楷體" w:hAnsi="標楷體" w:hint="eastAsia"/>
              </w:rPr>
              <w:t>保證人檔</w:t>
            </w:r>
          </w:p>
        </w:tc>
      </w:tr>
    </w:tbl>
    <w:p w14:paraId="13A7E0CB" w14:textId="77777777" w:rsidR="00EF226F" w:rsidRPr="00EF226F" w:rsidRDefault="00EF226F" w:rsidP="00907DEF">
      <w:pPr>
        <w:pStyle w:val="7"/>
        <w:numPr>
          <w:ilvl w:val="6"/>
          <w:numId w:val="75"/>
        </w:numPr>
        <w:rPr>
          <w:rFonts w:ascii="標楷體" w:hAnsi="標楷體"/>
        </w:rPr>
      </w:pPr>
      <w:r w:rsidRPr="00EF226F">
        <w:rPr>
          <w:rFonts w:ascii="標楷體" w:hAnsi="標楷體"/>
        </w:rPr>
        <w:br w:type="page"/>
        <w:t>UI畫面-</w:t>
      </w:r>
      <w:r w:rsidRPr="00EF226F">
        <w:rPr>
          <w:rFonts w:ascii="標楷體" w:hAnsi="標楷體" w:hint="eastAsia"/>
        </w:rPr>
        <w:t>新增</w:t>
      </w:r>
    </w:p>
    <w:p w14:paraId="2A677EB3"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F746048" w14:textId="4773F5FB"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48671B04" wp14:editId="6DF4126E">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0E9EA065" w14:textId="77777777" w:rsidR="00EF226F" w:rsidRDefault="00EF226F" w:rsidP="00EF226F">
      <w:pPr>
        <w:pStyle w:val="42"/>
        <w:spacing w:after="48"/>
        <w:ind w:leftChars="0" w:left="0"/>
        <w:rPr>
          <w:rFonts w:ascii="標楷體" w:hAnsi="標楷體"/>
        </w:rPr>
      </w:pPr>
    </w:p>
    <w:p w14:paraId="767C0E4B" w14:textId="77777777" w:rsidR="00EF226F" w:rsidRDefault="00EF226F" w:rsidP="00EF226F">
      <w:pPr>
        <w:pStyle w:val="a"/>
      </w:pPr>
      <w:r>
        <w:t>輸入畫面</w:t>
      </w:r>
      <w:r>
        <w:rPr>
          <w:rFonts w:hint="eastAsia"/>
        </w:rPr>
        <w:t>按鈕</w:t>
      </w:r>
      <w:r>
        <w:t>說明</w:t>
      </w:r>
      <w:r>
        <w:rPr>
          <w:rFonts w:hint="eastAsia"/>
        </w:rPr>
        <w:t>-新增</w:t>
      </w:r>
    </w:p>
    <w:p w14:paraId="103D37A7"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63C096AF" w14:textId="77777777" w:rsidTr="00372AFD">
        <w:tc>
          <w:tcPr>
            <w:tcW w:w="851" w:type="dxa"/>
            <w:shd w:val="clear" w:color="auto" w:fill="D9D9D9"/>
          </w:tcPr>
          <w:p w14:paraId="178CC46F"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5883B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C2799E"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3BBE5954" w14:textId="77777777" w:rsidTr="00372AFD">
        <w:tc>
          <w:tcPr>
            <w:tcW w:w="851" w:type="dxa"/>
            <w:shd w:val="clear" w:color="auto" w:fill="auto"/>
          </w:tcPr>
          <w:p w14:paraId="6E61B42D"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4A252C" w14:textId="77777777" w:rsidR="00EF226F" w:rsidRPr="00F533E6" w:rsidRDefault="00EF226F"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880E884"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4650080"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1D0DB62"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47D10E0"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CFD25C9"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69F63A3" w14:textId="77777777" w:rsidR="00EF226F" w:rsidRPr="00D67AF4" w:rsidRDefault="00EF226F" w:rsidP="00372AFD">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70ED470" w14:textId="77777777" w:rsidTr="00372AFD">
        <w:tc>
          <w:tcPr>
            <w:tcW w:w="851" w:type="dxa"/>
            <w:shd w:val="clear" w:color="auto" w:fill="auto"/>
          </w:tcPr>
          <w:p w14:paraId="1075C1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42C12"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F6B6BAF"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EF8D1EA" w14:textId="77777777" w:rsidR="00EF226F" w:rsidRPr="00FB4AA1" w:rsidRDefault="00EF226F" w:rsidP="00EF226F"/>
    <w:p w14:paraId="7A99AFFB" w14:textId="77777777" w:rsidR="00EF226F" w:rsidRPr="00CD2455" w:rsidRDefault="00EF226F" w:rsidP="00EF226F">
      <w:pPr>
        <w:pStyle w:val="42"/>
        <w:spacing w:after="48"/>
        <w:ind w:leftChars="0" w:left="0"/>
        <w:rPr>
          <w:rFonts w:ascii="標楷體" w:hAnsi="標楷體"/>
        </w:rPr>
      </w:pPr>
    </w:p>
    <w:p w14:paraId="7501364D" w14:textId="77777777" w:rsidR="00EF226F" w:rsidRDefault="00EF226F" w:rsidP="00EF226F">
      <w:pPr>
        <w:pStyle w:val="a"/>
      </w:pPr>
      <w:r>
        <w:rPr>
          <w:rFonts w:hint="eastAsia"/>
        </w:rPr>
        <w:t>輸入</w:t>
      </w:r>
      <w:r w:rsidRPr="00291505">
        <w:t>畫面資料說明</w:t>
      </w:r>
      <w:r>
        <w:rPr>
          <w:rFonts w:hint="eastAsia"/>
        </w:rPr>
        <w:t>-登錄</w:t>
      </w:r>
    </w:p>
    <w:p w14:paraId="4A8D2D92" w14:textId="77777777" w:rsidR="00EF226F" w:rsidRDefault="00EF226F" w:rsidP="00EF226F"/>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2A87BB2B" w14:textId="77777777" w:rsidTr="00372AFD">
        <w:trPr>
          <w:trHeight w:val="388"/>
          <w:tblHeader/>
          <w:jc w:val="center"/>
        </w:trPr>
        <w:tc>
          <w:tcPr>
            <w:tcW w:w="561" w:type="dxa"/>
            <w:vMerge w:val="restart"/>
            <w:shd w:val="clear" w:color="auto" w:fill="D9D9D9"/>
          </w:tcPr>
          <w:p w14:paraId="251A0EC9"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3B5F934"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72624F9"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D651947"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52586CE7" w14:textId="77777777" w:rsidTr="00372AFD">
        <w:trPr>
          <w:trHeight w:val="244"/>
          <w:tblHeader/>
          <w:jc w:val="center"/>
        </w:trPr>
        <w:tc>
          <w:tcPr>
            <w:tcW w:w="561" w:type="dxa"/>
            <w:vMerge/>
            <w:shd w:val="clear" w:color="auto" w:fill="D9D9D9"/>
          </w:tcPr>
          <w:p w14:paraId="34243C8F" w14:textId="77777777" w:rsidR="00EF226F" w:rsidRPr="00291505" w:rsidRDefault="00EF226F" w:rsidP="00372AFD">
            <w:pPr>
              <w:rPr>
                <w:rFonts w:ascii="標楷體" w:eastAsia="標楷體" w:hAnsi="標楷體"/>
              </w:rPr>
            </w:pPr>
          </w:p>
        </w:tc>
        <w:tc>
          <w:tcPr>
            <w:tcW w:w="1141" w:type="dxa"/>
            <w:vMerge/>
            <w:shd w:val="clear" w:color="auto" w:fill="D9D9D9"/>
          </w:tcPr>
          <w:p w14:paraId="6D340EEA" w14:textId="77777777" w:rsidR="00EF226F" w:rsidRPr="00291505" w:rsidRDefault="00EF226F" w:rsidP="00372AFD">
            <w:pPr>
              <w:rPr>
                <w:rFonts w:ascii="標楷體" w:eastAsia="標楷體" w:hAnsi="標楷體"/>
              </w:rPr>
            </w:pPr>
          </w:p>
        </w:tc>
        <w:tc>
          <w:tcPr>
            <w:tcW w:w="703" w:type="dxa"/>
            <w:shd w:val="clear" w:color="auto" w:fill="D9D9D9"/>
          </w:tcPr>
          <w:p w14:paraId="012D2677"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3C2955A8"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8C7F13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97E82F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73BE8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4606D93" w14:textId="77777777" w:rsidR="00EF226F" w:rsidRPr="00291505" w:rsidRDefault="00EF226F" w:rsidP="00372AFD">
            <w:pPr>
              <w:rPr>
                <w:rFonts w:ascii="標楷體" w:eastAsia="標楷體" w:hAnsi="標楷體"/>
              </w:rPr>
            </w:pPr>
          </w:p>
        </w:tc>
      </w:tr>
      <w:tr w:rsidR="00EF226F" w:rsidRPr="0036108B" w14:paraId="40E05F91" w14:textId="77777777" w:rsidTr="00372AFD">
        <w:trPr>
          <w:trHeight w:val="291"/>
          <w:jc w:val="center"/>
        </w:trPr>
        <w:tc>
          <w:tcPr>
            <w:tcW w:w="561" w:type="dxa"/>
          </w:tcPr>
          <w:p w14:paraId="2556C53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0CD8AD05"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F724AB7" w14:textId="77777777" w:rsidR="00EF226F" w:rsidRPr="009E7D2D" w:rsidRDefault="00EF226F" w:rsidP="00372AFD">
            <w:pPr>
              <w:rPr>
                <w:rFonts w:ascii="標楷體" w:eastAsia="標楷體" w:hAnsi="標楷體"/>
              </w:rPr>
            </w:pPr>
          </w:p>
        </w:tc>
        <w:tc>
          <w:tcPr>
            <w:tcW w:w="709" w:type="dxa"/>
          </w:tcPr>
          <w:p w14:paraId="0EA94DA3" w14:textId="77777777" w:rsidR="00EF226F" w:rsidRPr="009E7D2D" w:rsidRDefault="00EF226F" w:rsidP="00372AFD">
            <w:pPr>
              <w:rPr>
                <w:rFonts w:ascii="標楷體" w:eastAsia="標楷體" w:hAnsi="標楷體"/>
              </w:rPr>
            </w:pPr>
            <w:r>
              <w:rPr>
                <w:rFonts w:ascii="標楷體" w:eastAsia="標楷體" w:hAnsi="標楷體" w:hint="eastAsia"/>
              </w:rPr>
              <w:t>新增</w:t>
            </w:r>
          </w:p>
        </w:tc>
        <w:tc>
          <w:tcPr>
            <w:tcW w:w="3265" w:type="dxa"/>
          </w:tcPr>
          <w:p w14:paraId="10142323" w14:textId="77777777" w:rsidR="00EF226F" w:rsidRPr="009E7D2D" w:rsidRDefault="00EF226F" w:rsidP="00372AFD">
            <w:pPr>
              <w:rPr>
                <w:rFonts w:ascii="標楷體" w:eastAsia="標楷體" w:hAnsi="標楷體"/>
              </w:rPr>
            </w:pPr>
          </w:p>
        </w:tc>
        <w:tc>
          <w:tcPr>
            <w:tcW w:w="451" w:type="dxa"/>
          </w:tcPr>
          <w:p w14:paraId="6F949CAD" w14:textId="77777777" w:rsidR="00EF226F" w:rsidRPr="009E7D2D" w:rsidRDefault="00EF226F" w:rsidP="00372AFD">
            <w:pPr>
              <w:rPr>
                <w:rFonts w:ascii="標楷體" w:eastAsia="標楷體" w:hAnsi="標楷體"/>
              </w:rPr>
            </w:pPr>
          </w:p>
        </w:tc>
        <w:tc>
          <w:tcPr>
            <w:tcW w:w="514" w:type="dxa"/>
          </w:tcPr>
          <w:p w14:paraId="334B841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167DAE"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0BA371A4" w14:textId="77777777" w:rsidTr="00372AFD">
        <w:trPr>
          <w:trHeight w:val="291"/>
          <w:jc w:val="center"/>
        </w:trPr>
        <w:tc>
          <w:tcPr>
            <w:tcW w:w="561" w:type="dxa"/>
          </w:tcPr>
          <w:p w14:paraId="7ABF121E"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F26FDF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65E8AF89" w14:textId="77777777" w:rsidR="00EF226F" w:rsidRPr="009E7D2D" w:rsidRDefault="00EF226F" w:rsidP="00372AFD">
            <w:pPr>
              <w:rPr>
                <w:rFonts w:ascii="標楷體" w:eastAsia="標楷體" w:hAnsi="標楷體"/>
              </w:rPr>
            </w:pPr>
            <w:r>
              <w:rPr>
                <w:rFonts w:ascii="標楷體" w:eastAsia="標楷體" w:hAnsi="標楷體" w:hint="eastAsia"/>
              </w:rPr>
              <w:t>6</w:t>
            </w:r>
          </w:p>
        </w:tc>
        <w:tc>
          <w:tcPr>
            <w:tcW w:w="709" w:type="dxa"/>
          </w:tcPr>
          <w:p w14:paraId="2AA30252" w14:textId="77777777" w:rsidR="00EF226F" w:rsidRPr="009E7D2D" w:rsidRDefault="00EF226F" w:rsidP="00372AFD">
            <w:pPr>
              <w:rPr>
                <w:rFonts w:ascii="標楷體" w:eastAsia="標楷體" w:hAnsi="標楷體"/>
              </w:rPr>
            </w:pPr>
          </w:p>
        </w:tc>
        <w:tc>
          <w:tcPr>
            <w:tcW w:w="3265" w:type="dxa"/>
          </w:tcPr>
          <w:p w14:paraId="4A9CDEAD" w14:textId="77777777" w:rsidR="00EF226F" w:rsidRPr="009E7D2D" w:rsidRDefault="00EF226F" w:rsidP="00372AFD">
            <w:pPr>
              <w:rPr>
                <w:rFonts w:ascii="標楷體" w:eastAsia="標楷體" w:hAnsi="標楷體"/>
              </w:rPr>
            </w:pPr>
          </w:p>
        </w:tc>
        <w:tc>
          <w:tcPr>
            <w:tcW w:w="451" w:type="dxa"/>
          </w:tcPr>
          <w:p w14:paraId="7F177959" w14:textId="77777777" w:rsidR="00EF226F" w:rsidRPr="009E7D2D" w:rsidRDefault="00EF226F" w:rsidP="00372AFD">
            <w:pPr>
              <w:rPr>
                <w:rFonts w:ascii="標楷體" w:eastAsia="標楷體" w:hAnsi="標楷體"/>
              </w:rPr>
            </w:pPr>
          </w:p>
        </w:tc>
        <w:tc>
          <w:tcPr>
            <w:tcW w:w="514" w:type="dxa"/>
          </w:tcPr>
          <w:p w14:paraId="429737C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E42BAA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20FFAD2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A1DADC4" w14:textId="77777777" w:rsidTr="00372AFD">
        <w:trPr>
          <w:trHeight w:val="291"/>
          <w:jc w:val="center"/>
        </w:trPr>
        <w:tc>
          <w:tcPr>
            <w:tcW w:w="561" w:type="dxa"/>
          </w:tcPr>
          <w:p w14:paraId="184B4F56"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1C2F56E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F25D2C1"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49131319" w14:textId="77777777" w:rsidR="00EF226F" w:rsidRPr="009E7D2D" w:rsidRDefault="00EF226F" w:rsidP="00372AFD">
            <w:pPr>
              <w:rPr>
                <w:rFonts w:ascii="標楷體" w:eastAsia="標楷體" w:hAnsi="標楷體"/>
              </w:rPr>
            </w:pPr>
            <w:r>
              <w:rPr>
                <w:rFonts w:ascii="標楷體" w:eastAsia="標楷體" w:hAnsi="標楷體" w:hint="eastAsia"/>
              </w:rPr>
              <w:t>A</w:t>
            </w:r>
          </w:p>
        </w:tc>
        <w:tc>
          <w:tcPr>
            <w:tcW w:w="3265" w:type="dxa"/>
          </w:tcPr>
          <w:p w14:paraId="7BD08FE1"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B2C96DD" w14:textId="77777777" w:rsidR="00EF226F" w:rsidRPr="009E7D2D" w:rsidRDefault="00EF226F" w:rsidP="00372AFD">
            <w:pPr>
              <w:rPr>
                <w:rFonts w:ascii="標楷體" w:eastAsia="標楷體" w:hAnsi="標楷體"/>
              </w:rPr>
            </w:pPr>
          </w:p>
        </w:tc>
        <w:tc>
          <w:tcPr>
            <w:tcW w:w="514" w:type="dxa"/>
          </w:tcPr>
          <w:p w14:paraId="48A453F5"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335B645"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1E9E4DD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07196097" w14:textId="77777777" w:rsidTr="00372AFD">
        <w:trPr>
          <w:trHeight w:val="291"/>
          <w:jc w:val="center"/>
        </w:trPr>
        <w:tc>
          <w:tcPr>
            <w:tcW w:w="561" w:type="dxa"/>
          </w:tcPr>
          <w:p w14:paraId="1F9FFE90"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7F5A34B"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05864AF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BF5B919" w14:textId="77777777" w:rsidR="00EF226F" w:rsidRPr="009E7D2D" w:rsidRDefault="00EF226F" w:rsidP="00372AFD">
            <w:pPr>
              <w:rPr>
                <w:rFonts w:ascii="標楷體" w:eastAsia="標楷體" w:hAnsi="標楷體"/>
              </w:rPr>
            </w:pPr>
          </w:p>
        </w:tc>
        <w:tc>
          <w:tcPr>
            <w:tcW w:w="3265" w:type="dxa"/>
          </w:tcPr>
          <w:p w14:paraId="6CCABABD" w14:textId="77777777" w:rsidR="00EF226F" w:rsidRPr="009E7D2D" w:rsidRDefault="00EF226F" w:rsidP="00372AFD">
            <w:pPr>
              <w:rPr>
                <w:rFonts w:ascii="標楷體" w:eastAsia="標楷體" w:hAnsi="標楷體"/>
              </w:rPr>
            </w:pPr>
          </w:p>
        </w:tc>
        <w:tc>
          <w:tcPr>
            <w:tcW w:w="451" w:type="dxa"/>
          </w:tcPr>
          <w:p w14:paraId="386AC984"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3C1934F"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3D2D0A"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9F5D5D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7856745C" w14:textId="77777777" w:rsidTr="00372AFD">
        <w:trPr>
          <w:trHeight w:val="291"/>
          <w:jc w:val="center"/>
        </w:trPr>
        <w:tc>
          <w:tcPr>
            <w:tcW w:w="561" w:type="dxa"/>
          </w:tcPr>
          <w:p w14:paraId="739B3F45" w14:textId="77777777" w:rsidR="00EF226F" w:rsidRDefault="00EF226F" w:rsidP="00372AFD">
            <w:pPr>
              <w:rPr>
                <w:rFonts w:ascii="標楷體" w:eastAsia="標楷體" w:hAnsi="標楷體"/>
              </w:rPr>
            </w:pPr>
          </w:p>
        </w:tc>
        <w:tc>
          <w:tcPr>
            <w:tcW w:w="1141" w:type="dxa"/>
          </w:tcPr>
          <w:p w14:paraId="25D71FAC"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E6C8A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58AC66DD" w14:textId="77777777" w:rsidR="00EF226F" w:rsidRPr="009E7D2D" w:rsidRDefault="00EF226F" w:rsidP="00372AFD">
            <w:pPr>
              <w:rPr>
                <w:rFonts w:ascii="標楷體" w:eastAsia="標楷體" w:hAnsi="標楷體"/>
              </w:rPr>
            </w:pPr>
          </w:p>
        </w:tc>
        <w:tc>
          <w:tcPr>
            <w:tcW w:w="3265" w:type="dxa"/>
          </w:tcPr>
          <w:p w14:paraId="68F30EF7" w14:textId="77777777" w:rsidR="00EF226F" w:rsidRPr="009E7D2D" w:rsidRDefault="00EF226F" w:rsidP="00372AFD">
            <w:pPr>
              <w:rPr>
                <w:rFonts w:ascii="標楷體" w:eastAsia="標楷體" w:hAnsi="標楷體"/>
              </w:rPr>
            </w:pPr>
          </w:p>
        </w:tc>
        <w:tc>
          <w:tcPr>
            <w:tcW w:w="451" w:type="dxa"/>
          </w:tcPr>
          <w:p w14:paraId="4F91FC09" w14:textId="77777777" w:rsidR="00EF226F" w:rsidRDefault="00EF226F" w:rsidP="00372AFD">
            <w:pPr>
              <w:rPr>
                <w:rFonts w:ascii="標楷體" w:eastAsia="標楷體" w:hAnsi="標楷體"/>
              </w:rPr>
            </w:pPr>
          </w:p>
        </w:tc>
        <w:tc>
          <w:tcPr>
            <w:tcW w:w="514" w:type="dxa"/>
          </w:tcPr>
          <w:p w14:paraId="2E7ECB19" w14:textId="77777777" w:rsidR="00EF226F" w:rsidRDefault="00EF226F" w:rsidP="00372AFD">
            <w:pPr>
              <w:rPr>
                <w:rFonts w:ascii="標楷體" w:eastAsia="標楷體" w:hAnsi="標楷體"/>
              </w:rPr>
            </w:pPr>
          </w:p>
        </w:tc>
        <w:tc>
          <w:tcPr>
            <w:tcW w:w="2997" w:type="dxa"/>
          </w:tcPr>
          <w:p w14:paraId="51425227"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37FE8AB2" w14:textId="77777777" w:rsidTr="00372AFD">
        <w:trPr>
          <w:trHeight w:val="291"/>
          <w:jc w:val="center"/>
        </w:trPr>
        <w:tc>
          <w:tcPr>
            <w:tcW w:w="10341" w:type="dxa"/>
            <w:gridSpan w:val="8"/>
          </w:tcPr>
          <w:p w14:paraId="27BAF797"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AB93399"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DFD42F5"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7BB17349" w14:textId="77777777" w:rsidTr="00372AFD">
        <w:trPr>
          <w:trHeight w:val="291"/>
          <w:jc w:val="center"/>
        </w:trPr>
        <w:tc>
          <w:tcPr>
            <w:tcW w:w="561" w:type="dxa"/>
          </w:tcPr>
          <w:p w14:paraId="3B1B9266"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BCC34B0"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40E116A"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ABEE24E" w14:textId="77777777" w:rsidR="00EF226F" w:rsidRPr="009E7D2D" w:rsidRDefault="00EF226F" w:rsidP="00372AFD">
            <w:pPr>
              <w:rPr>
                <w:rFonts w:ascii="標楷體" w:eastAsia="標楷體" w:hAnsi="標楷體"/>
              </w:rPr>
            </w:pPr>
          </w:p>
        </w:tc>
        <w:tc>
          <w:tcPr>
            <w:tcW w:w="3265" w:type="dxa"/>
          </w:tcPr>
          <w:p w14:paraId="47FC9929" w14:textId="77777777" w:rsidR="00EF226F" w:rsidRPr="009E7D2D" w:rsidRDefault="00EF226F" w:rsidP="00372AFD">
            <w:pPr>
              <w:rPr>
                <w:rFonts w:ascii="標楷體" w:eastAsia="標楷體" w:hAnsi="標楷體"/>
              </w:rPr>
            </w:pPr>
          </w:p>
        </w:tc>
        <w:tc>
          <w:tcPr>
            <w:tcW w:w="451" w:type="dxa"/>
          </w:tcPr>
          <w:p w14:paraId="408C9708"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6C8ADF4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26A48AA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68C74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2511C464" w14:textId="77777777" w:rsidTr="00372AFD">
        <w:trPr>
          <w:trHeight w:val="291"/>
          <w:jc w:val="center"/>
        </w:trPr>
        <w:tc>
          <w:tcPr>
            <w:tcW w:w="561" w:type="dxa"/>
          </w:tcPr>
          <w:p w14:paraId="61A0B3D3" w14:textId="77777777" w:rsidR="00EF226F" w:rsidRDefault="00EF226F" w:rsidP="00372AFD">
            <w:pPr>
              <w:rPr>
                <w:rFonts w:ascii="標楷體" w:eastAsia="標楷體" w:hAnsi="標楷體"/>
              </w:rPr>
            </w:pPr>
          </w:p>
        </w:tc>
        <w:tc>
          <w:tcPr>
            <w:tcW w:w="1141" w:type="dxa"/>
          </w:tcPr>
          <w:p w14:paraId="6D1F8CA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6E64BFAE"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2A1A79B6" w14:textId="77777777" w:rsidR="00EF226F" w:rsidRPr="009E7D2D" w:rsidRDefault="00EF226F" w:rsidP="00372AFD">
            <w:pPr>
              <w:rPr>
                <w:rFonts w:ascii="標楷體" w:eastAsia="標楷體" w:hAnsi="標楷體"/>
              </w:rPr>
            </w:pPr>
          </w:p>
        </w:tc>
        <w:tc>
          <w:tcPr>
            <w:tcW w:w="3265" w:type="dxa"/>
          </w:tcPr>
          <w:p w14:paraId="54BC0C90" w14:textId="77777777" w:rsidR="00EF226F" w:rsidRPr="009E7D2D" w:rsidRDefault="00EF226F" w:rsidP="00372AFD">
            <w:pPr>
              <w:rPr>
                <w:rFonts w:ascii="標楷體" w:eastAsia="標楷體" w:hAnsi="標楷體"/>
              </w:rPr>
            </w:pPr>
          </w:p>
        </w:tc>
        <w:tc>
          <w:tcPr>
            <w:tcW w:w="451" w:type="dxa"/>
          </w:tcPr>
          <w:p w14:paraId="4D3ADB29" w14:textId="77777777" w:rsidR="00EF226F" w:rsidRDefault="00EF226F" w:rsidP="00372AFD">
            <w:pPr>
              <w:rPr>
                <w:rFonts w:ascii="標楷體" w:eastAsia="標楷體" w:hAnsi="標楷體"/>
              </w:rPr>
            </w:pPr>
          </w:p>
        </w:tc>
        <w:tc>
          <w:tcPr>
            <w:tcW w:w="514" w:type="dxa"/>
          </w:tcPr>
          <w:p w14:paraId="65F68E7B" w14:textId="77777777" w:rsidR="00EF226F" w:rsidRDefault="00EF226F" w:rsidP="00372AFD">
            <w:pPr>
              <w:rPr>
                <w:rFonts w:ascii="標楷體" w:eastAsia="標楷體" w:hAnsi="標楷體"/>
              </w:rPr>
            </w:pPr>
          </w:p>
        </w:tc>
        <w:tc>
          <w:tcPr>
            <w:tcW w:w="2997" w:type="dxa"/>
          </w:tcPr>
          <w:p w14:paraId="3EC4F5AD"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358B2127" w14:textId="77777777" w:rsidTr="00372AFD">
        <w:trPr>
          <w:trHeight w:val="291"/>
          <w:jc w:val="center"/>
        </w:trPr>
        <w:tc>
          <w:tcPr>
            <w:tcW w:w="10341" w:type="dxa"/>
            <w:gridSpan w:val="8"/>
          </w:tcPr>
          <w:p w14:paraId="35A8024D"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96D12E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879D91E"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B8B519B" w14:textId="77777777" w:rsidTr="00372AFD">
        <w:trPr>
          <w:trHeight w:val="291"/>
          <w:jc w:val="center"/>
        </w:trPr>
        <w:tc>
          <w:tcPr>
            <w:tcW w:w="561" w:type="dxa"/>
          </w:tcPr>
          <w:p w14:paraId="3583930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13AD81A4"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0253263B"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4AEE5B02" w14:textId="77777777" w:rsidR="00EF226F" w:rsidRPr="009E7D2D" w:rsidRDefault="00EF226F" w:rsidP="00372AFD">
            <w:pPr>
              <w:rPr>
                <w:rFonts w:ascii="標楷體" w:eastAsia="標楷體" w:hAnsi="標楷體"/>
              </w:rPr>
            </w:pPr>
          </w:p>
        </w:tc>
        <w:tc>
          <w:tcPr>
            <w:tcW w:w="3265" w:type="dxa"/>
          </w:tcPr>
          <w:p w14:paraId="352630B3"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15270CC2"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16213E21"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92EB0" w14:textId="77777777" w:rsidR="00EF226F" w:rsidRPr="00B86000" w:rsidRDefault="00EF226F"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3C60E05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400916C2" w14:textId="77777777" w:rsidTr="00372AFD">
        <w:trPr>
          <w:trHeight w:val="291"/>
          <w:jc w:val="center"/>
        </w:trPr>
        <w:tc>
          <w:tcPr>
            <w:tcW w:w="561" w:type="dxa"/>
          </w:tcPr>
          <w:p w14:paraId="5AC685A4"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0D01D8CC"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1AE6B306"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F6EA767" w14:textId="77777777" w:rsidR="00EF226F" w:rsidRPr="009E7D2D" w:rsidRDefault="00EF226F" w:rsidP="00372AFD">
            <w:pPr>
              <w:rPr>
                <w:rFonts w:ascii="標楷體" w:eastAsia="標楷體" w:hAnsi="標楷體"/>
              </w:rPr>
            </w:pPr>
          </w:p>
        </w:tc>
        <w:tc>
          <w:tcPr>
            <w:tcW w:w="3265" w:type="dxa"/>
          </w:tcPr>
          <w:p w14:paraId="7318D310" w14:textId="77777777" w:rsidR="00EF226F" w:rsidRPr="009E7D2D" w:rsidRDefault="00EF226F" w:rsidP="00372AFD">
            <w:pPr>
              <w:rPr>
                <w:rFonts w:ascii="標楷體" w:eastAsia="標楷體" w:hAnsi="標楷體"/>
              </w:rPr>
            </w:pPr>
          </w:p>
        </w:tc>
        <w:tc>
          <w:tcPr>
            <w:tcW w:w="451" w:type="dxa"/>
          </w:tcPr>
          <w:p w14:paraId="1A65F2F1" w14:textId="77777777" w:rsidR="00EF226F" w:rsidRPr="009E7D2D" w:rsidRDefault="00EF226F" w:rsidP="00372AFD">
            <w:pPr>
              <w:rPr>
                <w:rFonts w:ascii="標楷體" w:eastAsia="標楷體" w:hAnsi="標楷體"/>
              </w:rPr>
            </w:pPr>
          </w:p>
        </w:tc>
        <w:tc>
          <w:tcPr>
            <w:tcW w:w="514" w:type="dxa"/>
          </w:tcPr>
          <w:p w14:paraId="5425D13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9D7A6EF" w14:textId="77777777" w:rsidR="00EF226F" w:rsidRDefault="00EF226F" w:rsidP="00372AFD">
            <w:pPr>
              <w:rPr>
                <w:rFonts w:ascii="標楷體" w:eastAsia="標楷體" w:hAnsi="標楷體"/>
              </w:rPr>
            </w:pPr>
            <w:r>
              <w:rPr>
                <w:rFonts w:ascii="標楷體" w:eastAsia="標楷體" w:hAnsi="標楷體" w:hint="eastAsia"/>
              </w:rPr>
              <w:t>1.限輸入數字</w:t>
            </w:r>
          </w:p>
          <w:p w14:paraId="712C0001"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31509909" w14:textId="77777777" w:rsidTr="00372AFD">
        <w:trPr>
          <w:trHeight w:val="291"/>
          <w:jc w:val="center"/>
        </w:trPr>
        <w:tc>
          <w:tcPr>
            <w:tcW w:w="561" w:type="dxa"/>
          </w:tcPr>
          <w:p w14:paraId="37BAD5A3"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15A29ACB"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1A1929A7" w14:textId="77777777" w:rsidR="00EF226F" w:rsidRPr="009E7D2D" w:rsidRDefault="00EF226F" w:rsidP="00372AFD">
            <w:pPr>
              <w:rPr>
                <w:rFonts w:ascii="標楷體" w:eastAsia="標楷體" w:hAnsi="標楷體"/>
              </w:rPr>
            </w:pPr>
          </w:p>
        </w:tc>
        <w:tc>
          <w:tcPr>
            <w:tcW w:w="709" w:type="dxa"/>
          </w:tcPr>
          <w:p w14:paraId="525F9F3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396BFFFC" w14:textId="77777777" w:rsidR="00EF226F" w:rsidRPr="009E7D2D" w:rsidRDefault="00EF226F" w:rsidP="00372AFD">
            <w:pPr>
              <w:rPr>
                <w:rFonts w:ascii="標楷體" w:eastAsia="標楷體" w:hAnsi="標楷體"/>
              </w:rPr>
            </w:pPr>
          </w:p>
        </w:tc>
        <w:tc>
          <w:tcPr>
            <w:tcW w:w="451" w:type="dxa"/>
          </w:tcPr>
          <w:p w14:paraId="7F483BD0" w14:textId="77777777" w:rsidR="00EF226F" w:rsidRPr="009E7D2D" w:rsidRDefault="00EF226F" w:rsidP="00372AFD">
            <w:pPr>
              <w:rPr>
                <w:rFonts w:ascii="標楷體" w:eastAsia="標楷體" w:hAnsi="標楷體"/>
              </w:rPr>
            </w:pPr>
          </w:p>
        </w:tc>
        <w:tc>
          <w:tcPr>
            <w:tcW w:w="514" w:type="dxa"/>
          </w:tcPr>
          <w:p w14:paraId="112B8F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2DF65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EF226F" w:rsidRPr="0036108B" w14:paraId="310DC2A6" w14:textId="77777777" w:rsidTr="00372AFD">
        <w:trPr>
          <w:trHeight w:val="291"/>
          <w:jc w:val="center"/>
        </w:trPr>
        <w:tc>
          <w:tcPr>
            <w:tcW w:w="561" w:type="dxa"/>
          </w:tcPr>
          <w:p w14:paraId="7C0BCCE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BC0A39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84FD00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8EBD0F2" w14:textId="77777777" w:rsidR="00EF226F" w:rsidRPr="009E7D2D" w:rsidRDefault="00EF226F" w:rsidP="00372AFD">
            <w:pPr>
              <w:rPr>
                <w:rFonts w:ascii="標楷體" w:eastAsia="標楷體" w:hAnsi="標楷體"/>
              </w:rPr>
            </w:pPr>
          </w:p>
        </w:tc>
        <w:tc>
          <w:tcPr>
            <w:tcW w:w="3265" w:type="dxa"/>
          </w:tcPr>
          <w:p w14:paraId="59BB7CD3" w14:textId="77777777" w:rsidR="00EF226F" w:rsidRPr="009E7D2D" w:rsidRDefault="00EF226F" w:rsidP="00372AFD">
            <w:pPr>
              <w:rPr>
                <w:rFonts w:ascii="標楷體" w:eastAsia="標楷體" w:hAnsi="標楷體"/>
              </w:rPr>
            </w:pPr>
          </w:p>
        </w:tc>
        <w:tc>
          <w:tcPr>
            <w:tcW w:w="451" w:type="dxa"/>
          </w:tcPr>
          <w:p w14:paraId="08B08B3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77DA5BC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0F00D3F7"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DD07463" w14:textId="77777777" w:rsidR="00EF226F" w:rsidRPr="00775FBE" w:rsidRDefault="00EF226F" w:rsidP="00372AFD">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EF226F" w:rsidRPr="0036108B" w14:paraId="1A5FD505" w14:textId="77777777" w:rsidTr="00372AFD">
        <w:trPr>
          <w:trHeight w:val="291"/>
          <w:jc w:val="center"/>
        </w:trPr>
        <w:tc>
          <w:tcPr>
            <w:tcW w:w="561" w:type="dxa"/>
          </w:tcPr>
          <w:p w14:paraId="77F1151F"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6C436A7"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0719030"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FB57473" w14:textId="77777777" w:rsidR="00EF226F" w:rsidRPr="009E7D2D" w:rsidRDefault="00EF226F" w:rsidP="00372AFD">
            <w:pPr>
              <w:rPr>
                <w:rFonts w:ascii="標楷體" w:eastAsia="標楷體" w:hAnsi="標楷體"/>
              </w:rPr>
            </w:pPr>
          </w:p>
        </w:tc>
        <w:tc>
          <w:tcPr>
            <w:tcW w:w="3265" w:type="dxa"/>
          </w:tcPr>
          <w:p w14:paraId="6F415902" w14:textId="77777777" w:rsidR="00EF226F" w:rsidRPr="009E7D2D" w:rsidRDefault="00EF226F" w:rsidP="00372AFD">
            <w:pPr>
              <w:rPr>
                <w:rFonts w:ascii="標楷體" w:eastAsia="標楷體" w:hAnsi="標楷體"/>
              </w:rPr>
            </w:pPr>
          </w:p>
        </w:tc>
        <w:tc>
          <w:tcPr>
            <w:tcW w:w="451" w:type="dxa"/>
          </w:tcPr>
          <w:p w14:paraId="39009E09"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7BB7FE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27C44D"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53A27498" w14:textId="77777777" w:rsidR="00EF226F" w:rsidRPr="009E7D2D" w:rsidRDefault="00EF226F" w:rsidP="00372AFD">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EF226F" w:rsidRPr="0036108B" w14:paraId="5BA89643" w14:textId="77777777" w:rsidTr="00372AFD">
        <w:trPr>
          <w:trHeight w:val="291"/>
          <w:jc w:val="center"/>
        </w:trPr>
        <w:tc>
          <w:tcPr>
            <w:tcW w:w="561" w:type="dxa"/>
          </w:tcPr>
          <w:p w14:paraId="697BE69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149735D"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9DB8816" w14:textId="77777777" w:rsidR="00EF226F" w:rsidRPr="009E7D2D" w:rsidRDefault="00EF226F" w:rsidP="00372AFD">
            <w:pPr>
              <w:rPr>
                <w:rFonts w:ascii="標楷體" w:eastAsia="標楷體" w:hAnsi="標楷體"/>
              </w:rPr>
            </w:pPr>
          </w:p>
        </w:tc>
        <w:tc>
          <w:tcPr>
            <w:tcW w:w="709" w:type="dxa"/>
          </w:tcPr>
          <w:p w14:paraId="46006A8A" w14:textId="77777777" w:rsidR="00EF226F" w:rsidRPr="009E7D2D" w:rsidRDefault="00EF226F" w:rsidP="00372AFD">
            <w:pPr>
              <w:rPr>
                <w:rFonts w:ascii="標楷體" w:eastAsia="標楷體" w:hAnsi="標楷體"/>
              </w:rPr>
            </w:pPr>
          </w:p>
        </w:tc>
        <w:tc>
          <w:tcPr>
            <w:tcW w:w="3265" w:type="dxa"/>
          </w:tcPr>
          <w:p w14:paraId="190412F7" w14:textId="77777777" w:rsidR="00EF226F" w:rsidRPr="009E7D2D" w:rsidRDefault="00EF226F" w:rsidP="00372AFD">
            <w:pPr>
              <w:rPr>
                <w:rFonts w:ascii="標楷體" w:eastAsia="標楷體" w:hAnsi="標楷體"/>
              </w:rPr>
            </w:pPr>
          </w:p>
        </w:tc>
        <w:tc>
          <w:tcPr>
            <w:tcW w:w="451" w:type="dxa"/>
          </w:tcPr>
          <w:p w14:paraId="4C58579C" w14:textId="77777777" w:rsidR="00EF226F" w:rsidRPr="009E7D2D" w:rsidRDefault="00EF226F" w:rsidP="00372AFD">
            <w:pPr>
              <w:rPr>
                <w:rFonts w:ascii="標楷體" w:eastAsia="標楷體" w:hAnsi="標楷體"/>
              </w:rPr>
            </w:pPr>
          </w:p>
        </w:tc>
        <w:tc>
          <w:tcPr>
            <w:tcW w:w="514" w:type="dxa"/>
          </w:tcPr>
          <w:p w14:paraId="7425D94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0C8DC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D99695F" w14:textId="77777777" w:rsidR="00EF226F" w:rsidRDefault="00EF226F" w:rsidP="00EF226F"/>
    <w:p w14:paraId="316C43F8" w14:textId="77777777" w:rsidR="00EF226F" w:rsidRPr="005C6E69" w:rsidRDefault="00EF226F" w:rsidP="00EF226F"/>
    <w:p w14:paraId="21784EA6" w14:textId="77777777" w:rsidR="00EF226F" w:rsidRDefault="00EF226F" w:rsidP="00EF226F">
      <w:pPr>
        <w:widowControl/>
      </w:pPr>
      <w:r>
        <w:br w:type="page"/>
      </w:r>
    </w:p>
    <w:p w14:paraId="1F6DE9B5" w14:textId="77777777" w:rsidR="00EF226F" w:rsidRPr="005C6E69" w:rsidRDefault="00EF226F" w:rsidP="00EF226F"/>
    <w:p w14:paraId="56AB8F75" w14:textId="77777777" w:rsidR="00EF226F" w:rsidRDefault="00EF226F" w:rsidP="00907DEF">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0EAB5905"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E82BC4D" w14:textId="4C273F91"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844F08" wp14:editId="1ED428A0">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87ECB9C" w14:textId="77777777" w:rsidR="00EF226F" w:rsidRDefault="00EF226F" w:rsidP="00EF226F">
      <w:pPr>
        <w:pStyle w:val="42"/>
        <w:spacing w:after="48"/>
        <w:ind w:leftChars="0" w:left="0"/>
        <w:rPr>
          <w:rFonts w:ascii="標楷體" w:hAnsi="標楷體"/>
        </w:rPr>
      </w:pPr>
    </w:p>
    <w:p w14:paraId="13560042" w14:textId="77777777" w:rsidR="00EF226F" w:rsidRDefault="00EF226F" w:rsidP="00EF226F">
      <w:pPr>
        <w:pStyle w:val="a"/>
      </w:pPr>
      <w:r>
        <w:t>輸入畫面</w:t>
      </w:r>
      <w:r>
        <w:rPr>
          <w:rFonts w:hint="eastAsia"/>
        </w:rPr>
        <w:t>按鈕</w:t>
      </w:r>
      <w:r>
        <w:t>說明</w:t>
      </w:r>
      <w:r>
        <w:rPr>
          <w:rFonts w:hint="eastAsia"/>
        </w:rPr>
        <w:t>-修改</w:t>
      </w:r>
    </w:p>
    <w:p w14:paraId="65549C9F"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35336C9B" w14:textId="77777777" w:rsidTr="00372AFD">
        <w:tc>
          <w:tcPr>
            <w:tcW w:w="851" w:type="dxa"/>
            <w:shd w:val="clear" w:color="auto" w:fill="D9D9D9"/>
          </w:tcPr>
          <w:p w14:paraId="7A0965E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96A56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546F0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6289A43F" w14:textId="77777777" w:rsidTr="00372AFD">
        <w:tc>
          <w:tcPr>
            <w:tcW w:w="851" w:type="dxa"/>
            <w:shd w:val="clear" w:color="auto" w:fill="auto"/>
          </w:tcPr>
          <w:p w14:paraId="10DA37B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E987DA4"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18B05A"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D325A3D"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FBCC56D"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7EEDCAF"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6195099A" w14:textId="77777777" w:rsidR="00EF226F" w:rsidRDefault="00EF226F" w:rsidP="00372AFD">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D9E4598"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BE09A3B" w14:textId="77777777" w:rsidR="00EF226F" w:rsidRPr="00D67AF4" w:rsidRDefault="00EF226F" w:rsidP="00372AFD">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654EB4A4" w14:textId="77777777" w:rsidTr="00372AFD">
        <w:tc>
          <w:tcPr>
            <w:tcW w:w="851" w:type="dxa"/>
            <w:shd w:val="clear" w:color="auto" w:fill="auto"/>
          </w:tcPr>
          <w:p w14:paraId="556EE46B"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3DCD6B"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FFE2E9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74EA99" w14:textId="77777777" w:rsidR="00EF226F" w:rsidRPr="00FB4AA1" w:rsidRDefault="00EF226F" w:rsidP="00EF226F"/>
    <w:p w14:paraId="7B589C16" w14:textId="77777777" w:rsidR="00EF226F" w:rsidRPr="00CD2455" w:rsidRDefault="00EF226F" w:rsidP="00EF226F">
      <w:pPr>
        <w:pStyle w:val="42"/>
        <w:spacing w:after="48"/>
        <w:ind w:leftChars="0" w:left="0"/>
        <w:rPr>
          <w:rFonts w:ascii="標楷體" w:hAnsi="標楷體"/>
        </w:rPr>
      </w:pPr>
    </w:p>
    <w:p w14:paraId="1168F427" w14:textId="77777777" w:rsidR="00EF226F" w:rsidRDefault="00EF226F" w:rsidP="00EF226F">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A4BA603" w14:textId="77777777" w:rsidTr="00372AFD">
        <w:trPr>
          <w:trHeight w:val="388"/>
          <w:tblHeader/>
          <w:jc w:val="center"/>
        </w:trPr>
        <w:tc>
          <w:tcPr>
            <w:tcW w:w="561" w:type="dxa"/>
            <w:vMerge w:val="restart"/>
            <w:shd w:val="clear" w:color="auto" w:fill="D9D9D9"/>
          </w:tcPr>
          <w:p w14:paraId="026B2EE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4F2DFE8"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84A385"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F8206CB"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6FF9D26" w14:textId="77777777" w:rsidTr="00372AFD">
        <w:trPr>
          <w:trHeight w:val="244"/>
          <w:tblHeader/>
          <w:jc w:val="center"/>
        </w:trPr>
        <w:tc>
          <w:tcPr>
            <w:tcW w:w="561" w:type="dxa"/>
            <w:vMerge/>
            <w:shd w:val="clear" w:color="auto" w:fill="D9D9D9"/>
          </w:tcPr>
          <w:p w14:paraId="032C9C22" w14:textId="77777777" w:rsidR="00EF226F" w:rsidRPr="00291505" w:rsidRDefault="00EF226F" w:rsidP="00372AFD">
            <w:pPr>
              <w:rPr>
                <w:rFonts w:ascii="標楷體" w:eastAsia="標楷體" w:hAnsi="標楷體"/>
              </w:rPr>
            </w:pPr>
          </w:p>
        </w:tc>
        <w:tc>
          <w:tcPr>
            <w:tcW w:w="1141" w:type="dxa"/>
            <w:vMerge/>
            <w:shd w:val="clear" w:color="auto" w:fill="D9D9D9"/>
          </w:tcPr>
          <w:p w14:paraId="616E6C10" w14:textId="77777777" w:rsidR="00EF226F" w:rsidRPr="00291505" w:rsidRDefault="00EF226F" w:rsidP="00372AFD">
            <w:pPr>
              <w:rPr>
                <w:rFonts w:ascii="標楷體" w:eastAsia="標楷體" w:hAnsi="標楷體"/>
              </w:rPr>
            </w:pPr>
          </w:p>
        </w:tc>
        <w:tc>
          <w:tcPr>
            <w:tcW w:w="703" w:type="dxa"/>
            <w:shd w:val="clear" w:color="auto" w:fill="D9D9D9"/>
          </w:tcPr>
          <w:p w14:paraId="643485FE"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4E054C7F"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C547B34"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0075648"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485BA36"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94569FC" w14:textId="77777777" w:rsidR="00EF226F" w:rsidRPr="00291505" w:rsidRDefault="00EF226F" w:rsidP="00372AFD">
            <w:pPr>
              <w:rPr>
                <w:rFonts w:ascii="標楷體" w:eastAsia="標楷體" w:hAnsi="標楷體"/>
              </w:rPr>
            </w:pPr>
          </w:p>
        </w:tc>
      </w:tr>
      <w:tr w:rsidR="00EF226F" w:rsidRPr="0036108B" w14:paraId="56340EE3" w14:textId="77777777" w:rsidTr="00372AFD">
        <w:trPr>
          <w:trHeight w:val="291"/>
          <w:jc w:val="center"/>
        </w:trPr>
        <w:tc>
          <w:tcPr>
            <w:tcW w:w="561" w:type="dxa"/>
          </w:tcPr>
          <w:p w14:paraId="673C81E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750AFF3"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0D7AAAC3" w14:textId="77777777" w:rsidR="00EF226F" w:rsidRPr="009E7D2D" w:rsidRDefault="00EF226F" w:rsidP="00372AFD">
            <w:pPr>
              <w:rPr>
                <w:rFonts w:ascii="標楷體" w:eastAsia="標楷體" w:hAnsi="標楷體"/>
              </w:rPr>
            </w:pPr>
          </w:p>
        </w:tc>
        <w:tc>
          <w:tcPr>
            <w:tcW w:w="709" w:type="dxa"/>
          </w:tcPr>
          <w:p w14:paraId="35F5B822" w14:textId="77777777" w:rsidR="00EF226F" w:rsidRPr="009E7D2D" w:rsidRDefault="00EF226F" w:rsidP="00372AFD">
            <w:pPr>
              <w:rPr>
                <w:rFonts w:ascii="標楷體" w:eastAsia="標楷體" w:hAnsi="標楷體"/>
              </w:rPr>
            </w:pPr>
            <w:r>
              <w:rPr>
                <w:rFonts w:ascii="標楷體" w:eastAsia="標楷體" w:hAnsi="標楷體" w:hint="eastAsia"/>
              </w:rPr>
              <w:t>修改</w:t>
            </w:r>
          </w:p>
        </w:tc>
        <w:tc>
          <w:tcPr>
            <w:tcW w:w="3265" w:type="dxa"/>
          </w:tcPr>
          <w:p w14:paraId="2EA5BA28" w14:textId="77777777" w:rsidR="00EF226F" w:rsidRPr="009E7D2D" w:rsidRDefault="00EF226F" w:rsidP="00372AFD">
            <w:pPr>
              <w:rPr>
                <w:rFonts w:ascii="標楷體" w:eastAsia="標楷體" w:hAnsi="標楷體"/>
              </w:rPr>
            </w:pPr>
          </w:p>
        </w:tc>
        <w:tc>
          <w:tcPr>
            <w:tcW w:w="451" w:type="dxa"/>
          </w:tcPr>
          <w:p w14:paraId="26E36726" w14:textId="77777777" w:rsidR="00EF226F" w:rsidRPr="009E7D2D" w:rsidRDefault="00EF226F" w:rsidP="00372AFD">
            <w:pPr>
              <w:rPr>
                <w:rFonts w:ascii="標楷體" w:eastAsia="標楷體" w:hAnsi="標楷體"/>
              </w:rPr>
            </w:pPr>
          </w:p>
        </w:tc>
        <w:tc>
          <w:tcPr>
            <w:tcW w:w="514" w:type="dxa"/>
          </w:tcPr>
          <w:p w14:paraId="7CF8F5B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6B2A"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59ED9483" w14:textId="77777777" w:rsidTr="00372AFD">
        <w:trPr>
          <w:trHeight w:val="291"/>
          <w:jc w:val="center"/>
        </w:trPr>
        <w:tc>
          <w:tcPr>
            <w:tcW w:w="561" w:type="dxa"/>
          </w:tcPr>
          <w:p w14:paraId="262BF235"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7EF7A9A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7E335F2D" w14:textId="77777777" w:rsidR="00EF226F" w:rsidRPr="009E7D2D" w:rsidRDefault="00EF226F" w:rsidP="00372AFD">
            <w:pPr>
              <w:rPr>
                <w:rFonts w:ascii="標楷體" w:eastAsia="標楷體" w:hAnsi="標楷體"/>
              </w:rPr>
            </w:pPr>
          </w:p>
        </w:tc>
        <w:tc>
          <w:tcPr>
            <w:tcW w:w="709" w:type="dxa"/>
          </w:tcPr>
          <w:p w14:paraId="13D72B86" w14:textId="77777777" w:rsidR="00EF226F" w:rsidRPr="009E7D2D" w:rsidRDefault="00EF226F" w:rsidP="00372AFD">
            <w:pPr>
              <w:rPr>
                <w:rFonts w:ascii="標楷體" w:eastAsia="標楷體" w:hAnsi="標楷體"/>
              </w:rPr>
            </w:pPr>
          </w:p>
        </w:tc>
        <w:tc>
          <w:tcPr>
            <w:tcW w:w="3265" w:type="dxa"/>
          </w:tcPr>
          <w:p w14:paraId="40AD75FE" w14:textId="77777777" w:rsidR="00EF226F" w:rsidRPr="009E7D2D" w:rsidRDefault="00EF226F" w:rsidP="00372AFD">
            <w:pPr>
              <w:rPr>
                <w:rFonts w:ascii="標楷體" w:eastAsia="標楷體" w:hAnsi="標楷體"/>
              </w:rPr>
            </w:pPr>
          </w:p>
        </w:tc>
        <w:tc>
          <w:tcPr>
            <w:tcW w:w="451" w:type="dxa"/>
          </w:tcPr>
          <w:p w14:paraId="59946198" w14:textId="77777777" w:rsidR="00EF226F" w:rsidRPr="009E7D2D" w:rsidRDefault="00EF226F" w:rsidP="00372AFD">
            <w:pPr>
              <w:rPr>
                <w:rFonts w:ascii="標楷體" w:eastAsia="標楷體" w:hAnsi="標楷體"/>
              </w:rPr>
            </w:pPr>
          </w:p>
        </w:tc>
        <w:tc>
          <w:tcPr>
            <w:tcW w:w="514" w:type="dxa"/>
          </w:tcPr>
          <w:p w14:paraId="2C70F9A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258788" w14:textId="77777777" w:rsidR="00EF226F" w:rsidRDefault="00EF226F" w:rsidP="00372AFD">
            <w:pPr>
              <w:rPr>
                <w:rFonts w:ascii="標楷體" w:eastAsia="標楷體" w:hAnsi="標楷體"/>
              </w:rPr>
            </w:pPr>
            <w:r>
              <w:rPr>
                <w:rFonts w:ascii="標楷體" w:eastAsia="標楷體" w:hAnsi="標楷體" w:hint="eastAsia"/>
              </w:rPr>
              <w:t>1.由L2060帶入值</w:t>
            </w:r>
          </w:p>
          <w:p w14:paraId="0BCD316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4A434C7D" w14:textId="77777777" w:rsidTr="00372AFD">
        <w:trPr>
          <w:trHeight w:val="291"/>
          <w:jc w:val="center"/>
        </w:trPr>
        <w:tc>
          <w:tcPr>
            <w:tcW w:w="561" w:type="dxa"/>
          </w:tcPr>
          <w:p w14:paraId="0A6739BD"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351EBA76"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76E4208C"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28C19957" w14:textId="77777777" w:rsidR="00EF226F" w:rsidRPr="009E7D2D" w:rsidRDefault="00EF226F" w:rsidP="00372AFD">
            <w:pPr>
              <w:rPr>
                <w:rFonts w:ascii="標楷體" w:eastAsia="標楷體" w:hAnsi="標楷體"/>
              </w:rPr>
            </w:pPr>
          </w:p>
        </w:tc>
        <w:tc>
          <w:tcPr>
            <w:tcW w:w="3265" w:type="dxa"/>
          </w:tcPr>
          <w:p w14:paraId="26246976"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DEE98F3" w14:textId="77777777" w:rsidR="00EF226F" w:rsidRPr="009E7D2D" w:rsidRDefault="00EF226F" w:rsidP="00372AFD">
            <w:pPr>
              <w:rPr>
                <w:rFonts w:ascii="標楷體" w:eastAsia="標楷體" w:hAnsi="標楷體"/>
              </w:rPr>
            </w:pPr>
          </w:p>
        </w:tc>
        <w:tc>
          <w:tcPr>
            <w:tcW w:w="514" w:type="dxa"/>
          </w:tcPr>
          <w:p w14:paraId="256E8E40"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1D53FD4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283FF8" w14:textId="77777777" w:rsidR="00EF226F" w:rsidRDefault="00EF226F" w:rsidP="00372AFD">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352AE9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1E92610E" w14:textId="77777777" w:rsidTr="00372AFD">
        <w:trPr>
          <w:trHeight w:val="291"/>
          <w:jc w:val="center"/>
        </w:trPr>
        <w:tc>
          <w:tcPr>
            <w:tcW w:w="561" w:type="dxa"/>
          </w:tcPr>
          <w:p w14:paraId="12DA2424"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5A92C8E"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1F1542"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17F5E5F" w14:textId="77777777" w:rsidR="00EF226F" w:rsidRPr="009E7D2D" w:rsidRDefault="00EF226F" w:rsidP="00372AFD">
            <w:pPr>
              <w:rPr>
                <w:rFonts w:ascii="標楷體" w:eastAsia="標楷體" w:hAnsi="標楷體"/>
              </w:rPr>
            </w:pPr>
          </w:p>
        </w:tc>
        <w:tc>
          <w:tcPr>
            <w:tcW w:w="3265" w:type="dxa"/>
          </w:tcPr>
          <w:p w14:paraId="0E540A60" w14:textId="77777777" w:rsidR="00EF226F" w:rsidRPr="009E7D2D" w:rsidRDefault="00EF226F" w:rsidP="00372AFD">
            <w:pPr>
              <w:rPr>
                <w:rFonts w:ascii="標楷體" w:eastAsia="標楷體" w:hAnsi="標楷體"/>
              </w:rPr>
            </w:pPr>
          </w:p>
        </w:tc>
        <w:tc>
          <w:tcPr>
            <w:tcW w:w="451" w:type="dxa"/>
          </w:tcPr>
          <w:p w14:paraId="491ED0A1"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3E3687F8"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D0AFE3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C7B556"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3D847BE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48B0EBA1" w14:textId="77777777" w:rsidTr="00372AFD">
        <w:trPr>
          <w:trHeight w:val="291"/>
          <w:jc w:val="center"/>
        </w:trPr>
        <w:tc>
          <w:tcPr>
            <w:tcW w:w="561" w:type="dxa"/>
          </w:tcPr>
          <w:p w14:paraId="70A20D88" w14:textId="77777777" w:rsidR="00EF226F" w:rsidRDefault="00EF226F" w:rsidP="00372AFD">
            <w:pPr>
              <w:rPr>
                <w:rFonts w:ascii="標楷體" w:eastAsia="標楷體" w:hAnsi="標楷體"/>
              </w:rPr>
            </w:pPr>
          </w:p>
        </w:tc>
        <w:tc>
          <w:tcPr>
            <w:tcW w:w="1141" w:type="dxa"/>
          </w:tcPr>
          <w:p w14:paraId="13EE0422"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2D214B38"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14F6607" w14:textId="77777777" w:rsidR="00EF226F" w:rsidRPr="009E7D2D" w:rsidRDefault="00EF226F" w:rsidP="00372AFD">
            <w:pPr>
              <w:rPr>
                <w:rFonts w:ascii="標楷體" w:eastAsia="標楷體" w:hAnsi="標楷體"/>
              </w:rPr>
            </w:pPr>
          </w:p>
        </w:tc>
        <w:tc>
          <w:tcPr>
            <w:tcW w:w="3265" w:type="dxa"/>
          </w:tcPr>
          <w:p w14:paraId="0E0A0DB6" w14:textId="77777777" w:rsidR="00EF226F" w:rsidRPr="009E7D2D" w:rsidRDefault="00EF226F" w:rsidP="00372AFD">
            <w:pPr>
              <w:rPr>
                <w:rFonts w:ascii="標楷體" w:eastAsia="標楷體" w:hAnsi="標楷體"/>
              </w:rPr>
            </w:pPr>
          </w:p>
        </w:tc>
        <w:tc>
          <w:tcPr>
            <w:tcW w:w="451" w:type="dxa"/>
          </w:tcPr>
          <w:p w14:paraId="32BCB9A3" w14:textId="77777777" w:rsidR="00EF226F" w:rsidRDefault="00EF226F" w:rsidP="00372AFD">
            <w:pPr>
              <w:rPr>
                <w:rFonts w:ascii="標楷體" w:eastAsia="標楷體" w:hAnsi="標楷體"/>
              </w:rPr>
            </w:pPr>
          </w:p>
        </w:tc>
        <w:tc>
          <w:tcPr>
            <w:tcW w:w="514" w:type="dxa"/>
          </w:tcPr>
          <w:p w14:paraId="0D2A76BD" w14:textId="77777777" w:rsidR="00EF226F" w:rsidRDefault="00EF226F" w:rsidP="00372AFD">
            <w:pPr>
              <w:rPr>
                <w:rFonts w:ascii="標楷體" w:eastAsia="標楷體" w:hAnsi="標楷體"/>
              </w:rPr>
            </w:pPr>
          </w:p>
        </w:tc>
        <w:tc>
          <w:tcPr>
            <w:tcW w:w="2997" w:type="dxa"/>
          </w:tcPr>
          <w:p w14:paraId="3119DFF1"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72493AB8" w14:textId="77777777" w:rsidTr="00372AFD">
        <w:trPr>
          <w:trHeight w:val="291"/>
          <w:jc w:val="center"/>
        </w:trPr>
        <w:tc>
          <w:tcPr>
            <w:tcW w:w="10341" w:type="dxa"/>
            <w:gridSpan w:val="8"/>
          </w:tcPr>
          <w:p w14:paraId="464C597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A117CED"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BF2879D"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6F7FD20" w14:textId="77777777" w:rsidTr="00372AFD">
        <w:trPr>
          <w:trHeight w:val="291"/>
          <w:jc w:val="center"/>
        </w:trPr>
        <w:tc>
          <w:tcPr>
            <w:tcW w:w="561" w:type="dxa"/>
          </w:tcPr>
          <w:p w14:paraId="7E5E96E2"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0DCF47A1"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63FB91C6"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4514522A" w14:textId="77777777" w:rsidR="00EF226F" w:rsidRPr="009E7D2D" w:rsidRDefault="00EF226F" w:rsidP="00372AFD">
            <w:pPr>
              <w:rPr>
                <w:rFonts w:ascii="標楷體" w:eastAsia="標楷體" w:hAnsi="標楷體"/>
              </w:rPr>
            </w:pPr>
          </w:p>
        </w:tc>
        <w:tc>
          <w:tcPr>
            <w:tcW w:w="3265" w:type="dxa"/>
          </w:tcPr>
          <w:p w14:paraId="37A0EB0D" w14:textId="77777777" w:rsidR="00EF226F" w:rsidRPr="009E7D2D" w:rsidRDefault="00EF226F" w:rsidP="00372AFD">
            <w:pPr>
              <w:rPr>
                <w:rFonts w:ascii="標楷體" w:eastAsia="標楷體" w:hAnsi="標楷體"/>
              </w:rPr>
            </w:pPr>
          </w:p>
        </w:tc>
        <w:tc>
          <w:tcPr>
            <w:tcW w:w="451" w:type="dxa"/>
          </w:tcPr>
          <w:p w14:paraId="33662ABD"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182666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29F8424"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9D2355"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23614DF2"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5F319E10" w14:textId="77777777" w:rsidTr="00372AFD">
        <w:trPr>
          <w:trHeight w:val="291"/>
          <w:jc w:val="center"/>
        </w:trPr>
        <w:tc>
          <w:tcPr>
            <w:tcW w:w="561" w:type="dxa"/>
          </w:tcPr>
          <w:p w14:paraId="52B6A804" w14:textId="77777777" w:rsidR="00EF226F" w:rsidRDefault="00EF226F" w:rsidP="00372AFD">
            <w:pPr>
              <w:rPr>
                <w:rFonts w:ascii="標楷體" w:eastAsia="標楷體" w:hAnsi="標楷體"/>
              </w:rPr>
            </w:pPr>
          </w:p>
        </w:tc>
        <w:tc>
          <w:tcPr>
            <w:tcW w:w="1141" w:type="dxa"/>
          </w:tcPr>
          <w:p w14:paraId="445870C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0FEC5007"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7C6D111" w14:textId="77777777" w:rsidR="00EF226F" w:rsidRPr="009E7D2D" w:rsidRDefault="00EF226F" w:rsidP="00372AFD">
            <w:pPr>
              <w:rPr>
                <w:rFonts w:ascii="標楷體" w:eastAsia="標楷體" w:hAnsi="標楷體"/>
              </w:rPr>
            </w:pPr>
          </w:p>
        </w:tc>
        <w:tc>
          <w:tcPr>
            <w:tcW w:w="3265" w:type="dxa"/>
          </w:tcPr>
          <w:p w14:paraId="214F5FAE" w14:textId="77777777" w:rsidR="00EF226F" w:rsidRPr="009E7D2D" w:rsidRDefault="00EF226F" w:rsidP="00372AFD">
            <w:pPr>
              <w:rPr>
                <w:rFonts w:ascii="標楷體" w:eastAsia="標楷體" w:hAnsi="標楷體"/>
              </w:rPr>
            </w:pPr>
          </w:p>
        </w:tc>
        <w:tc>
          <w:tcPr>
            <w:tcW w:w="451" w:type="dxa"/>
          </w:tcPr>
          <w:p w14:paraId="7D165C44" w14:textId="77777777" w:rsidR="00EF226F" w:rsidRDefault="00EF226F" w:rsidP="00372AFD">
            <w:pPr>
              <w:rPr>
                <w:rFonts w:ascii="標楷體" w:eastAsia="標楷體" w:hAnsi="標楷體"/>
              </w:rPr>
            </w:pPr>
          </w:p>
        </w:tc>
        <w:tc>
          <w:tcPr>
            <w:tcW w:w="514" w:type="dxa"/>
          </w:tcPr>
          <w:p w14:paraId="5DDE9689" w14:textId="77777777" w:rsidR="00EF226F" w:rsidRDefault="00EF226F" w:rsidP="00372AFD">
            <w:pPr>
              <w:rPr>
                <w:rFonts w:ascii="標楷體" w:eastAsia="標楷體" w:hAnsi="標楷體"/>
              </w:rPr>
            </w:pPr>
          </w:p>
        </w:tc>
        <w:tc>
          <w:tcPr>
            <w:tcW w:w="2997" w:type="dxa"/>
          </w:tcPr>
          <w:p w14:paraId="3F41ED19"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4D7D93A9" w14:textId="77777777" w:rsidTr="00372AFD">
        <w:trPr>
          <w:trHeight w:val="291"/>
          <w:jc w:val="center"/>
        </w:trPr>
        <w:tc>
          <w:tcPr>
            <w:tcW w:w="10341" w:type="dxa"/>
            <w:gridSpan w:val="8"/>
          </w:tcPr>
          <w:p w14:paraId="0D89BEAE"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864DE24"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50AB0F7A"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0E00E01E" w14:textId="77777777" w:rsidTr="00372AFD">
        <w:trPr>
          <w:trHeight w:val="291"/>
          <w:jc w:val="center"/>
        </w:trPr>
        <w:tc>
          <w:tcPr>
            <w:tcW w:w="561" w:type="dxa"/>
          </w:tcPr>
          <w:p w14:paraId="65969A27"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A4A940"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0FDE959"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77EDC0CA" w14:textId="77777777" w:rsidR="00EF226F" w:rsidRPr="009E7D2D" w:rsidRDefault="00EF226F" w:rsidP="00372AFD">
            <w:pPr>
              <w:rPr>
                <w:rFonts w:ascii="標楷體" w:eastAsia="標楷體" w:hAnsi="標楷體"/>
              </w:rPr>
            </w:pPr>
          </w:p>
        </w:tc>
        <w:tc>
          <w:tcPr>
            <w:tcW w:w="3265" w:type="dxa"/>
          </w:tcPr>
          <w:p w14:paraId="7709EDD4"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2F5E64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914E2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676EEAE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36927C"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399E6E79"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5AAA0A54" w14:textId="77777777" w:rsidTr="00372AFD">
        <w:trPr>
          <w:trHeight w:val="291"/>
          <w:jc w:val="center"/>
        </w:trPr>
        <w:tc>
          <w:tcPr>
            <w:tcW w:w="561" w:type="dxa"/>
          </w:tcPr>
          <w:p w14:paraId="52A28F4D"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416063D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9E364BC"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39C3F2A" w14:textId="77777777" w:rsidR="00EF226F" w:rsidRPr="009E7D2D" w:rsidRDefault="00EF226F" w:rsidP="00372AFD">
            <w:pPr>
              <w:rPr>
                <w:rFonts w:ascii="標楷體" w:eastAsia="標楷體" w:hAnsi="標楷體"/>
              </w:rPr>
            </w:pPr>
          </w:p>
        </w:tc>
        <w:tc>
          <w:tcPr>
            <w:tcW w:w="3265" w:type="dxa"/>
          </w:tcPr>
          <w:p w14:paraId="6C2FF0F1" w14:textId="77777777" w:rsidR="00EF226F" w:rsidRPr="009E7D2D" w:rsidRDefault="00EF226F" w:rsidP="00372AFD">
            <w:pPr>
              <w:rPr>
                <w:rFonts w:ascii="標楷體" w:eastAsia="標楷體" w:hAnsi="標楷體"/>
              </w:rPr>
            </w:pPr>
          </w:p>
        </w:tc>
        <w:tc>
          <w:tcPr>
            <w:tcW w:w="451" w:type="dxa"/>
          </w:tcPr>
          <w:p w14:paraId="063B40B8" w14:textId="77777777" w:rsidR="00EF226F" w:rsidRPr="009E7D2D" w:rsidRDefault="00EF226F" w:rsidP="00372AFD">
            <w:pPr>
              <w:rPr>
                <w:rFonts w:ascii="標楷體" w:eastAsia="標楷體" w:hAnsi="標楷體"/>
              </w:rPr>
            </w:pPr>
          </w:p>
        </w:tc>
        <w:tc>
          <w:tcPr>
            <w:tcW w:w="514" w:type="dxa"/>
          </w:tcPr>
          <w:p w14:paraId="2A2E8D5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56F1FD4E"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8F6EFB" w14:textId="77777777" w:rsidR="00EF226F" w:rsidRDefault="00EF226F" w:rsidP="00372AFD">
            <w:pPr>
              <w:rPr>
                <w:rFonts w:ascii="標楷體" w:eastAsia="標楷體" w:hAnsi="標楷體"/>
              </w:rPr>
            </w:pPr>
            <w:r>
              <w:rPr>
                <w:rFonts w:ascii="標楷體" w:eastAsia="標楷體" w:hAnsi="標楷體" w:hint="eastAsia"/>
              </w:rPr>
              <w:t>2.限輸入數字</w:t>
            </w:r>
          </w:p>
          <w:p w14:paraId="45A15E43"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2FC1D3B8" w14:textId="77777777" w:rsidTr="00372AFD">
        <w:trPr>
          <w:trHeight w:val="291"/>
          <w:jc w:val="center"/>
        </w:trPr>
        <w:tc>
          <w:tcPr>
            <w:tcW w:w="561" w:type="dxa"/>
          </w:tcPr>
          <w:p w14:paraId="485B1820"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69B954C5"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05F5FEE8" w14:textId="77777777" w:rsidR="00EF226F" w:rsidRPr="009E7D2D" w:rsidRDefault="00EF226F" w:rsidP="00372AFD">
            <w:pPr>
              <w:rPr>
                <w:rFonts w:ascii="標楷體" w:eastAsia="標楷體" w:hAnsi="標楷體"/>
              </w:rPr>
            </w:pPr>
          </w:p>
        </w:tc>
        <w:tc>
          <w:tcPr>
            <w:tcW w:w="709" w:type="dxa"/>
          </w:tcPr>
          <w:p w14:paraId="4940CEFE" w14:textId="77777777" w:rsidR="00EF226F" w:rsidRPr="009E7D2D" w:rsidRDefault="00EF226F" w:rsidP="00372AFD">
            <w:pPr>
              <w:rPr>
                <w:rFonts w:ascii="標楷體" w:eastAsia="標楷體" w:hAnsi="標楷體"/>
              </w:rPr>
            </w:pPr>
          </w:p>
        </w:tc>
        <w:tc>
          <w:tcPr>
            <w:tcW w:w="3265" w:type="dxa"/>
          </w:tcPr>
          <w:p w14:paraId="5651AF67" w14:textId="77777777" w:rsidR="00EF226F" w:rsidRPr="009E7D2D" w:rsidRDefault="00EF226F" w:rsidP="00372AFD">
            <w:pPr>
              <w:rPr>
                <w:rFonts w:ascii="標楷體" w:eastAsia="標楷體" w:hAnsi="標楷體"/>
              </w:rPr>
            </w:pPr>
          </w:p>
        </w:tc>
        <w:tc>
          <w:tcPr>
            <w:tcW w:w="451" w:type="dxa"/>
          </w:tcPr>
          <w:p w14:paraId="16C2E70D" w14:textId="77777777" w:rsidR="00EF226F" w:rsidRPr="009E7D2D" w:rsidRDefault="00EF226F" w:rsidP="00372AFD">
            <w:pPr>
              <w:rPr>
                <w:rFonts w:ascii="標楷體" w:eastAsia="標楷體" w:hAnsi="標楷體"/>
              </w:rPr>
            </w:pPr>
          </w:p>
        </w:tc>
        <w:tc>
          <w:tcPr>
            <w:tcW w:w="514" w:type="dxa"/>
          </w:tcPr>
          <w:p w14:paraId="4E268F0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849C6F3"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62361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6E7B3C82" w14:textId="77777777" w:rsidTr="00372AFD">
        <w:trPr>
          <w:trHeight w:val="291"/>
          <w:jc w:val="center"/>
        </w:trPr>
        <w:tc>
          <w:tcPr>
            <w:tcW w:w="561" w:type="dxa"/>
          </w:tcPr>
          <w:p w14:paraId="39E3F8A3"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79C64C6E"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476F1DEF"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CDC2AFA" w14:textId="77777777" w:rsidR="00EF226F" w:rsidRPr="009E7D2D" w:rsidRDefault="00EF226F" w:rsidP="00372AFD">
            <w:pPr>
              <w:rPr>
                <w:rFonts w:ascii="標楷體" w:eastAsia="標楷體" w:hAnsi="標楷體"/>
              </w:rPr>
            </w:pPr>
          </w:p>
        </w:tc>
        <w:tc>
          <w:tcPr>
            <w:tcW w:w="3265" w:type="dxa"/>
          </w:tcPr>
          <w:p w14:paraId="7569616E" w14:textId="77777777" w:rsidR="00EF226F" w:rsidRPr="009E7D2D" w:rsidRDefault="00EF226F" w:rsidP="00372AFD">
            <w:pPr>
              <w:rPr>
                <w:rFonts w:ascii="標楷體" w:eastAsia="標楷體" w:hAnsi="標楷體"/>
              </w:rPr>
            </w:pPr>
          </w:p>
        </w:tc>
        <w:tc>
          <w:tcPr>
            <w:tcW w:w="451" w:type="dxa"/>
          </w:tcPr>
          <w:p w14:paraId="66CBA408"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D60B67A"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72452B8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A4BA21"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64857235" w14:textId="77777777" w:rsidR="00EF226F" w:rsidRPr="009E7D2D" w:rsidRDefault="00EF226F" w:rsidP="00372AFD">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EF226F" w:rsidRPr="0036108B" w14:paraId="7123C6B4" w14:textId="77777777" w:rsidTr="00372AFD">
        <w:trPr>
          <w:trHeight w:val="291"/>
          <w:jc w:val="center"/>
        </w:trPr>
        <w:tc>
          <w:tcPr>
            <w:tcW w:w="561" w:type="dxa"/>
          </w:tcPr>
          <w:p w14:paraId="08CD3E97"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44E6E7F8"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95DE903"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52C102B6" w14:textId="77777777" w:rsidR="00EF226F" w:rsidRPr="009E7D2D" w:rsidRDefault="00EF226F" w:rsidP="00372AFD">
            <w:pPr>
              <w:rPr>
                <w:rFonts w:ascii="標楷體" w:eastAsia="標楷體" w:hAnsi="標楷體"/>
              </w:rPr>
            </w:pPr>
          </w:p>
        </w:tc>
        <w:tc>
          <w:tcPr>
            <w:tcW w:w="3265" w:type="dxa"/>
          </w:tcPr>
          <w:p w14:paraId="5191EC2A" w14:textId="77777777" w:rsidR="00EF226F" w:rsidRPr="009E7D2D" w:rsidRDefault="00EF226F" w:rsidP="00372AFD">
            <w:pPr>
              <w:rPr>
                <w:rFonts w:ascii="標楷體" w:eastAsia="標楷體" w:hAnsi="標楷體"/>
              </w:rPr>
            </w:pPr>
          </w:p>
        </w:tc>
        <w:tc>
          <w:tcPr>
            <w:tcW w:w="451" w:type="dxa"/>
          </w:tcPr>
          <w:p w14:paraId="661DDE3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2E412AC"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2AD06A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E54162"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100A2B17" w14:textId="77777777" w:rsidR="00EF226F" w:rsidRPr="009E7D2D" w:rsidRDefault="00EF226F" w:rsidP="00372AFD">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EF226F" w:rsidRPr="0036108B" w14:paraId="76E18D7C" w14:textId="77777777" w:rsidTr="00372AFD">
        <w:trPr>
          <w:trHeight w:val="291"/>
          <w:jc w:val="center"/>
        </w:trPr>
        <w:tc>
          <w:tcPr>
            <w:tcW w:w="561" w:type="dxa"/>
          </w:tcPr>
          <w:p w14:paraId="048ACDD2"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C06B074"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7AC30B4" w14:textId="77777777" w:rsidR="00EF226F" w:rsidRPr="009E7D2D" w:rsidRDefault="00EF226F" w:rsidP="00372AFD">
            <w:pPr>
              <w:rPr>
                <w:rFonts w:ascii="標楷體" w:eastAsia="標楷體" w:hAnsi="標楷體"/>
              </w:rPr>
            </w:pPr>
          </w:p>
        </w:tc>
        <w:tc>
          <w:tcPr>
            <w:tcW w:w="709" w:type="dxa"/>
          </w:tcPr>
          <w:p w14:paraId="73D525B4" w14:textId="77777777" w:rsidR="00EF226F" w:rsidRPr="009E7D2D" w:rsidRDefault="00EF226F" w:rsidP="00372AFD">
            <w:pPr>
              <w:rPr>
                <w:rFonts w:ascii="標楷體" w:eastAsia="標楷體" w:hAnsi="標楷體"/>
              </w:rPr>
            </w:pPr>
          </w:p>
        </w:tc>
        <w:tc>
          <w:tcPr>
            <w:tcW w:w="3265" w:type="dxa"/>
          </w:tcPr>
          <w:p w14:paraId="5314730F" w14:textId="77777777" w:rsidR="00EF226F" w:rsidRPr="009E7D2D" w:rsidRDefault="00EF226F" w:rsidP="00372AFD">
            <w:pPr>
              <w:rPr>
                <w:rFonts w:ascii="標楷體" w:eastAsia="標楷體" w:hAnsi="標楷體"/>
              </w:rPr>
            </w:pPr>
          </w:p>
        </w:tc>
        <w:tc>
          <w:tcPr>
            <w:tcW w:w="451" w:type="dxa"/>
          </w:tcPr>
          <w:p w14:paraId="528EEC47" w14:textId="77777777" w:rsidR="00EF226F" w:rsidRPr="009E7D2D" w:rsidRDefault="00EF226F" w:rsidP="00372AFD">
            <w:pPr>
              <w:rPr>
                <w:rFonts w:ascii="標楷體" w:eastAsia="標楷體" w:hAnsi="標楷體"/>
              </w:rPr>
            </w:pPr>
          </w:p>
        </w:tc>
        <w:tc>
          <w:tcPr>
            <w:tcW w:w="514" w:type="dxa"/>
          </w:tcPr>
          <w:p w14:paraId="500B33D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8D1777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45FDCC27" w14:textId="77777777" w:rsidR="00EF226F" w:rsidRDefault="00EF226F" w:rsidP="00EF226F"/>
    <w:p w14:paraId="348DC29E" w14:textId="77777777" w:rsidR="00EF226F" w:rsidRDefault="00EF226F" w:rsidP="00EF226F"/>
    <w:p w14:paraId="3D70080E" w14:textId="77777777" w:rsidR="00EF226F" w:rsidRDefault="00EF226F" w:rsidP="00EF226F">
      <w:pPr>
        <w:widowControl/>
      </w:pPr>
      <w:r>
        <w:br w:type="page"/>
      </w:r>
    </w:p>
    <w:p w14:paraId="0DF1E711" w14:textId="77777777" w:rsidR="00EF226F" w:rsidRPr="00B253A0" w:rsidRDefault="00EF226F" w:rsidP="00EF226F">
      <w:pPr>
        <w:widowControl/>
      </w:pPr>
    </w:p>
    <w:p w14:paraId="143A32D2"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17BC6C3F"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2916B14" w14:textId="6BD17199"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0CD8B2F0" wp14:editId="4908A5E7">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0FC5AEF7" w14:textId="77777777" w:rsidR="00EF226F" w:rsidRDefault="00EF226F" w:rsidP="00EF226F">
      <w:pPr>
        <w:pStyle w:val="a"/>
      </w:pPr>
      <w:r>
        <w:t>輸入畫面</w:t>
      </w:r>
      <w:r>
        <w:rPr>
          <w:rFonts w:hint="eastAsia"/>
        </w:rPr>
        <w:t>按鈕</w:t>
      </w:r>
      <w:r>
        <w:t>說明</w:t>
      </w:r>
      <w:r>
        <w:rPr>
          <w:rFonts w:hint="eastAsia"/>
        </w:rPr>
        <w:t>-複製</w:t>
      </w:r>
    </w:p>
    <w:p w14:paraId="2DD60542"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F226F" w:rsidRPr="00F5236F" w14:paraId="2739576B" w14:textId="77777777" w:rsidTr="00372AFD">
        <w:tc>
          <w:tcPr>
            <w:tcW w:w="847" w:type="dxa"/>
            <w:shd w:val="clear" w:color="auto" w:fill="D9D9D9"/>
          </w:tcPr>
          <w:p w14:paraId="0694926A"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0CC1B36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7E0BD6B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1245BFBB" w14:textId="77777777" w:rsidTr="00372AFD">
        <w:tc>
          <w:tcPr>
            <w:tcW w:w="847" w:type="dxa"/>
            <w:shd w:val="clear" w:color="auto" w:fill="auto"/>
          </w:tcPr>
          <w:p w14:paraId="5DDB600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44003401"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56D7D212"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0A2CFD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10D0429"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B657F8D"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1FDAF202"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82E988" w14:textId="77777777" w:rsidR="00EF226F" w:rsidRPr="00D67AF4" w:rsidRDefault="00EF226F" w:rsidP="00372AFD">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B4C9CFC" w14:textId="77777777" w:rsidTr="00372AFD">
        <w:tc>
          <w:tcPr>
            <w:tcW w:w="847" w:type="dxa"/>
            <w:shd w:val="clear" w:color="auto" w:fill="auto"/>
          </w:tcPr>
          <w:p w14:paraId="18D91A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5BE19CC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7948DCD4"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52F6602" w14:textId="77777777" w:rsidR="00EF226F" w:rsidRPr="00CD2455" w:rsidRDefault="00EF226F" w:rsidP="00EF226F">
      <w:pPr>
        <w:pStyle w:val="42"/>
        <w:spacing w:after="48"/>
        <w:ind w:leftChars="0" w:left="0"/>
        <w:rPr>
          <w:rFonts w:ascii="標楷體" w:hAnsi="標楷體"/>
        </w:rPr>
      </w:pPr>
    </w:p>
    <w:p w14:paraId="46693B4F" w14:textId="77777777" w:rsidR="00EF226F" w:rsidRDefault="00EF226F" w:rsidP="00EF226F">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4EDDA0D2" w14:textId="77777777" w:rsidTr="00372AFD">
        <w:trPr>
          <w:trHeight w:val="388"/>
          <w:tblHeader/>
          <w:jc w:val="center"/>
        </w:trPr>
        <w:tc>
          <w:tcPr>
            <w:tcW w:w="561" w:type="dxa"/>
            <w:vMerge w:val="restart"/>
            <w:shd w:val="clear" w:color="auto" w:fill="D9D9D9"/>
          </w:tcPr>
          <w:p w14:paraId="4E1524B5"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C2E19E2"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FA3BCAF"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78A474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3B65A51" w14:textId="77777777" w:rsidTr="00372AFD">
        <w:trPr>
          <w:trHeight w:val="244"/>
          <w:tblHeader/>
          <w:jc w:val="center"/>
        </w:trPr>
        <w:tc>
          <w:tcPr>
            <w:tcW w:w="561" w:type="dxa"/>
            <w:vMerge/>
            <w:shd w:val="clear" w:color="auto" w:fill="D9D9D9"/>
          </w:tcPr>
          <w:p w14:paraId="276F884F" w14:textId="77777777" w:rsidR="00EF226F" w:rsidRPr="00291505" w:rsidRDefault="00EF226F" w:rsidP="00372AFD">
            <w:pPr>
              <w:rPr>
                <w:rFonts w:ascii="標楷體" w:eastAsia="標楷體" w:hAnsi="標楷體"/>
              </w:rPr>
            </w:pPr>
          </w:p>
        </w:tc>
        <w:tc>
          <w:tcPr>
            <w:tcW w:w="1141" w:type="dxa"/>
            <w:vMerge/>
            <w:shd w:val="clear" w:color="auto" w:fill="D9D9D9"/>
          </w:tcPr>
          <w:p w14:paraId="7CCD0760" w14:textId="77777777" w:rsidR="00EF226F" w:rsidRPr="00291505" w:rsidRDefault="00EF226F" w:rsidP="00372AFD">
            <w:pPr>
              <w:rPr>
                <w:rFonts w:ascii="標楷體" w:eastAsia="標楷體" w:hAnsi="標楷體"/>
              </w:rPr>
            </w:pPr>
          </w:p>
        </w:tc>
        <w:tc>
          <w:tcPr>
            <w:tcW w:w="703" w:type="dxa"/>
            <w:shd w:val="clear" w:color="auto" w:fill="D9D9D9"/>
          </w:tcPr>
          <w:p w14:paraId="60A0F56B"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19F3FA57"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D7A7BC"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F4A9FC0"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7CDF7B6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48D81B9" w14:textId="77777777" w:rsidR="00EF226F" w:rsidRPr="00291505" w:rsidRDefault="00EF226F" w:rsidP="00372AFD">
            <w:pPr>
              <w:rPr>
                <w:rFonts w:ascii="標楷體" w:eastAsia="標楷體" w:hAnsi="標楷體"/>
              </w:rPr>
            </w:pPr>
          </w:p>
        </w:tc>
      </w:tr>
      <w:tr w:rsidR="00EF226F" w:rsidRPr="0036108B" w14:paraId="1DE43FE9" w14:textId="77777777" w:rsidTr="00372AFD">
        <w:trPr>
          <w:trHeight w:val="291"/>
          <w:jc w:val="center"/>
        </w:trPr>
        <w:tc>
          <w:tcPr>
            <w:tcW w:w="561" w:type="dxa"/>
          </w:tcPr>
          <w:p w14:paraId="65B3B38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39FB6E01"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7DB7F107" w14:textId="77777777" w:rsidR="00EF226F" w:rsidRPr="009E7D2D" w:rsidRDefault="00EF226F" w:rsidP="00372AFD">
            <w:pPr>
              <w:rPr>
                <w:rFonts w:ascii="標楷體" w:eastAsia="標楷體" w:hAnsi="標楷體"/>
              </w:rPr>
            </w:pPr>
          </w:p>
        </w:tc>
        <w:tc>
          <w:tcPr>
            <w:tcW w:w="709" w:type="dxa"/>
          </w:tcPr>
          <w:p w14:paraId="14A6A37D" w14:textId="77777777" w:rsidR="00EF226F" w:rsidRPr="009E7D2D" w:rsidRDefault="00EF226F" w:rsidP="00372AFD">
            <w:pPr>
              <w:rPr>
                <w:rFonts w:ascii="標楷體" w:eastAsia="標楷體" w:hAnsi="標楷體"/>
              </w:rPr>
            </w:pPr>
            <w:r>
              <w:rPr>
                <w:rFonts w:ascii="標楷體" w:eastAsia="標楷體" w:hAnsi="標楷體" w:hint="eastAsia"/>
              </w:rPr>
              <w:t>複製</w:t>
            </w:r>
          </w:p>
        </w:tc>
        <w:tc>
          <w:tcPr>
            <w:tcW w:w="3265" w:type="dxa"/>
          </w:tcPr>
          <w:p w14:paraId="57DAB552" w14:textId="77777777" w:rsidR="00EF226F" w:rsidRPr="009E7D2D" w:rsidRDefault="00EF226F" w:rsidP="00372AFD">
            <w:pPr>
              <w:rPr>
                <w:rFonts w:ascii="標楷體" w:eastAsia="標楷體" w:hAnsi="標楷體"/>
              </w:rPr>
            </w:pPr>
          </w:p>
        </w:tc>
        <w:tc>
          <w:tcPr>
            <w:tcW w:w="451" w:type="dxa"/>
          </w:tcPr>
          <w:p w14:paraId="7C6AEC7E" w14:textId="77777777" w:rsidR="00EF226F" w:rsidRPr="009E7D2D" w:rsidRDefault="00EF226F" w:rsidP="00372AFD">
            <w:pPr>
              <w:rPr>
                <w:rFonts w:ascii="標楷體" w:eastAsia="標楷體" w:hAnsi="標楷體"/>
              </w:rPr>
            </w:pPr>
          </w:p>
        </w:tc>
        <w:tc>
          <w:tcPr>
            <w:tcW w:w="514" w:type="dxa"/>
          </w:tcPr>
          <w:p w14:paraId="2CFF989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48D5AE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3674753D" w14:textId="77777777" w:rsidTr="00372AFD">
        <w:trPr>
          <w:trHeight w:val="291"/>
          <w:jc w:val="center"/>
        </w:trPr>
        <w:tc>
          <w:tcPr>
            <w:tcW w:w="561" w:type="dxa"/>
          </w:tcPr>
          <w:p w14:paraId="58747CC6"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7E39B7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41CED38E" w14:textId="77777777" w:rsidR="00EF226F" w:rsidRPr="009E7D2D" w:rsidRDefault="00EF226F" w:rsidP="00372AFD">
            <w:pPr>
              <w:rPr>
                <w:rFonts w:ascii="標楷體" w:eastAsia="標楷體" w:hAnsi="標楷體"/>
              </w:rPr>
            </w:pPr>
          </w:p>
        </w:tc>
        <w:tc>
          <w:tcPr>
            <w:tcW w:w="709" w:type="dxa"/>
          </w:tcPr>
          <w:p w14:paraId="3696CD72" w14:textId="77777777" w:rsidR="00EF226F" w:rsidRPr="009E7D2D" w:rsidRDefault="00EF226F" w:rsidP="00372AFD">
            <w:pPr>
              <w:rPr>
                <w:rFonts w:ascii="標楷體" w:eastAsia="標楷體" w:hAnsi="標楷體"/>
              </w:rPr>
            </w:pPr>
          </w:p>
        </w:tc>
        <w:tc>
          <w:tcPr>
            <w:tcW w:w="3265" w:type="dxa"/>
          </w:tcPr>
          <w:p w14:paraId="5254669B" w14:textId="77777777" w:rsidR="00EF226F" w:rsidRPr="009E7D2D" w:rsidRDefault="00EF226F" w:rsidP="00372AFD">
            <w:pPr>
              <w:rPr>
                <w:rFonts w:ascii="標楷體" w:eastAsia="標楷體" w:hAnsi="標楷體"/>
              </w:rPr>
            </w:pPr>
          </w:p>
        </w:tc>
        <w:tc>
          <w:tcPr>
            <w:tcW w:w="451" w:type="dxa"/>
          </w:tcPr>
          <w:p w14:paraId="0AF11A22" w14:textId="77777777" w:rsidR="00EF226F" w:rsidRPr="009E7D2D" w:rsidRDefault="00EF226F" w:rsidP="00372AFD">
            <w:pPr>
              <w:rPr>
                <w:rFonts w:ascii="標楷體" w:eastAsia="標楷體" w:hAnsi="標楷體"/>
              </w:rPr>
            </w:pPr>
          </w:p>
        </w:tc>
        <w:tc>
          <w:tcPr>
            <w:tcW w:w="514" w:type="dxa"/>
          </w:tcPr>
          <w:p w14:paraId="5E844B5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44A286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7BFD10A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2AD6E81B" w14:textId="77777777" w:rsidTr="00372AFD">
        <w:trPr>
          <w:trHeight w:val="291"/>
          <w:jc w:val="center"/>
        </w:trPr>
        <w:tc>
          <w:tcPr>
            <w:tcW w:w="561" w:type="dxa"/>
          </w:tcPr>
          <w:p w14:paraId="2CC2833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D2FED6E" w14:textId="77777777" w:rsidR="00EF226F" w:rsidRPr="009E7D2D" w:rsidRDefault="00EF226F" w:rsidP="00372AFD">
            <w:pPr>
              <w:rPr>
                <w:rFonts w:ascii="標楷體" w:eastAsia="標楷體" w:hAnsi="標楷體"/>
              </w:rPr>
            </w:pPr>
            <w:r w:rsidRPr="00775FBE">
              <w:rPr>
                <w:rFonts w:ascii="標楷體" w:eastAsia="標楷體" w:hAnsi="標楷體" w:hint="eastAsia"/>
              </w:rPr>
              <w:t>複製來源</w:t>
            </w:r>
          </w:p>
        </w:tc>
        <w:tc>
          <w:tcPr>
            <w:tcW w:w="703" w:type="dxa"/>
          </w:tcPr>
          <w:p w14:paraId="72B46DC0" w14:textId="77777777" w:rsidR="00EF226F" w:rsidRPr="009E7D2D" w:rsidRDefault="00EF226F" w:rsidP="00372AFD">
            <w:pPr>
              <w:rPr>
                <w:rFonts w:ascii="標楷體" w:eastAsia="標楷體" w:hAnsi="標楷體"/>
              </w:rPr>
            </w:pPr>
          </w:p>
        </w:tc>
        <w:tc>
          <w:tcPr>
            <w:tcW w:w="709" w:type="dxa"/>
          </w:tcPr>
          <w:p w14:paraId="0EE341F5" w14:textId="77777777" w:rsidR="00EF226F" w:rsidRPr="009E7D2D" w:rsidRDefault="00EF226F" w:rsidP="00372AFD">
            <w:pPr>
              <w:rPr>
                <w:rFonts w:ascii="標楷體" w:eastAsia="標楷體" w:hAnsi="標楷體"/>
              </w:rPr>
            </w:pPr>
          </w:p>
        </w:tc>
        <w:tc>
          <w:tcPr>
            <w:tcW w:w="3265" w:type="dxa"/>
          </w:tcPr>
          <w:p w14:paraId="3F661A5D" w14:textId="77777777" w:rsidR="00EF226F" w:rsidRPr="009E7D2D" w:rsidRDefault="00EF226F" w:rsidP="00372AFD">
            <w:pPr>
              <w:rPr>
                <w:rFonts w:ascii="標楷體" w:eastAsia="標楷體" w:hAnsi="標楷體"/>
              </w:rPr>
            </w:pPr>
          </w:p>
        </w:tc>
        <w:tc>
          <w:tcPr>
            <w:tcW w:w="451" w:type="dxa"/>
          </w:tcPr>
          <w:p w14:paraId="4B0E2AC4" w14:textId="77777777" w:rsidR="00EF226F" w:rsidRPr="009E7D2D" w:rsidRDefault="00EF226F" w:rsidP="00372AFD">
            <w:pPr>
              <w:rPr>
                <w:rFonts w:ascii="標楷體" w:eastAsia="標楷體" w:hAnsi="標楷體"/>
              </w:rPr>
            </w:pPr>
          </w:p>
        </w:tc>
        <w:tc>
          <w:tcPr>
            <w:tcW w:w="514" w:type="dxa"/>
          </w:tcPr>
          <w:p w14:paraId="798B77E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836C1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F226F" w:rsidRPr="0036108B" w14:paraId="3F75C1C8" w14:textId="77777777" w:rsidTr="00372AFD">
        <w:trPr>
          <w:trHeight w:val="291"/>
          <w:jc w:val="center"/>
        </w:trPr>
        <w:tc>
          <w:tcPr>
            <w:tcW w:w="561" w:type="dxa"/>
          </w:tcPr>
          <w:p w14:paraId="11931260"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5234BA0D"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4BD26202"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6106C609" w14:textId="77777777" w:rsidR="00EF226F" w:rsidRPr="009E7D2D" w:rsidRDefault="00EF226F" w:rsidP="00372AFD">
            <w:pPr>
              <w:rPr>
                <w:rFonts w:ascii="標楷體" w:eastAsia="標楷體" w:hAnsi="標楷體"/>
              </w:rPr>
            </w:pPr>
          </w:p>
        </w:tc>
        <w:tc>
          <w:tcPr>
            <w:tcW w:w="3265" w:type="dxa"/>
          </w:tcPr>
          <w:p w14:paraId="5BE822E8"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738FFDBD" w14:textId="77777777" w:rsidR="00EF226F" w:rsidRPr="009E7D2D" w:rsidRDefault="00EF226F" w:rsidP="00372AFD">
            <w:pPr>
              <w:rPr>
                <w:rFonts w:ascii="標楷體" w:eastAsia="標楷體" w:hAnsi="標楷體"/>
              </w:rPr>
            </w:pPr>
          </w:p>
        </w:tc>
        <w:tc>
          <w:tcPr>
            <w:tcW w:w="514" w:type="dxa"/>
          </w:tcPr>
          <w:p w14:paraId="7606253B"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CF4616"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C0AB5B"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407ABB71"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F226F" w:rsidRPr="0036108B" w14:paraId="1E81C157" w14:textId="77777777" w:rsidTr="00372AFD">
        <w:trPr>
          <w:trHeight w:val="291"/>
          <w:jc w:val="center"/>
        </w:trPr>
        <w:tc>
          <w:tcPr>
            <w:tcW w:w="561" w:type="dxa"/>
          </w:tcPr>
          <w:p w14:paraId="2397E66E"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156FDC76"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7F694DD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5DB388D" w14:textId="77777777" w:rsidR="00EF226F" w:rsidRPr="009E7D2D" w:rsidRDefault="00EF226F" w:rsidP="00372AFD">
            <w:pPr>
              <w:rPr>
                <w:rFonts w:ascii="標楷體" w:eastAsia="標楷體" w:hAnsi="標楷體"/>
              </w:rPr>
            </w:pPr>
          </w:p>
        </w:tc>
        <w:tc>
          <w:tcPr>
            <w:tcW w:w="3265" w:type="dxa"/>
          </w:tcPr>
          <w:p w14:paraId="461522CF" w14:textId="77777777" w:rsidR="00EF226F" w:rsidRPr="009E7D2D" w:rsidRDefault="00EF226F" w:rsidP="00372AFD">
            <w:pPr>
              <w:rPr>
                <w:rFonts w:ascii="標楷體" w:eastAsia="標楷體" w:hAnsi="標楷體"/>
              </w:rPr>
            </w:pPr>
          </w:p>
        </w:tc>
        <w:tc>
          <w:tcPr>
            <w:tcW w:w="451" w:type="dxa"/>
          </w:tcPr>
          <w:p w14:paraId="33E531C5"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AB332D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7B2985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8AC521"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4BB94B1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3C7F43B1" w14:textId="77777777" w:rsidTr="00372AFD">
        <w:trPr>
          <w:trHeight w:val="291"/>
          <w:jc w:val="center"/>
        </w:trPr>
        <w:tc>
          <w:tcPr>
            <w:tcW w:w="561" w:type="dxa"/>
          </w:tcPr>
          <w:p w14:paraId="72E2EB3D" w14:textId="77777777" w:rsidR="00EF226F" w:rsidRDefault="00EF226F" w:rsidP="00372AFD">
            <w:pPr>
              <w:rPr>
                <w:rFonts w:ascii="標楷體" w:eastAsia="標楷體" w:hAnsi="標楷體"/>
              </w:rPr>
            </w:pPr>
          </w:p>
        </w:tc>
        <w:tc>
          <w:tcPr>
            <w:tcW w:w="1141" w:type="dxa"/>
          </w:tcPr>
          <w:p w14:paraId="06676BB0"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9B016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D918450" w14:textId="77777777" w:rsidR="00EF226F" w:rsidRPr="009E7D2D" w:rsidRDefault="00EF226F" w:rsidP="00372AFD">
            <w:pPr>
              <w:rPr>
                <w:rFonts w:ascii="標楷體" w:eastAsia="標楷體" w:hAnsi="標楷體"/>
              </w:rPr>
            </w:pPr>
          </w:p>
        </w:tc>
        <w:tc>
          <w:tcPr>
            <w:tcW w:w="3265" w:type="dxa"/>
          </w:tcPr>
          <w:p w14:paraId="528DDE3B" w14:textId="77777777" w:rsidR="00EF226F" w:rsidRPr="009E7D2D" w:rsidRDefault="00EF226F" w:rsidP="00372AFD">
            <w:pPr>
              <w:rPr>
                <w:rFonts w:ascii="標楷體" w:eastAsia="標楷體" w:hAnsi="標楷體"/>
              </w:rPr>
            </w:pPr>
          </w:p>
        </w:tc>
        <w:tc>
          <w:tcPr>
            <w:tcW w:w="451" w:type="dxa"/>
          </w:tcPr>
          <w:p w14:paraId="2793704D" w14:textId="77777777" w:rsidR="00EF226F" w:rsidRDefault="00EF226F" w:rsidP="00372AFD">
            <w:pPr>
              <w:rPr>
                <w:rFonts w:ascii="標楷體" w:eastAsia="標楷體" w:hAnsi="標楷體"/>
              </w:rPr>
            </w:pPr>
          </w:p>
        </w:tc>
        <w:tc>
          <w:tcPr>
            <w:tcW w:w="514" w:type="dxa"/>
          </w:tcPr>
          <w:p w14:paraId="5E47FEE8" w14:textId="77777777" w:rsidR="00EF226F" w:rsidRDefault="00EF226F" w:rsidP="00372AFD">
            <w:pPr>
              <w:rPr>
                <w:rFonts w:ascii="標楷體" w:eastAsia="標楷體" w:hAnsi="標楷體"/>
              </w:rPr>
            </w:pPr>
          </w:p>
        </w:tc>
        <w:tc>
          <w:tcPr>
            <w:tcW w:w="2997" w:type="dxa"/>
          </w:tcPr>
          <w:p w14:paraId="0B0AE852"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58688C77" w14:textId="77777777" w:rsidTr="00372AFD">
        <w:trPr>
          <w:trHeight w:val="291"/>
          <w:jc w:val="center"/>
        </w:trPr>
        <w:tc>
          <w:tcPr>
            <w:tcW w:w="10341" w:type="dxa"/>
            <w:gridSpan w:val="8"/>
          </w:tcPr>
          <w:p w14:paraId="7954B616"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1DA739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49021AB"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331331B6" w14:textId="77777777" w:rsidTr="00372AFD">
        <w:trPr>
          <w:trHeight w:val="291"/>
          <w:jc w:val="center"/>
        </w:trPr>
        <w:tc>
          <w:tcPr>
            <w:tcW w:w="561" w:type="dxa"/>
          </w:tcPr>
          <w:p w14:paraId="3DE18813"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102E0863"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1047C6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4247AD8" w14:textId="77777777" w:rsidR="00EF226F" w:rsidRPr="009E7D2D" w:rsidRDefault="00EF226F" w:rsidP="00372AFD">
            <w:pPr>
              <w:rPr>
                <w:rFonts w:ascii="標楷體" w:eastAsia="標楷體" w:hAnsi="標楷體"/>
              </w:rPr>
            </w:pPr>
          </w:p>
        </w:tc>
        <w:tc>
          <w:tcPr>
            <w:tcW w:w="3265" w:type="dxa"/>
          </w:tcPr>
          <w:p w14:paraId="76896FA1" w14:textId="77777777" w:rsidR="00EF226F" w:rsidRPr="009E7D2D" w:rsidRDefault="00EF226F" w:rsidP="00372AFD">
            <w:pPr>
              <w:rPr>
                <w:rFonts w:ascii="標楷體" w:eastAsia="標楷體" w:hAnsi="標楷體"/>
              </w:rPr>
            </w:pPr>
          </w:p>
        </w:tc>
        <w:tc>
          <w:tcPr>
            <w:tcW w:w="451" w:type="dxa"/>
          </w:tcPr>
          <w:p w14:paraId="118C786A"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54F436F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7EDDEB3"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5569D"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055899DC"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31FD0594" w14:textId="77777777" w:rsidTr="00372AFD">
        <w:trPr>
          <w:trHeight w:val="291"/>
          <w:jc w:val="center"/>
        </w:trPr>
        <w:tc>
          <w:tcPr>
            <w:tcW w:w="561" w:type="dxa"/>
          </w:tcPr>
          <w:p w14:paraId="0266F414" w14:textId="77777777" w:rsidR="00EF226F" w:rsidRDefault="00EF226F" w:rsidP="00372AFD">
            <w:pPr>
              <w:rPr>
                <w:rFonts w:ascii="標楷體" w:eastAsia="標楷體" w:hAnsi="標楷體"/>
              </w:rPr>
            </w:pPr>
          </w:p>
        </w:tc>
        <w:tc>
          <w:tcPr>
            <w:tcW w:w="1141" w:type="dxa"/>
          </w:tcPr>
          <w:p w14:paraId="42AE5864"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3581C5DA"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4E901EA7" w14:textId="77777777" w:rsidR="00EF226F" w:rsidRPr="009E7D2D" w:rsidRDefault="00EF226F" w:rsidP="00372AFD">
            <w:pPr>
              <w:rPr>
                <w:rFonts w:ascii="標楷體" w:eastAsia="標楷體" w:hAnsi="標楷體"/>
              </w:rPr>
            </w:pPr>
          </w:p>
        </w:tc>
        <w:tc>
          <w:tcPr>
            <w:tcW w:w="3265" w:type="dxa"/>
          </w:tcPr>
          <w:p w14:paraId="09F4BA13" w14:textId="77777777" w:rsidR="00EF226F" w:rsidRPr="009E7D2D" w:rsidRDefault="00EF226F" w:rsidP="00372AFD">
            <w:pPr>
              <w:rPr>
                <w:rFonts w:ascii="標楷體" w:eastAsia="標楷體" w:hAnsi="標楷體"/>
              </w:rPr>
            </w:pPr>
          </w:p>
        </w:tc>
        <w:tc>
          <w:tcPr>
            <w:tcW w:w="451" w:type="dxa"/>
          </w:tcPr>
          <w:p w14:paraId="0C93105F" w14:textId="77777777" w:rsidR="00EF226F" w:rsidRDefault="00EF226F" w:rsidP="00372AFD">
            <w:pPr>
              <w:rPr>
                <w:rFonts w:ascii="標楷體" w:eastAsia="標楷體" w:hAnsi="標楷體"/>
              </w:rPr>
            </w:pPr>
          </w:p>
        </w:tc>
        <w:tc>
          <w:tcPr>
            <w:tcW w:w="514" w:type="dxa"/>
          </w:tcPr>
          <w:p w14:paraId="00E7B919" w14:textId="77777777" w:rsidR="00EF226F" w:rsidRDefault="00EF226F" w:rsidP="00372AFD">
            <w:pPr>
              <w:rPr>
                <w:rFonts w:ascii="標楷體" w:eastAsia="標楷體" w:hAnsi="標楷體"/>
              </w:rPr>
            </w:pPr>
          </w:p>
        </w:tc>
        <w:tc>
          <w:tcPr>
            <w:tcW w:w="2997" w:type="dxa"/>
          </w:tcPr>
          <w:p w14:paraId="54B4AA7B"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260A38D8" w14:textId="77777777" w:rsidTr="00372AFD">
        <w:trPr>
          <w:trHeight w:val="291"/>
          <w:jc w:val="center"/>
        </w:trPr>
        <w:tc>
          <w:tcPr>
            <w:tcW w:w="10341" w:type="dxa"/>
            <w:gridSpan w:val="8"/>
          </w:tcPr>
          <w:p w14:paraId="52CBDC5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1D13D83"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31BC1C"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10CB2710" w14:textId="77777777" w:rsidTr="00372AFD">
        <w:trPr>
          <w:trHeight w:val="291"/>
          <w:jc w:val="center"/>
        </w:trPr>
        <w:tc>
          <w:tcPr>
            <w:tcW w:w="561" w:type="dxa"/>
          </w:tcPr>
          <w:p w14:paraId="71337290"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BEE2B7"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7F0C6F9A"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1B226115" w14:textId="77777777" w:rsidR="00EF226F" w:rsidRPr="009E7D2D" w:rsidRDefault="00EF226F" w:rsidP="00372AFD">
            <w:pPr>
              <w:rPr>
                <w:rFonts w:ascii="標楷體" w:eastAsia="標楷體" w:hAnsi="標楷體"/>
              </w:rPr>
            </w:pPr>
          </w:p>
        </w:tc>
        <w:tc>
          <w:tcPr>
            <w:tcW w:w="3265" w:type="dxa"/>
          </w:tcPr>
          <w:p w14:paraId="10F3191B"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916D64E"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5C2862B3"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F4A3E"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6AFDE81"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43F7B44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1DE5FEB6" w14:textId="77777777" w:rsidTr="00372AFD">
        <w:trPr>
          <w:trHeight w:val="291"/>
          <w:jc w:val="center"/>
        </w:trPr>
        <w:tc>
          <w:tcPr>
            <w:tcW w:w="561" w:type="dxa"/>
          </w:tcPr>
          <w:p w14:paraId="5CA6578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74795B51"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6EB11AE0"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B60E54F" w14:textId="77777777" w:rsidR="00EF226F" w:rsidRPr="009E7D2D" w:rsidRDefault="00EF226F" w:rsidP="00372AFD">
            <w:pPr>
              <w:rPr>
                <w:rFonts w:ascii="標楷體" w:eastAsia="標楷體" w:hAnsi="標楷體"/>
              </w:rPr>
            </w:pPr>
          </w:p>
        </w:tc>
        <w:tc>
          <w:tcPr>
            <w:tcW w:w="3265" w:type="dxa"/>
          </w:tcPr>
          <w:p w14:paraId="6F49CAC2" w14:textId="77777777" w:rsidR="00EF226F" w:rsidRPr="009E7D2D" w:rsidRDefault="00EF226F" w:rsidP="00372AFD">
            <w:pPr>
              <w:rPr>
                <w:rFonts w:ascii="標楷體" w:eastAsia="標楷體" w:hAnsi="標楷體"/>
              </w:rPr>
            </w:pPr>
          </w:p>
        </w:tc>
        <w:tc>
          <w:tcPr>
            <w:tcW w:w="451" w:type="dxa"/>
          </w:tcPr>
          <w:p w14:paraId="7CF4641E" w14:textId="77777777" w:rsidR="00EF226F" w:rsidRPr="009E7D2D" w:rsidRDefault="00EF226F" w:rsidP="00372AFD">
            <w:pPr>
              <w:rPr>
                <w:rFonts w:ascii="標楷體" w:eastAsia="標楷體" w:hAnsi="標楷體"/>
              </w:rPr>
            </w:pPr>
          </w:p>
        </w:tc>
        <w:tc>
          <w:tcPr>
            <w:tcW w:w="514" w:type="dxa"/>
          </w:tcPr>
          <w:p w14:paraId="46B1C59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CF6F579"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33E9D8"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79EB07F"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1365490C" w14:textId="77777777" w:rsidTr="00372AFD">
        <w:trPr>
          <w:trHeight w:val="291"/>
          <w:jc w:val="center"/>
        </w:trPr>
        <w:tc>
          <w:tcPr>
            <w:tcW w:w="561" w:type="dxa"/>
          </w:tcPr>
          <w:p w14:paraId="1B69484A"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3106ECE4"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71BAAE88" w14:textId="77777777" w:rsidR="00EF226F" w:rsidRPr="009E7D2D" w:rsidRDefault="00EF226F" w:rsidP="00372AFD">
            <w:pPr>
              <w:rPr>
                <w:rFonts w:ascii="標楷體" w:eastAsia="標楷體" w:hAnsi="標楷體"/>
              </w:rPr>
            </w:pPr>
          </w:p>
        </w:tc>
        <w:tc>
          <w:tcPr>
            <w:tcW w:w="709" w:type="dxa"/>
          </w:tcPr>
          <w:p w14:paraId="21C6911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59B8F898" w14:textId="77777777" w:rsidR="00EF226F" w:rsidRPr="009E7D2D" w:rsidRDefault="00EF226F" w:rsidP="00372AFD">
            <w:pPr>
              <w:rPr>
                <w:rFonts w:ascii="標楷體" w:eastAsia="標楷體" w:hAnsi="標楷體"/>
              </w:rPr>
            </w:pPr>
          </w:p>
        </w:tc>
        <w:tc>
          <w:tcPr>
            <w:tcW w:w="451" w:type="dxa"/>
          </w:tcPr>
          <w:p w14:paraId="2825C5DF" w14:textId="77777777" w:rsidR="00EF226F" w:rsidRPr="009E7D2D" w:rsidRDefault="00EF226F" w:rsidP="00372AFD">
            <w:pPr>
              <w:rPr>
                <w:rFonts w:ascii="標楷體" w:eastAsia="標楷體" w:hAnsi="標楷體"/>
              </w:rPr>
            </w:pPr>
          </w:p>
        </w:tc>
        <w:tc>
          <w:tcPr>
            <w:tcW w:w="514" w:type="dxa"/>
          </w:tcPr>
          <w:p w14:paraId="4C24D00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B4CA7F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6D4239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54E63AE8" w14:textId="77777777" w:rsidTr="00372AFD">
        <w:trPr>
          <w:trHeight w:val="291"/>
          <w:jc w:val="center"/>
        </w:trPr>
        <w:tc>
          <w:tcPr>
            <w:tcW w:w="561" w:type="dxa"/>
          </w:tcPr>
          <w:p w14:paraId="2FAFFCE5"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0D85A52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B1C7E7C"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6F2D4E49" w14:textId="77777777" w:rsidR="00EF226F" w:rsidRPr="009E7D2D" w:rsidRDefault="00EF226F" w:rsidP="00372AFD">
            <w:pPr>
              <w:rPr>
                <w:rFonts w:ascii="標楷體" w:eastAsia="標楷體" w:hAnsi="標楷體"/>
              </w:rPr>
            </w:pPr>
          </w:p>
        </w:tc>
        <w:tc>
          <w:tcPr>
            <w:tcW w:w="3265" w:type="dxa"/>
          </w:tcPr>
          <w:p w14:paraId="38212E4C" w14:textId="77777777" w:rsidR="00EF226F" w:rsidRPr="009E7D2D" w:rsidRDefault="00EF226F" w:rsidP="00372AFD">
            <w:pPr>
              <w:rPr>
                <w:rFonts w:ascii="標楷體" w:eastAsia="標楷體" w:hAnsi="標楷體"/>
              </w:rPr>
            </w:pPr>
          </w:p>
        </w:tc>
        <w:tc>
          <w:tcPr>
            <w:tcW w:w="451" w:type="dxa"/>
          </w:tcPr>
          <w:p w14:paraId="6BF9E31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C8AB0A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A76D0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50D88B7"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342CE04" w14:textId="77777777" w:rsidR="00EF226F" w:rsidRPr="00775FBE"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F226F" w:rsidRPr="0036108B" w14:paraId="3A64D517" w14:textId="77777777" w:rsidTr="00372AFD">
        <w:trPr>
          <w:trHeight w:val="291"/>
          <w:jc w:val="center"/>
        </w:trPr>
        <w:tc>
          <w:tcPr>
            <w:tcW w:w="561" w:type="dxa"/>
          </w:tcPr>
          <w:p w14:paraId="1F6EACC0"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3E60CC0"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5B841B2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611CB14" w14:textId="77777777" w:rsidR="00EF226F" w:rsidRPr="009E7D2D" w:rsidRDefault="00EF226F" w:rsidP="00372AFD">
            <w:pPr>
              <w:rPr>
                <w:rFonts w:ascii="標楷體" w:eastAsia="標楷體" w:hAnsi="標楷體"/>
              </w:rPr>
            </w:pPr>
          </w:p>
        </w:tc>
        <w:tc>
          <w:tcPr>
            <w:tcW w:w="3265" w:type="dxa"/>
          </w:tcPr>
          <w:p w14:paraId="23A8B567" w14:textId="77777777" w:rsidR="00EF226F" w:rsidRPr="009E7D2D" w:rsidRDefault="00EF226F" w:rsidP="00372AFD">
            <w:pPr>
              <w:rPr>
                <w:rFonts w:ascii="標楷體" w:eastAsia="標楷體" w:hAnsi="標楷體"/>
              </w:rPr>
            </w:pPr>
          </w:p>
        </w:tc>
        <w:tc>
          <w:tcPr>
            <w:tcW w:w="451" w:type="dxa"/>
          </w:tcPr>
          <w:p w14:paraId="1A440311"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36641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7A99F3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14CEB6C"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0EF0792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F226F" w:rsidRPr="0036108B" w14:paraId="7A0B4907" w14:textId="77777777" w:rsidTr="00372AFD">
        <w:trPr>
          <w:trHeight w:val="291"/>
          <w:jc w:val="center"/>
        </w:trPr>
        <w:tc>
          <w:tcPr>
            <w:tcW w:w="561" w:type="dxa"/>
          </w:tcPr>
          <w:p w14:paraId="494F99DD"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0DCE8A35"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798BB57" w14:textId="77777777" w:rsidR="00EF226F" w:rsidRPr="009E7D2D" w:rsidRDefault="00EF226F" w:rsidP="00372AFD">
            <w:pPr>
              <w:rPr>
                <w:rFonts w:ascii="標楷體" w:eastAsia="標楷體" w:hAnsi="標楷體"/>
              </w:rPr>
            </w:pPr>
          </w:p>
        </w:tc>
        <w:tc>
          <w:tcPr>
            <w:tcW w:w="709" w:type="dxa"/>
          </w:tcPr>
          <w:p w14:paraId="4957D943" w14:textId="77777777" w:rsidR="00EF226F" w:rsidRPr="009E7D2D" w:rsidRDefault="00EF226F" w:rsidP="00372AFD">
            <w:pPr>
              <w:rPr>
                <w:rFonts w:ascii="標楷體" w:eastAsia="標楷體" w:hAnsi="標楷體"/>
              </w:rPr>
            </w:pPr>
          </w:p>
        </w:tc>
        <w:tc>
          <w:tcPr>
            <w:tcW w:w="3265" w:type="dxa"/>
          </w:tcPr>
          <w:p w14:paraId="4A36C551" w14:textId="77777777" w:rsidR="00EF226F" w:rsidRPr="009E7D2D" w:rsidRDefault="00EF226F" w:rsidP="00372AFD">
            <w:pPr>
              <w:rPr>
                <w:rFonts w:ascii="標楷體" w:eastAsia="標楷體" w:hAnsi="標楷體"/>
              </w:rPr>
            </w:pPr>
          </w:p>
        </w:tc>
        <w:tc>
          <w:tcPr>
            <w:tcW w:w="451" w:type="dxa"/>
          </w:tcPr>
          <w:p w14:paraId="323C966F" w14:textId="77777777" w:rsidR="00EF226F" w:rsidRPr="009E7D2D" w:rsidRDefault="00EF226F" w:rsidP="00372AFD">
            <w:pPr>
              <w:rPr>
                <w:rFonts w:ascii="標楷體" w:eastAsia="標楷體" w:hAnsi="標楷體"/>
              </w:rPr>
            </w:pPr>
          </w:p>
        </w:tc>
        <w:tc>
          <w:tcPr>
            <w:tcW w:w="514" w:type="dxa"/>
          </w:tcPr>
          <w:p w14:paraId="5963EA4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1F8A58"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FD8370" w14:textId="77777777" w:rsidR="00EF226F" w:rsidRDefault="00EF226F" w:rsidP="00EF226F"/>
    <w:p w14:paraId="21A816C3" w14:textId="77777777" w:rsidR="00EF226F" w:rsidRDefault="00EF226F" w:rsidP="00EF226F"/>
    <w:p w14:paraId="487DFDB9" w14:textId="77777777" w:rsidR="00EF226F" w:rsidRDefault="00EF226F" w:rsidP="00EF226F">
      <w:pPr>
        <w:widowControl/>
      </w:pPr>
      <w:r>
        <w:br w:type="page"/>
      </w:r>
    </w:p>
    <w:p w14:paraId="247B759B" w14:textId="77777777" w:rsidR="00EF226F" w:rsidRDefault="00EF226F" w:rsidP="00EF226F">
      <w:pPr>
        <w:widowControl/>
      </w:pPr>
    </w:p>
    <w:p w14:paraId="2F5B7528"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2AA3BB2"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7C11666" w14:textId="135119D8" w:rsidR="00EF226F" w:rsidRPr="00291505" w:rsidRDefault="00560ECE" w:rsidP="00EF226F">
      <w:pPr>
        <w:pStyle w:val="42"/>
        <w:spacing w:after="48"/>
        <w:ind w:leftChars="0" w:left="0"/>
        <w:rPr>
          <w:rFonts w:ascii="標楷體" w:hAnsi="標楷體"/>
          <w:noProof/>
        </w:rPr>
      </w:pPr>
      <w:r w:rsidRPr="00240E3D">
        <w:rPr>
          <w:noProof/>
        </w:rPr>
        <w:drawing>
          <wp:inline distT="0" distB="0" distL="0" distR="0" wp14:anchorId="70554A2C" wp14:editId="3A420F48">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00EF226F" w:rsidRPr="00337FBF">
        <w:rPr>
          <w:noProof/>
        </w:rPr>
        <w:t xml:space="preserve"> </w:t>
      </w:r>
      <w:r w:rsidRPr="00240E3D">
        <w:rPr>
          <w:noProof/>
        </w:rPr>
        <w:drawing>
          <wp:inline distT="0" distB="0" distL="0" distR="0" wp14:anchorId="130B618A" wp14:editId="50417D73">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5850EC4" w14:textId="77777777" w:rsidR="00EF226F" w:rsidRDefault="00EF226F" w:rsidP="00EF226F">
      <w:pPr>
        <w:pStyle w:val="42"/>
        <w:spacing w:after="48"/>
        <w:ind w:leftChars="0" w:left="0"/>
        <w:rPr>
          <w:rFonts w:ascii="標楷體" w:hAnsi="標楷體"/>
          <w:noProof/>
        </w:rPr>
      </w:pPr>
    </w:p>
    <w:p w14:paraId="5C942229" w14:textId="77777777" w:rsidR="00EF226F" w:rsidRDefault="00EF226F" w:rsidP="00EF226F">
      <w:pPr>
        <w:pStyle w:val="42"/>
        <w:spacing w:after="48"/>
        <w:ind w:leftChars="0" w:left="0"/>
        <w:rPr>
          <w:rFonts w:ascii="標楷體" w:hAnsi="標楷體"/>
        </w:rPr>
      </w:pPr>
    </w:p>
    <w:p w14:paraId="39EF5823" w14:textId="77777777" w:rsidR="00EF226F" w:rsidRDefault="00EF226F" w:rsidP="00EF226F">
      <w:pPr>
        <w:pStyle w:val="a"/>
      </w:pPr>
      <w:r>
        <w:t>輸入畫面</w:t>
      </w:r>
      <w:r>
        <w:rPr>
          <w:rFonts w:hint="eastAsia"/>
        </w:rPr>
        <w:t>按鈕</w:t>
      </w:r>
      <w:r>
        <w:t>說明</w:t>
      </w:r>
      <w:r>
        <w:rPr>
          <w:rFonts w:hint="eastAsia"/>
        </w:rPr>
        <w:t>-刪除</w:t>
      </w:r>
    </w:p>
    <w:p w14:paraId="2E14F701"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DB113CE" w14:textId="77777777" w:rsidTr="00372AFD">
        <w:tc>
          <w:tcPr>
            <w:tcW w:w="847" w:type="dxa"/>
            <w:shd w:val="clear" w:color="auto" w:fill="D9D9D9"/>
          </w:tcPr>
          <w:p w14:paraId="7554B55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4DBE55A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19E8A93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757221FF" w14:textId="77777777" w:rsidTr="00372AFD">
        <w:tc>
          <w:tcPr>
            <w:tcW w:w="847" w:type="dxa"/>
            <w:shd w:val="clear" w:color="auto" w:fill="auto"/>
          </w:tcPr>
          <w:p w14:paraId="5D51715E"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18771172" w14:textId="77777777" w:rsidR="00EF226F" w:rsidRPr="00F533E6" w:rsidRDefault="00EF226F" w:rsidP="00372AFD">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2AE50447"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E1E4A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B0E5BE6"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60E84FFC"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4B5150AF" w14:textId="77777777" w:rsidR="00EF226F" w:rsidRDefault="00EF226F" w:rsidP="00372AFD">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0991371F" w14:textId="77777777" w:rsidR="00EF226F" w:rsidRDefault="00EF226F" w:rsidP="00372AFD">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22FC692B"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85B6658" w14:textId="77777777" w:rsidR="00EF226F" w:rsidRPr="00D67AF4" w:rsidRDefault="00EF226F" w:rsidP="00372AFD">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156D45A9" w14:textId="77777777" w:rsidTr="00372AFD">
        <w:tc>
          <w:tcPr>
            <w:tcW w:w="847" w:type="dxa"/>
            <w:shd w:val="clear" w:color="auto" w:fill="auto"/>
          </w:tcPr>
          <w:p w14:paraId="368F2049"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10" w:type="dxa"/>
            <w:shd w:val="clear" w:color="auto" w:fill="auto"/>
          </w:tcPr>
          <w:p w14:paraId="2BD652AF"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582EC5F6"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162F53" w14:textId="77777777" w:rsidR="00EF226F" w:rsidRPr="00FB4AA1" w:rsidRDefault="00EF226F" w:rsidP="00EF226F"/>
    <w:p w14:paraId="1A224F35" w14:textId="77777777" w:rsidR="00EF226F" w:rsidRPr="00CD2455" w:rsidRDefault="00EF226F" w:rsidP="00EF226F">
      <w:pPr>
        <w:pStyle w:val="42"/>
        <w:spacing w:after="48"/>
        <w:ind w:leftChars="0" w:left="0"/>
        <w:rPr>
          <w:rFonts w:ascii="標楷體" w:hAnsi="標楷體"/>
        </w:rPr>
      </w:pPr>
    </w:p>
    <w:p w14:paraId="314565BE" w14:textId="77777777" w:rsidR="00EF226F" w:rsidRDefault="00EF226F" w:rsidP="00EF226F">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65C860C7" w14:textId="77777777" w:rsidTr="00372AFD">
        <w:trPr>
          <w:trHeight w:val="388"/>
          <w:tblHeader/>
          <w:jc w:val="center"/>
        </w:trPr>
        <w:tc>
          <w:tcPr>
            <w:tcW w:w="561" w:type="dxa"/>
            <w:vMerge w:val="restart"/>
            <w:shd w:val="clear" w:color="auto" w:fill="D9D9D9"/>
          </w:tcPr>
          <w:p w14:paraId="4E5CFA6C"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5FFFD740"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4F1A02B"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49A7D5D"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50EF773" w14:textId="77777777" w:rsidTr="00372AFD">
        <w:trPr>
          <w:trHeight w:val="244"/>
          <w:tblHeader/>
          <w:jc w:val="center"/>
        </w:trPr>
        <w:tc>
          <w:tcPr>
            <w:tcW w:w="561" w:type="dxa"/>
            <w:vMerge/>
            <w:shd w:val="clear" w:color="auto" w:fill="D9D9D9"/>
          </w:tcPr>
          <w:p w14:paraId="5335A635" w14:textId="77777777" w:rsidR="00EF226F" w:rsidRPr="00291505" w:rsidRDefault="00EF226F" w:rsidP="00372AFD">
            <w:pPr>
              <w:rPr>
                <w:rFonts w:ascii="標楷體" w:eastAsia="標楷體" w:hAnsi="標楷體"/>
              </w:rPr>
            </w:pPr>
          </w:p>
        </w:tc>
        <w:tc>
          <w:tcPr>
            <w:tcW w:w="1141" w:type="dxa"/>
            <w:vMerge/>
            <w:shd w:val="clear" w:color="auto" w:fill="D9D9D9"/>
          </w:tcPr>
          <w:p w14:paraId="4C361905" w14:textId="77777777" w:rsidR="00EF226F" w:rsidRPr="00291505" w:rsidRDefault="00EF226F" w:rsidP="00372AFD">
            <w:pPr>
              <w:rPr>
                <w:rFonts w:ascii="標楷體" w:eastAsia="標楷體" w:hAnsi="標楷體"/>
              </w:rPr>
            </w:pPr>
          </w:p>
        </w:tc>
        <w:tc>
          <w:tcPr>
            <w:tcW w:w="703" w:type="dxa"/>
            <w:shd w:val="clear" w:color="auto" w:fill="D9D9D9"/>
          </w:tcPr>
          <w:p w14:paraId="526A9F85"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5F768ED3"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25228D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4F69BED"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3C88D52"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FE23B6F" w14:textId="77777777" w:rsidR="00EF226F" w:rsidRPr="00291505" w:rsidRDefault="00EF226F" w:rsidP="00372AFD">
            <w:pPr>
              <w:rPr>
                <w:rFonts w:ascii="標楷體" w:eastAsia="標楷體" w:hAnsi="標楷體"/>
              </w:rPr>
            </w:pPr>
          </w:p>
        </w:tc>
      </w:tr>
      <w:tr w:rsidR="00EF226F" w:rsidRPr="0036108B" w14:paraId="2F251627" w14:textId="77777777" w:rsidTr="00372AFD">
        <w:trPr>
          <w:trHeight w:val="291"/>
          <w:jc w:val="center"/>
        </w:trPr>
        <w:tc>
          <w:tcPr>
            <w:tcW w:w="561" w:type="dxa"/>
          </w:tcPr>
          <w:p w14:paraId="0A37E6B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D9B08EC"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5FB204AC" w14:textId="77777777" w:rsidR="00EF226F" w:rsidRPr="009E7D2D" w:rsidRDefault="00EF226F" w:rsidP="00372AFD">
            <w:pPr>
              <w:rPr>
                <w:rFonts w:ascii="標楷體" w:eastAsia="標楷體" w:hAnsi="標楷體"/>
              </w:rPr>
            </w:pPr>
          </w:p>
        </w:tc>
        <w:tc>
          <w:tcPr>
            <w:tcW w:w="709" w:type="dxa"/>
          </w:tcPr>
          <w:p w14:paraId="4B6A2A80" w14:textId="77777777" w:rsidR="00EF226F" w:rsidRPr="009E7D2D" w:rsidRDefault="00EF226F" w:rsidP="00372AFD">
            <w:pPr>
              <w:rPr>
                <w:rFonts w:ascii="標楷體" w:eastAsia="標楷體" w:hAnsi="標楷體"/>
              </w:rPr>
            </w:pPr>
            <w:r>
              <w:rPr>
                <w:rFonts w:ascii="標楷體" w:eastAsia="標楷體" w:hAnsi="標楷體" w:hint="eastAsia"/>
              </w:rPr>
              <w:t>刪除</w:t>
            </w:r>
          </w:p>
        </w:tc>
        <w:tc>
          <w:tcPr>
            <w:tcW w:w="3265" w:type="dxa"/>
          </w:tcPr>
          <w:p w14:paraId="42ED5F8B" w14:textId="77777777" w:rsidR="00EF226F" w:rsidRPr="009E7D2D" w:rsidRDefault="00EF226F" w:rsidP="00372AFD">
            <w:pPr>
              <w:rPr>
                <w:rFonts w:ascii="標楷體" w:eastAsia="標楷體" w:hAnsi="標楷體"/>
              </w:rPr>
            </w:pPr>
          </w:p>
        </w:tc>
        <w:tc>
          <w:tcPr>
            <w:tcW w:w="451" w:type="dxa"/>
          </w:tcPr>
          <w:p w14:paraId="277738AE" w14:textId="77777777" w:rsidR="00EF226F" w:rsidRPr="009E7D2D" w:rsidRDefault="00EF226F" w:rsidP="00372AFD">
            <w:pPr>
              <w:rPr>
                <w:rFonts w:ascii="標楷體" w:eastAsia="標楷體" w:hAnsi="標楷體"/>
              </w:rPr>
            </w:pPr>
          </w:p>
        </w:tc>
        <w:tc>
          <w:tcPr>
            <w:tcW w:w="514" w:type="dxa"/>
          </w:tcPr>
          <w:p w14:paraId="23C6353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F550B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25F1A4F8" w14:textId="77777777" w:rsidTr="00372AFD">
        <w:trPr>
          <w:trHeight w:val="291"/>
          <w:jc w:val="center"/>
        </w:trPr>
        <w:tc>
          <w:tcPr>
            <w:tcW w:w="561" w:type="dxa"/>
          </w:tcPr>
          <w:p w14:paraId="3CCFA21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4896675"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262C48C8" w14:textId="77777777" w:rsidR="00EF226F" w:rsidRPr="009E7D2D" w:rsidRDefault="00EF226F" w:rsidP="00372AFD">
            <w:pPr>
              <w:rPr>
                <w:rFonts w:ascii="標楷體" w:eastAsia="標楷體" w:hAnsi="標楷體"/>
              </w:rPr>
            </w:pPr>
          </w:p>
        </w:tc>
        <w:tc>
          <w:tcPr>
            <w:tcW w:w="709" w:type="dxa"/>
          </w:tcPr>
          <w:p w14:paraId="0BF0F5EE" w14:textId="77777777" w:rsidR="00EF226F" w:rsidRPr="009E7D2D" w:rsidRDefault="00EF226F" w:rsidP="00372AFD">
            <w:pPr>
              <w:rPr>
                <w:rFonts w:ascii="標楷體" w:eastAsia="標楷體" w:hAnsi="標楷體"/>
              </w:rPr>
            </w:pPr>
          </w:p>
        </w:tc>
        <w:tc>
          <w:tcPr>
            <w:tcW w:w="3265" w:type="dxa"/>
          </w:tcPr>
          <w:p w14:paraId="361753B3" w14:textId="77777777" w:rsidR="00EF226F" w:rsidRPr="009E7D2D" w:rsidRDefault="00EF226F" w:rsidP="00372AFD">
            <w:pPr>
              <w:rPr>
                <w:rFonts w:ascii="標楷體" w:eastAsia="標楷體" w:hAnsi="標楷體"/>
              </w:rPr>
            </w:pPr>
          </w:p>
        </w:tc>
        <w:tc>
          <w:tcPr>
            <w:tcW w:w="451" w:type="dxa"/>
          </w:tcPr>
          <w:p w14:paraId="37F2C242" w14:textId="77777777" w:rsidR="00EF226F" w:rsidRPr="009E7D2D" w:rsidRDefault="00EF226F" w:rsidP="00372AFD">
            <w:pPr>
              <w:rPr>
                <w:rFonts w:ascii="標楷體" w:eastAsia="標楷體" w:hAnsi="標楷體"/>
              </w:rPr>
            </w:pPr>
          </w:p>
        </w:tc>
        <w:tc>
          <w:tcPr>
            <w:tcW w:w="514" w:type="dxa"/>
          </w:tcPr>
          <w:p w14:paraId="77133BB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E697E0"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45D2F7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BE1145D" w14:textId="77777777" w:rsidTr="00372AFD">
        <w:trPr>
          <w:trHeight w:val="291"/>
          <w:jc w:val="center"/>
        </w:trPr>
        <w:tc>
          <w:tcPr>
            <w:tcW w:w="561" w:type="dxa"/>
          </w:tcPr>
          <w:p w14:paraId="42528A4C"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7390550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031B026E" w14:textId="77777777" w:rsidR="00EF226F" w:rsidRPr="009E7D2D" w:rsidRDefault="00EF226F" w:rsidP="00372AFD">
            <w:pPr>
              <w:rPr>
                <w:rFonts w:ascii="標楷體" w:eastAsia="標楷體" w:hAnsi="標楷體"/>
              </w:rPr>
            </w:pPr>
          </w:p>
        </w:tc>
        <w:tc>
          <w:tcPr>
            <w:tcW w:w="709" w:type="dxa"/>
          </w:tcPr>
          <w:p w14:paraId="3E38E671" w14:textId="77777777" w:rsidR="00EF226F" w:rsidRPr="009E7D2D" w:rsidRDefault="00EF226F" w:rsidP="00372AFD">
            <w:pPr>
              <w:rPr>
                <w:rFonts w:ascii="標楷體" w:eastAsia="標楷體" w:hAnsi="標楷體"/>
              </w:rPr>
            </w:pPr>
          </w:p>
        </w:tc>
        <w:tc>
          <w:tcPr>
            <w:tcW w:w="3265" w:type="dxa"/>
          </w:tcPr>
          <w:p w14:paraId="27ED4489" w14:textId="77777777" w:rsidR="00EF226F" w:rsidRPr="009E7D2D" w:rsidRDefault="00EF226F" w:rsidP="00372AFD">
            <w:pPr>
              <w:rPr>
                <w:rFonts w:ascii="標楷體" w:eastAsia="標楷體" w:hAnsi="標楷體"/>
              </w:rPr>
            </w:pPr>
          </w:p>
        </w:tc>
        <w:tc>
          <w:tcPr>
            <w:tcW w:w="451" w:type="dxa"/>
          </w:tcPr>
          <w:p w14:paraId="546B1130" w14:textId="77777777" w:rsidR="00EF226F" w:rsidRPr="009E7D2D" w:rsidRDefault="00EF226F" w:rsidP="00372AFD">
            <w:pPr>
              <w:rPr>
                <w:rFonts w:ascii="標楷體" w:eastAsia="標楷體" w:hAnsi="標楷體"/>
              </w:rPr>
            </w:pPr>
          </w:p>
        </w:tc>
        <w:tc>
          <w:tcPr>
            <w:tcW w:w="514" w:type="dxa"/>
          </w:tcPr>
          <w:p w14:paraId="2A7F3AF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E0648CE"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2240BB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7E9DEBC6" w14:textId="77777777" w:rsidTr="00372AFD">
        <w:trPr>
          <w:trHeight w:val="291"/>
          <w:jc w:val="center"/>
        </w:trPr>
        <w:tc>
          <w:tcPr>
            <w:tcW w:w="561" w:type="dxa"/>
          </w:tcPr>
          <w:p w14:paraId="44D6FAD2"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06611C44"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86053D" w14:textId="77777777" w:rsidR="00EF226F" w:rsidRPr="009E7D2D" w:rsidRDefault="00EF226F" w:rsidP="00372AFD">
            <w:pPr>
              <w:rPr>
                <w:rFonts w:ascii="標楷體" w:eastAsia="標楷體" w:hAnsi="標楷體"/>
              </w:rPr>
            </w:pPr>
          </w:p>
        </w:tc>
        <w:tc>
          <w:tcPr>
            <w:tcW w:w="709" w:type="dxa"/>
          </w:tcPr>
          <w:p w14:paraId="6E83D943" w14:textId="77777777" w:rsidR="00EF226F" w:rsidRPr="009E7D2D" w:rsidRDefault="00EF226F" w:rsidP="00372AFD">
            <w:pPr>
              <w:rPr>
                <w:rFonts w:ascii="標楷體" w:eastAsia="標楷體" w:hAnsi="標楷體"/>
              </w:rPr>
            </w:pPr>
          </w:p>
        </w:tc>
        <w:tc>
          <w:tcPr>
            <w:tcW w:w="3265" w:type="dxa"/>
          </w:tcPr>
          <w:p w14:paraId="5332D2F4" w14:textId="77777777" w:rsidR="00EF226F" w:rsidRPr="009E7D2D" w:rsidRDefault="00EF226F" w:rsidP="00372AFD">
            <w:pPr>
              <w:rPr>
                <w:rFonts w:ascii="標楷體" w:eastAsia="標楷體" w:hAnsi="標楷體"/>
              </w:rPr>
            </w:pPr>
          </w:p>
        </w:tc>
        <w:tc>
          <w:tcPr>
            <w:tcW w:w="451" w:type="dxa"/>
          </w:tcPr>
          <w:p w14:paraId="5FD3BEF8" w14:textId="77777777" w:rsidR="00EF226F" w:rsidRPr="009E7D2D" w:rsidRDefault="00EF226F" w:rsidP="00372AFD">
            <w:pPr>
              <w:rPr>
                <w:rFonts w:ascii="標楷體" w:eastAsia="標楷體" w:hAnsi="標楷體"/>
              </w:rPr>
            </w:pPr>
          </w:p>
        </w:tc>
        <w:tc>
          <w:tcPr>
            <w:tcW w:w="514" w:type="dxa"/>
          </w:tcPr>
          <w:p w14:paraId="5952124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92F9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D6CB6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3D27AFDB" w14:textId="77777777" w:rsidTr="00372AFD">
        <w:trPr>
          <w:trHeight w:val="291"/>
          <w:jc w:val="center"/>
        </w:trPr>
        <w:tc>
          <w:tcPr>
            <w:tcW w:w="561" w:type="dxa"/>
          </w:tcPr>
          <w:p w14:paraId="0B6AF5DB"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1668DD4"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65BCB7D" w14:textId="77777777" w:rsidR="00EF226F" w:rsidRPr="009E7D2D" w:rsidRDefault="00EF226F" w:rsidP="00372AFD">
            <w:pPr>
              <w:rPr>
                <w:rFonts w:ascii="標楷體" w:eastAsia="標楷體" w:hAnsi="標楷體"/>
              </w:rPr>
            </w:pPr>
          </w:p>
        </w:tc>
        <w:tc>
          <w:tcPr>
            <w:tcW w:w="709" w:type="dxa"/>
          </w:tcPr>
          <w:p w14:paraId="3A9A7392" w14:textId="77777777" w:rsidR="00EF226F" w:rsidRPr="009E7D2D" w:rsidRDefault="00EF226F" w:rsidP="00372AFD">
            <w:pPr>
              <w:rPr>
                <w:rFonts w:ascii="標楷體" w:eastAsia="標楷體" w:hAnsi="標楷體"/>
              </w:rPr>
            </w:pPr>
          </w:p>
        </w:tc>
        <w:tc>
          <w:tcPr>
            <w:tcW w:w="3265" w:type="dxa"/>
          </w:tcPr>
          <w:p w14:paraId="525076F0" w14:textId="77777777" w:rsidR="00EF226F" w:rsidRPr="009E7D2D" w:rsidRDefault="00EF226F" w:rsidP="00372AFD">
            <w:pPr>
              <w:rPr>
                <w:rFonts w:ascii="標楷體" w:eastAsia="標楷體" w:hAnsi="標楷體"/>
              </w:rPr>
            </w:pPr>
          </w:p>
        </w:tc>
        <w:tc>
          <w:tcPr>
            <w:tcW w:w="451" w:type="dxa"/>
          </w:tcPr>
          <w:p w14:paraId="73EFB94A" w14:textId="77777777" w:rsidR="00EF226F" w:rsidRPr="009E7D2D" w:rsidRDefault="00EF226F" w:rsidP="00372AFD">
            <w:pPr>
              <w:rPr>
                <w:rFonts w:ascii="標楷體" w:eastAsia="標楷體" w:hAnsi="標楷體"/>
              </w:rPr>
            </w:pPr>
          </w:p>
        </w:tc>
        <w:tc>
          <w:tcPr>
            <w:tcW w:w="514" w:type="dxa"/>
          </w:tcPr>
          <w:p w14:paraId="4EA43F7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E24CF7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537EA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6A5D7243" w14:textId="77777777" w:rsidTr="00372AFD">
        <w:trPr>
          <w:trHeight w:val="291"/>
          <w:jc w:val="center"/>
        </w:trPr>
        <w:tc>
          <w:tcPr>
            <w:tcW w:w="561" w:type="dxa"/>
          </w:tcPr>
          <w:p w14:paraId="369240D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23CF7C76"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69E67F59" w14:textId="77777777" w:rsidR="00EF226F" w:rsidRDefault="00EF226F" w:rsidP="00372AFD">
            <w:pPr>
              <w:rPr>
                <w:rFonts w:ascii="標楷體" w:eastAsia="標楷體" w:hAnsi="標楷體"/>
              </w:rPr>
            </w:pPr>
          </w:p>
        </w:tc>
        <w:tc>
          <w:tcPr>
            <w:tcW w:w="709" w:type="dxa"/>
          </w:tcPr>
          <w:p w14:paraId="4AB07A49" w14:textId="77777777" w:rsidR="00EF226F" w:rsidRPr="009E7D2D" w:rsidRDefault="00EF226F" w:rsidP="00372AFD">
            <w:pPr>
              <w:rPr>
                <w:rFonts w:ascii="標楷體" w:eastAsia="標楷體" w:hAnsi="標楷體"/>
              </w:rPr>
            </w:pPr>
          </w:p>
        </w:tc>
        <w:tc>
          <w:tcPr>
            <w:tcW w:w="3265" w:type="dxa"/>
          </w:tcPr>
          <w:p w14:paraId="6F500D25" w14:textId="77777777" w:rsidR="00EF226F" w:rsidRPr="009E7D2D" w:rsidRDefault="00EF226F" w:rsidP="00372AFD">
            <w:pPr>
              <w:rPr>
                <w:rFonts w:ascii="標楷體" w:eastAsia="標楷體" w:hAnsi="標楷體"/>
              </w:rPr>
            </w:pPr>
          </w:p>
        </w:tc>
        <w:tc>
          <w:tcPr>
            <w:tcW w:w="451" w:type="dxa"/>
          </w:tcPr>
          <w:p w14:paraId="6D154158" w14:textId="77777777" w:rsidR="00EF226F" w:rsidRPr="009E7D2D" w:rsidRDefault="00EF226F" w:rsidP="00372AFD">
            <w:pPr>
              <w:rPr>
                <w:rFonts w:ascii="標楷體" w:eastAsia="標楷體" w:hAnsi="標楷體"/>
              </w:rPr>
            </w:pPr>
          </w:p>
        </w:tc>
        <w:tc>
          <w:tcPr>
            <w:tcW w:w="514" w:type="dxa"/>
          </w:tcPr>
          <w:p w14:paraId="6378C5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B38F02F"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262FBA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EBFF832" w14:textId="77777777" w:rsidTr="00372AFD">
        <w:trPr>
          <w:trHeight w:val="291"/>
          <w:jc w:val="center"/>
        </w:trPr>
        <w:tc>
          <w:tcPr>
            <w:tcW w:w="561" w:type="dxa"/>
          </w:tcPr>
          <w:p w14:paraId="1DF55573"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67DBDFD6"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79270462" w14:textId="77777777" w:rsidR="00EF226F" w:rsidRPr="009E7D2D" w:rsidRDefault="00EF226F" w:rsidP="00372AFD">
            <w:pPr>
              <w:rPr>
                <w:rFonts w:ascii="標楷體" w:eastAsia="標楷體" w:hAnsi="標楷體"/>
              </w:rPr>
            </w:pPr>
          </w:p>
        </w:tc>
        <w:tc>
          <w:tcPr>
            <w:tcW w:w="709" w:type="dxa"/>
          </w:tcPr>
          <w:p w14:paraId="68E0162A" w14:textId="77777777" w:rsidR="00EF226F" w:rsidRPr="009E7D2D" w:rsidRDefault="00EF226F" w:rsidP="00372AFD">
            <w:pPr>
              <w:rPr>
                <w:rFonts w:ascii="標楷體" w:eastAsia="標楷體" w:hAnsi="標楷體"/>
              </w:rPr>
            </w:pPr>
          </w:p>
        </w:tc>
        <w:tc>
          <w:tcPr>
            <w:tcW w:w="3265" w:type="dxa"/>
          </w:tcPr>
          <w:p w14:paraId="77BF3F1E" w14:textId="77777777" w:rsidR="00EF226F" w:rsidRPr="009E7D2D" w:rsidRDefault="00EF226F" w:rsidP="00372AFD">
            <w:pPr>
              <w:rPr>
                <w:rFonts w:ascii="標楷體" w:eastAsia="標楷體" w:hAnsi="標楷體"/>
              </w:rPr>
            </w:pPr>
          </w:p>
        </w:tc>
        <w:tc>
          <w:tcPr>
            <w:tcW w:w="451" w:type="dxa"/>
          </w:tcPr>
          <w:p w14:paraId="7EE55762" w14:textId="77777777" w:rsidR="00EF226F" w:rsidRPr="009E7D2D" w:rsidRDefault="00EF226F" w:rsidP="00372AFD">
            <w:pPr>
              <w:rPr>
                <w:rFonts w:ascii="標楷體" w:eastAsia="標楷體" w:hAnsi="標楷體"/>
              </w:rPr>
            </w:pPr>
          </w:p>
        </w:tc>
        <w:tc>
          <w:tcPr>
            <w:tcW w:w="514" w:type="dxa"/>
          </w:tcPr>
          <w:p w14:paraId="3F56439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6C9EF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11C88F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53B713F5" w14:textId="77777777" w:rsidTr="00372AFD">
        <w:trPr>
          <w:trHeight w:val="291"/>
          <w:jc w:val="center"/>
        </w:trPr>
        <w:tc>
          <w:tcPr>
            <w:tcW w:w="561" w:type="dxa"/>
          </w:tcPr>
          <w:p w14:paraId="25A18F66"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420711FF"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244A4A97" w14:textId="77777777" w:rsidR="00EF226F" w:rsidRPr="009E7D2D" w:rsidRDefault="00EF226F" w:rsidP="00372AFD">
            <w:pPr>
              <w:rPr>
                <w:rFonts w:ascii="標楷體" w:eastAsia="標楷體" w:hAnsi="標楷體"/>
              </w:rPr>
            </w:pPr>
          </w:p>
        </w:tc>
        <w:tc>
          <w:tcPr>
            <w:tcW w:w="709" w:type="dxa"/>
          </w:tcPr>
          <w:p w14:paraId="511C4C5C" w14:textId="77777777" w:rsidR="00EF226F" w:rsidRPr="009E7D2D" w:rsidRDefault="00EF226F" w:rsidP="00372AFD">
            <w:pPr>
              <w:rPr>
                <w:rFonts w:ascii="標楷體" w:eastAsia="標楷體" w:hAnsi="標楷體"/>
              </w:rPr>
            </w:pPr>
          </w:p>
        </w:tc>
        <w:tc>
          <w:tcPr>
            <w:tcW w:w="3265" w:type="dxa"/>
          </w:tcPr>
          <w:p w14:paraId="45AA4687" w14:textId="77777777" w:rsidR="00EF226F" w:rsidRPr="009E7D2D" w:rsidRDefault="00EF226F" w:rsidP="00372AFD">
            <w:pPr>
              <w:rPr>
                <w:rFonts w:ascii="標楷體" w:eastAsia="標楷體" w:hAnsi="標楷體"/>
              </w:rPr>
            </w:pPr>
          </w:p>
        </w:tc>
        <w:tc>
          <w:tcPr>
            <w:tcW w:w="451" w:type="dxa"/>
          </w:tcPr>
          <w:p w14:paraId="30609278" w14:textId="77777777" w:rsidR="00EF226F" w:rsidRPr="009E7D2D" w:rsidRDefault="00EF226F" w:rsidP="00372AFD">
            <w:pPr>
              <w:rPr>
                <w:rFonts w:ascii="標楷體" w:eastAsia="標楷體" w:hAnsi="標楷體"/>
              </w:rPr>
            </w:pPr>
          </w:p>
        </w:tc>
        <w:tc>
          <w:tcPr>
            <w:tcW w:w="514" w:type="dxa"/>
          </w:tcPr>
          <w:p w14:paraId="03DFCEE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10339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497843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6754DC52" w14:textId="77777777" w:rsidTr="00372AFD">
        <w:trPr>
          <w:trHeight w:val="291"/>
          <w:jc w:val="center"/>
        </w:trPr>
        <w:tc>
          <w:tcPr>
            <w:tcW w:w="561" w:type="dxa"/>
          </w:tcPr>
          <w:p w14:paraId="318574C6"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7DD907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39FB27F3" w14:textId="77777777" w:rsidR="00EF226F" w:rsidRPr="009E7D2D" w:rsidRDefault="00EF226F" w:rsidP="00372AFD">
            <w:pPr>
              <w:rPr>
                <w:rFonts w:ascii="標楷體" w:eastAsia="標楷體" w:hAnsi="標楷體"/>
              </w:rPr>
            </w:pPr>
          </w:p>
        </w:tc>
        <w:tc>
          <w:tcPr>
            <w:tcW w:w="709" w:type="dxa"/>
          </w:tcPr>
          <w:p w14:paraId="73387A81" w14:textId="77777777" w:rsidR="00EF226F" w:rsidRPr="009E7D2D" w:rsidRDefault="00EF226F" w:rsidP="00372AFD">
            <w:pPr>
              <w:rPr>
                <w:rFonts w:ascii="標楷體" w:eastAsia="標楷體" w:hAnsi="標楷體"/>
              </w:rPr>
            </w:pPr>
          </w:p>
        </w:tc>
        <w:tc>
          <w:tcPr>
            <w:tcW w:w="3265" w:type="dxa"/>
          </w:tcPr>
          <w:p w14:paraId="58C08FE9" w14:textId="77777777" w:rsidR="00EF226F" w:rsidRPr="009E7D2D" w:rsidRDefault="00EF226F" w:rsidP="00372AFD">
            <w:pPr>
              <w:rPr>
                <w:rFonts w:ascii="標楷體" w:eastAsia="標楷體" w:hAnsi="標楷體"/>
              </w:rPr>
            </w:pPr>
          </w:p>
        </w:tc>
        <w:tc>
          <w:tcPr>
            <w:tcW w:w="451" w:type="dxa"/>
          </w:tcPr>
          <w:p w14:paraId="6E5DD0F5" w14:textId="77777777" w:rsidR="00EF226F" w:rsidRPr="009E7D2D" w:rsidRDefault="00EF226F" w:rsidP="00372AFD">
            <w:pPr>
              <w:rPr>
                <w:rFonts w:ascii="標楷體" w:eastAsia="標楷體" w:hAnsi="標楷體"/>
              </w:rPr>
            </w:pPr>
          </w:p>
        </w:tc>
        <w:tc>
          <w:tcPr>
            <w:tcW w:w="514" w:type="dxa"/>
          </w:tcPr>
          <w:p w14:paraId="202635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4E8CC3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1EEF5B5"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D93E4B2" w14:textId="77777777" w:rsidTr="00372AFD">
        <w:trPr>
          <w:trHeight w:val="291"/>
          <w:jc w:val="center"/>
        </w:trPr>
        <w:tc>
          <w:tcPr>
            <w:tcW w:w="561" w:type="dxa"/>
          </w:tcPr>
          <w:p w14:paraId="3D951F24"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1CD86A64"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764EA7" w14:textId="77777777" w:rsidR="00EF226F" w:rsidRPr="009E7D2D" w:rsidRDefault="00EF226F" w:rsidP="00372AFD">
            <w:pPr>
              <w:rPr>
                <w:rFonts w:ascii="標楷體" w:eastAsia="標楷體" w:hAnsi="標楷體"/>
              </w:rPr>
            </w:pPr>
          </w:p>
        </w:tc>
        <w:tc>
          <w:tcPr>
            <w:tcW w:w="709" w:type="dxa"/>
          </w:tcPr>
          <w:p w14:paraId="16B42BB8" w14:textId="77777777" w:rsidR="00EF226F" w:rsidRPr="009E7D2D" w:rsidRDefault="00EF226F" w:rsidP="00372AFD">
            <w:pPr>
              <w:rPr>
                <w:rFonts w:ascii="標楷體" w:eastAsia="標楷體" w:hAnsi="標楷體"/>
              </w:rPr>
            </w:pPr>
          </w:p>
        </w:tc>
        <w:tc>
          <w:tcPr>
            <w:tcW w:w="3265" w:type="dxa"/>
          </w:tcPr>
          <w:p w14:paraId="18FDFD86" w14:textId="77777777" w:rsidR="00EF226F" w:rsidRPr="009E7D2D" w:rsidRDefault="00EF226F" w:rsidP="00372AFD">
            <w:pPr>
              <w:rPr>
                <w:rFonts w:ascii="標楷體" w:eastAsia="標楷體" w:hAnsi="標楷體"/>
              </w:rPr>
            </w:pPr>
          </w:p>
        </w:tc>
        <w:tc>
          <w:tcPr>
            <w:tcW w:w="451" w:type="dxa"/>
          </w:tcPr>
          <w:p w14:paraId="62F3C2B0" w14:textId="77777777" w:rsidR="00EF226F" w:rsidRPr="009E7D2D" w:rsidRDefault="00EF226F" w:rsidP="00372AFD">
            <w:pPr>
              <w:rPr>
                <w:rFonts w:ascii="標楷體" w:eastAsia="標楷體" w:hAnsi="標楷體"/>
              </w:rPr>
            </w:pPr>
          </w:p>
        </w:tc>
        <w:tc>
          <w:tcPr>
            <w:tcW w:w="514" w:type="dxa"/>
          </w:tcPr>
          <w:p w14:paraId="3C80BEF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229F7B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F1040D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33457AB1" w14:textId="77777777" w:rsidTr="00372AFD">
        <w:trPr>
          <w:trHeight w:val="291"/>
          <w:jc w:val="center"/>
        </w:trPr>
        <w:tc>
          <w:tcPr>
            <w:tcW w:w="561" w:type="dxa"/>
          </w:tcPr>
          <w:p w14:paraId="2DB97F25"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404F794C"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3ED1DB1" w14:textId="77777777" w:rsidR="00EF226F" w:rsidRPr="009E7D2D" w:rsidRDefault="00EF226F" w:rsidP="00372AFD">
            <w:pPr>
              <w:rPr>
                <w:rFonts w:ascii="標楷體" w:eastAsia="標楷體" w:hAnsi="標楷體"/>
              </w:rPr>
            </w:pPr>
          </w:p>
        </w:tc>
        <w:tc>
          <w:tcPr>
            <w:tcW w:w="709" w:type="dxa"/>
          </w:tcPr>
          <w:p w14:paraId="7A98FB45" w14:textId="77777777" w:rsidR="00EF226F" w:rsidRPr="009E7D2D" w:rsidRDefault="00EF226F" w:rsidP="00372AFD">
            <w:pPr>
              <w:rPr>
                <w:rFonts w:ascii="標楷體" w:eastAsia="標楷體" w:hAnsi="標楷體"/>
              </w:rPr>
            </w:pPr>
          </w:p>
        </w:tc>
        <w:tc>
          <w:tcPr>
            <w:tcW w:w="3265" w:type="dxa"/>
          </w:tcPr>
          <w:p w14:paraId="59EC7C74" w14:textId="77777777" w:rsidR="00EF226F" w:rsidRPr="009E7D2D" w:rsidRDefault="00EF226F" w:rsidP="00372AFD">
            <w:pPr>
              <w:rPr>
                <w:rFonts w:ascii="標楷體" w:eastAsia="標楷體" w:hAnsi="標楷體"/>
              </w:rPr>
            </w:pPr>
          </w:p>
        </w:tc>
        <w:tc>
          <w:tcPr>
            <w:tcW w:w="451" w:type="dxa"/>
          </w:tcPr>
          <w:p w14:paraId="606F47AE" w14:textId="77777777" w:rsidR="00EF226F" w:rsidRPr="009E7D2D" w:rsidRDefault="00EF226F" w:rsidP="00372AFD">
            <w:pPr>
              <w:rPr>
                <w:rFonts w:ascii="標楷體" w:eastAsia="標楷體" w:hAnsi="標楷體"/>
              </w:rPr>
            </w:pPr>
          </w:p>
        </w:tc>
        <w:tc>
          <w:tcPr>
            <w:tcW w:w="514" w:type="dxa"/>
          </w:tcPr>
          <w:p w14:paraId="281DBA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783B863"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18D5ADC4" w14:textId="77777777" w:rsidTr="00372AFD">
        <w:trPr>
          <w:trHeight w:val="291"/>
          <w:jc w:val="center"/>
        </w:trPr>
        <w:tc>
          <w:tcPr>
            <w:tcW w:w="2405" w:type="dxa"/>
            <w:gridSpan w:val="3"/>
          </w:tcPr>
          <w:p w14:paraId="0B80B225"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633EE0C0" w14:textId="77777777" w:rsidR="00EF226F" w:rsidRPr="009E7D2D" w:rsidRDefault="00EF226F" w:rsidP="00372AFD">
            <w:pPr>
              <w:rPr>
                <w:rFonts w:ascii="標楷體" w:eastAsia="標楷體" w:hAnsi="標楷體"/>
              </w:rPr>
            </w:pPr>
          </w:p>
        </w:tc>
        <w:tc>
          <w:tcPr>
            <w:tcW w:w="3265" w:type="dxa"/>
          </w:tcPr>
          <w:p w14:paraId="7E40FF23" w14:textId="77777777" w:rsidR="00EF226F" w:rsidRPr="009E7D2D" w:rsidRDefault="00EF226F" w:rsidP="00372AFD">
            <w:pPr>
              <w:rPr>
                <w:rFonts w:ascii="標楷體" w:eastAsia="標楷體" w:hAnsi="標楷體"/>
              </w:rPr>
            </w:pPr>
          </w:p>
        </w:tc>
        <w:tc>
          <w:tcPr>
            <w:tcW w:w="451" w:type="dxa"/>
          </w:tcPr>
          <w:p w14:paraId="1E88D64E" w14:textId="77777777" w:rsidR="00EF226F" w:rsidRPr="009E7D2D" w:rsidRDefault="00EF226F" w:rsidP="00372AFD">
            <w:pPr>
              <w:rPr>
                <w:rFonts w:ascii="標楷體" w:eastAsia="標楷體" w:hAnsi="標楷體"/>
              </w:rPr>
            </w:pPr>
          </w:p>
        </w:tc>
        <w:tc>
          <w:tcPr>
            <w:tcW w:w="514" w:type="dxa"/>
          </w:tcPr>
          <w:p w14:paraId="02923A18" w14:textId="77777777" w:rsidR="00EF226F" w:rsidRPr="009E7D2D" w:rsidRDefault="00EF226F" w:rsidP="00372AFD">
            <w:pPr>
              <w:rPr>
                <w:rFonts w:ascii="標楷體" w:eastAsia="標楷體" w:hAnsi="標楷體"/>
              </w:rPr>
            </w:pPr>
          </w:p>
        </w:tc>
        <w:tc>
          <w:tcPr>
            <w:tcW w:w="2997" w:type="dxa"/>
          </w:tcPr>
          <w:p w14:paraId="3ECB5055" w14:textId="77777777" w:rsidR="00EF226F" w:rsidRPr="009E7D2D" w:rsidRDefault="00EF226F" w:rsidP="00372AFD">
            <w:pPr>
              <w:rPr>
                <w:rFonts w:ascii="標楷體" w:eastAsia="標楷體" w:hAnsi="標楷體"/>
              </w:rPr>
            </w:pPr>
          </w:p>
        </w:tc>
      </w:tr>
      <w:tr w:rsidR="00EF226F" w:rsidRPr="0036108B" w14:paraId="327CA2BA" w14:textId="77777777" w:rsidTr="00372AFD">
        <w:trPr>
          <w:trHeight w:val="291"/>
          <w:jc w:val="center"/>
        </w:trPr>
        <w:tc>
          <w:tcPr>
            <w:tcW w:w="561" w:type="dxa"/>
          </w:tcPr>
          <w:p w14:paraId="5877FD5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E3FA55E"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3AB7ACB0" w14:textId="77777777" w:rsidR="00EF226F" w:rsidRPr="009E7D2D" w:rsidRDefault="00EF226F" w:rsidP="00372AFD">
            <w:pPr>
              <w:rPr>
                <w:rFonts w:ascii="標楷體" w:eastAsia="標楷體" w:hAnsi="標楷體"/>
              </w:rPr>
            </w:pPr>
          </w:p>
        </w:tc>
        <w:tc>
          <w:tcPr>
            <w:tcW w:w="709" w:type="dxa"/>
          </w:tcPr>
          <w:p w14:paraId="3368B5DA" w14:textId="77777777" w:rsidR="00EF226F" w:rsidRPr="009E7D2D" w:rsidRDefault="00EF226F" w:rsidP="00372AFD">
            <w:pPr>
              <w:rPr>
                <w:rFonts w:ascii="標楷體" w:eastAsia="標楷體" w:hAnsi="標楷體"/>
              </w:rPr>
            </w:pPr>
          </w:p>
        </w:tc>
        <w:tc>
          <w:tcPr>
            <w:tcW w:w="3265" w:type="dxa"/>
          </w:tcPr>
          <w:p w14:paraId="531544D6" w14:textId="77777777" w:rsidR="00EF226F" w:rsidRPr="009E7D2D" w:rsidRDefault="00EF226F" w:rsidP="00372AFD">
            <w:pPr>
              <w:rPr>
                <w:rFonts w:ascii="標楷體" w:eastAsia="標楷體" w:hAnsi="標楷體"/>
              </w:rPr>
            </w:pPr>
          </w:p>
        </w:tc>
        <w:tc>
          <w:tcPr>
            <w:tcW w:w="451" w:type="dxa"/>
          </w:tcPr>
          <w:p w14:paraId="71FE9B02" w14:textId="77777777" w:rsidR="00EF226F" w:rsidRPr="009E7D2D" w:rsidRDefault="00EF226F" w:rsidP="00372AFD">
            <w:pPr>
              <w:rPr>
                <w:rFonts w:ascii="標楷體" w:eastAsia="標楷體" w:hAnsi="標楷體"/>
              </w:rPr>
            </w:pPr>
          </w:p>
        </w:tc>
        <w:tc>
          <w:tcPr>
            <w:tcW w:w="514" w:type="dxa"/>
          </w:tcPr>
          <w:p w14:paraId="4F8D90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4F49E9C"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775850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61778940" w14:textId="77777777" w:rsidTr="00372AFD">
        <w:trPr>
          <w:trHeight w:val="291"/>
          <w:jc w:val="center"/>
        </w:trPr>
        <w:tc>
          <w:tcPr>
            <w:tcW w:w="561" w:type="dxa"/>
          </w:tcPr>
          <w:p w14:paraId="727B7CDA" w14:textId="77777777" w:rsidR="00EF226F" w:rsidRPr="009E7D2D" w:rsidRDefault="00EF226F" w:rsidP="00372AFD">
            <w:pPr>
              <w:rPr>
                <w:rFonts w:ascii="標楷體" w:eastAsia="標楷體" w:hAnsi="標楷體" w:hint="eastAsia"/>
              </w:rPr>
            </w:pPr>
            <w:r>
              <w:rPr>
                <w:rFonts w:ascii="標楷體" w:eastAsia="標楷體" w:hAnsi="標楷體" w:hint="eastAsia"/>
              </w:rPr>
              <w:t>13</w:t>
            </w:r>
          </w:p>
        </w:tc>
        <w:tc>
          <w:tcPr>
            <w:tcW w:w="1141" w:type="dxa"/>
          </w:tcPr>
          <w:p w14:paraId="0671BBBF"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543C4E4D" w14:textId="77777777" w:rsidR="00EF226F" w:rsidRPr="009E7D2D" w:rsidRDefault="00EF226F" w:rsidP="00372AFD">
            <w:pPr>
              <w:rPr>
                <w:rFonts w:ascii="標楷體" w:eastAsia="標楷體" w:hAnsi="標楷體"/>
              </w:rPr>
            </w:pPr>
          </w:p>
        </w:tc>
        <w:tc>
          <w:tcPr>
            <w:tcW w:w="709" w:type="dxa"/>
          </w:tcPr>
          <w:p w14:paraId="2894B77E" w14:textId="77777777" w:rsidR="00EF226F" w:rsidRPr="009E7D2D" w:rsidRDefault="00EF226F" w:rsidP="00372AFD">
            <w:pPr>
              <w:rPr>
                <w:rFonts w:ascii="標楷體" w:eastAsia="標楷體" w:hAnsi="標楷體"/>
              </w:rPr>
            </w:pPr>
          </w:p>
        </w:tc>
        <w:tc>
          <w:tcPr>
            <w:tcW w:w="3265" w:type="dxa"/>
          </w:tcPr>
          <w:p w14:paraId="6C50163E" w14:textId="77777777" w:rsidR="00EF226F" w:rsidRPr="009E7D2D" w:rsidRDefault="00EF226F" w:rsidP="00372AFD">
            <w:pPr>
              <w:rPr>
                <w:rFonts w:ascii="標楷體" w:eastAsia="標楷體" w:hAnsi="標楷體"/>
              </w:rPr>
            </w:pPr>
          </w:p>
        </w:tc>
        <w:tc>
          <w:tcPr>
            <w:tcW w:w="451" w:type="dxa"/>
          </w:tcPr>
          <w:p w14:paraId="57722E93" w14:textId="77777777" w:rsidR="00EF226F" w:rsidRPr="009E7D2D" w:rsidRDefault="00EF226F" w:rsidP="00372AFD">
            <w:pPr>
              <w:rPr>
                <w:rFonts w:ascii="標楷體" w:eastAsia="標楷體" w:hAnsi="標楷體"/>
              </w:rPr>
            </w:pPr>
          </w:p>
        </w:tc>
        <w:tc>
          <w:tcPr>
            <w:tcW w:w="514" w:type="dxa"/>
          </w:tcPr>
          <w:p w14:paraId="5271A6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D0E5CC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B0B743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1E2B574D" w14:textId="77777777" w:rsidTr="00372AFD">
        <w:trPr>
          <w:trHeight w:val="291"/>
          <w:jc w:val="center"/>
        </w:trPr>
        <w:tc>
          <w:tcPr>
            <w:tcW w:w="561" w:type="dxa"/>
          </w:tcPr>
          <w:p w14:paraId="41D93976"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457E3C35"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6D89D04" w14:textId="77777777" w:rsidR="00EF226F" w:rsidRPr="009E7D2D" w:rsidRDefault="00EF226F" w:rsidP="00372AFD">
            <w:pPr>
              <w:rPr>
                <w:rFonts w:ascii="標楷體" w:eastAsia="標楷體" w:hAnsi="標楷體"/>
              </w:rPr>
            </w:pPr>
          </w:p>
        </w:tc>
        <w:tc>
          <w:tcPr>
            <w:tcW w:w="709" w:type="dxa"/>
          </w:tcPr>
          <w:p w14:paraId="0F0C5B2D" w14:textId="77777777" w:rsidR="00EF226F" w:rsidRPr="009E7D2D" w:rsidRDefault="00EF226F" w:rsidP="00372AFD">
            <w:pPr>
              <w:rPr>
                <w:rFonts w:ascii="標楷體" w:eastAsia="標楷體" w:hAnsi="標楷體"/>
              </w:rPr>
            </w:pPr>
          </w:p>
        </w:tc>
        <w:tc>
          <w:tcPr>
            <w:tcW w:w="3265" w:type="dxa"/>
          </w:tcPr>
          <w:p w14:paraId="68129414" w14:textId="77777777" w:rsidR="00EF226F" w:rsidRPr="009E7D2D" w:rsidRDefault="00EF226F" w:rsidP="00372AFD">
            <w:pPr>
              <w:rPr>
                <w:rFonts w:ascii="標楷體" w:eastAsia="標楷體" w:hAnsi="標楷體"/>
              </w:rPr>
            </w:pPr>
          </w:p>
        </w:tc>
        <w:tc>
          <w:tcPr>
            <w:tcW w:w="451" w:type="dxa"/>
          </w:tcPr>
          <w:p w14:paraId="2BC7AF17" w14:textId="77777777" w:rsidR="00EF226F" w:rsidRPr="009E7D2D" w:rsidRDefault="00EF226F" w:rsidP="00372AFD">
            <w:pPr>
              <w:rPr>
                <w:rFonts w:ascii="標楷體" w:eastAsia="標楷體" w:hAnsi="標楷體"/>
              </w:rPr>
            </w:pPr>
          </w:p>
        </w:tc>
        <w:tc>
          <w:tcPr>
            <w:tcW w:w="514" w:type="dxa"/>
          </w:tcPr>
          <w:p w14:paraId="2694C77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B41B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C9C95C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7D376351" w14:textId="77777777" w:rsidTr="00372AFD">
        <w:trPr>
          <w:trHeight w:val="291"/>
          <w:jc w:val="center"/>
        </w:trPr>
        <w:tc>
          <w:tcPr>
            <w:tcW w:w="561" w:type="dxa"/>
          </w:tcPr>
          <w:p w14:paraId="7FC0F49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87554D3"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843ED35" w14:textId="77777777" w:rsidR="00EF226F" w:rsidRPr="009E7D2D" w:rsidRDefault="00EF226F" w:rsidP="00372AFD">
            <w:pPr>
              <w:rPr>
                <w:rFonts w:ascii="標楷體" w:eastAsia="標楷體" w:hAnsi="標楷體"/>
              </w:rPr>
            </w:pPr>
          </w:p>
        </w:tc>
        <w:tc>
          <w:tcPr>
            <w:tcW w:w="709" w:type="dxa"/>
          </w:tcPr>
          <w:p w14:paraId="20EFD9D4" w14:textId="77777777" w:rsidR="00EF226F" w:rsidRPr="009E7D2D" w:rsidRDefault="00EF226F" w:rsidP="00372AFD">
            <w:pPr>
              <w:rPr>
                <w:rFonts w:ascii="標楷體" w:eastAsia="標楷體" w:hAnsi="標楷體"/>
              </w:rPr>
            </w:pPr>
          </w:p>
        </w:tc>
        <w:tc>
          <w:tcPr>
            <w:tcW w:w="3265" w:type="dxa"/>
          </w:tcPr>
          <w:p w14:paraId="2C84701C" w14:textId="77777777" w:rsidR="00EF226F" w:rsidRPr="009E7D2D" w:rsidRDefault="00EF226F" w:rsidP="00372AFD">
            <w:pPr>
              <w:rPr>
                <w:rFonts w:ascii="標楷體" w:eastAsia="標楷體" w:hAnsi="標楷體"/>
              </w:rPr>
            </w:pPr>
          </w:p>
        </w:tc>
        <w:tc>
          <w:tcPr>
            <w:tcW w:w="451" w:type="dxa"/>
          </w:tcPr>
          <w:p w14:paraId="6FCDB0B2" w14:textId="77777777" w:rsidR="00EF226F" w:rsidRPr="009E7D2D" w:rsidRDefault="00EF226F" w:rsidP="00372AFD">
            <w:pPr>
              <w:rPr>
                <w:rFonts w:ascii="標楷體" w:eastAsia="標楷體" w:hAnsi="標楷體"/>
              </w:rPr>
            </w:pPr>
          </w:p>
        </w:tc>
        <w:tc>
          <w:tcPr>
            <w:tcW w:w="514" w:type="dxa"/>
          </w:tcPr>
          <w:p w14:paraId="4100844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BDFECD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88CD0E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17F4C828" w14:textId="77777777" w:rsidTr="00372AFD">
        <w:trPr>
          <w:trHeight w:val="291"/>
          <w:jc w:val="center"/>
        </w:trPr>
        <w:tc>
          <w:tcPr>
            <w:tcW w:w="561" w:type="dxa"/>
          </w:tcPr>
          <w:p w14:paraId="50EA111D"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3E9F5496"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017CCA2D" w14:textId="77777777" w:rsidR="00EF226F" w:rsidRPr="009E7D2D" w:rsidRDefault="00EF226F" w:rsidP="00372AFD">
            <w:pPr>
              <w:rPr>
                <w:rFonts w:ascii="標楷體" w:eastAsia="標楷體" w:hAnsi="標楷體"/>
              </w:rPr>
            </w:pPr>
          </w:p>
        </w:tc>
        <w:tc>
          <w:tcPr>
            <w:tcW w:w="709" w:type="dxa"/>
          </w:tcPr>
          <w:p w14:paraId="2B64BEFF" w14:textId="77777777" w:rsidR="00EF226F" w:rsidRPr="009E7D2D" w:rsidRDefault="00EF226F" w:rsidP="00372AFD">
            <w:pPr>
              <w:rPr>
                <w:rFonts w:ascii="標楷體" w:eastAsia="標楷體" w:hAnsi="標楷體"/>
              </w:rPr>
            </w:pPr>
          </w:p>
        </w:tc>
        <w:tc>
          <w:tcPr>
            <w:tcW w:w="3265" w:type="dxa"/>
          </w:tcPr>
          <w:p w14:paraId="52FFFB47" w14:textId="77777777" w:rsidR="00EF226F" w:rsidRPr="009E7D2D" w:rsidRDefault="00EF226F" w:rsidP="00372AFD">
            <w:pPr>
              <w:rPr>
                <w:rFonts w:ascii="標楷體" w:eastAsia="標楷體" w:hAnsi="標楷體"/>
              </w:rPr>
            </w:pPr>
          </w:p>
        </w:tc>
        <w:tc>
          <w:tcPr>
            <w:tcW w:w="451" w:type="dxa"/>
          </w:tcPr>
          <w:p w14:paraId="4157B270" w14:textId="77777777" w:rsidR="00EF226F" w:rsidRPr="009E7D2D" w:rsidRDefault="00EF226F" w:rsidP="00372AFD">
            <w:pPr>
              <w:rPr>
                <w:rFonts w:ascii="標楷體" w:eastAsia="標楷體" w:hAnsi="標楷體"/>
              </w:rPr>
            </w:pPr>
          </w:p>
        </w:tc>
        <w:tc>
          <w:tcPr>
            <w:tcW w:w="514" w:type="dxa"/>
          </w:tcPr>
          <w:p w14:paraId="5C655A89"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4F308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405A76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1C73C225" w14:textId="77777777" w:rsidTr="00372AFD">
        <w:trPr>
          <w:trHeight w:val="291"/>
          <w:jc w:val="center"/>
        </w:trPr>
        <w:tc>
          <w:tcPr>
            <w:tcW w:w="561" w:type="dxa"/>
          </w:tcPr>
          <w:p w14:paraId="24AF6BFE"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78CEB15B"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2C76F834"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6B1CBE60" w14:textId="77777777" w:rsidR="00EF226F" w:rsidRPr="009E7D2D" w:rsidRDefault="00EF226F" w:rsidP="00372AFD">
            <w:pPr>
              <w:rPr>
                <w:rFonts w:ascii="標楷體" w:eastAsia="標楷體" w:hAnsi="標楷體"/>
              </w:rPr>
            </w:pPr>
          </w:p>
        </w:tc>
        <w:tc>
          <w:tcPr>
            <w:tcW w:w="3265" w:type="dxa"/>
          </w:tcPr>
          <w:p w14:paraId="48C060C3" w14:textId="77777777" w:rsidR="00EF226F" w:rsidRPr="009E7D2D" w:rsidRDefault="00EF226F" w:rsidP="00372AFD">
            <w:pPr>
              <w:rPr>
                <w:rFonts w:ascii="標楷體" w:eastAsia="標楷體" w:hAnsi="標楷體"/>
              </w:rPr>
            </w:pPr>
          </w:p>
        </w:tc>
        <w:tc>
          <w:tcPr>
            <w:tcW w:w="451" w:type="dxa"/>
          </w:tcPr>
          <w:p w14:paraId="174CE44C" w14:textId="77777777" w:rsidR="00EF226F" w:rsidRPr="009E7D2D" w:rsidRDefault="00EF226F" w:rsidP="00372AFD">
            <w:pPr>
              <w:rPr>
                <w:rFonts w:ascii="標楷體" w:eastAsia="標楷體" w:hAnsi="標楷體"/>
              </w:rPr>
            </w:pPr>
          </w:p>
        </w:tc>
        <w:tc>
          <w:tcPr>
            <w:tcW w:w="514" w:type="dxa"/>
          </w:tcPr>
          <w:p w14:paraId="7BDEE7B6" w14:textId="77777777" w:rsidR="00EF226F" w:rsidRPr="009E7D2D" w:rsidRDefault="00EF226F" w:rsidP="00372AFD">
            <w:pPr>
              <w:rPr>
                <w:rFonts w:ascii="標楷體" w:eastAsia="標楷體" w:hAnsi="標楷體"/>
              </w:rPr>
            </w:pPr>
          </w:p>
        </w:tc>
        <w:tc>
          <w:tcPr>
            <w:tcW w:w="2997" w:type="dxa"/>
          </w:tcPr>
          <w:p w14:paraId="316C227C"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536AEA06" w14:textId="77777777" w:rsidTr="00372AFD">
        <w:trPr>
          <w:trHeight w:val="291"/>
          <w:jc w:val="center"/>
        </w:trPr>
        <w:tc>
          <w:tcPr>
            <w:tcW w:w="2405" w:type="dxa"/>
            <w:gridSpan w:val="3"/>
          </w:tcPr>
          <w:p w14:paraId="1FEBC9C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33A8A3F2" w14:textId="77777777" w:rsidR="00EF226F" w:rsidRPr="009E7D2D" w:rsidRDefault="00EF226F" w:rsidP="00372AFD">
            <w:pPr>
              <w:rPr>
                <w:rFonts w:ascii="標楷體" w:eastAsia="標楷體" w:hAnsi="標楷體"/>
              </w:rPr>
            </w:pPr>
          </w:p>
        </w:tc>
        <w:tc>
          <w:tcPr>
            <w:tcW w:w="3265" w:type="dxa"/>
          </w:tcPr>
          <w:p w14:paraId="67A64DC8" w14:textId="77777777" w:rsidR="00EF226F" w:rsidRPr="009E7D2D" w:rsidRDefault="00EF226F" w:rsidP="00372AFD">
            <w:pPr>
              <w:rPr>
                <w:rFonts w:ascii="標楷體" w:eastAsia="標楷體" w:hAnsi="標楷體"/>
              </w:rPr>
            </w:pPr>
          </w:p>
        </w:tc>
        <w:tc>
          <w:tcPr>
            <w:tcW w:w="451" w:type="dxa"/>
          </w:tcPr>
          <w:p w14:paraId="7202EDCF" w14:textId="77777777" w:rsidR="00EF226F" w:rsidRPr="009E7D2D" w:rsidRDefault="00EF226F" w:rsidP="00372AFD">
            <w:pPr>
              <w:rPr>
                <w:rFonts w:ascii="標楷體" w:eastAsia="標楷體" w:hAnsi="標楷體"/>
              </w:rPr>
            </w:pPr>
          </w:p>
        </w:tc>
        <w:tc>
          <w:tcPr>
            <w:tcW w:w="514" w:type="dxa"/>
          </w:tcPr>
          <w:p w14:paraId="756A1D93" w14:textId="77777777" w:rsidR="00EF226F" w:rsidRPr="009E7D2D" w:rsidRDefault="00EF226F" w:rsidP="00372AFD">
            <w:pPr>
              <w:rPr>
                <w:rFonts w:ascii="標楷體" w:eastAsia="標楷體" w:hAnsi="標楷體"/>
              </w:rPr>
            </w:pPr>
          </w:p>
        </w:tc>
        <w:tc>
          <w:tcPr>
            <w:tcW w:w="2997" w:type="dxa"/>
          </w:tcPr>
          <w:p w14:paraId="02FD8884" w14:textId="77777777" w:rsidR="00EF226F" w:rsidRPr="009E7D2D" w:rsidRDefault="00EF226F" w:rsidP="00372AFD">
            <w:pPr>
              <w:rPr>
                <w:rFonts w:ascii="標楷體" w:eastAsia="標楷體" w:hAnsi="標楷體"/>
              </w:rPr>
            </w:pPr>
          </w:p>
        </w:tc>
      </w:tr>
      <w:tr w:rsidR="00EF226F" w:rsidRPr="0036108B" w14:paraId="641B39DC" w14:textId="77777777" w:rsidTr="00372AFD">
        <w:trPr>
          <w:trHeight w:val="291"/>
          <w:jc w:val="center"/>
        </w:trPr>
        <w:tc>
          <w:tcPr>
            <w:tcW w:w="561" w:type="dxa"/>
          </w:tcPr>
          <w:p w14:paraId="47A0B941"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7BEFD19E"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3A49A6E4" w14:textId="77777777" w:rsidR="00EF226F" w:rsidRPr="009E7D2D" w:rsidRDefault="00EF226F" w:rsidP="00372AFD">
            <w:pPr>
              <w:rPr>
                <w:rFonts w:ascii="標楷體" w:eastAsia="標楷體" w:hAnsi="標楷體"/>
              </w:rPr>
            </w:pPr>
          </w:p>
        </w:tc>
        <w:tc>
          <w:tcPr>
            <w:tcW w:w="709" w:type="dxa"/>
          </w:tcPr>
          <w:p w14:paraId="3694427C" w14:textId="77777777" w:rsidR="00EF226F" w:rsidRPr="009E7D2D" w:rsidRDefault="00EF226F" w:rsidP="00372AFD">
            <w:pPr>
              <w:rPr>
                <w:rFonts w:ascii="標楷體" w:eastAsia="標楷體" w:hAnsi="標楷體"/>
              </w:rPr>
            </w:pPr>
          </w:p>
        </w:tc>
        <w:tc>
          <w:tcPr>
            <w:tcW w:w="3265" w:type="dxa"/>
          </w:tcPr>
          <w:p w14:paraId="70C757BA" w14:textId="77777777" w:rsidR="00EF226F" w:rsidRPr="009E7D2D" w:rsidRDefault="00EF226F" w:rsidP="00372AFD">
            <w:pPr>
              <w:rPr>
                <w:rFonts w:ascii="標楷體" w:eastAsia="標楷體" w:hAnsi="標楷體"/>
              </w:rPr>
            </w:pPr>
          </w:p>
        </w:tc>
        <w:tc>
          <w:tcPr>
            <w:tcW w:w="451" w:type="dxa"/>
          </w:tcPr>
          <w:p w14:paraId="2A7D5BC1" w14:textId="77777777" w:rsidR="00EF226F" w:rsidRPr="009E7D2D" w:rsidRDefault="00EF226F" w:rsidP="00372AFD">
            <w:pPr>
              <w:rPr>
                <w:rFonts w:ascii="標楷體" w:eastAsia="標楷體" w:hAnsi="標楷體"/>
              </w:rPr>
            </w:pPr>
          </w:p>
        </w:tc>
        <w:tc>
          <w:tcPr>
            <w:tcW w:w="514" w:type="dxa"/>
          </w:tcPr>
          <w:p w14:paraId="2635C53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7DBC17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49A076A"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293C7087" w14:textId="77777777" w:rsidTr="00372AFD">
        <w:trPr>
          <w:trHeight w:val="291"/>
          <w:jc w:val="center"/>
        </w:trPr>
        <w:tc>
          <w:tcPr>
            <w:tcW w:w="561" w:type="dxa"/>
          </w:tcPr>
          <w:p w14:paraId="03878A49"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01D0D270"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4325C3D7" w14:textId="77777777" w:rsidR="00EF226F" w:rsidRPr="009E7D2D" w:rsidRDefault="00EF226F" w:rsidP="00372AFD">
            <w:pPr>
              <w:rPr>
                <w:rFonts w:ascii="標楷體" w:eastAsia="標楷體" w:hAnsi="標楷體"/>
              </w:rPr>
            </w:pPr>
          </w:p>
        </w:tc>
        <w:tc>
          <w:tcPr>
            <w:tcW w:w="709" w:type="dxa"/>
          </w:tcPr>
          <w:p w14:paraId="1AD6EEF2" w14:textId="77777777" w:rsidR="00EF226F" w:rsidRPr="009E7D2D" w:rsidRDefault="00EF226F" w:rsidP="00372AFD">
            <w:pPr>
              <w:rPr>
                <w:rFonts w:ascii="標楷體" w:eastAsia="標楷體" w:hAnsi="標楷體"/>
              </w:rPr>
            </w:pPr>
          </w:p>
        </w:tc>
        <w:tc>
          <w:tcPr>
            <w:tcW w:w="3265" w:type="dxa"/>
          </w:tcPr>
          <w:p w14:paraId="42996A3E" w14:textId="77777777" w:rsidR="00EF226F" w:rsidRPr="009E7D2D" w:rsidRDefault="00EF226F" w:rsidP="00372AFD">
            <w:pPr>
              <w:rPr>
                <w:rFonts w:ascii="標楷體" w:eastAsia="標楷體" w:hAnsi="標楷體"/>
              </w:rPr>
            </w:pPr>
          </w:p>
        </w:tc>
        <w:tc>
          <w:tcPr>
            <w:tcW w:w="451" w:type="dxa"/>
          </w:tcPr>
          <w:p w14:paraId="128DAC6F" w14:textId="77777777" w:rsidR="00EF226F" w:rsidRPr="009E7D2D" w:rsidRDefault="00EF226F" w:rsidP="00372AFD">
            <w:pPr>
              <w:rPr>
                <w:rFonts w:ascii="標楷體" w:eastAsia="標楷體" w:hAnsi="標楷體"/>
              </w:rPr>
            </w:pPr>
          </w:p>
        </w:tc>
        <w:tc>
          <w:tcPr>
            <w:tcW w:w="514" w:type="dxa"/>
          </w:tcPr>
          <w:p w14:paraId="601CE4F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89560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2B683D7"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0EECB084"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F226F" w:rsidRPr="0036108B" w14:paraId="2C05162C" w14:textId="77777777" w:rsidTr="00372AFD">
        <w:trPr>
          <w:trHeight w:val="291"/>
          <w:jc w:val="center"/>
        </w:trPr>
        <w:tc>
          <w:tcPr>
            <w:tcW w:w="561" w:type="dxa"/>
          </w:tcPr>
          <w:p w14:paraId="0EB5A3D8" w14:textId="77777777" w:rsidR="00EF226F" w:rsidRPr="009E7D2D" w:rsidRDefault="00EF226F" w:rsidP="00372AFD">
            <w:pPr>
              <w:rPr>
                <w:rFonts w:ascii="標楷體" w:eastAsia="標楷體" w:hAnsi="標楷體"/>
              </w:rPr>
            </w:pPr>
            <w:r w:rsidRPr="00B956BD">
              <w:rPr>
                <w:rFonts w:ascii="標楷體" w:eastAsia="標楷體" w:hAnsi="標楷體"/>
              </w:rPr>
              <w:t>20</w:t>
            </w:r>
          </w:p>
        </w:tc>
        <w:tc>
          <w:tcPr>
            <w:tcW w:w="1141" w:type="dxa"/>
          </w:tcPr>
          <w:p w14:paraId="695B3CCE"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6C389289" w14:textId="77777777" w:rsidR="00EF226F" w:rsidRPr="009E7D2D" w:rsidRDefault="00EF226F" w:rsidP="00372AFD">
            <w:pPr>
              <w:rPr>
                <w:rFonts w:ascii="標楷體" w:eastAsia="標楷體" w:hAnsi="標楷體"/>
              </w:rPr>
            </w:pPr>
          </w:p>
        </w:tc>
        <w:tc>
          <w:tcPr>
            <w:tcW w:w="709" w:type="dxa"/>
          </w:tcPr>
          <w:p w14:paraId="515A7A98" w14:textId="77777777" w:rsidR="00EF226F" w:rsidRPr="009E7D2D" w:rsidRDefault="00EF226F" w:rsidP="00372AFD">
            <w:pPr>
              <w:rPr>
                <w:rFonts w:ascii="標楷體" w:eastAsia="標楷體" w:hAnsi="標楷體"/>
              </w:rPr>
            </w:pPr>
          </w:p>
        </w:tc>
        <w:tc>
          <w:tcPr>
            <w:tcW w:w="3265" w:type="dxa"/>
          </w:tcPr>
          <w:p w14:paraId="171DF78E" w14:textId="77777777" w:rsidR="00EF226F" w:rsidRPr="009E7D2D" w:rsidRDefault="00EF226F" w:rsidP="00372AFD">
            <w:pPr>
              <w:rPr>
                <w:rFonts w:ascii="標楷體" w:eastAsia="標楷體" w:hAnsi="標楷體"/>
              </w:rPr>
            </w:pPr>
          </w:p>
        </w:tc>
        <w:tc>
          <w:tcPr>
            <w:tcW w:w="451" w:type="dxa"/>
          </w:tcPr>
          <w:p w14:paraId="73AED05C" w14:textId="77777777" w:rsidR="00EF226F" w:rsidRPr="009E7D2D" w:rsidRDefault="00EF226F" w:rsidP="00372AFD">
            <w:pPr>
              <w:rPr>
                <w:rFonts w:ascii="標楷體" w:eastAsia="標楷體" w:hAnsi="標楷體"/>
              </w:rPr>
            </w:pPr>
          </w:p>
        </w:tc>
        <w:tc>
          <w:tcPr>
            <w:tcW w:w="514" w:type="dxa"/>
          </w:tcPr>
          <w:p w14:paraId="147C481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EE67F21"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BA820F4"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60D561B8" w14:textId="77777777" w:rsidTr="00372AFD">
        <w:trPr>
          <w:trHeight w:val="291"/>
          <w:jc w:val="center"/>
        </w:trPr>
        <w:tc>
          <w:tcPr>
            <w:tcW w:w="561" w:type="dxa"/>
          </w:tcPr>
          <w:p w14:paraId="5A304E41"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A36FD44"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A9ED185" w14:textId="77777777" w:rsidR="00EF226F" w:rsidRPr="009E7D2D" w:rsidRDefault="00EF226F" w:rsidP="00372AFD">
            <w:pPr>
              <w:rPr>
                <w:rFonts w:ascii="標楷體" w:eastAsia="標楷體" w:hAnsi="標楷體"/>
              </w:rPr>
            </w:pPr>
          </w:p>
        </w:tc>
        <w:tc>
          <w:tcPr>
            <w:tcW w:w="709" w:type="dxa"/>
          </w:tcPr>
          <w:p w14:paraId="39D8E7E2" w14:textId="77777777" w:rsidR="00EF226F" w:rsidRPr="009E7D2D" w:rsidRDefault="00EF226F" w:rsidP="00372AFD">
            <w:pPr>
              <w:rPr>
                <w:rFonts w:ascii="標楷體" w:eastAsia="標楷體" w:hAnsi="標楷體"/>
              </w:rPr>
            </w:pPr>
          </w:p>
        </w:tc>
        <w:tc>
          <w:tcPr>
            <w:tcW w:w="3265" w:type="dxa"/>
          </w:tcPr>
          <w:p w14:paraId="514499A6" w14:textId="77777777" w:rsidR="00EF226F" w:rsidRPr="009E7D2D" w:rsidRDefault="00EF226F" w:rsidP="00372AFD">
            <w:pPr>
              <w:rPr>
                <w:rFonts w:ascii="標楷體" w:eastAsia="標楷體" w:hAnsi="標楷體"/>
              </w:rPr>
            </w:pPr>
          </w:p>
        </w:tc>
        <w:tc>
          <w:tcPr>
            <w:tcW w:w="451" w:type="dxa"/>
          </w:tcPr>
          <w:p w14:paraId="4FC75942" w14:textId="77777777" w:rsidR="00EF226F" w:rsidRPr="009E7D2D" w:rsidRDefault="00EF226F" w:rsidP="00372AFD">
            <w:pPr>
              <w:rPr>
                <w:rFonts w:ascii="標楷體" w:eastAsia="標楷體" w:hAnsi="標楷體"/>
              </w:rPr>
            </w:pPr>
          </w:p>
        </w:tc>
        <w:tc>
          <w:tcPr>
            <w:tcW w:w="514" w:type="dxa"/>
          </w:tcPr>
          <w:p w14:paraId="2DB81EA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B7CD92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FA3FAB2"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41375464" w14:textId="77777777" w:rsidTr="00372AFD">
        <w:trPr>
          <w:trHeight w:val="291"/>
          <w:jc w:val="center"/>
        </w:trPr>
        <w:tc>
          <w:tcPr>
            <w:tcW w:w="561" w:type="dxa"/>
          </w:tcPr>
          <w:p w14:paraId="7512AEA0" w14:textId="77777777" w:rsidR="00EF226F" w:rsidRPr="009E7D2D" w:rsidRDefault="00EF226F" w:rsidP="00372AFD">
            <w:pPr>
              <w:rPr>
                <w:rFonts w:ascii="標楷體" w:eastAsia="標楷體" w:hAnsi="標楷體"/>
              </w:rPr>
            </w:pPr>
            <w:r>
              <w:rPr>
                <w:rFonts w:ascii="標楷體" w:eastAsia="標楷體" w:hAnsi="標楷體"/>
              </w:rPr>
              <w:t>22</w:t>
            </w:r>
          </w:p>
        </w:tc>
        <w:tc>
          <w:tcPr>
            <w:tcW w:w="1141" w:type="dxa"/>
          </w:tcPr>
          <w:p w14:paraId="68C227B5"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7B7A470E" w14:textId="77777777" w:rsidR="00EF226F" w:rsidRPr="009E7D2D" w:rsidRDefault="00EF226F" w:rsidP="00372AFD">
            <w:pPr>
              <w:rPr>
                <w:rFonts w:ascii="標楷體" w:eastAsia="標楷體" w:hAnsi="標楷體"/>
              </w:rPr>
            </w:pPr>
          </w:p>
        </w:tc>
        <w:tc>
          <w:tcPr>
            <w:tcW w:w="709" w:type="dxa"/>
          </w:tcPr>
          <w:p w14:paraId="1D04F167" w14:textId="77777777" w:rsidR="00EF226F" w:rsidRPr="009E7D2D" w:rsidRDefault="00EF226F" w:rsidP="00372AFD">
            <w:pPr>
              <w:rPr>
                <w:rFonts w:ascii="標楷體" w:eastAsia="標楷體" w:hAnsi="標楷體"/>
              </w:rPr>
            </w:pPr>
          </w:p>
        </w:tc>
        <w:tc>
          <w:tcPr>
            <w:tcW w:w="3265" w:type="dxa"/>
          </w:tcPr>
          <w:p w14:paraId="61ADC612" w14:textId="77777777" w:rsidR="00EF226F" w:rsidRPr="009E7D2D" w:rsidRDefault="00EF226F" w:rsidP="00372AFD">
            <w:pPr>
              <w:rPr>
                <w:rFonts w:ascii="標楷體" w:eastAsia="標楷體" w:hAnsi="標楷體"/>
              </w:rPr>
            </w:pPr>
          </w:p>
        </w:tc>
        <w:tc>
          <w:tcPr>
            <w:tcW w:w="451" w:type="dxa"/>
          </w:tcPr>
          <w:p w14:paraId="62948F95" w14:textId="77777777" w:rsidR="00EF226F" w:rsidRPr="009E7D2D" w:rsidRDefault="00EF226F" w:rsidP="00372AFD">
            <w:pPr>
              <w:rPr>
                <w:rFonts w:ascii="標楷體" w:eastAsia="標楷體" w:hAnsi="標楷體"/>
              </w:rPr>
            </w:pPr>
          </w:p>
        </w:tc>
        <w:tc>
          <w:tcPr>
            <w:tcW w:w="514" w:type="dxa"/>
          </w:tcPr>
          <w:p w14:paraId="7855284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4F17"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1FF10E0"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7888818F" w14:textId="77777777" w:rsidTr="00372AFD">
        <w:trPr>
          <w:trHeight w:val="291"/>
          <w:jc w:val="center"/>
        </w:trPr>
        <w:tc>
          <w:tcPr>
            <w:tcW w:w="561" w:type="dxa"/>
          </w:tcPr>
          <w:p w14:paraId="02AD5334" w14:textId="77777777" w:rsidR="00EF226F" w:rsidRPr="009E7D2D" w:rsidRDefault="00EF226F" w:rsidP="00372AFD">
            <w:pPr>
              <w:rPr>
                <w:rFonts w:ascii="標楷體" w:eastAsia="標楷體" w:hAnsi="標楷體"/>
              </w:rPr>
            </w:pPr>
            <w:r>
              <w:rPr>
                <w:rFonts w:ascii="標楷體" w:eastAsia="標楷體" w:hAnsi="標楷體"/>
              </w:rPr>
              <w:t>23</w:t>
            </w:r>
          </w:p>
        </w:tc>
        <w:tc>
          <w:tcPr>
            <w:tcW w:w="1141" w:type="dxa"/>
          </w:tcPr>
          <w:p w14:paraId="4E5DA152"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9029FCE"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74B98A95" w14:textId="77777777" w:rsidR="00EF226F" w:rsidRPr="009E7D2D" w:rsidRDefault="00EF226F" w:rsidP="00372AFD">
            <w:pPr>
              <w:rPr>
                <w:rFonts w:ascii="標楷體" w:eastAsia="標楷體" w:hAnsi="標楷體"/>
              </w:rPr>
            </w:pPr>
          </w:p>
        </w:tc>
        <w:tc>
          <w:tcPr>
            <w:tcW w:w="3265" w:type="dxa"/>
          </w:tcPr>
          <w:p w14:paraId="0D0673F0" w14:textId="77777777" w:rsidR="00EF226F" w:rsidRPr="009E7D2D" w:rsidRDefault="00EF226F" w:rsidP="00372AFD">
            <w:pPr>
              <w:rPr>
                <w:rFonts w:ascii="標楷體" w:eastAsia="標楷體" w:hAnsi="標楷體"/>
              </w:rPr>
            </w:pPr>
          </w:p>
        </w:tc>
        <w:tc>
          <w:tcPr>
            <w:tcW w:w="451" w:type="dxa"/>
          </w:tcPr>
          <w:p w14:paraId="4B9A70C4" w14:textId="77777777" w:rsidR="00EF226F" w:rsidRPr="009E7D2D" w:rsidRDefault="00EF226F" w:rsidP="00372AFD">
            <w:pPr>
              <w:rPr>
                <w:rFonts w:ascii="標楷體" w:eastAsia="標楷體" w:hAnsi="標楷體"/>
              </w:rPr>
            </w:pPr>
          </w:p>
        </w:tc>
        <w:tc>
          <w:tcPr>
            <w:tcW w:w="514" w:type="dxa"/>
          </w:tcPr>
          <w:p w14:paraId="7EE4D9FA" w14:textId="77777777" w:rsidR="00EF226F" w:rsidRPr="009E7D2D" w:rsidRDefault="00EF226F" w:rsidP="00372AFD">
            <w:pPr>
              <w:rPr>
                <w:rFonts w:ascii="標楷體" w:eastAsia="標楷體" w:hAnsi="標楷體"/>
              </w:rPr>
            </w:pPr>
          </w:p>
        </w:tc>
        <w:tc>
          <w:tcPr>
            <w:tcW w:w="2997" w:type="dxa"/>
          </w:tcPr>
          <w:p w14:paraId="2C8B56AA"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27DF47EE" w14:textId="77777777" w:rsidR="00EF226F" w:rsidRDefault="00EF226F" w:rsidP="00EF226F">
      <w:pPr>
        <w:widowControl/>
      </w:pPr>
      <w:r>
        <w:br w:type="page"/>
      </w:r>
    </w:p>
    <w:p w14:paraId="3BD74E67"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查詢</w:t>
      </w:r>
    </w:p>
    <w:p w14:paraId="4DE79032"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4793B2A5" w14:textId="718933D1"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A99FCF" wp14:editId="11512871">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24649647" wp14:editId="1A62FD59">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8392DAD" w14:textId="77777777" w:rsidR="00EF226F" w:rsidRDefault="00EF226F" w:rsidP="00EF226F">
      <w:pPr>
        <w:pStyle w:val="42"/>
        <w:spacing w:after="48"/>
        <w:ind w:leftChars="0" w:left="0"/>
        <w:rPr>
          <w:rFonts w:ascii="標楷體" w:hAnsi="標楷體"/>
        </w:rPr>
      </w:pPr>
    </w:p>
    <w:p w14:paraId="1499EF23" w14:textId="77777777" w:rsidR="00EF226F" w:rsidRDefault="00EF226F" w:rsidP="00EF226F">
      <w:pPr>
        <w:pStyle w:val="a"/>
      </w:pPr>
      <w:r>
        <w:t>輸入畫面</w:t>
      </w:r>
      <w:r>
        <w:rPr>
          <w:rFonts w:hint="eastAsia"/>
        </w:rPr>
        <w:t>按鈕</w:t>
      </w:r>
      <w:r>
        <w:t>說明</w:t>
      </w:r>
      <w:r>
        <w:rPr>
          <w:rFonts w:hint="eastAsia"/>
        </w:rPr>
        <w:t>-查詢</w:t>
      </w:r>
    </w:p>
    <w:p w14:paraId="7077C869"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45D9977" w14:textId="77777777" w:rsidTr="00372AFD">
        <w:tc>
          <w:tcPr>
            <w:tcW w:w="847" w:type="dxa"/>
            <w:shd w:val="clear" w:color="auto" w:fill="D9D9D9"/>
          </w:tcPr>
          <w:p w14:paraId="3E5054E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2AD656B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BC9B62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F5236F" w14:paraId="4AC3C9E7" w14:textId="77777777" w:rsidTr="00372AFD">
        <w:tc>
          <w:tcPr>
            <w:tcW w:w="847" w:type="dxa"/>
            <w:shd w:val="clear" w:color="auto" w:fill="auto"/>
          </w:tcPr>
          <w:p w14:paraId="15D50CA0"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95217E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4D6C31E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4259256" w14:textId="77777777" w:rsidR="00EF226F" w:rsidRPr="00FB4AA1" w:rsidRDefault="00EF226F" w:rsidP="00EF226F"/>
    <w:p w14:paraId="406BCAE7" w14:textId="77777777" w:rsidR="00EF226F" w:rsidRDefault="00EF226F" w:rsidP="00EF226F">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C6E7BF9" w14:textId="77777777" w:rsidTr="00372AFD">
        <w:trPr>
          <w:trHeight w:val="388"/>
          <w:tblHeader/>
          <w:jc w:val="center"/>
        </w:trPr>
        <w:tc>
          <w:tcPr>
            <w:tcW w:w="561" w:type="dxa"/>
            <w:vMerge w:val="restart"/>
            <w:shd w:val="clear" w:color="auto" w:fill="D9D9D9"/>
          </w:tcPr>
          <w:p w14:paraId="0253DBB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62075C9"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653815C"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C9648A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37CB3CF" w14:textId="77777777" w:rsidTr="00372AFD">
        <w:trPr>
          <w:trHeight w:val="244"/>
          <w:tblHeader/>
          <w:jc w:val="center"/>
        </w:trPr>
        <w:tc>
          <w:tcPr>
            <w:tcW w:w="561" w:type="dxa"/>
            <w:vMerge/>
            <w:shd w:val="clear" w:color="auto" w:fill="D9D9D9"/>
          </w:tcPr>
          <w:p w14:paraId="7596CD9B" w14:textId="77777777" w:rsidR="00EF226F" w:rsidRPr="00291505" w:rsidRDefault="00EF226F" w:rsidP="00372AFD">
            <w:pPr>
              <w:rPr>
                <w:rFonts w:ascii="標楷體" w:eastAsia="標楷體" w:hAnsi="標楷體"/>
              </w:rPr>
            </w:pPr>
          </w:p>
        </w:tc>
        <w:tc>
          <w:tcPr>
            <w:tcW w:w="1141" w:type="dxa"/>
            <w:vMerge/>
            <w:shd w:val="clear" w:color="auto" w:fill="D9D9D9"/>
          </w:tcPr>
          <w:p w14:paraId="355A9E75" w14:textId="77777777" w:rsidR="00EF226F" w:rsidRPr="00291505" w:rsidRDefault="00EF226F" w:rsidP="00372AFD">
            <w:pPr>
              <w:rPr>
                <w:rFonts w:ascii="標楷體" w:eastAsia="標楷體" w:hAnsi="標楷體"/>
              </w:rPr>
            </w:pPr>
          </w:p>
        </w:tc>
        <w:tc>
          <w:tcPr>
            <w:tcW w:w="703" w:type="dxa"/>
            <w:shd w:val="clear" w:color="auto" w:fill="D9D9D9"/>
          </w:tcPr>
          <w:p w14:paraId="707DBEC0"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230BBA32"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3F2E01E"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78C8B1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C16B18"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8363ADB" w14:textId="77777777" w:rsidR="00EF226F" w:rsidRPr="00291505" w:rsidRDefault="00EF226F" w:rsidP="00372AFD">
            <w:pPr>
              <w:rPr>
                <w:rFonts w:ascii="標楷體" w:eastAsia="標楷體" w:hAnsi="標楷體"/>
              </w:rPr>
            </w:pPr>
          </w:p>
        </w:tc>
      </w:tr>
      <w:tr w:rsidR="00EF226F" w:rsidRPr="0036108B" w14:paraId="28BD8C85" w14:textId="77777777" w:rsidTr="00372AFD">
        <w:trPr>
          <w:trHeight w:val="291"/>
          <w:jc w:val="center"/>
        </w:trPr>
        <w:tc>
          <w:tcPr>
            <w:tcW w:w="561" w:type="dxa"/>
          </w:tcPr>
          <w:p w14:paraId="320AD44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647E9DF4"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87E84A3" w14:textId="77777777" w:rsidR="00EF226F" w:rsidRPr="009E7D2D" w:rsidRDefault="00EF226F" w:rsidP="00372AFD">
            <w:pPr>
              <w:rPr>
                <w:rFonts w:ascii="標楷體" w:eastAsia="標楷體" w:hAnsi="標楷體"/>
              </w:rPr>
            </w:pPr>
          </w:p>
        </w:tc>
        <w:tc>
          <w:tcPr>
            <w:tcW w:w="709" w:type="dxa"/>
          </w:tcPr>
          <w:p w14:paraId="58B349BD" w14:textId="77777777" w:rsidR="00EF226F" w:rsidRPr="009E7D2D" w:rsidRDefault="00EF226F" w:rsidP="00372AFD">
            <w:pPr>
              <w:rPr>
                <w:rFonts w:ascii="標楷體" w:eastAsia="標楷體" w:hAnsi="標楷體"/>
              </w:rPr>
            </w:pPr>
            <w:r>
              <w:rPr>
                <w:rFonts w:ascii="標楷體" w:eastAsia="標楷體" w:hAnsi="標楷體" w:hint="eastAsia"/>
              </w:rPr>
              <w:t>查詢</w:t>
            </w:r>
          </w:p>
        </w:tc>
        <w:tc>
          <w:tcPr>
            <w:tcW w:w="3265" w:type="dxa"/>
          </w:tcPr>
          <w:p w14:paraId="7120C068" w14:textId="77777777" w:rsidR="00EF226F" w:rsidRPr="009E7D2D" w:rsidRDefault="00EF226F" w:rsidP="00372AFD">
            <w:pPr>
              <w:rPr>
                <w:rFonts w:ascii="標楷體" w:eastAsia="標楷體" w:hAnsi="標楷體"/>
              </w:rPr>
            </w:pPr>
          </w:p>
        </w:tc>
        <w:tc>
          <w:tcPr>
            <w:tcW w:w="451" w:type="dxa"/>
          </w:tcPr>
          <w:p w14:paraId="10825370" w14:textId="77777777" w:rsidR="00EF226F" w:rsidRPr="009E7D2D" w:rsidRDefault="00EF226F" w:rsidP="00372AFD">
            <w:pPr>
              <w:rPr>
                <w:rFonts w:ascii="標楷體" w:eastAsia="標楷體" w:hAnsi="標楷體"/>
              </w:rPr>
            </w:pPr>
          </w:p>
        </w:tc>
        <w:tc>
          <w:tcPr>
            <w:tcW w:w="514" w:type="dxa"/>
          </w:tcPr>
          <w:p w14:paraId="72C7BA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51EB52"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764A6328" w14:textId="77777777" w:rsidTr="00372AFD">
        <w:trPr>
          <w:trHeight w:val="291"/>
          <w:jc w:val="center"/>
        </w:trPr>
        <w:tc>
          <w:tcPr>
            <w:tcW w:w="561" w:type="dxa"/>
          </w:tcPr>
          <w:p w14:paraId="0AC49B2B"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38173B9"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08415567" w14:textId="77777777" w:rsidR="00EF226F" w:rsidRPr="009E7D2D" w:rsidRDefault="00EF226F" w:rsidP="00372AFD">
            <w:pPr>
              <w:rPr>
                <w:rFonts w:ascii="標楷體" w:eastAsia="標楷體" w:hAnsi="標楷體"/>
              </w:rPr>
            </w:pPr>
          </w:p>
        </w:tc>
        <w:tc>
          <w:tcPr>
            <w:tcW w:w="709" w:type="dxa"/>
          </w:tcPr>
          <w:p w14:paraId="4D76180D" w14:textId="77777777" w:rsidR="00EF226F" w:rsidRPr="009E7D2D" w:rsidRDefault="00EF226F" w:rsidP="00372AFD">
            <w:pPr>
              <w:rPr>
                <w:rFonts w:ascii="標楷體" w:eastAsia="標楷體" w:hAnsi="標楷體"/>
              </w:rPr>
            </w:pPr>
          </w:p>
        </w:tc>
        <w:tc>
          <w:tcPr>
            <w:tcW w:w="3265" w:type="dxa"/>
          </w:tcPr>
          <w:p w14:paraId="46857713" w14:textId="77777777" w:rsidR="00EF226F" w:rsidRPr="009E7D2D" w:rsidRDefault="00EF226F" w:rsidP="00372AFD">
            <w:pPr>
              <w:rPr>
                <w:rFonts w:ascii="標楷體" w:eastAsia="標楷體" w:hAnsi="標楷體"/>
              </w:rPr>
            </w:pPr>
          </w:p>
        </w:tc>
        <w:tc>
          <w:tcPr>
            <w:tcW w:w="451" w:type="dxa"/>
          </w:tcPr>
          <w:p w14:paraId="0935F144" w14:textId="77777777" w:rsidR="00EF226F" w:rsidRPr="009E7D2D" w:rsidRDefault="00EF226F" w:rsidP="00372AFD">
            <w:pPr>
              <w:rPr>
                <w:rFonts w:ascii="標楷體" w:eastAsia="標楷體" w:hAnsi="標楷體"/>
              </w:rPr>
            </w:pPr>
          </w:p>
        </w:tc>
        <w:tc>
          <w:tcPr>
            <w:tcW w:w="514" w:type="dxa"/>
          </w:tcPr>
          <w:p w14:paraId="75757D9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60EDE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C9409D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1D673BE5" w14:textId="77777777" w:rsidTr="00372AFD">
        <w:trPr>
          <w:trHeight w:val="291"/>
          <w:jc w:val="center"/>
        </w:trPr>
        <w:tc>
          <w:tcPr>
            <w:tcW w:w="561" w:type="dxa"/>
          </w:tcPr>
          <w:p w14:paraId="1ECADE82"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67C6E722"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49DEF3F" w14:textId="77777777" w:rsidR="00EF226F" w:rsidRPr="009E7D2D" w:rsidRDefault="00EF226F" w:rsidP="00372AFD">
            <w:pPr>
              <w:rPr>
                <w:rFonts w:ascii="標楷體" w:eastAsia="標楷體" w:hAnsi="標楷體"/>
              </w:rPr>
            </w:pPr>
          </w:p>
        </w:tc>
        <w:tc>
          <w:tcPr>
            <w:tcW w:w="709" w:type="dxa"/>
          </w:tcPr>
          <w:p w14:paraId="49F0334E" w14:textId="77777777" w:rsidR="00EF226F" w:rsidRPr="009E7D2D" w:rsidRDefault="00EF226F" w:rsidP="00372AFD">
            <w:pPr>
              <w:rPr>
                <w:rFonts w:ascii="標楷體" w:eastAsia="標楷體" w:hAnsi="標楷體"/>
              </w:rPr>
            </w:pPr>
          </w:p>
        </w:tc>
        <w:tc>
          <w:tcPr>
            <w:tcW w:w="3265" w:type="dxa"/>
          </w:tcPr>
          <w:p w14:paraId="1EED1500" w14:textId="77777777" w:rsidR="00EF226F" w:rsidRPr="009E7D2D" w:rsidRDefault="00EF226F" w:rsidP="00372AFD">
            <w:pPr>
              <w:rPr>
                <w:rFonts w:ascii="標楷體" w:eastAsia="標楷體" w:hAnsi="標楷體"/>
              </w:rPr>
            </w:pPr>
          </w:p>
        </w:tc>
        <w:tc>
          <w:tcPr>
            <w:tcW w:w="451" w:type="dxa"/>
          </w:tcPr>
          <w:p w14:paraId="084B566D" w14:textId="77777777" w:rsidR="00EF226F" w:rsidRPr="009E7D2D" w:rsidRDefault="00EF226F" w:rsidP="00372AFD">
            <w:pPr>
              <w:rPr>
                <w:rFonts w:ascii="標楷體" w:eastAsia="標楷體" w:hAnsi="標楷體"/>
              </w:rPr>
            </w:pPr>
          </w:p>
        </w:tc>
        <w:tc>
          <w:tcPr>
            <w:tcW w:w="514" w:type="dxa"/>
          </w:tcPr>
          <w:p w14:paraId="4D3F5AA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84B3D3"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7F357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0D00E731" w14:textId="77777777" w:rsidTr="00372AFD">
        <w:trPr>
          <w:trHeight w:val="291"/>
          <w:jc w:val="center"/>
        </w:trPr>
        <w:tc>
          <w:tcPr>
            <w:tcW w:w="561" w:type="dxa"/>
          </w:tcPr>
          <w:p w14:paraId="1C718D85"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4B4EEC2D"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2DC7516A" w14:textId="77777777" w:rsidR="00EF226F" w:rsidRPr="009E7D2D" w:rsidRDefault="00EF226F" w:rsidP="00372AFD">
            <w:pPr>
              <w:rPr>
                <w:rFonts w:ascii="標楷體" w:eastAsia="標楷體" w:hAnsi="標楷體"/>
              </w:rPr>
            </w:pPr>
          </w:p>
        </w:tc>
        <w:tc>
          <w:tcPr>
            <w:tcW w:w="709" w:type="dxa"/>
          </w:tcPr>
          <w:p w14:paraId="528B2BE5" w14:textId="77777777" w:rsidR="00EF226F" w:rsidRPr="009E7D2D" w:rsidRDefault="00EF226F" w:rsidP="00372AFD">
            <w:pPr>
              <w:rPr>
                <w:rFonts w:ascii="標楷體" w:eastAsia="標楷體" w:hAnsi="標楷體"/>
              </w:rPr>
            </w:pPr>
          </w:p>
        </w:tc>
        <w:tc>
          <w:tcPr>
            <w:tcW w:w="3265" w:type="dxa"/>
          </w:tcPr>
          <w:p w14:paraId="401FC89B" w14:textId="77777777" w:rsidR="00EF226F" w:rsidRPr="009E7D2D" w:rsidRDefault="00EF226F" w:rsidP="00372AFD">
            <w:pPr>
              <w:rPr>
                <w:rFonts w:ascii="標楷體" w:eastAsia="標楷體" w:hAnsi="標楷體"/>
              </w:rPr>
            </w:pPr>
          </w:p>
        </w:tc>
        <w:tc>
          <w:tcPr>
            <w:tcW w:w="451" w:type="dxa"/>
          </w:tcPr>
          <w:p w14:paraId="1E5FC90A" w14:textId="77777777" w:rsidR="00EF226F" w:rsidRPr="009E7D2D" w:rsidRDefault="00EF226F" w:rsidP="00372AFD">
            <w:pPr>
              <w:rPr>
                <w:rFonts w:ascii="標楷體" w:eastAsia="標楷體" w:hAnsi="標楷體"/>
              </w:rPr>
            </w:pPr>
          </w:p>
        </w:tc>
        <w:tc>
          <w:tcPr>
            <w:tcW w:w="514" w:type="dxa"/>
          </w:tcPr>
          <w:p w14:paraId="5BB039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9079E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BA17B3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795A766F" w14:textId="77777777" w:rsidTr="00372AFD">
        <w:trPr>
          <w:trHeight w:val="291"/>
          <w:jc w:val="center"/>
        </w:trPr>
        <w:tc>
          <w:tcPr>
            <w:tcW w:w="561" w:type="dxa"/>
          </w:tcPr>
          <w:p w14:paraId="76B20017"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5BA6286"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A62855E" w14:textId="77777777" w:rsidR="00EF226F" w:rsidRPr="009E7D2D" w:rsidRDefault="00EF226F" w:rsidP="00372AFD">
            <w:pPr>
              <w:rPr>
                <w:rFonts w:ascii="標楷體" w:eastAsia="標楷體" w:hAnsi="標楷體"/>
              </w:rPr>
            </w:pPr>
          </w:p>
        </w:tc>
        <w:tc>
          <w:tcPr>
            <w:tcW w:w="709" w:type="dxa"/>
          </w:tcPr>
          <w:p w14:paraId="30A36D6C" w14:textId="77777777" w:rsidR="00EF226F" w:rsidRPr="009E7D2D" w:rsidRDefault="00EF226F" w:rsidP="00372AFD">
            <w:pPr>
              <w:rPr>
                <w:rFonts w:ascii="標楷體" w:eastAsia="標楷體" w:hAnsi="標楷體"/>
              </w:rPr>
            </w:pPr>
          </w:p>
        </w:tc>
        <w:tc>
          <w:tcPr>
            <w:tcW w:w="3265" w:type="dxa"/>
          </w:tcPr>
          <w:p w14:paraId="08A98EE5" w14:textId="77777777" w:rsidR="00EF226F" w:rsidRPr="009E7D2D" w:rsidRDefault="00EF226F" w:rsidP="00372AFD">
            <w:pPr>
              <w:rPr>
                <w:rFonts w:ascii="標楷體" w:eastAsia="標楷體" w:hAnsi="標楷體"/>
              </w:rPr>
            </w:pPr>
          </w:p>
        </w:tc>
        <w:tc>
          <w:tcPr>
            <w:tcW w:w="451" w:type="dxa"/>
          </w:tcPr>
          <w:p w14:paraId="6BDBA5AE" w14:textId="77777777" w:rsidR="00EF226F" w:rsidRPr="009E7D2D" w:rsidRDefault="00EF226F" w:rsidP="00372AFD">
            <w:pPr>
              <w:rPr>
                <w:rFonts w:ascii="標楷體" w:eastAsia="標楷體" w:hAnsi="標楷體"/>
              </w:rPr>
            </w:pPr>
          </w:p>
        </w:tc>
        <w:tc>
          <w:tcPr>
            <w:tcW w:w="514" w:type="dxa"/>
          </w:tcPr>
          <w:p w14:paraId="646FF0C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5750A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612C69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515723DC" w14:textId="77777777" w:rsidTr="00372AFD">
        <w:trPr>
          <w:trHeight w:val="291"/>
          <w:jc w:val="center"/>
        </w:trPr>
        <w:tc>
          <w:tcPr>
            <w:tcW w:w="561" w:type="dxa"/>
          </w:tcPr>
          <w:p w14:paraId="1E7E74C4"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7452412A"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29AF0C8" w14:textId="77777777" w:rsidR="00EF226F" w:rsidRDefault="00EF226F" w:rsidP="00372AFD">
            <w:pPr>
              <w:rPr>
                <w:rFonts w:ascii="標楷體" w:eastAsia="標楷體" w:hAnsi="標楷體"/>
              </w:rPr>
            </w:pPr>
          </w:p>
        </w:tc>
        <w:tc>
          <w:tcPr>
            <w:tcW w:w="709" w:type="dxa"/>
          </w:tcPr>
          <w:p w14:paraId="5D13DA55" w14:textId="77777777" w:rsidR="00EF226F" w:rsidRPr="009E7D2D" w:rsidRDefault="00EF226F" w:rsidP="00372AFD">
            <w:pPr>
              <w:rPr>
                <w:rFonts w:ascii="標楷體" w:eastAsia="標楷體" w:hAnsi="標楷體"/>
              </w:rPr>
            </w:pPr>
          </w:p>
        </w:tc>
        <w:tc>
          <w:tcPr>
            <w:tcW w:w="3265" w:type="dxa"/>
          </w:tcPr>
          <w:p w14:paraId="5DABD920" w14:textId="77777777" w:rsidR="00EF226F" w:rsidRPr="009E7D2D" w:rsidRDefault="00EF226F" w:rsidP="00372AFD">
            <w:pPr>
              <w:rPr>
                <w:rFonts w:ascii="標楷體" w:eastAsia="標楷體" w:hAnsi="標楷體"/>
              </w:rPr>
            </w:pPr>
          </w:p>
        </w:tc>
        <w:tc>
          <w:tcPr>
            <w:tcW w:w="451" w:type="dxa"/>
          </w:tcPr>
          <w:p w14:paraId="24B59032" w14:textId="77777777" w:rsidR="00EF226F" w:rsidRPr="009E7D2D" w:rsidRDefault="00EF226F" w:rsidP="00372AFD">
            <w:pPr>
              <w:rPr>
                <w:rFonts w:ascii="標楷體" w:eastAsia="標楷體" w:hAnsi="標楷體"/>
              </w:rPr>
            </w:pPr>
          </w:p>
        </w:tc>
        <w:tc>
          <w:tcPr>
            <w:tcW w:w="514" w:type="dxa"/>
          </w:tcPr>
          <w:p w14:paraId="6469936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148839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5ED72B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08991F0" w14:textId="77777777" w:rsidTr="00372AFD">
        <w:trPr>
          <w:trHeight w:val="291"/>
          <w:jc w:val="center"/>
        </w:trPr>
        <w:tc>
          <w:tcPr>
            <w:tcW w:w="561" w:type="dxa"/>
          </w:tcPr>
          <w:p w14:paraId="1707840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16615AA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FDFD5DE" w14:textId="77777777" w:rsidR="00EF226F" w:rsidRPr="009E7D2D" w:rsidRDefault="00EF226F" w:rsidP="00372AFD">
            <w:pPr>
              <w:rPr>
                <w:rFonts w:ascii="標楷體" w:eastAsia="標楷體" w:hAnsi="標楷體"/>
              </w:rPr>
            </w:pPr>
          </w:p>
        </w:tc>
        <w:tc>
          <w:tcPr>
            <w:tcW w:w="709" w:type="dxa"/>
          </w:tcPr>
          <w:p w14:paraId="391C82A3" w14:textId="77777777" w:rsidR="00EF226F" w:rsidRPr="009E7D2D" w:rsidRDefault="00EF226F" w:rsidP="00372AFD">
            <w:pPr>
              <w:rPr>
                <w:rFonts w:ascii="標楷體" w:eastAsia="標楷體" w:hAnsi="標楷體"/>
              </w:rPr>
            </w:pPr>
          </w:p>
        </w:tc>
        <w:tc>
          <w:tcPr>
            <w:tcW w:w="3265" w:type="dxa"/>
          </w:tcPr>
          <w:p w14:paraId="15CC6AA7" w14:textId="77777777" w:rsidR="00EF226F" w:rsidRPr="009E7D2D" w:rsidRDefault="00EF226F" w:rsidP="00372AFD">
            <w:pPr>
              <w:rPr>
                <w:rFonts w:ascii="標楷體" w:eastAsia="標楷體" w:hAnsi="標楷體"/>
              </w:rPr>
            </w:pPr>
          </w:p>
        </w:tc>
        <w:tc>
          <w:tcPr>
            <w:tcW w:w="451" w:type="dxa"/>
          </w:tcPr>
          <w:p w14:paraId="5E244E6D" w14:textId="77777777" w:rsidR="00EF226F" w:rsidRPr="009E7D2D" w:rsidRDefault="00EF226F" w:rsidP="00372AFD">
            <w:pPr>
              <w:rPr>
                <w:rFonts w:ascii="標楷體" w:eastAsia="標楷體" w:hAnsi="標楷體"/>
              </w:rPr>
            </w:pPr>
          </w:p>
        </w:tc>
        <w:tc>
          <w:tcPr>
            <w:tcW w:w="514" w:type="dxa"/>
          </w:tcPr>
          <w:p w14:paraId="31E1898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67043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1AC1C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339D8A84" w14:textId="77777777" w:rsidTr="00372AFD">
        <w:trPr>
          <w:trHeight w:val="291"/>
          <w:jc w:val="center"/>
        </w:trPr>
        <w:tc>
          <w:tcPr>
            <w:tcW w:w="561" w:type="dxa"/>
          </w:tcPr>
          <w:p w14:paraId="68B09481"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593DFD7E"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3A32A271" w14:textId="77777777" w:rsidR="00EF226F" w:rsidRPr="009E7D2D" w:rsidRDefault="00EF226F" w:rsidP="00372AFD">
            <w:pPr>
              <w:rPr>
                <w:rFonts w:ascii="標楷體" w:eastAsia="標楷體" w:hAnsi="標楷體"/>
              </w:rPr>
            </w:pPr>
          </w:p>
        </w:tc>
        <w:tc>
          <w:tcPr>
            <w:tcW w:w="709" w:type="dxa"/>
          </w:tcPr>
          <w:p w14:paraId="438E9075" w14:textId="77777777" w:rsidR="00EF226F" w:rsidRPr="009E7D2D" w:rsidRDefault="00EF226F" w:rsidP="00372AFD">
            <w:pPr>
              <w:rPr>
                <w:rFonts w:ascii="標楷體" w:eastAsia="標楷體" w:hAnsi="標楷體"/>
              </w:rPr>
            </w:pPr>
          </w:p>
        </w:tc>
        <w:tc>
          <w:tcPr>
            <w:tcW w:w="3265" w:type="dxa"/>
          </w:tcPr>
          <w:p w14:paraId="4F48B650" w14:textId="77777777" w:rsidR="00EF226F" w:rsidRPr="009E7D2D" w:rsidRDefault="00EF226F" w:rsidP="00372AFD">
            <w:pPr>
              <w:rPr>
                <w:rFonts w:ascii="標楷體" w:eastAsia="標楷體" w:hAnsi="標楷體"/>
              </w:rPr>
            </w:pPr>
          </w:p>
        </w:tc>
        <w:tc>
          <w:tcPr>
            <w:tcW w:w="451" w:type="dxa"/>
          </w:tcPr>
          <w:p w14:paraId="338704CA" w14:textId="77777777" w:rsidR="00EF226F" w:rsidRPr="009E7D2D" w:rsidRDefault="00EF226F" w:rsidP="00372AFD">
            <w:pPr>
              <w:rPr>
                <w:rFonts w:ascii="標楷體" w:eastAsia="標楷體" w:hAnsi="標楷體"/>
              </w:rPr>
            </w:pPr>
          </w:p>
        </w:tc>
        <w:tc>
          <w:tcPr>
            <w:tcW w:w="514" w:type="dxa"/>
          </w:tcPr>
          <w:p w14:paraId="5DCF782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B42121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0BBE71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1B7FB1EA" w14:textId="77777777" w:rsidTr="00372AFD">
        <w:trPr>
          <w:trHeight w:val="291"/>
          <w:jc w:val="center"/>
        </w:trPr>
        <w:tc>
          <w:tcPr>
            <w:tcW w:w="561" w:type="dxa"/>
          </w:tcPr>
          <w:p w14:paraId="3DD7BB0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182EC38D"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510C10D" w14:textId="77777777" w:rsidR="00EF226F" w:rsidRPr="009E7D2D" w:rsidRDefault="00EF226F" w:rsidP="00372AFD">
            <w:pPr>
              <w:rPr>
                <w:rFonts w:ascii="標楷體" w:eastAsia="標楷體" w:hAnsi="標楷體"/>
              </w:rPr>
            </w:pPr>
          </w:p>
        </w:tc>
        <w:tc>
          <w:tcPr>
            <w:tcW w:w="709" w:type="dxa"/>
          </w:tcPr>
          <w:p w14:paraId="7ECAFED6" w14:textId="77777777" w:rsidR="00EF226F" w:rsidRPr="009E7D2D" w:rsidRDefault="00EF226F" w:rsidP="00372AFD">
            <w:pPr>
              <w:rPr>
                <w:rFonts w:ascii="標楷體" w:eastAsia="標楷體" w:hAnsi="標楷體"/>
              </w:rPr>
            </w:pPr>
          </w:p>
        </w:tc>
        <w:tc>
          <w:tcPr>
            <w:tcW w:w="3265" w:type="dxa"/>
          </w:tcPr>
          <w:p w14:paraId="4C9F6641" w14:textId="77777777" w:rsidR="00EF226F" w:rsidRPr="009E7D2D" w:rsidRDefault="00EF226F" w:rsidP="00372AFD">
            <w:pPr>
              <w:rPr>
                <w:rFonts w:ascii="標楷體" w:eastAsia="標楷體" w:hAnsi="標楷體"/>
              </w:rPr>
            </w:pPr>
          </w:p>
        </w:tc>
        <w:tc>
          <w:tcPr>
            <w:tcW w:w="451" w:type="dxa"/>
          </w:tcPr>
          <w:p w14:paraId="1A22B80A" w14:textId="77777777" w:rsidR="00EF226F" w:rsidRPr="009E7D2D" w:rsidRDefault="00EF226F" w:rsidP="00372AFD">
            <w:pPr>
              <w:rPr>
                <w:rFonts w:ascii="標楷體" w:eastAsia="標楷體" w:hAnsi="標楷體"/>
              </w:rPr>
            </w:pPr>
          </w:p>
        </w:tc>
        <w:tc>
          <w:tcPr>
            <w:tcW w:w="514" w:type="dxa"/>
          </w:tcPr>
          <w:p w14:paraId="40FB04B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8F1AD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AA6C926"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2494EB1" w14:textId="77777777" w:rsidTr="00372AFD">
        <w:trPr>
          <w:trHeight w:val="291"/>
          <w:jc w:val="center"/>
        </w:trPr>
        <w:tc>
          <w:tcPr>
            <w:tcW w:w="561" w:type="dxa"/>
          </w:tcPr>
          <w:p w14:paraId="0CD92232"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010196E2"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0610DA" w14:textId="77777777" w:rsidR="00EF226F" w:rsidRPr="009E7D2D" w:rsidRDefault="00EF226F" w:rsidP="00372AFD">
            <w:pPr>
              <w:rPr>
                <w:rFonts w:ascii="標楷體" w:eastAsia="標楷體" w:hAnsi="標楷體"/>
              </w:rPr>
            </w:pPr>
          </w:p>
        </w:tc>
        <w:tc>
          <w:tcPr>
            <w:tcW w:w="709" w:type="dxa"/>
          </w:tcPr>
          <w:p w14:paraId="44C1503D" w14:textId="77777777" w:rsidR="00EF226F" w:rsidRPr="009E7D2D" w:rsidRDefault="00EF226F" w:rsidP="00372AFD">
            <w:pPr>
              <w:rPr>
                <w:rFonts w:ascii="標楷體" w:eastAsia="標楷體" w:hAnsi="標楷體"/>
              </w:rPr>
            </w:pPr>
          </w:p>
        </w:tc>
        <w:tc>
          <w:tcPr>
            <w:tcW w:w="3265" w:type="dxa"/>
          </w:tcPr>
          <w:p w14:paraId="47301FB8" w14:textId="77777777" w:rsidR="00EF226F" w:rsidRPr="009E7D2D" w:rsidRDefault="00EF226F" w:rsidP="00372AFD">
            <w:pPr>
              <w:rPr>
                <w:rFonts w:ascii="標楷體" w:eastAsia="標楷體" w:hAnsi="標楷體"/>
              </w:rPr>
            </w:pPr>
          </w:p>
        </w:tc>
        <w:tc>
          <w:tcPr>
            <w:tcW w:w="451" w:type="dxa"/>
          </w:tcPr>
          <w:p w14:paraId="1C3DB90D" w14:textId="77777777" w:rsidR="00EF226F" w:rsidRPr="009E7D2D" w:rsidRDefault="00EF226F" w:rsidP="00372AFD">
            <w:pPr>
              <w:rPr>
                <w:rFonts w:ascii="標楷體" w:eastAsia="標楷體" w:hAnsi="標楷體"/>
              </w:rPr>
            </w:pPr>
          </w:p>
        </w:tc>
        <w:tc>
          <w:tcPr>
            <w:tcW w:w="514" w:type="dxa"/>
          </w:tcPr>
          <w:p w14:paraId="06F0EE1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3EA649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2228B5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1EA206CA" w14:textId="77777777" w:rsidTr="00372AFD">
        <w:trPr>
          <w:trHeight w:val="291"/>
          <w:jc w:val="center"/>
        </w:trPr>
        <w:tc>
          <w:tcPr>
            <w:tcW w:w="561" w:type="dxa"/>
          </w:tcPr>
          <w:p w14:paraId="015CC95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FA433B7"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3960E706" w14:textId="77777777" w:rsidR="00EF226F" w:rsidRPr="009E7D2D" w:rsidRDefault="00EF226F" w:rsidP="00372AFD">
            <w:pPr>
              <w:rPr>
                <w:rFonts w:ascii="標楷體" w:eastAsia="標楷體" w:hAnsi="標楷體"/>
              </w:rPr>
            </w:pPr>
          </w:p>
        </w:tc>
        <w:tc>
          <w:tcPr>
            <w:tcW w:w="709" w:type="dxa"/>
          </w:tcPr>
          <w:p w14:paraId="558B9391" w14:textId="77777777" w:rsidR="00EF226F" w:rsidRPr="009E7D2D" w:rsidRDefault="00EF226F" w:rsidP="00372AFD">
            <w:pPr>
              <w:rPr>
                <w:rFonts w:ascii="標楷體" w:eastAsia="標楷體" w:hAnsi="標楷體"/>
              </w:rPr>
            </w:pPr>
          </w:p>
        </w:tc>
        <w:tc>
          <w:tcPr>
            <w:tcW w:w="3265" w:type="dxa"/>
          </w:tcPr>
          <w:p w14:paraId="66A8F8F7" w14:textId="77777777" w:rsidR="00EF226F" w:rsidRPr="009E7D2D" w:rsidRDefault="00EF226F" w:rsidP="00372AFD">
            <w:pPr>
              <w:rPr>
                <w:rFonts w:ascii="標楷體" w:eastAsia="標楷體" w:hAnsi="標楷體"/>
              </w:rPr>
            </w:pPr>
          </w:p>
        </w:tc>
        <w:tc>
          <w:tcPr>
            <w:tcW w:w="451" w:type="dxa"/>
          </w:tcPr>
          <w:p w14:paraId="7B640D05" w14:textId="77777777" w:rsidR="00EF226F" w:rsidRPr="009E7D2D" w:rsidRDefault="00EF226F" w:rsidP="00372AFD">
            <w:pPr>
              <w:rPr>
                <w:rFonts w:ascii="標楷體" w:eastAsia="標楷體" w:hAnsi="標楷體"/>
              </w:rPr>
            </w:pPr>
          </w:p>
        </w:tc>
        <w:tc>
          <w:tcPr>
            <w:tcW w:w="514" w:type="dxa"/>
          </w:tcPr>
          <w:p w14:paraId="48546B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A29E5B"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0D915271" w14:textId="77777777" w:rsidTr="00372AFD">
        <w:trPr>
          <w:trHeight w:val="291"/>
          <w:jc w:val="center"/>
        </w:trPr>
        <w:tc>
          <w:tcPr>
            <w:tcW w:w="2405" w:type="dxa"/>
            <w:gridSpan w:val="3"/>
          </w:tcPr>
          <w:p w14:paraId="48EB454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04CDA317" w14:textId="77777777" w:rsidR="00EF226F" w:rsidRPr="009E7D2D" w:rsidRDefault="00EF226F" w:rsidP="00372AFD">
            <w:pPr>
              <w:rPr>
                <w:rFonts w:ascii="標楷體" w:eastAsia="標楷體" w:hAnsi="標楷體"/>
              </w:rPr>
            </w:pPr>
          </w:p>
        </w:tc>
        <w:tc>
          <w:tcPr>
            <w:tcW w:w="3265" w:type="dxa"/>
          </w:tcPr>
          <w:p w14:paraId="5FF66B37" w14:textId="77777777" w:rsidR="00EF226F" w:rsidRPr="009E7D2D" w:rsidRDefault="00EF226F" w:rsidP="00372AFD">
            <w:pPr>
              <w:rPr>
                <w:rFonts w:ascii="標楷體" w:eastAsia="標楷體" w:hAnsi="標楷體"/>
              </w:rPr>
            </w:pPr>
          </w:p>
        </w:tc>
        <w:tc>
          <w:tcPr>
            <w:tcW w:w="451" w:type="dxa"/>
          </w:tcPr>
          <w:p w14:paraId="0B7C1039" w14:textId="77777777" w:rsidR="00EF226F" w:rsidRPr="009E7D2D" w:rsidRDefault="00EF226F" w:rsidP="00372AFD">
            <w:pPr>
              <w:rPr>
                <w:rFonts w:ascii="標楷體" w:eastAsia="標楷體" w:hAnsi="標楷體"/>
              </w:rPr>
            </w:pPr>
          </w:p>
        </w:tc>
        <w:tc>
          <w:tcPr>
            <w:tcW w:w="514" w:type="dxa"/>
          </w:tcPr>
          <w:p w14:paraId="31871C1F" w14:textId="77777777" w:rsidR="00EF226F" w:rsidRPr="009E7D2D" w:rsidRDefault="00EF226F" w:rsidP="00372AFD">
            <w:pPr>
              <w:rPr>
                <w:rFonts w:ascii="標楷體" w:eastAsia="標楷體" w:hAnsi="標楷體"/>
              </w:rPr>
            </w:pPr>
          </w:p>
        </w:tc>
        <w:tc>
          <w:tcPr>
            <w:tcW w:w="2997" w:type="dxa"/>
          </w:tcPr>
          <w:p w14:paraId="274E9AB1" w14:textId="77777777" w:rsidR="00EF226F" w:rsidRPr="009E7D2D" w:rsidRDefault="00EF226F" w:rsidP="00372AFD">
            <w:pPr>
              <w:rPr>
                <w:rFonts w:ascii="標楷體" w:eastAsia="標楷體" w:hAnsi="標楷體"/>
              </w:rPr>
            </w:pPr>
          </w:p>
        </w:tc>
      </w:tr>
      <w:tr w:rsidR="00EF226F" w:rsidRPr="0036108B" w14:paraId="09A53A5E" w14:textId="77777777" w:rsidTr="00372AFD">
        <w:trPr>
          <w:trHeight w:val="291"/>
          <w:jc w:val="center"/>
        </w:trPr>
        <w:tc>
          <w:tcPr>
            <w:tcW w:w="561" w:type="dxa"/>
          </w:tcPr>
          <w:p w14:paraId="1B14803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C8846B3"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130D371E" w14:textId="77777777" w:rsidR="00EF226F" w:rsidRPr="009E7D2D" w:rsidRDefault="00EF226F" w:rsidP="00372AFD">
            <w:pPr>
              <w:rPr>
                <w:rFonts w:ascii="標楷體" w:eastAsia="標楷體" w:hAnsi="標楷體"/>
              </w:rPr>
            </w:pPr>
          </w:p>
        </w:tc>
        <w:tc>
          <w:tcPr>
            <w:tcW w:w="709" w:type="dxa"/>
          </w:tcPr>
          <w:p w14:paraId="7D083790" w14:textId="77777777" w:rsidR="00EF226F" w:rsidRPr="009E7D2D" w:rsidRDefault="00EF226F" w:rsidP="00372AFD">
            <w:pPr>
              <w:rPr>
                <w:rFonts w:ascii="標楷體" w:eastAsia="標楷體" w:hAnsi="標楷體"/>
              </w:rPr>
            </w:pPr>
          </w:p>
        </w:tc>
        <w:tc>
          <w:tcPr>
            <w:tcW w:w="3265" w:type="dxa"/>
          </w:tcPr>
          <w:p w14:paraId="3F487BF5" w14:textId="77777777" w:rsidR="00EF226F" w:rsidRPr="009E7D2D" w:rsidRDefault="00EF226F" w:rsidP="00372AFD">
            <w:pPr>
              <w:rPr>
                <w:rFonts w:ascii="標楷體" w:eastAsia="標楷體" w:hAnsi="標楷體"/>
              </w:rPr>
            </w:pPr>
          </w:p>
        </w:tc>
        <w:tc>
          <w:tcPr>
            <w:tcW w:w="451" w:type="dxa"/>
          </w:tcPr>
          <w:p w14:paraId="5AC84E87" w14:textId="77777777" w:rsidR="00EF226F" w:rsidRPr="009E7D2D" w:rsidRDefault="00EF226F" w:rsidP="00372AFD">
            <w:pPr>
              <w:rPr>
                <w:rFonts w:ascii="標楷體" w:eastAsia="標楷體" w:hAnsi="標楷體"/>
              </w:rPr>
            </w:pPr>
          </w:p>
        </w:tc>
        <w:tc>
          <w:tcPr>
            <w:tcW w:w="514" w:type="dxa"/>
          </w:tcPr>
          <w:p w14:paraId="517979C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42380A"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36CA28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4F25AB95" w14:textId="77777777" w:rsidTr="00372AFD">
        <w:trPr>
          <w:trHeight w:val="291"/>
          <w:jc w:val="center"/>
        </w:trPr>
        <w:tc>
          <w:tcPr>
            <w:tcW w:w="561" w:type="dxa"/>
          </w:tcPr>
          <w:p w14:paraId="22BCE9A3"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45BE29D"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1411770E" w14:textId="77777777" w:rsidR="00EF226F" w:rsidRPr="009E7D2D" w:rsidRDefault="00EF226F" w:rsidP="00372AFD">
            <w:pPr>
              <w:rPr>
                <w:rFonts w:ascii="標楷體" w:eastAsia="標楷體" w:hAnsi="標楷體"/>
              </w:rPr>
            </w:pPr>
          </w:p>
        </w:tc>
        <w:tc>
          <w:tcPr>
            <w:tcW w:w="709" w:type="dxa"/>
          </w:tcPr>
          <w:p w14:paraId="7D111BA4" w14:textId="77777777" w:rsidR="00EF226F" w:rsidRPr="009E7D2D" w:rsidRDefault="00EF226F" w:rsidP="00372AFD">
            <w:pPr>
              <w:rPr>
                <w:rFonts w:ascii="標楷體" w:eastAsia="標楷體" w:hAnsi="標楷體"/>
              </w:rPr>
            </w:pPr>
          </w:p>
        </w:tc>
        <w:tc>
          <w:tcPr>
            <w:tcW w:w="3265" w:type="dxa"/>
          </w:tcPr>
          <w:p w14:paraId="145E4E54" w14:textId="77777777" w:rsidR="00EF226F" w:rsidRPr="009E7D2D" w:rsidRDefault="00EF226F" w:rsidP="00372AFD">
            <w:pPr>
              <w:rPr>
                <w:rFonts w:ascii="標楷體" w:eastAsia="標楷體" w:hAnsi="標楷體"/>
              </w:rPr>
            </w:pPr>
          </w:p>
        </w:tc>
        <w:tc>
          <w:tcPr>
            <w:tcW w:w="451" w:type="dxa"/>
          </w:tcPr>
          <w:p w14:paraId="00EFA7CA" w14:textId="77777777" w:rsidR="00EF226F" w:rsidRPr="009E7D2D" w:rsidRDefault="00EF226F" w:rsidP="00372AFD">
            <w:pPr>
              <w:rPr>
                <w:rFonts w:ascii="標楷體" w:eastAsia="標楷體" w:hAnsi="標楷體"/>
              </w:rPr>
            </w:pPr>
          </w:p>
        </w:tc>
        <w:tc>
          <w:tcPr>
            <w:tcW w:w="514" w:type="dxa"/>
          </w:tcPr>
          <w:p w14:paraId="0504978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C34B5F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346C2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5DEEFEA8" w14:textId="77777777" w:rsidTr="00372AFD">
        <w:trPr>
          <w:trHeight w:val="291"/>
          <w:jc w:val="center"/>
        </w:trPr>
        <w:tc>
          <w:tcPr>
            <w:tcW w:w="561" w:type="dxa"/>
          </w:tcPr>
          <w:p w14:paraId="7334570B"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39FC3656"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BBD461B" w14:textId="77777777" w:rsidR="00EF226F" w:rsidRPr="009E7D2D" w:rsidRDefault="00EF226F" w:rsidP="00372AFD">
            <w:pPr>
              <w:rPr>
                <w:rFonts w:ascii="標楷體" w:eastAsia="標楷體" w:hAnsi="標楷體"/>
              </w:rPr>
            </w:pPr>
          </w:p>
        </w:tc>
        <w:tc>
          <w:tcPr>
            <w:tcW w:w="709" w:type="dxa"/>
          </w:tcPr>
          <w:p w14:paraId="47372A83" w14:textId="77777777" w:rsidR="00EF226F" w:rsidRPr="009E7D2D" w:rsidRDefault="00EF226F" w:rsidP="00372AFD">
            <w:pPr>
              <w:rPr>
                <w:rFonts w:ascii="標楷體" w:eastAsia="標楷體" w:hAnsi="標楷體"/>
              </w:rPr>
            </w:pPr>
          </w:p>
        </w:tc>
        <w:tc>
          <w:tcPr>
            <w:tcW w:w="3265" w:type="dxa"/>
          </w:tcPr>
          <w:p w14:paraId="2A66BFFA" w14:textId="77777777" w:rsidR="00EF226F" w:rsidRPr="009E7D2D" w:rsidRDefault="00EF226F" w:rsidP="00372AFD">
            <w:pPr>
              <w:rPr>
                <w:rFonts w:ascii="標楷體" w:eastAsia="標楷體" w:hAnsi="標楷體"/>
              </w:rPr>
            </w:pPr>
          </w:p>
        </w:tc>
        <w:tc>
          <w:tcPr>
            <w:tcW w:w="451" w:type="dxa"/>
          </w:tcPr>
          <w:p w14:paraId="42DFB23C" w14:textId="77777777" w:rsidR="00EF226F" w:rsidRPr="009E7D2D" w:rsidRDefault="00EF226F" w:rsidP="00372AFD">
            <w:pPr>
              <w:rPr>
                <w:rFonts w:ascii="標楷體" w:eastAsia="標楷體" w:hAnsi="標楷體"/>
              </w:rPr>
            </w:pPr>
          </w:p>
        </w:tc>
        <w:tc>
          <w:tcPr>
            <w:tcW w:w="514" w:type="dxa"/>
          </w:tcPr>
          <w:p w14:paraId="1AC58E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7F985A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A88D20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52A252F0" w14:textId="77777777" w:rsidTr="00372AFD">
        <w:trPr>
          <w:trHeight w:val="291"/>
          <w:jc w:val="center"/>
        </w:trPr>
        <w:tc>
          <w:tcPr>
            <w:tcW w:w="561" w:type="dxa"/>
          </w:tcPr>
          <w:p w14:paraId="34AC6D3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5E7A0D0"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2113BBB" w14:textId="77777777" w:rsidR="00EF226F" w:rsidRPr="009E7D2D" w:rsidRDefault="00EF226F" w:rsidP="00372AFD">
            <w:pPr>
              <w:rPr>
                <w:rFonts w:ascii="標楷體" w:eastAsia="標楷體" w:hAnsi="標楷體"/>
              </w:rPr>
            </w:pPr>
          </w:p>
        </w:tc>
        <w:tc>
          <w:tcPr>
            <w:tcW w:w="709" w:type="dxa"/>
          </w:tcPr>
          <w:p w14:paraId="5A2D4B8D" w14:textId="77777777" w:rsidR="00EF226F" w:rsidRPr="009E7D2D" w:rsidRDefault="00EF226F" w:rsidP="00372AFD">
            <w:pPr>
              <w:rPr>
                <w:rFonts w:ascii="標楷體" w:eastAsia="標楷體" w:hAnsi="標楷體"/>
              </w:rPr>
            </w:pPr>
          </w:p>
        </w:tc>
        <w:tc>
          <w:tcPr>
            <w:tcW w:w="3265" w:type="dxa"/>
          </w:tcPr>
          <w:p w14:paraId="16B8392A" w14:textId="77777777" w:rsidR="00EF226F" w:rsidRPr="009E7D2D" w:rsidRDefault="00EF226F" w:rsidP="00372AFD">
            <w:pPr>
              <w:rPr>
                <w:rFonts w:ascii="標楷體" w:eastAsia="標楷體" w:hAnsi="標楷體"/>
              </w:rPr>
            </w:pPr>
          </w:p>
        </w:tc>
        <w:tc>
          <w:tcPr>
            <w:tcW w:w="451" w:type="dxa"/>
          </w:tcPr>
          <w:p w14:paraId="3475CB0A" w14:textId="77777777" w:rsidR="00EF226F" w:rsidRPr="009E7D2D" w:rsidRDefault="00EF226F" w:rsidP="00372AFD">
            <w:pPr>
              <w:rPr>
                <w:rFonts w:ascii="標楷體" w:eastAsia="標楷體" w:hAnsi="標楷體"/>
              </w:rPr>
            </w:pPr>
          </w:p>
        </w:tc>
        <w:tc>
          <w:tcPr>
            <w:tcW w:w="514" w:type="dxa"/>
          </w:tcPr>
          <w:p w14:paraId="25FAFC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BF1B7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68E0D5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45C198A5" w14:textId="77777777" w:rsidTr="00372AFD">
        <w:trPr>
          <w:trHeight w:val="291"/>
          <w:jc w:val="center"/>
        </w:trPr>
        <w:tc>
          <w:tcPr>
            <w:tcW w:w="561" w:type="dxa"/>
          </w:tcPr>
          <w:p w14:paraId="3854B1F5"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243BC5A5"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241A02EA" w14:textId="77777777" w:rsidR="00EF226F" w:rsidRPr="009E7D2D" w:rsidRDefault="00EF226F" w:rsidP="00372AFD">
            <w:pPr>
              <w:rPr>
                <w:rFonts w:ascii="標楷體" w:eastAsia="標楷體" w:hAnsi="標楷體"/>
              </w:rPr>
            </w:pPr>
          </w:p>
        </w:tc>
        <w:tc>
          <w:tcPr>
            <w:tcW w:w="709" w:type="dxa"/>
          </w:tcPr>
          <w:p w14:paraId="14EE98C9" w14:textId="77777777" w:rsidR="00EF226F" w:rsidRPr="009E7D2D" w:rsidRDefault="00EF226F" w:rsidP="00372AFD">
            <w:pPr>
              <w:rPr>
                <w:rFonts w:ascii="標楷體" w:eastAsia="標楷體" w:hAnsi="標楷體"/>
              </w:rPr>
            </w:pPr>
          </w:p>
        </w:tc>
        <w:tc>
          <w:tcPr>
            <w:tcW w:w="3265" w:type="dxa"/>
          </w:tcPr>
          <w:p w14:paraId="20681F54" w14:textId="77777777" w:rsidR="00EF226F" w:rsidRPr="009E7D2D" w:rsidRDefault="00EF226F" w:rsidP="00372AFD">
            <w:pPr>
              <w:rPr>
                <w:rFonts w:ascii="標楷體" w:eastAsia="標楷體" w:hAnsi="標楷體"/>
              </w:rPr>
            </w:pPr>
          </w:p>
        </w:tc>
        <w:tc>
          <w:tcPr>
            <w:tcW w:w="451" w:type="dxa"/>
          </w:tcPr>
          <w:p w14:paraId="558697DB" w14:textId="77777777" w:rsidR="00EF226F" w:rsidRPr="009E7D2D" w:rsidRDefault="00EF226F" w:rsidP="00372AFD">
            <w:pPr>
              <w:rPr>
                <w:rFonts w:ascii="標楷體" w:eastAsia="標楷體" w:hAnsi="標楷體"/>
              </w:rPr>
            </w:pPr>
          </w:p>
        </w:tc>
        <w:tc>
          <w:tcPr>
            <w:tcW w:w="514" w:type="dxa"/>
          </w:tcPr>
          <w:p w14:paraId="277C8B3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FF4C07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B87D9F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646CD979" w14:textId="77777777" w:rsidTr="00372AFD">
        <w:trPr>
          <w:trHeight w:val="291"/>
          <w:jc w:val="center"/>
        </w:trPr>
        <w:tc>
          <w:tcPr>
            <w:tcW w:w="561" w:type="dxa"/>
          </w:tcPr>
          <w:p w14:paraId="2F09C976"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25826D57"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7A9624C"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582CC038" w14:textId="77777777" w:rsidR="00EF226F" w:rsidRPr="009E7D2D" w:rsidRDefault="00EF226F" w:rsidP="00372AFD">
            <w:pPr>
              <w:rPr>
                <w:rFonts w:ascii="標楷體" w:eastAsia="標楷體" w:hAnsi="標楷體"/>
              </w:rPr>
            </w:pPr>
          </w:p>
        </w:tc>
        <w:tc>
          <w:tcPr>
            <w:tcW w:w="3265" w:type="dxa"/>
          </w:tcPr>
          <w:p w14:paraId="47D7108A" w14:textId="77777777" w:rsidR="00EF226F" w:rsidRPr="009E7D2D" w:rsidRDefault="00EF226F" w:rsidP="00372AFD">
            <w:pPr>
              <w:rPr>
                <w:rFonts w:ascii="標楷體" w:eastAsia="標楷體" w:hAnsi="標楷體"/>
              </w:rPr>
            </w:pPr>
          </w:p>
        </w:tc>
        <w:tc>
          <w:tcPr>
            <w:tcW w:w="451" w:type="dxa"/>
          </w:tcPr>
          <w:p w14:paraId="20A26310" w14:textId="77777777" w:rsidR="00EF226F" w:rsidRPr="009E7D2D" w:rsidRDefault="00EF226F" w:rsidP="00372AFD">
            <w:pPr>
              <w:rPr>
                <w:rFonts w:ascii="標楷體" w:eastAsia="標楷體" w:hAnsi="標楷體"/>
              </w:rPr>
            </w:pPr>
          </w:p>
        </w:tc>
        <w:tc>
          <w:tcPr>
            <w:tcW w:w="514" w:type="dxa"/>
          </w:tcPr>
          <w:p w14:paraId="10BF29FE" w14:textId="77777777" w:rsidR="00EF226F" w:rsidRPr="009E7D2D" w:rsidRDefault="00EF226F" w:rsidP="00372AFD">
            <w:pPr>
              <w:rPr>
                <w:rFonts w:ascii="標楷體" w:eastAsia="標楷體" w:hAnsi="標楷體"/>
              </w:rPr>
            </w:pPr>
          </w:p>
        </w:tc>
        <w:tc>
          <w:tcPr>
            <w:tcW w:w="2997" w:type="dxa"/>
          </w:tcPr>
          <w:p w14:paraId="10BAAC33"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3D422FE0" w14:textId="77777777" w:rsidTr="00372AFD">
        <w:trPr>
          <w:trHeight w:val="291"/>
          <w:jc w:val="center"/>
        </w:trPr>
        <w:tc>
          <w:tcPr>
            <w:tcW w:w="2405" w:type="dxa"/>
            <w:gridSpan w:val="3"/>
          </w:tcPr>
          <w:p w14:paraId="3EDFD298"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2B9EF0AE" w14:textId="77777777" w:rsidR="00EF226F" w:rsidRPr="009E7D2D" w:rsidRDefault="00EF226F" w:rsidP="00372AFD">
            <w:pPr>
              <w:rPr>
                <w:rFonts w:ascii="標楷體" w:eastAsia="標楷體" w:hAnsi="標楷體"/>
              </w:rPr>
            </w:pPr>
          </w:p>
        </w:tc>
        <w:tc>
          <w:tcPr>
            <w:tcW w:w="3265" w:type="dxa"/>
          </w:tcPr>
          <w:p w14:paraId="0B84066D" w14:textId="77777777" w:rsidR="00EF226F" w:rsidRPr="009E7D2D" w:rsidRDefault="00EF226F" w:rsidP="00372AFD">
            <w:pPr>
              <w:rPr>
                <w:rFonts w:ascii="標楷體" w:eastAsia="標楷體" w:hAnsi="標楷體"/>
              </w:rPr>
            </w:pPr>
          </w:p>
        </w:tc>
        <w:tc>
          <w:tcPr>
            <w:tcW w:w="451" w:type="dxa"/>
          </w:tcPr>
          <w:p w14:paraId="62F73473" w14:textId="77777777" w:rsidR="00EF226F" w:rsidRPr="009E7D2D" w:rsidRDefault="00EF226F" w:rsidP="00372AFD">
            <w:pPr>
              <w:rPr>
                <w:rFonts w:ascii="標楷體" w:eastAsia="標楷體" w:hAnsi="標楷體"/>
              </w:rPr>
            </w:pPr>
          </w:p>
        </w:tc>
        <w:tc>
          <w:tcPr>
            <w:tcW w:w="514" w:type="dxa"/>
          </w:tcPr>
          <w:p w14:paraId="40A40A1A" w14:textId="77777777" w:rsidR="00EF226F" w:rsidRPr="009E7D2D" w:rsidRDefault="00EF226F" w:rsidP="00372AFD">
            <w:pPr>
              <w:rPr>
                <w:rFonts w:ascii="標楷體" w:eastAsia="標楷體" w:hAnsi="標楷體"/>
              </w:rPr>
            </w:pPr>
          </w:p>
        </w:tc>
        <w:tc>
          <w:tcPr>
            <w:tcW w:w="2997" w:type="dxa"/>
          </w:tcPr>
          <w:p w14:paraId="7024579E" w14:textId="77777777" w:rsidR="00EF226F" w:rsidRPr="009E7D2D" w:rsidRDefault="00EF226F" w:rsidP="00372AFD">
            <w:pPr>
              <w:rPr>
                <w:rFonts w:ascii="標楷體" w:eastAsia="標楷體" w:hAnsi="標楷體"/>
              </w:rPr>
            </w:pPr>
          </w:p>
        </w:tc>
      </w:tr>
      <w:tr w:rsidR="00EF226F" w:rsidRPr="0036108B" w14:paraId="34D85073" w14:textId="77777777" w:rsidTr="00372AFD">
        <w:trPr>
          <w:trHeight w:val="291"/>
          <w:jc w:val="center"/>
        </w:trPr>
        <w:tc>
          <w:tcPr>
            <w:tcW w:w="561" w:type="dxa"/>
          </w:tcPr>
          <w:p w14:paraId="2F33785F"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649D9FBD"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0E05FD97" w14:textId="77777777" w:rsidR="00EF226F" w:rsidRPr="009E7D2D" w:rsidRDefault="00EF226F" w:rsidP="00372AFD">
            <w:pPr>
              <w:rPr>
                <w:rFonts w:ascii="標楷體" w:eastAsia="標楷體" w:hAnsi="標楷體"/>
              </w:rPr>
            </w:pPr>
          </w:p>
        </w:tc>
        <w:tc>
          <w:tcPr>
            <w:tcW w:w="709" w:type="dxa"/>
          </w:tcPr>
          <w:p w14:paraId="16DE3ADD" w14:textId="77777777" w:rsidR="00EF226F" w:rsidRPr="009E7D2D" w:rsidRDefault="00EF226F" w:rsidP="00372AFD">
            <w:pPr>
              <w:rPr>
                <w:rFonts w:ascii="標楷體" w:eastAsia="標楷體" w:hAnsi="標楷體"/>
              </w:rPr>
            </w:pPr>
          </w:p>
        </w:tc>
        <w:tc>
          <w:tcPr>
            <w:tcW w:w="3265" w:type="dxa"/>
          </w:tcPr>
          <w:p w14:paraId="6684DBD1" w14:textId="77777777" w:rsidR="00EF226F" w:rsidRPr="009E7D2D" w:rsidRDefault="00EF226F" w:rsidP="00372AFD">
            <w:pPr>
              <w:rPr>
                <w:rFonts w:ascii="標楷體" w:eastAsia="標楷體" w:hAnsi="標楷體"/>
              </w:rPr>
            </w:pPr>
          </w:p>
        </w:tc>
        <w:tc>
          <w:tcPr>
            <w:tcW w:w="451" w:type="dxa"/>
          </w:tcPr>
          <w:p w14:paraId="11F1CF39" w14:textId="77777777" w:rsidR="00EF226F" w:rsidRPr="009E7D2D" w:rsidRDefault="00EF226F" w:rsidP="00372AFD">
            <w:pPr>
              <w:rPr>
                <w:rFonts w:ascii="標楷體" w:eastAsia="標楷體" w:hAnsi="標楷體"/>
              </w:rPr>
            </w:pPr>
          </w:p>
        </w:tc>
        <w:tc>
          <w:tcPr>
            <w:tcW w:w="514" w:type="dxa"/>
          </w:tcPr>
          <w:p w14:paraId="04A77F93"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D5D0E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BC88C9"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4BDE15AE" w14:textId="77777777" w:rsidTr="00372AFD">
        <w:trPr>
          <w:trHeight w:val="291"/>
          <w:jc w:val="center"/>
        </w:trPr>
        <w:tc>
          <w:tcPr>
            <w:tcW w:w="561" w:type="dxa"/>
          </w:tcPr>
          <w:p w14:paraId="699325EA"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4D226F8D"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3D1E637E" w14:textId="77777777" w:rsidR="00EF226F" w:rsidRPr="009E7D2D" w:rsidRDefault="00EF226F" w:rsidP="00372AFD">
            <w:pPr>
              <w:rPr>
                <w:rFonts w:ascii="標楷體" w:eastAsia="標楷體" w:hAnsi="標楷體"/>
              </w:rPr>
            </w:pPr>
          </w:p>
        </w:tc>
        <w:tc>
          <w:tcPr>
            <w:tcW w:w="709" w:type="dxa"/>
          </w:tcPr>
          <w:p w14:paraId="51DBA87F" w14:textId="77777777" w:rsidR="00EF226F" w:rsidRPr="009E7D2D" w:rsidRDefault="00EF226F" w:rsidP="00372AFD">
            <w:pPr>
              <w:rPr>
                <w:rFonts w:ascii="標楷體" w:eastAsia="標楷體" w:hAnsi="標楷體"/>
              </w:rPr>
            </w:pPr>
          </w:p>
        </w:tc>
        <w:tc>
          <w:tcPr>
            <w:tcW w:w="3265" w:type="dxa"/>
          </w:tcPr>
          <w:p w14:paraId="72DBF42A" w14:textId="77777777" w:rsidR="00EF226F" w:rsidRPr="009E7D2D" w:rsidRDefault="00EF226F" w:rsidP="00372AFD">
            <w:pPr>
              <w:rPr>
                <w:rFonts w:ascii="標楷體" w:eastAsia="標楷體" w:hAnsi="標楷體"/>
              </w:rPr>
            </w:pPr>
          </w:p>
        </w:tc>
        <w:tc>
          <w:tcPr>
            <w:tcW w:w="451" w:type="dxa"/>
          </w:tcPr>
          <w:p w14:paraId="7B32DBE7" w14:textId="77777777" w:rsidR="00EF226F" w:rsidRPr="009E7D2D" w:rsidRDefault="00EF226F" w:rsidP="00372AFD">
            <w:pPr>
              <w:rPr>
                <w:rFonts w:ascii="標楷體" w:eastAsia="標楷體" w:hAnsi="標楷體"/>
              </w:rPr>
            </w:pPr>
          </w:p>
        </w:tc>
        <w:tc>
          <w:tcPr>
            <w:tcW w:w="514" w:type="dxa"/>
          </w:tcPr>
          <w:p w14:paraId="692B157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E278E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4407A2"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1FE5BF06"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F226F" w:rsidRPr="0036108B" w14:paraId="6BB75461" w14:textId="77777777" w:rsidTr="00372AFD">
        <w:trPr>
          <w:trHeight w:val="291"/>
          <w:jc w:val="center"/>
        </w:trPr>
        <w:tc>
          <w:tcPr>
            <w:tcW w:w="561" w:type="dxa"/>
          </w:tcPr>
          <w:p w14:paraId="21F29F83"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0</w:t>
            </w:r>
          </w:p>
        </w:tc>
        <w:tc>
          <w:tcPr>
            <w:tcW w:w="1141" w:type="dxa"/>
          </w:tcPr>
          <w:p w14:paraId="73DE1C42"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2AEF0E9B" w14:textId="77777777" w:rsidR="00EF226F" w:rsidRPr="009E7D2D" w:rsidRDefault="00EF226F" w:rsidP="00372AFD">
            <w:pPr>
              <w:rPr>
                <w:rFonts w:ascii="標楷體" w:eastAsia="標楷體" w:hAnsi="標楷體"/>
              </w:rPr>
            </w:pPr>
          </w:p>
        </w:tc>
        <w:tc>
          <w:tcPr>
            <w:tcW w:w="709" w:type="dxa"/>
          </w:tcPr>
          <w:p w14:paraId="30102940" w14:textId="77777777" w:rsidR="00EF226F" w:rsidRPr="009E7D2D" w:rsidRDefault="00EF226F" w:rsidP="00372AFD">
            <w:pPr>
              <w:rPr>
                <w:rFonts w:ascii="標楷體" w:eastAsia="標楷體" w:hAnsi="標楷體"/>
              </w:rPr>
            </w:pPr>
          </w:p>
        </w:tc>
        <w:tc>
          <w:tcPr>
            <w:tcW w:w="3265" w:type="dxa"/>
          </w:tcPr>
          <w:p w14:paraId="770B4707" w14:textId="77777777" w:rsidR="00EF226F" w:rsidRPr="009E7D2D" w:rsidRDefault="00EF226F" w:rsidP="00372AFD">
            <w:pPr>
              <w:rPr>
                <w:rFonts w:ascii="標楷體" w:eastAsia="標楷體" w:hAnsi="標楷體"/>
              </w:rPr>
            </w:pPr>
          </w:p>
        </w:tc>
        <w:tc>
          <w:tcPr>
            <w:tcW w:w="451" w:type="dxa"/>
          </w:tcPr>
          <w:p w14:paraId="06B0BC07" w14:textId="77777777" w:rsidR="00EF226F" w:rsidRPr="009E7D2D" w:rsidRDefault="00EF226F" w:rsidP="00372AFD">
            <w:pPr>
              <w:rPr>
                <w:rFonts w:ascii="標楷體" w:eastAsia="標楷體" w:hAnsi="標楷體"/>
              </w:rPr>
            </w:pPr>
          </w:p>
        </w:tc>
        <w:tc>
          <w:tcPr>
            <w:tcW w:w="514" w:type="dxa"/>
          </w:tcPr>
          <w:p w14:paraId="4529FBF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B4C92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096293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431692DD" w14:textId="77777777" w:rsidTr="00372AFD">
        <w:trPr>
          <w:trHeight w:val="291"/>
          <w:jc w:val="center"/>
        </w:trPr>
        <w:tc>
          <w:tcPr>
            <w:tcW w:w="561" w:type="dxa"/>
          </w:tcPr>
          <w:p w14:paraId="732CF8AF"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1F4D3DB3"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144B3B2" w14:textId="77777777" w:rsidR="00EF226F" w:rsidRPr="009E7D2D" w:rsidRDefault="00EF226F" w:rsidP="00372AFD">
            <w:pPr>
              <w:rPr>
                <w:rFonts w:ascii="標楷體" w:eastAsia="標楷體" w:hAnsi="標楷體"/>
              </w:rPr>
            </w:pPr>
          </w:p>
        </w:tc>
        <w:tc>
          <w:tcPr>
            <w:tcW w:w="709" w:type="dxa"/>
          </w:tcPr>
          <w:p w14:paraId="73AEB24A" w14:textId="77777777" w:rsidR="00EF226F" w:rsidRPr="009E7D2D" w:rsidRDefault="00EF226F" w:rsidP="00372AFD">
            <w:pPr>
              <w:rPr>
                <w:rFonts w:ascii="標楷體" w:eastAsia="標楷體" w:hAnsi="標楷體"/>
              </w:rPr>
            </w:pPr>
          </w:p>
        </w:tc>
        <w:tc>
          <w:tcPr>
            <w:tcW w:w="3265" w:type="dxa"/>
          </w:tcPr>
          <w:p w14:paraId="0FFAC030" w14:textId="77777777" w:rsidR="00EF226F" w:rsidRPr="009E7D2D" w:rsidRDefault="00EF226F" w:rsidP="00372AFD">
            <w:pPr>
              <w:rPr>
                <w:rFonts w:ascii="標楷體" w:eastAsia="標楷體" w:hAnsi="標楷體"/>
              </w:rPr>
            </w:pPr>
          </w:p>
        </w:tc>
        <w:tc>
          <w:tcPr>
            <w:tcW w:w="451" w:type="dxa"/>
          </w:tcPr>
          <w:p w14:paraId="21ABBC4B" w14:textId="77777777" w:rsidR="00EF226F" w:rsidRPr="009E7D2D" w:rsidRDefault="00EF226F" w:rsidP="00372AFD">
            <w:pPr>
              <w:rPr>
                <w:rFonts w:ascii="標楷體" w:eastAsia="標楷體" w:hAnsi="標楷體"/>
              </w:rPr>
            </w:pPr>
          </w:p>
        </w:tc>
        <w:tc>
          <w:tcPr>
            <w:tcW w:w="514" w:type="dxa"/>
          </w:tcPr>
          <w:p w14:paraId="54634E5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0C0D87E"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13E0370"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346BF259" w14:textId="77777777" w:rsidTr="00372AFD">
        <w:trPr>
          <w:trHeight w:val="291"/>
          <w:jc w:val="center"/>
        </w:trPr>
        <w:tc>
          <w:tcPr>
            <w:tcW w:w="561" w:type="dxa"/>
          </w:tcPr>
          <w:p w14:paraId="540D0FF2"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14299879"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1ACB2078" w14:textId="77777777" w:rsidR="00EF226F" w:rsidRPr="009E7D2D" w:rsidRDefault="00EF226F" w:rsidP="00372AFD">
            <w:pPr>
              <w:rPr>
                <w:rFonts w:ascii="標楷體" w:eastAsia="標楷體" w:hAnsi="標楷體"/>
              </w:rPr>
            </w:pPr>
          </w:p>
        </w:tc>
        <w:tc>
          <w:tcPr>
            <w:tcW w:w="709" w:type="dxa"/>
          </w:tcPr>
          <w:p w14:paraId="7DA94C25" w14:textId="77777777" w:rsidR="00EF226F" w:rsidRPr="009E7D2D" w:rsidRDefault="00EF226F" w:rsidP="00372AFD">
            <w:pPr>
              <w:rPr>
                <w:rFonts w:ascii="標楷體" w:eastAsia="標楷體" w:hAnsi="標楷體"/>
              </w:rPr>
            </w:pPr>
          </w:p>
        </w:tc>
        <w:tc>
          <w:tcPr>
            <w:tcW w:w="3265" w:type="dxa"/>
          </w:tcPr>
          <w:p w14:paraId="62DB1C41" w14:textId="77777777" w:rsidR="00EF226F" w:rsidRPr="009E7D2D" w:rsidRDefault="00EF226F" w:rsidP="00372AFD">
            <w:pPr>
              <w:rPr>
                <w:rFonts w:ascii="標楷體" w:eastAsia="標楷體" w:hAnsi="標楷體"/>
              </w:rPr>
            </w:pPr>
          </w:p>
        </w:tc>
        <w:tc>
          <w:tcPr>
            <w:tcW w:w="451" w:type="dxa"/>
          </w:tcPr>
          <w:p w14:paraId="0AD7CA59" w14:textId="77777777" w:rsidR="00EF226F" w:rsidRPr="009E7D2D" w:rsidRDefault="00EF226F" w:rsidP="00372AFD">
            <w:pPr>
              <w:rPr>
                <w:rFonts w:ascii="標楷體" w:eastAsia="標楷體" w:hAnsi="標楷體"/>
              </w:rPr>
            </w:pPr>
          </w:p>
        </w:tc>
        <w:tc>
          <w:tcPr>
            <w:tcW w:w="514" w:type="dxa"/>
          </w:tcPr>
          <w:p w14:paraId="137A7EE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D63B4E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51F7F85"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2D9494D9" w14:textId="77777777" w:rsidTr="00372AFD">
        <w:trPr>
          <w:trHeight w:val="291"/>
          <w:jc w:val="center"/>
        </w:trPr>
        <w:tc>
          <w:tcPr>
            <w:tcW w:w="561" w:type="dxa"/>
          </w:tcPr>
          <w:p w14:paraId="2C3D22CA"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06C6CC9"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1A9626D9"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0D5D25C8" w14:textId="77777777" w:rsidR="00EF226F" w:rsidRPr="009E7D2D" w:rsidRDefault="00EF226F" w:rsidP="00372AFD">
            <w:pPr>
              <w:rPr>
                <w:rFonts w:ascii="標楷體" w:eastAsia="標楷體" w:hAnsi="標楷體"/>
              </w:rPr>
            </w:pPr>
          </w:p>
        </w:tc>
        <w:tc>
          <w:tcPr>
            <w:tcW w:w="3265" w:type="dxa"/>
          </w:tcPr>
          <w:p w14:paraId="497F200E" w14:textId="77777777" w:rsidR="00EF226F" w:rsidRPr="009E7D2D" w:rsidRDefault="00EF226F" w:rsidP="00372AFD">
            <w:pPr>
              <w:rPr>
                <w:rFonts w:ascii="標楷體" w:eastAsia="標楷體" w:hAnsi="標楷體"/>
              </w:rPr>
            </w:pPr>
          </w:p>
        </w:tc>
        <w:tc>
          <w:tcPr>
            <w:tcW w:w="451" w:type="dxa"/>
          </w:tcPr>
          <w:p w14:paraId="2CFD8DFB" w14:textId="77777777" w:rsidR="00EF226F" w:rsidRPr="009E7D2D" w:rsidRDefault="00EF226F" w:rsidP="00372AFD">
            <w:pPr>
              <w:rPr>
                <w:rFonts w:ascii="標楷體" w:eastAsia="標楷體" w:hAnsi="標楷體"/>
              </w:rPr>
            </w:pPr>
          </w:p>
        </w:tc>
        <w:tc>
          <w:tcPr>
            <w:tcW w:w="514" w:type="dxa"/>
          </w:tcPr>
          <w:p w14:paraId="163CA84F" w14:textId="77777777" w:rsidR="00EF226F" w:rsidRPr="009E7D2D" w:rsidRDefault="00EF226F" w:rsidP="00372AFD">
            <w:pPr>
              <w:rPr>
                <w:rFonts w:ascii="標楷體" w:eastAsia="標楷體" w:hAnsi="標楷體"/>
              </w:rPr>
            </w:pPr>
          </w:p>
        </w:tc>
        <w:tc>
          <w:tcPr>
            <w:tcW w:w="2997" w:type="dxa"/>
          </w:tcPr>
          <w:p w14:paraId="3011952C"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381F16D5" w14:textId="77777777" w:rsidR="00EF226F" w:rsidRPr="00860414" w:rsidRDefault="00EF226F" w:rsidP="00EF226F"/>
    <w:p w14:paraId="1BBBC698" w14:textId="77777777" w:rsidR="00EF226F" w:rsidRDefault="00EF226F" w:rsidP="00EF226F"/>
    <w:p w14:paraId="0DBE6733" w14:textId="77777777" w:rsidR="00EF226F" w:rsidRDefault="00EF226F" w:rsidP="00EF226F"/>
    <w:p w14:paraId="5C89C8EC" w14:textId="77777777" w:rsidR="00EF226F" w:rsidRPr="00B253A0" w:rsidRDefault="00EF226F" w:rsidP="00EF226F"/>
    <w:p w14:paraId="2CEDE4D2" w14:textId="77777777" w:rsidR="00EF226F" w:rsidRDefault="00EF226F" w:rsidP="00EF226F">
      <w:pPr>
        <w:widowControl/>
      </w:pPr>
      <w:r>
        <w:br w:type="page"/>
      </w:r>
    </w:p>
    <w:p w14:paraId="3D701306" w14:textId="77777777" w:rsidR="00EF226F" w:rsidRPr="003B5926" w:rsidRDefault="00EF226F" w:rsidP="00907DEF">
      <w:pPr>
        <w:pStyle w:val="7"/>
        <w:numPr>
          <w:ilvl w:val="6"/>
          <w:numId w:val="41"/>
        </w:numPr>
        <w:ind w:left="3360" w:hanging="480"/>
        <w:rPr>
          <w:rFonts w:ascii="標楷體" w:hAnsi="標楷體"/>
        </w:rPr>
      </w:pPr>
      <w:r w:rsidRPr="003B5926">
        <w:rPr>
          <w:rFonts w:ascii="標楷體" w:hAnsi="標楷體" w:hint="eastAsia"/>
        </w:rPr>
        <w:t>選單</w:t>
      </w:r>
    </w:p>
    <w:p w14:paraId="0F9692A4" w14:textId="77777777" w:rsidR="00EF226F" w:rsidRDefault="00EF226F" w:rsidP="00EF226F">
      <w:pPr>
        <w:pStyle w:val="a"/>
      </w:pPr>
      <w:r>
        <w:rPr>
          <w:rFonts w:hint="eastAsia"/>
        </w:rPr>
        <w:t>選單1/L6064</w:t>
      </w:r>
    </w:p>
    <w:p w14:paraId="1E845FAB" w14:textId="796992A2" w:rsidR="00EF226F" w:rsidRPr="00F4366A" w:rsidRDefault="00560ECE" w:rsidP="00EF226F">
      <w:r w:rsidRPr="00240E3D">
        <w:rPr>
          <w:noProof/>
        </w:rPr>
        <w:drawing>
          <wp:inline distT="0" distB="0" distL="0" distR="0" wp14:anchorId="41E5DF9C" wp14:editId="7A8FCAF2">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756DE8A" w14:textId="77777777" w:rsidR="00EF226F" w:rsidRDefault="00EF226F" w:rsidP="00EF226F"/>
    <w:p w14:paraId="3AA42F8C" w14:textId="77777777" w:rsidR="00EF226F" w:rsidRPr="000862DB" w:rsidRDefault="00EF226F" w:rsidP="00EF226F">
      <w:r>
        <w:rPr>
          <w:lang w:val="x-none" w:eastAsia="x-none"/>
        </w:rPr>
        <w:br w:type="page"/>
      </w:r>
    </w:p>
    <w:p w14:paraId="47C0D86A" w14:textId="77777777" w:rsidR="00D70CDC" w:rsidRPr="00291505" w:rsidRDefault="00D70CDC" w:rsidP="009E39FA">
      <w:pPr>
        <w:pStyle w:val="3"/>
      </w:pPr>
      <w:bookmarkStart w:id="450" w:name="_Toc90485676"/>
      <w:bookmarkStart w:id="451" w:name="_Toc90545974"/>
      <w:r w:rsidRPr="00E653D2">
        <w:rPr>
          <w:rFonts w:hint="eastAsia"/>
        </w:rPr>
        <w:t>L2060</w:t>
      </w:r>
      <w:r w:rsidRPr="00E653D2">
        <w:rPr>
          <w:rFonts w:hint="eastAsia"/>
        </w:rPr>
        <w:t>聯貸案訂約明細資料查詢</w:t>
      </w:r>
      <w:r>
        <w:t xml:space="preserve"> ***</w:t>
      </w:r>
      <w:bookmarkEnd w:id="450"/>
      <w:bookmarkEnd w:id="451"/>
    </w:p>
    <w:p w14:paraId="4C3B2A15" w14:textId="77777777" w:rsidR="00D70CDC" w:rsidRPr="00291505" w:rsidRDefault="00D70CDC" w:rsidP="00D70CD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0CDC" w:rsidRPr="00291505" w14:paraId="21BEDD90"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14CA3DB9" w14:textId="77777777" w:rsidR="00D70CDC" w:rsidRPr="00291505" w:rsidRDefault="00D70CDC" w:rsidP="0014277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AEB0BC" w14:textId="77777777" w:rsidR="00D70CDC" w:rsidRPr="003F49F5" w:rsidRDefault="00D70CDC" w:rsidP="00142774">
            <w:pPr>
              <w:rPr>
                <w:rFonts w:ascii="標楷體" w:eastAsia="標楷體" w:hAnsi="標楷體"/>
              </w:rPr>
            </w:pPr>
            <w:r w:rsidRPr="003F49F5">
              <w:rPr>
                <w:rFonts w:ascii="標楷體" w:eastAsia="標楷體" w:hAnsi="標楷體" w:hint="eastAsia"/>
              </w:rPr>
              <w:t>聯貸案訂約明細資料查詢</w:t>
            </w:r>
          </w:p>
        </w:tc>
      </w:tr>
      <w:tr w:rsidR="00D70CDC" w:rsidRPr="00291505" w14:paraId="78459FC6"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324698CF" w14:textId="77777777" w:rsidR="00D70CDC" w:rsidRPr="00291505" w:rsidRDefault="00D70CDC" w:rsidP="0014277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0F937" w14:textId="77777777" w:rsidR="00D70CDC" w:rsidRPr="00291505" w:rsidRDefault="00D70CDC" w:rsidP="00142774">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D70CDC" w:rsidRPr="00291505" w14:paraId="2FFDB116" w14:textId="77777777" w:rsidTr="00142774">
        <w:trPr>
          <w:trHeight w:val="773"/>
        </w:trPr>
        <w:tc>
          <w:tcPr>
            <w:tcW w:w="1548" w:type="dxa"/>
            <w:tcBorders>
              <w:top w:val="single" w:sz="8" w:space="0" w:color="000000"/>
              <w:bottom w:val="single" w:sz="8" w:space="0" w:color="000000"/>
              <w:right w:val="single" w:sz="8" w:space="0" w:color="000000"/>
            </w:tcBorders>
            <w:shd w:val="clear" w:color="auto" w:fill="F3F3F3"/>
          </w:tcPr>
          <w:p w14:paraId="220F653E" w14:textId="77777777" w:rsidR="00D70CDC" w:rsidRPr="00291505" w:rsidRDefault="00D70CDC" w:rsidP="0014277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ABCE2B"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31112EE0" w14:textId="77777777" w:rsidR="00D70CDC" w:rsidRDefault="00D70CDC" w:rsidP="00142774">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B400663"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6241FAF3" w14:textId="77777777" w:rsidR="00D70CDC" w:rsidRDefault="00D70CDC" w:rsidP="00142774">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8452734" w14:textId="77777777" w:rsidR="00D70CDC" w:rsidRPr="007B7E11" w:rsidRDefault="00D70CDC" w:rsidP="00142774">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D70CDC" w:rsidRPr="00291505" w14:paraId="46A13F52" w14:textId="77777777" w:rsidTr="00142774">
        <w:trPr>
          <w:trHeight w:val="321"/>
        </w:trPr>
        <w:tc>
          <w:tcPr>
            <w:tcW w:w="1548" w:type="dxa"/>
            <w:tcBorders>
              <w:top w:val="single" w:sz="8" w:space="0" w:color="000000"/>
              <w:bottom w:val="single" w:sz="8" w:space="0" w:color="000000"/>
              <w:right w:val="single" w:sz="8" w:space="0" w:color="000000"/>
            </w:tcBorders>
            <w:shd w:val="clear" w:color="auto" w:fill="F3F3F3"/>
          </w:tcPr>
          <w:p w14:paraId="327F5F80" w14:textId="77777777" w:rsidR="00D70CDC" w:rsidRPr="00291505" w:rsidRDefault="00D70CDC" w:rsidP="0014277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7F886A" w14:textId="77777777" w:rsidR="00D70CDC" w:rsidRPr="00291505" w:rsidRDefault="00D70CDC" w:rsidP="00142774">
            <w:pPr>
              <w:rPr>
                <w:rFonts w:ascii="標楷體" w:eastAsia="標楷體" w:hAnsi="標楷體"/>
              </w:rPr>
            </w:pPr>
          </w:p>
        </w:tc>
      </w:tr>
      <w:tr w:rsidR="00D70CDC" w:rsidRPr="00291505" w14:paraId="60644255" w14:textId="77777777" w:rsidTr="00142774">
        <w:trPr>
          <w:trHeight w:val="1311"/>
        </w:trPr>
        <w:tc>
          <w:tcPr>
            <w:tcW w:w="1548" w:type="dxa"/>
            <w:tcBorders>
              <w:top w:val="single" w:sz="8" w:space="0" w:color="000000"/>
              <w:bottom w:val="single" w:sz="8" w:space="0" w:color="000000"/>
              <w:right w:val="single" w:sz="8" w:space="0" w:color="000000"/>
            </w:tcBorders>
            <w:shd w:val="clear" w:color="auto" w:fill="F3F3F3"/>
          </w:tcPr>
          <w:p w14:paraId="33070D73" w14:textId="77777777" w:rsidR="00D70CDC" w:rsidRPr="00291505" w:rsidRDefault="00D70CDC" w:rsidP="0014277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BB465" w14:textId="77777777" w:rsidR="00D70CDC" w:rsidRPr="00291505" w:rsidRDefault="00D70CDC" w:rsidP="00142774">
            <w:pPr>
              <w:rPr>
                <w:rFonts w:ascii="標楷體" w:eastAsia="標楷體" w:hAnsi="標楷體"/>
              </w:rPr>
            </w:pPr>
          </w:p>
        </w:tc>
      </w:tr>
      <w:tr w:rsidR="00D70CDC" w:rsidRPr="00291505" w14:paraId="62831C8A"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0151A733" w14:textId="77777777" w:rsidR="00D70CDC" w:rsidRPr="00291505" w:rsidRDefault="00D70CDC" w:rsidP="0014277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880DB8" w14:textId="77777777" w:rsidR="00D70CDC" w:rsidRPr="00291505" w:rsidRDefault="00D70CDC" w:rsidP="0014277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D70CDC" w:rsidRPr="00291505" w14:paraId="08438591" w14:textId="77777777" w:rsidTr="00142774">
        <w:trPr>
          <w:trHeight w:val="358"/>
        </w:trPr>
        <w:tc>
          <w:tcPr>
            <w:tcW w:w="1548" w:type="dxa"/>
            <w:tcBorders>
              <w:top w:val="single" w:sz="8" w:space="0" w:color="000000"/>
              <w:bottom w:val="single" w:sz="8" w:space="0" w:color="000000"/>
              <w:right w:val="single" w:sz="8" w:space="0" w:color="000000"/>
            </w:tcBorders>
            <w:shd w:val="clear" w:color="auto" w:fill="F3F3F3"/>
          </w:tcPr>
          <w:p w14:paraId="5AEAD786" w14:textId="77777777" w:rsidR="00D70CDC" w:rsidRPr="00291505" w:rsidRDefault="00D70CDC" w:rsidP="0014277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5B1BB9" w14:textId="77777777" w:rsidR="00D70CDC" w:rsidRPr="00291505" w:rsidRDefault="00D70CDC" w:rsidP="00142774">
            <w:pPr>
              <w:rPr>
                <w:rFonts w:ascii="標楷體" w:eastAsia="標楷體" w:hAnsi="標楷體"/>
              </w:rPr>
            </w:pPr>
          </w:p>
        </w:tc>
      </w:tr>
      <w:tr w:rsidR="00D70CDC" w:rsidRPr="00291505" w14:paraId="0D8E6FD7"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2167BACF" w14:textId="77777777" w:rsidR="00D70CDC" w:rsidRPr="00291505" w:rsidRDefault="00D70CDC" w:rsidP="0014277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65458" w14:textId="77777777" w:rsidR="00D70CDC" w:rsidRPr="00291505" w:rsidRDefault="00D70CDC" w:rsidP="00142774">
            <w:pPr>
              <w:rPr>
                <w:rFonts w:ascii="標楷體" w:eastAsia="標楷體" w:hAnsi="標楷體"/>
              </w:rPr>
            </w:pPr>
          </w:p>
        </w:tc>
      </w:tr>
    </w:tbl>
    <w:p w14:paraId="2C65439A" w14:textId="77777777" w:rsidR="00D70CDC" w:rsidRDefault="00D70CDC" w:rsidP="00D70CDC"/>
    <w:p w14:paraId="43DF4323" w14:textId="77777777" w:rsidR="00D70CDC" w:rsidRPr="005F1722" w:rsidRDefault="00D70CDC" w:rsidP="00D70CD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70CDC" w:rsidRPr="0022279A" w14:paraId="2215D3AE" w14:textId="77777777" w:rsidTr="00142774">
        <w:tc>
          <w:tcPr>
            <w:tcW w:w="851" w:type="dxa"/>
            <w:shd w:val="clear" w:color="auto" w:fill="D9D9D9"/>
          </w:tcPr>
          <w:p w14:paraId="671F678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D3DA1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2B710"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說明</w:t>
            </w:r>
          </w:p>
        </w:tc>
      </w:tr>
      <w:tr w:rsidR="00D70CDC" w:rsidRPr="0022279A" w14:paraId="2BB02F7D" w14:textId="77777777" w:rsidTr="00142774">
        <w:tc>
          <w:tcPr>
            <w:tcW w:w="851" w:type="dxa"/>
            <w:shd w:val="clear" w:color="auto" w:fill="auto"/>
          </w:tcPr>
          <w:p w14:paraId="3A667F38"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92B6C5A" w14:textId="77777777" w:rsidR="00D70CDC" w:rsidRPr="00F533E6" w:rsidRDefault="00D70CDC" w:rsidP="00142774">
            <w:pPr>
              <w:rPr>
                <w:rFonts w:ascii="標楷體" w:eastAsia="標楷體" w:hAnsi="標楷體"/>
              </w:rPr>
            </w:pPr>
            <w:r w:rsidRPr="003111EE">
              <w:rPr>
                <w:rFonts w:ascii="標楷體" w:eastAsia="標楷體" w:hAnsi="標楷體"/>
              </w:rPr>
              <w:t>LoanSynd</w:t>
            </w:r>
          </w:p>
        </w:tc>
        <w:tc>
          <w:tcPr>
            <w:tcW w:w="3828" w:type="dxa"/>
            <w:shd w:val="clear" w:color="auto" w:fill="auto"/>
          </w:tcPr>
          <w:p w14:paraId="61E8667A" w14:textId="77777777" w:rsidR="00D70CDC" w:rsidRPr="00F533E6" w:rsidRDefault="00D70CDC" w:rsidP="00142774">
            <w:pPr>
              <w:rPr>
                <w:rFonts w:ascii="標楷體" w:eastAsia="標楷體" w:hAnsi="標楷體"/>
              </w:rPr>
            </w:pPr>
            <w:r w:rsidRPr="003111EE">
              <w:rPr>
                <w:rFonts w:ascii="標楷體" w:eastAsia="標楷體" w:hAnsi="標楷體" w:hint="eastAsia"/>
              </w:rPr>
              <w:t>聯貸案訂約檔</w:t>
            </w:r>
          </w:p>
        </w:tc>
      </w:tr>
      <w:tr w:rsidR="00D70CDC" w:rsidRPr="0022279A" w14:paraId="64848CD9" w14:textId="77777777" w:rsidTr="00142774">
        <w:tc>
          <w:tcPr>
            <w:tcW w:w="851" w:type="dxa"/>
            <w:shd w:val="clear" w:color="auto" w:fill="auto"/>
          </w:tcPr>
          <w:p w14:paraId="211A87BC"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1D5E90D" w14:textId="77777777" w:rsidR="00D70CDC" w:rsidRPr="00F533E6" w:rsidRDefault="00D70CDC" w:rsidP="00142774">
            <w:pPr>
              <w:rPr>
                <w:rFonts w:ascii="標楷體" w:eastAsia="標楷體" w:hAnsi="標楷體"/>
              </w:rPr>
            </w:pPr>
            <w:r w:rsidRPr="003111EE">
              <w:rPr>
                <w:rFonts w:ascii="標楷體" w:eastAsia="標楷體" w:hAnsi="標楷體"/>
              </w:rPr>
              <w:t>CdCode</w:t>
            </w:r>
          </w:p>
        </w:tc>
        <w:tc>
          <w:tcPr>
            <w:tcW w:w="3828" w:type="dxa"/>
            <w:shd w:val="clear" w:color="auto" w:fill="auto"/>
          </w:tcPr>
          <w:p w14:paraId="565A6293" w14:textId="77777777" w:rsidR="00D70CDC" w:rsidRPr="00F533E6" w:rsidRDefault="00D70CDC" w:rsidP="00142774">
            <w:pPr>
              <w:rPr>
                <w:rFonts w:ascii="標楷體" w:eastAsia="標楷體" w:hAnsi="標楷體"/>
              </w:rPr>
            </w:pPr>
            <w:r>
              <w:rPr>
                <w:rFonts w:ascii="標楷體" w:eastAsia="標楷體" w:hAnsi="標楷體" w:hint="eastAsia"/>
              </w:rPr>
              <w:t>共用代碼檔</w:t>
            </w:r>
          </w:p>
        </w:tc>
      </w:tr>
    </w:tbl>
    <w:p w14:paraId="4C1C4CCE" w14:textId="77777777" w:rsidR="00D70CDC" w:rsidRDefault="00D70CDC" w:rsidP="00D70CDC">
      <w:pPr>
        <w:pStyle w:val="a"/>
        <w:numPr>
          <w:ilvl w:val="0"/>
          <w:numId w:val="0"/>
        </w:numPr>
      </w:pPr>
    </w:p>
    <w:p w14:paraId="74BB4ADB" w14:textId="77777777" w:rsidR="00D70CDC" w:rsidRPr="00291505" w:rsidRDefault="00D70CDC" w:rsidP="00D70CDC">
      <w:pPr>
        <w:pStyle w:val="a"/>
      </w:pPr>
      <w:r w:rsidRPr="00291505">
        <w:t>UI畫面</w:t>
      </w:r>
    </w:p>
    <w:p w14:paraId="5033B376" w14:textId="6E3E8A24" w:rsidR="00D70CDC" w:rsidRPr="00291505" w:rsidRDefault="00D70CDC" w:rsidP="00D70CDC">
      <w:pPr>
        <w:rPr>
          <w:rFonts w:ascii="標楷體" w:eastAsia="標楷體" w:hAnsi="標楷體"/>
        </w:rPr>
      </w:pPr>
      <w:r w:rsidRPr="00A16677">
        <w:rPr>
          <w:noProof/>
        </w:rPr>
        <w:t xml:space="preserve"> </w:t>
      </w:r>
      <w:r w:rsidR="00560ECE" w:rsidRPr="00493195">
        <w:rPr>
          <w:noProof/>
        </w:rPr>
        <w:drawing>
          <wp:inline distT="0" distB="0" distL="0" distR="0" wp14:anchorId="2AC037E5" wp14:editId="5A439882">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6A78921A" w14:textId="77777777" w:rsidR="00D70CDC" w:rsidRDefault="00D70CDC" w:rsidP="00D70CDC"/>
    <w:p w14:paraId="2E89E04A" w14:textId="77777777" w:rsidR="00D70CDC" w:rsidRDefault="00D70CDC" w:rsidP="00D70CDC">
      <w:pPr>
        <w:pStyle w:val="a"/>
      </w:pPr>
      <w:r>
        <w:t>輸入畫面</w:t>
      </w:r>
      <w:r>
        <w:rPr>
          <w:rFonts w:hint="eastAsia"/>
        </w:rPr>
        <w:t>按鈕</w:t>
      </w:r>
      <w:r>
        <w:t>說明</w:t>
      </w:r>
    </w:p>
    <w:p w14:paraId="7A6E3F7C" w14:textId="77777777" w:rsidR="00D70CDC" w:rsidRPr="00F5236F" w:rsidRDefault="00D70CDC" w:rsidP="00D70CD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70CDC" w:rsidRPr="00F5236F" w14:paraId="4E0005BC" w14:textId="77777777" w:rsidTr="00142774">
        <w:tc>
          <w:tcPr>
            <w:tcW w:w="851" w:type="dxa"/>
            <w:shd w:val="clear" w:color="auto" w:fill="D9D9D9"/>
          </w:tcPr>
          <w:p w14:paraId="7286789F"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BCE604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5048A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功能說明</w:t>
            </w:r>
          </w:p>
        </w:tc>
      </w:tr>
      <w:tr w:rsidR="00D70CDC" w:rsidRPr="00F5236F" w14:paraId="7C4CFFE9" w14:textId="77777777" w:rsidTr="00142774">
        <w:tc>
          <w:tcPr>
            <w:tcW w:w="851" w:type="dxa"/>
            <w:shd w:val="clear" w:color="auto" w:fill="auto"/>
          </w:tcPr>
          <w:p w14:paraId="71E8D9AE" w14:textId="77777777" w:rsidR="00D70CDC" w:rsidRPr="00F533E6" w:rsidRDefault="00D70CDC" w:rsidP="0014277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CF3E6FE"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03F15EA4" w14:textId="77777777" w:rsidR="00D70CDC" w:rsidRDefault="00D70CDC" w:rsidP="0014277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86E2D" w14:textId="77777777" w:rsidR="00D70CDC" w:rsidRPr="00702E0A" w:rsidRDefault="00D70CDC" w:rsidP="0014277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6D37A1D1" w14:textId="77777777" w:rsidR="00D70CDC" w:rsidRPr="00651325" w:rsidRDefault="00D70CDC"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47B73B" w14:textId="77777777" w:rsidR="00D70CDC" w:rsidRPr="00DB5565" w:rsidRDefault="00D70CDC" w:rsidP="00142774">
            <w:pPr>
              <w:rPr>
                <w:rFonts w:ascii="標楷體" w:eastAsia="標楷體" w:hAnsi="標楷體"/>
                <w:lang w:eastAsia="zh-HK"/>
              </w:rPr>
            </w:pPr>
            <w:r>
              <w:rPr>
                <w:rFonts w:ascii="標楷體" w:eastAsia="標楷體" w:hAnsi="標楷體" w:hint="eastAsia"/>
              </w:rPr>
              <w:t>依查詢條件顯示查詢結果</w:t>
            </w:r>
          </w:p>
        </w:tc>
      </w:tr>
      <w:tr w:rsidR="00D70CDC" w:rsidRPr="00F5236F" w14:paraId="6C80672E" w14:textId="77777777" w:rsidTr="00142774">
        <w:tc>
          <w:tcPr>
            <w:tcW w:w="851" w:type="dxa"/>
            <w:shd w:val="clear" w:color="auto" w:fill="auto"/>
          </w:tcPr>
          <w:p w14:paraId="310297AA"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4B811EB6"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8410A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D70CDC" w:rsidRPr="00F5236F" w14:paraId="359AC471" w14:textId="77777777" w:rsidTr="00142774">
        <w:tc>
          <w:tcPr>
            <w:tcW w:w="851" w:type="dxa"/>
            <w:shd w:val="clear" w:color="auto" w:fill="auto"/>
          </w:tcPr>
          <w:p w14:paraId="1503419B"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8F88E62"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327B0C7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D70CDC" w:rsidRPr="00F5236F" w14:paraId="072CED71" w14:textId="77777777" w:rsidTr="00142774">
        <w:tc>
          <w:tcPr>
            <w:tcW w:w="851" w:type="dxa"/>
            <w:shd w:val="clear" w:color="auto" w:fill="auto"/>
          </w:tcPr>
          <w:p w14:paraId="0D6F0343" w14:textId="77777777" w:rsidR="00D70CDC" w:rsidRPr="00561D45" w:rsidRDefault="00D70CDC" w:rsidP="00142774">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6DCDD81" w14:textId="77777777" w:rsidR="00D70CDC" w:rsidRPr="00561D45" w:rsidRDefault="00D70CDC" w:rsidP="00142774">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122A9899" w14:textId="77777777" w:rsidR="00D70CDC" w:rsidRPr="00DB5565" w:rsidRDefault="00D70CDC" w:rsidP="00142774">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619DC2F1" w14:textId="77777777" w:rsidR="00D70CDC" w:rsidRPr="00F5236F" w:rsidRDefault="00D70CDC" w:rsidP="00D70CDC"/>
    <w:p w14:paraId="7C4C8EE8" w14:textId="77777777" w:rsidR="00D70CDC" w:rsidRPr="007A0B24" w:rsidRDefault="00D70CDC" w:rsidP="00D70CDC">
      <w:pPr>
        <w:rPr>
          <w:rFonts w:ascii="標楷體" w:eastAsia="標楷體" w:hAnsi="標楷體"/>
        </w:rPr>
      </w:pPr>
    </w:p>
    <w:p w14:paraId="2013680C" w14:textId="77777777" w:rsidR="00D70CDC" w:rsidRDefault="00D70CDC" w:rsidP="00D70CDC">
      <w:pPr>
        <w:pStyle w:val="a"/>
      </w:pPr>
      <w:r>
        <w:t>輸入畫面資料說明</w:t>
      </w:r>
    </w:p>
    <w:p w14:paraId="238B6150" w14:textId="77777777" w:rsidR="00D70CDC" w:rsidRPr="00583AF3" w:rsidRDefault="00D70CDC" w:rsidP="00D70C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D70CDC" w:rsidRPr="00362205" w14:paraId="5F537A63" w14:textId="77777777" w:rsidTr="00142774">
        <w:trPr>
          <w:trHeight w:val="388"/>
          <w:jc w:val="center"/>
        </w:trPr>
        <w:tc>
          <w:tcPr>
            <w:tcW w:w="567" w:type="dxa"/>
            <w:vMerge w:val="restart"/>
            <w:shd w:val="clear" w:color="auto" w:fill="D9D9D9"/>
          </w:tcPr>
          <w:p w14:paraId="35210272" w14:textId="77777777" w:rsidR="00D70CDC" w:rsidRPr="00362205" w:rsidRDefault="00D70CDC" w:rsidP="0014277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E6794B9" w14:textId="77777777" w:rsidR="00D70CDC" w:rsidRPr="00362205" w:rsidRDefault="00D70CDC" w:rsidP="00142774">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76C157B8" w14:textId="77777777" w:rsidR="00D70CDC" w:rsidRPr="00362205" w:rsidRDefault="00D70CDC" w:rsidP="00142774">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724F17DD" w14:textId="77777777" w:rsidR="00D70CDC" w:rsidRPr="00362205" w:rsidRDefault="00D70CDC" w:rsidP="00142774">
            <w:pPr>
              <w:rPr>
                <w:rFonts w:ascii="標楷體" w:eastAsia="標楷體" w:hAnsi="標楷體"/>
              </w:rPr>
            </w:pPr>
            <w:r w:rsidRPr="00362205">
              <w:rPr>
                <w:rFonts w:ascii="標楷體" w:eastAsia="標楷體" w:hAnsi="標楷體"/>
              </w:rPr>
              <w:t>處理邏輯及注意事項</w:t>
            </w:r>
          </w:p>
        </w:tc>
      </w:tr>
      <w:tr w:rsidR="00D70CDC" w:rsidRPr="00362205" w14:paraId="7A3D56A5" w14:textId="77777777" w:rsidTr="00142774">
        <w:trPr>
          <w:trHeight w:val="244"/>
          <w:jc w:val="center"/>
        </w:trPr>
        <w:tc>
          <w:tcPr>
            <w:tcW w:w="567" w:type="dxa"/>
            <w:vMerge/>
            <w:shd w:val="clear" w:color="auto" w:fill="D9D9D9"/>
          </w:tcPr>
          <w:p w14:paraId="208B009B" w14:textId="77777777" w:rsidR="00D70CDC" w:rsidRPr="00362205" w:rsidRDefault="00D70CDC" w:rsidP="00142774">
            <w:pPr>
              <w:rPr>
                <w:rFonts w:ascii="標楷體" w:eastAsia="標楷體" w:hAnsi="標楷體"/>
              </w:rPr>
            </w:pPr>
          </w:p>
        </w:tc>
        <w:tc>
          <w:tcPr>
            <w:tcW w:w="1551" w:type="dxa"/>
            <w:vMerge/>
            <w:shd w:val="clear" w:color="auto" w:fill="D9D9D9"/>
          </w:tcPr>
          <w:p w14:paraId="0FA30F95" w14:textId="77777777" w:rsidR="00D70CDC" w:rsidRPr="00362205" w:rsidRDefault="00D70CDC" w:rsidP="00142774">
            <w:pPr>
              <w:rPr>
                <w:rFonts w:ascii="標楷體" w:eastAsia="標楷體" w:hAnsi="標楷體"/>
              </w:rPr>
            </w:pPr>
          </w:p>
        </w:tc>
        <w:tc>
          <w:tcPr>
            <w:tcW w:w="696" w:type="dxa"/>
            <w:shd w:val="clear" w:color="auto" w:fill="D9D9D9"/>
          </w:tcPr>
          <w:p w14:paraId="7D996F5D" w14:textId="77777777" w:rsidR="00D70CDC" w:rsidRPr="00362205" w:rsidRDefault="00D70CDC" w:rsidP="00142774">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02523162" w14:textId="77777777" w:rsidR="00D70CDC" w:rsidRPr="00362205" w:rsidRDefault="00D70CDC" w:rsidP="00142774">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63D33FA" w14:textId="77777777" w:rsidR="00D70CDC" w:rsidRPr="00362205" w:rsidRDefault="00D70CDC" w:rsidP="00142774">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4FFBA38" w14:textId="77777777" w:rsidR="00D70CDC" w:rsidRPr="00362205" w:rsidRDefault="00D70CDC" w:rsidP="00142774">
            <w:pPr>
              <w:rPr>
                <w:rFonts w:ascii="標楷體" w:eastAsia="標楷體" w:hAnsi="標楷體"/>
              </w:rPr>
            </w:pPr>
            <w:r w:rsidRPr="00362205">
              <w:rPr>
                <w:rFonts w:ascii="標楷體" w:eastAsia="標楷體" w:hAnsi="標楷體"/>
              </w:rPr>
              <w:t>必填</w:t>
            </w:r>
          </w:p>
        </w:tc>
        <w:tc>
          <w:tcPr>
            <w:tcW w:w="935" w:type="dxa"/>
            <w:shd w:val="clear" w:color="auto" w:fill="D9D9D9"/>
          </w:tcPr>
          <w:p w14:paraId="3197A9E5" w14:textId="77777777" w:rsidR="00D70CDC" w:rsidRPr="00362205" w:rsidRDefault="00D70CDC" w:rsidP="00142774">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25D8ED5" w14:textId="77777777" w:rsidR="00D70CDC" w:rsidRPr="00362205" w:rsidRDefault="00D70CDC" w:rsidP="00142774">
            <w:pPr>
              <w:rPr>
                <w:rFonts w:ascii="標楷體" w:eastAsia="標楷體" w:hAnsi="標楷體"/>
              </w:rPr>
            </w:pPr>
          </w:p>
        </w:tc>
      </w:tr>
      <w:tr w:rsidR="00D70CDC" w:rsidRPr="00362205" w14:paraId="595512F1" w14:textId="77777777" w:rsidTr="00142774">
        <w:trPr>
          <w:trHeight w:val="244"/>
          <w:jc w:val="center"/>
        </w:trPr>
        <w:tc>
          <w:tcPr>
            <w:tcW w:w="567" w:type="dxa"/>
          </w:tcPr>
          <w:p w14:paraId="1E31ECE8"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p>
        </w:tc>
        <w:tc>
          <w:tcPr>
            <w:tcW w:w="1551" w:type="dxa"/>
          </w:tcPr>
          <w:p w14:paraId="7C5A4895" w14:textId="77777777" w:rsidR="00D70CDC" w:rsidRPr="00362205" w:rsidRDefault="00D70CDC" w:rsidP="00142774">
            <w:pPr>
              <w:rPr>
                <w:rFonts w:ascii="標楷體" w:eastAsia="標楷體" w:hAnsi="標楷體"/>
              </w:rPr>
            </w:pPr>
            <w:r>
              <w:rPr>
                <w:rFonts w:ascii="標楷體" w:eastAsia="標楷體" w:hAnsi="標楷體" w:hint="eastAsia"/>
              </w:rPr>
              <w:t>聯貸案編號區間(起)</w:t>
            </w:r>
          </w:p>
        </w:tc>
        <w:tc>
          <w:tcPr>
            <w:tcW w:w="696" w:type="dxa"/>
          </w:tcPr>
          <w:p w14:paraId="2E9F8732"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391267CD" w14:textId="77777777" w:rsidR="00D70CDC" w:rsidRPr="00362205" w:rsidRDefault="00D70CDC" w:rsidP="00142774">
            <w:pPr>
              <w:rPr>
                <w:rFonts w:ascii="標楷體" w:eastAsia="標楷體" w:hAnsi="標楷體"/>
              </w:rPr>
            </w:pPr>
          </w:p>
        </w:tc>
        <w:tc>
          <w:tcPr>
            <w:tcW w:w="1276" w:type="dxa"/>
          </w:tcPr>
          <w:p w14:paraId="1224E6C3" w14:textId="77777777" w:rsidR="00D70CDC" w:rsidRPr="00362205" w:rsidRDefault="00D70CDC" w:rsidP="00142774">
            <w:pPr>
              <w:rPr>
                <w:rFonts w:ascii="標楷體" w:eastAsia="標楷體" w:hAnsi="標楷體"/>
              </w:rPr>
            </w:pPr>
          </w:p>
        </w:tc>
        <w:tc>
          <w:tcPr>
            <w:tcW w:w="624" w:type="dxa"/>
          </w:tcPr>
          <w:p w14:paraId="2CB57EA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49C8FF99"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3F026121" w14:textId="77777777" w:rsidR="00D70CDC" w:rsidRPr="00362205" w:rsidRDefault="00D70CDC"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D70CDC" w:rsidRPr="00362205" w14:paraId="724B9813" w14:textId="77777777" w:rsidTr="00142774">
        <w:trPr>
          <w:trHeight w:val="244"/>
          <w:jc w:val="center"/>
        </w:trPr>
        <w:tc>
          <w:tcPr>
            <w:tcW w:w="567" w:type="dxa"/>
          </w:tcPr>
          <w:p w14:paraId="2FC48D3B"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226AD692" w14:textId="77777777" w:rsidR="00D70CDC" w:rsidRPr="00362205" w:rsidRDefault="00D70CDC" w:rsidP="00142774">
            <w:pPr>
              <w:rPr>
                <w:rFonts w:ascii="標楷體" w:eastAsia="標楷體" w:hAnsi="標楷體"/>
              </w:rPr>
            </w:pPr>
            <w:r>
              <w:rPr>
                <w:rFonts w:ascii="標楷體" w:eastAsia="標楷體" w:hAnsi="標楷體" w:hint="eastAsia"/>
              </w:rPr>
              <w:t>聯貸案編號區間(迄)</w:t>
            </w:r>
          </w:p>
        </w:tc>
        <w:tc>
          <w:tcPr>
            <w:tcW w:w="696" w:type="dxa"/>
          </w:tcPr>
          <w:p w14:paraId="77B6531C"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289F6298" w14:textId="77777777" w:rsidR="00D70CDC" w:rsidRPr="00362205" w:rsidRDefault="00D70CDC" w:rsidP="00142774">
            <w:pPr>
              <w:rPr>
                <w:rFonts w:ascii="標楷體" w:eastAsia="標楷體" w:hAnsi="標楷體"/>
              </w:rPr>
            </w:pPr>
          </w:p>
        </w:tc>
        <w:tc>
          <w:tcPr>
            <w:tcW w:w="1276" w:type="dxa"/>
          </w:tcPr>
          <w:p w14:paraId="059619CB" w14:textId="77777777" w:rsidR="00D70CDC" w:rsidRPr="00362205" w:rsidRDefault="00D70CDC" w:rsidP="00142774">
            <w:pPr>
              <w:rPr>
                <w:rFonts w:ascii="標楷體" w:eastAsia="標楷體" w:hAnsi="標楷體"/>
              </w:rPr>
            </w:pPr>
          </w:p>
        </w:tc>
        <w:tc>
          <w:tcPr>
            <w:tcW w:w="624" w:type="dxa"/>
          </w:tcPr>
          <w:p w14:paraId="6A68398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3B745733"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94200DD" w14:textId="77777777" w:rsidR="00D70CDC" w:rsidRDefault="00D70CDC" w:rsidP="00907DEF">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7428071B" w14:textId="77777777" w:rsidR="00D70CDC" w:rsidRPr="007A0B24" w:rsidRDefault="00D70CDC" w:rsidP="00907DEF">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3EA59B82" w14:textId="77777777" w:rsidR="00D70CDC" w:rsidRPr="007A0B24" w:rsidRDefault="00D70CDC" w:rsidP="00907DEF">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D70CDC" w:rsidRPr="00362205" w14:paraId="75B216D4" w14:textId="77777777" w:rsidTr="00142774">
        <w:trPr>
          <w:trHeight w:val="244"/>
          <w:jc w:val="center"/>
        </w:trPr>
        <w:tc>
          <w:tcPr>
            <w:tcW w:w="567" w:type="dxa"/>
          </w:tcPr>
          <w:p w14:paraId="5916068A" w14:textId="77777777" w:rsidR="00D70CDC" w:rsidRPr="00362205" w:rsidRDefault="00D70CDC" w:rsidP="00142774">
            <w:pPr>
              <w:rPr>
                <w:rFonts w:ascii="標楷體" w:eastAsia="標楷體" w:hAnsi="標楷體"/>
              </w:rPr>
            </w:pPr>
            <w:r>
              <w:rPr>
                <w:rFonts w:ascii="標楷體" w:eastAsia="標楷體" w:hAnsi="標楷體" w:hint="eastAsia"/>
              </w:rPr>
              <w:t>2</w:t>
            </w:r>
          </w:p>
        </w:tc>
        <w:tc>
          <w:tcPr>
            <w:tcW w:w="1551" w:type="dxa"/>
          </w:tcPr>
          <w:p w14:paraId="3D05BCDE" w14:textId="77777777" w:rsidR="00D70CDC" w:rsidRDefault="00D70CDC" w:rsidP="00142774">
            <w:pPr>
              <w:rPr>
                <w:rFonts w:ascii="標楷體" w:eastAsia="標楷體" w:hAnsi="標楷體"/>
              </w:rPr>
            </w:pPr>
            <w:r>
              <w:rPr>
                <w:rFonts w:ascii="標楷體" w:eastAsia="標楷體" w:hAnsi="標楷體" w:hint="eastAsia"/>
              </w:rPr>
              <w:t>主辦行</w:t>
            </w:r>
          </w:p>
        </w:tc>
        <w:tc>
          <w:tcPr>
            <w:tcW w:w="696" w:type="dxa"/>
          </w:tcPr>
          <w:p w14:paraId="202B573C"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39BE5052" w14:textId="77777777" w:rsidR="00D70CDC" w:rsidRPr="00362205" w:rsidRDefault="00D70CDC" w:rsidP="00142774">
            <w:pPr>
              <w:rPr>
                <w:rFonts w:ascii="標楷體" w:eastAsia="標楷體" w:hAnsi="標楷體"/>
              </w:rPr>
            </w:pPr>
          </w:p>
        </w:tc>
        <w:tc>
          <w:tcPr>
            <w:tcW w:w="1276" w:type="dxa"/>
          </w:tcPr>
          <w:p w14:paraId="551C241E" w14:textId="77777777" w:rsidR="00D70CDC" w:rsidRPr="00362205" w:rsidRDefault="00D70CDC" w:rsidP="00142774">
            <w:pPr>
              <w:rPr>
                <w:rFonts w:ascii="標楷體" w:eastAsia="標楷體" w:hAnsi="標楷體"/>
              </w:rPr>
            </w:pPr>
          </w:p>
        </w:tc>
        <w:tc>
          <w:tcPr>
            <w:tcW w:w="624" w:type="dxa"/>
          </w:tcPr>
          <w:p w14:paraId="33A273EF" w14:textId="77777777" w:rsidR="00D70CDC" w:rsidRPr="00362205" w:rsidRDefault="00D70CDC" w:rsidP="00142774">
            <w:pPr>
              <w:rPr>
                <w:rFonts w:ascii="標楷體" w:eastAsia="標楷體" w:hAnsi="標楷體"/>
              </w:rPr>
            </w:pPr>
          </w:p>
        </w:tc>
        <w:tc>
          <w:tcPr>
            <w:tcW w:w="935" w:type="dxa"/>
          </w:tcPr>
          <w:p w14:paraId="7A4653EA"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70E2BC5"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D70CDC" w:rsidRPr="00362205" w14:paraId="31BF1482" w14:textId="77777777" w:rsidTr="00142774">
        <w:trPr>
          <w:trHeight w:val="244"/>
          <w:jc w:val="center"/>
        </w:trPr>
        <w:tc>
          <w:tcPr>
            <w:tcW w:w="567" w:type="dxa"/>
          </w:tcPr>
          <w:p w14:paraId="4C22C35E" w14:textId="77777777" w:rsidR="00D70CDC" w:rsidRDefault="00D70CDC" w:rsidP="00142774">
            <w:pPr>
              <w:rPr>
                <w:rFonts w:ascii="標楷體" w:eastAsia="標楷體" w:hAnsi="標楷體"/>
              </w:rPr>
            </w:pPr>
            <w:r>
              <w:rPr>
                <w:rFonts w:ascii="標楷體" w:eastAsia="標楷體" w:hAnsi="標楷體" w:hint="eastAsia"/>
              </w:rPr>
              <w:t>3</w:t>
            </w:r>
          </w:p>
        </w:tc>
        <w:tc>
          <w:tcPr>
            <w:tcW w:w="1551" w:type="dxa"/>
          </w:tcPr>
          <w:p w14:paraId="6CADCCD4" w14:textId="77777777" w:rsidR="00D70CDC" w:rsidRDefault="00D70CDC" w:rsidP="00142774">
            <w:pPr>
              <w:rPr>
                <w:rFonts w:ascii="標楷體" w:eastAsia="標楷體" w:hAnsi="標楷體"/>
              </w:rPr>
            </w:pPr>
            <w:r>
              <w:rPr>
                <w:rFonts w:ascii="標楷體" w:eastAsia="標楷體" w:hAnsi="標楷體" w:hint="eastAsia"/>
              </w:rPr>
              <w:t>簽約日區間(起)</w:t>
            </w:r>
          </w:p>
        </w:tc>
        <w:tc>
          <w:tcPr>
            <w:tcW w:w="696" w:type="dxa"/>
          </w:tcPr>
          <w:p w14:paraId="6297DF7E"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7765D5FD" w14:textId="77777777" w:rsidR="00D70CDC" w:rsidRPr="00362205" w:rsidRDefault="00D70CDC" w:rsidP="00142774">
            <w:pPr>
              <w:rPr>
                <w:rFonts w:ascii="標楷體" w:eastAsia="標楷體" w:hAnsi="標楷體"/>
              </w:rPr>
            </w:pPr>
          </w:p>
        </w:tc>
        <w:tc>
          <w:tcPr>
            <w:tcW w:w="1276" w:type="dxa"/>
          </w:tcPr>
          <w:p w14:paraId="18CF365C"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60652D2E" w14:textId="77777777" w:rsidR="00D70CDC" w:rsidRPr="00362205" w:rsidRDefault="00D70CDC" w:rsidP="00142774">
            <w:pPr>
              <w:rPr>
                <w:rFonts w:ascii="標楷體" w:eastAsia="標楷體" w:hAnsi="標楷體"/>
              </w:rPr>
            </w:pPr>
          </w:p>
        </w:tc>
        <w:tc>
          <w:tcPr>
            <w:tcW w:w="935" w:type="dxa"/>
          </w:tcPr>
          <w:p w14:paraId="24831BAC"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4C966C8"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4D78E391"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D70CDC" w:rsidRPr="00362205" w14:paraId="31AB58EB" w14:textId="77777777" w:rsidTr="00142774">
        <w:trPr>
          <w:trHeight w:val="244"/>
          <w:jc w:val="center"/>
        </w:trPr>
        <w:tc>
          <w:tcPr>
            <w:tcW w:w="567" w:type="dxa"/>
          </w:tcPr>
          <w:p w14:paraId="0A82891C" w14:textId="77777777" w:rsidR="00D70CDC" w:rsidRDefault="00D70CDC" w:rsidP="00142774">
            <w:pPr>
              <w:rPr>
                <w:rFonts w:ascii="標楷體" w:eastAsia="標楷體" w:hAnsi="標楷體"/>
              </w:rPr>
            </w:pPr>
            <w:r>
              <w:rPr>
                <w:rFonts w:ascii="標楷體" w:eastAsia="標楷體" w:hAnsi="標楷體" w:hint="eastAsia"/>
              </w:rPr>
              <w:t>3-1</w:t>
            </w:r>
          </w:p>
        </w:tc>
        <w:tc>
          <w:tcPr>
            <w:tcW w:w="1551" w:type="dxa"/>
          </w:tcPr>
          <w:p w14:paraId="4CD2AE65" w14:textId="77777777" w:rsidR="00D70CDC" w:rsidRDefault="00D70CDC" w:rsidP="00142774">
            <w:pPr>
              <w:rPr>
                <w:rFonts w:ascii="標楷體" w:eastAsia="標楷體" w:hAnsi="標楷體"/>
              </w:rPr>
            </w:pPr>
            <w:r>
              <w:rPr>
                <w:rFonts w:ascii="標楷體" w:eastAsia="標楷體" w:hAnsi="標楷體" w:hint="eastAsia"/>
              </w:rPr>
              <w:t>簽約日區間(迄)</w:t>
            </w:r>
          </w:p>
        </w:tc>
        <w:tc>
          <w:tcPr>
            <w:tcW w:w="696" w:type="dxa"/>
          </w:tcPr>
          <w:p w14:paraId="49792D83"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48D3C5BE" w14:textId="77777777" w:rsidR="00D70CDC" w:rsidRPr="00362205" w:rsidRDefault="00D70CDC" w:rsidP="00142774">
            <w:pPr>
              <w:rPr>
                <w:rFonts w:ascii="標楷體" w:eastAsia="標楷體" w:hAnsi="標楷體"/>
              </w:rPr>
            </w:pPr>
            <w:r>
              <w:rPr>
                <w:rFonts w:ascii="標楷體" w:eastAsia="標楷體" w:hAnsi="標楷體" w:hint="eastAsia"/>
              </w:rPr>
              <w:t>會計日</w:t>
            </w:r>
          </w:p>
        </w:tc>
        <w:tc>
          <w:tcPr>
            <w:tcW w:w="1276" w:type="dxa"/>
          </w:tcPr>
          <w:p w14:paraId="7F55EAFA"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1E247AAC" w14:textId="77777777" w:rsidR="00D70CDC" w:rsidRPr="00362205" w:rsidRDefault="00D70CDC" w:rsidP="00142774">
            <w:pPr>
              <w:rPr>
                <w:rFonts w:ascii="標楷體" w:eastAsia="標楷體" w:hAnsi="標楷體"/>
              </w:rPr>
            </w:pPr>
          </w:p>
        </w:tc>
        <w:tc>
          <w:tcPr>
            <w:tcW w:w="935" w:type="dxa"/>
          </w:tcPr>
          <w:p w14:paraId="7882EA14"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15AFA0D" w14:textId="77777777" w:rsidR="00D70CDC" w:rsidRPr="00130DB4" w:rsidRDefault="00D70CDC" w:rsidP="00142774">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2A379712"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157EFEDF" w14:textId="77777777" w:rsidR="00D70CDC" w:rsidRPr="00B56858" w:rsidRDefault="00D70CDC" w:rsidP="00D70CDC"/>
    <w:p w14:paraId="44048023" w14:textId="77777777" w:rsidR="00D70CDC" w:rsidRDefault="00D70CDC" w:rsidP="00D70CDC">
      <w:pPr>
        <w:pStyle w:val="a"/>
      </w:pPr>
      <w:r>
        <w:rPr>
          <w:rFonts w:hint="eastAsia"/>
        </w:rPr>
        <w:t>輸出</w:t>
      </w:r>
      <w:r w:rsidRPr="00362205">
        <w:t>畫面</w:t>
      </w:r>
      <w:r>
        <w:rPr>
          <w:rFonts w:hint="eastAsia"/>
        </w:rPr>
        <w:t>:</w:t>
      </w:r>
    </w:p>
    <w:p w14:paraId="7BB4915C" w14:textId="5CF070E3" w:rsidR="00D70CDC" w:rsidRDefault="00560ECE" w:rsidP="00D70CDC">
      <w:r w:rsidRPr="00493195">
        <w:rPr>
          <w:noProof/>
        </w:rPr>
        <w:drawing>
          <wp:inline distT="0" distB="0" distL="0" distR="0" wp14:anchorId="2B2D05F6" wp14:editId="6CC1AC00">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59395DAC" w14:textId="77777777" w:rsidR="00D70CDC" w:rsidRDefault="00D70CDC" w:rsidP="00D70CDC"/>
    <w:p w14:paraId="08CB7504" w14:textId="77777777" w:rsidR="00D70CDC" w:rsidRDefault="00D70CDC" w:rsidP="00372AFD">
      <w:pPr>
        <w:pStyle w:val="a"/>
        <w:numPr>
          <w:ilvl w:val="0"/>
          <w:numId w:val="10"/>
        </w:numPr>
      </w:pPr>
      <w:r>
        <w:t>輸</w:t>
      </w:r>
      <w:r>
        <w:rPr>
          <w:rFonts w:hint="eastAsia"/>
        </w:rPr>
        <w:t>出</w:t>
      </w:r>
      <w:r>
        <w:t>畫面資料說明</w:t>
      </w:r>
    </w:p>
    <w:p w14:paraId="0054D2A7" w14:textId="77777777" w:rsidR="00D70CDC" w:rsidRPr="005F5252" w:rsidRDefault="00D70CDC" w:rsidP="00D70CD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D70CDC" w:rsidRPr="005F5252" w14:paraId="0369F527" w14:textId="77777777" w:rsidTr="00142774">
        <w:trPr>
          <w:tblHeader/>
        </w:trPr>
        <w:tc>
          <w:tcPr>
            <w:tcW w:w="736" w:type="dxa"/>
            <w:shd w:val="clear" w:color="auto" w:fill="D9D9D9"/>
          </w:tcPr>
          <w:p w14:paraId="51220CF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25901DB"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4BA8FC69"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2CE8176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5ED74474"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D70CDC" w:rsidRPr="00845321" w14:paraId="72263269" w14:textId="77777777" w:rsidTr="00142774">
        <w:tc>
          <w:tcPr>
            <w:tcW w:w="736" w:type="dxa"/>
            <w:shd w:val="clear" w:color="auto" w:fill="auto"/>
          </w:tcPr>
          <w:p w14:paraId="12EE98E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6DD2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E2DA17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7994413"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DD57CEC"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14E7059A" w14:textId="77777777" w:rsidTr="00142774">
        <w:tc>
          <w:tcPr>
            <w:tcW w:w="736" w:type="dxa"/>
            <w:shd w:val="clear" w:color="auto" w:fill="auto"/>
          </w:tcPr>
          <w:p w14:paraId="3E68EDB1"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5A7369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89F86E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3B07611A"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524EEB9" w14:textId="77777777" w:rsidR="00D70CDC" w:rsidRPr="00845321" w:rsidRDefault="00D70CDC" w:rsidP="00142774">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04D0DD69" w14:textId="77777777" w:rsidTr="00142774">
        <w:tc>
          <w:tcPr>
            <w:tcW w:w="736" w:type="dxa"/>
            <w:shd w:val="clear" w:color="auto" w:fill="auto"/>
          </w:tcPr>
          <w:p w14:paraId="7DCEA8F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7C357C5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AEF5F9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3C32B278"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7FF5692D" w14:textId="77777777" w:rsidR="00D70CDC" w:rsidRPr="00130DB4"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D70CDC" w:rsidRPr="00845321" w14:paraId="4D1D8755" w14:textId="77777777" w:rsidTr="00142774">
        <w:tc>
          <w:tcPr>
            <w:tcW w:w="736" w:type="dxa"/>
            <w:shd w:val="clear" w:color="auto" w:fill="auto"/>
          </w:tcPr>
          <w:p w14:paraId="5BCAB49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0A7E446C"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9138E9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E5323C1"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068F9396"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28ECC1A0" w14:textId="77777777" w:rsidTr="00142774">
        <w:tc>
          <w:tcPr>
            <w:tcW w:w="736" w:type="dxa"/>
            <w:shd w:val="clear" w:color="auto" w:fill="auto"/>
          </w:tcPr>
          <w:p w14:paraId="00DD974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5002537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449DF8C"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111A37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CB939D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D70CDC" w:rsidRPr="00845321" w14:paraId="1D8FCAFD" w14:textId="77777777" w:rsidTr="00142774">
        <w:tc>
          <w:tcPr>
            <w:tcW w:w="736" w:type="dxa"/>
            <w:shd w:val="clear" w:color="auto" w:fill="auto"/>
          </w:tcPr>
          <w:p w14:paraId="1DCCECC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59A40CA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585EFE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7E525D1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38C94CB0"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主辦行</w:t>
            </w:r>
          </w:p>
        </w:tc>
      </w:tr>
      <w:tr w:rsidR="00D70CDC" w:rsidRPr="00845321" w14:paraId="554A624F" w14:textId="77777777" w:rsidTr="00142774">
        <w:tc>
          <w:tcPr>
            <w:tcW w:w="736" w:type="dxa"/>
            <w:shd w:val="clear" w:color="auto" w:fill="auto"/>
          </w:tcPr>
          <w:p w14:paraId="306B179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774C0D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7517C349"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2BABC20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773F5FC8"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D70CDC" w:rsidRPr="00845321" w14:paraId="4C3071F3" w14:textId="77777777" w:rsidTr="00142774">
        <w:tc>
          <w:tcPr>
            <w:tcW w:w="736" w:type="dxa"/>
            <w:shd w:val="clear" w:color="auto" w:fill="auto"/>
          </w:tcPr>
          <w:p w14:paraId="21AA44D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C1FEBA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9F858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75D2B0E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2ED8BF5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D70CDC" w:rsidRPr="00845321" w14:paraId="1885239E" w14:textId="77777777" w:rsidTr="00142774">
        <w:tc>
          <w:tcPr>
            <w:tcW w:w="736" w:type="dxa"/>
            <w:shd w:val="clear" w:color="auto" w:fill="auto"/>
          </w:tcPr>
          <w:p w14:paraId="799043D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2E87F476"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0BA2CDB"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7157AD2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4B9B1BC5"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D70CDC" w:rsidRPr="00845321" w14:paraId="06E4FA2A" w14:textId="77777777" w:rsidTr="00142774">
        <w:tc>
          <w:tcPr>
            <w:tcW w:w="736" w:type="dxa"/>
            <w:shd w:val="clear" w:color="auto" w:fill="auto"/>
          </w:tcPr>
          <w:p w14:paraId="46B4301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09A5344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D3466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4141E478"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17E6A8C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D70CDC" w:rsidRPr="00845321" w14:paraId="59184034" w14:textId="77777777" w:rsidTr="00142774">
        <w:tc>
          <w:tcPr>
            <w:tcW w:w="736" w:type="dxa"/>
            <w:shd w:val="clear" w:color="auto" w:fill="auto"/>
          </w:tcPr>
          <w:p w14:paraId="195DCF0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3EDB70F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388B90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2F2DFA9C"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11F402B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1263E70E" w14:textId="77777777" w:rsidR="00D70CDC" w:rsidRPr="005F5252" w:rsidRDefault="00D70CDC" w:rsidP="00D70CDC">
      <w:pPr>
        <w:widowControl/>
        <w:rPr>
          <w:rFonts w:ascii="標楷體" w:eastAsia="標楷體" w:hAnsi="標楷體"/>
        </w:rPr>
      </w:pPr>
    </w:p>
    <w:p w14:paraId="1DA3C799" w14:textId="77777777" w:rsidR="00D70CDC" w:rsidRPr="003111EE" w:rsidRDefault="00D70CDC" w:rsidP="00D70CDC"/>
    <w:p w14:paraId="2F2D054F" w14:textId="77777777" w:rsidR="006F6651" w:rsidRPr="00291505" w:rsidRDefault="00540705" w:rsidP="009E39FA">
      <w:pPr>
        <w:pStyle w:val="3"/>
      </w:pPr>
      <w:r>
        <w:br w:type="page"/>
      </w:r>
      <w:bookmarkStart w:id="452" w:name="_Toc90485677"/>
      <w:bookmarkStart w:id="453" w:name="_Toc90545975"/>
      <w:r w:rsidR="006F6651" w:rsidRPr="00E653D2">
        <w:rPr>
          <w:rFonts w:hint="eastAsia"/>
        </w:rPr>
        <w:t>L206</w:t>
      </w:r>
      <w:r w:rsidR="006F6651">
        <w:rPr>
          <w:rFonts w:hint="eastAsia"/>
          <w:lang w:eastAsia="zh-TW"/>
        </w:rPr>
        <w:t>4</w:t>
      </w:r>
      <w:r w:rsidR="006F6651" w:rsidRPr="00B85F14">
        <w:rPr>
          <w:rFonts w:hint="eastAsia"/>
        </w:rPr>
        <w:t>聯貸費用明細資料查詢</w:t>
      </w:r>
      <w:r w:rsidR="006F6651">
        <w:t xml:space="preserve"> ***</w:t>
      </w:r>
      <w:bookmarkEnd w:id="452"/>
      <w:bookmarkEnd w:id="453"/>
    </w:p>
    <w:p w14:paraId="6D318189" w14:textId="77777777" w:rsidR="006F6651" w:rsidRPr="00291505" w:rsidRDefault="006F6651" w:rsidP="006F665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651" w:rsidRPr="00291505" w14:paraId="621C5309"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1F435CCF" w14:textId="77777777" w:rsidR="006F6651" w:rsidRPr="00291505" w:rsidRDefault="006F6651" w:rsidP="00E13F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4C245F" w14:textId="77777777" w:rsidR="006F6651" w:rsidRPr="003F49F5" w:rsidRDefault="006F6651" w:rsidP="00E13F6A">
            <w:pPr>
              <w:rPr>
                <w:rFonts w:ascii="標楷體" w:eastAsia="標楷體" w:hAnsi="標楷體"/>
              </w:rPr>
            </w:pPr>
            <w:r w:rsidRPr="00B85F14">
              <w:rPr>
                <w:rFonts w:ascii="標楷體" w:eastAsia="標楷體" w:hAnsi="標楷體" w:hint="eastAsia"/>
              </w:rPr>
              <w:t>聯貸費用明細資料查詢</w:t>
            </w:r>
          </w:p>
        </w:tc>
      </w:tr>
      <w:tr w:rsidR="006F6651" w:rsidRPr="00291505" w14:paraId="3D695164"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73AA6A4A" w14:textId="77777777" w:rsidR="006F6651" w:rsidRPr="00291505" w:rsidRDefault="006F6651" w:rsidP="00E13F6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BC99E8" w14:textId="77777777" w:rsidR="006F6651" w:rsidRPr="00291505" w:rsidRDefault="006F6651" w:rsidP="00E13F6A">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6F6651" w:rsidRPr="00291505" w14:paraId="5F625A38" w14:textId="77777777" w:rsidTr="00E13F6A">
        <w:trPr>
          <w:trHeight w:val="773"/>
        </w:trPr>
        <w:tc>
          <w:tcPr>
            <w:tcW w:w="1548" w:type="dxa"/>
            <w:tcBorders>
              <w:top w:val="single" w:sz="8" w:space="0" w:color="000000"/>
              <w:bottom w:val="single" w:sz="8" w:space="0" w:color="000000"/>
              <w:right w:val="single" w:sz="8" w:space="0" w:color="000000"/>
            </w:tcBorders>
            <w:shd w:val="clear" w:color="auto" w:fill="F3F3F3"/>
          </w:tcPr>
          <w:p w14:paraId="0C6449C4" w14:textId="77777777" w:rsidR="006F6651" w:rsidRPr="00291505" w:rsidRDefault="006F6651" w:rsidP="00E13F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6E8EE9" w14:textId="77777777" w:rsidR="006F6651" w:rsidRPr="002D2386" w:rsidRDefault="006F6651" w:rsidP="00E13F6A">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726D6F03" w14:textId="77777777" w:rsidR="006F6651" w:rsidRDefault="006F6651" w:rsidP="00E13F6A">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6B48B55B" w14:textId="77777777" w:rsidR="006F6651" w:rsidRPr="007B7E11" w:rsidRDefault="006F6651" w:rsidP="00E13F6A">
            <w:pPr>
              <w:rPr>
                <w:rFonts w:ascii="標楷體" w:eastAsia="標楷體" w:hAnsi="標楷體"/>
                <w:color w:val="000000"/>
                <w:szCs w:val="20"/>
                <w:lang w:val="x-none" w:eastAsia="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6F6651" w:rsidRPr="00291505" w14:paraId="0CFAF7A2" w14:textId="77777777" w:rsidTr="00E13F6A">
        <w:trPr>
          <w:trHeight w:val="321"/>
        </w:trPr>
        <w:tc>
          <w:tcPr>
            <w:tcW w:w="1548" w:type="dxa"/>
            <w:tcBorders>
              <w:top w:val="single" w:sz="8" w:space="0" w:color="000000"/>
              <w:bottom w:val="single" w:sz="8" w:space="0" w:color="000000"/>
              <w:right w:val="single" w:sz="8" w:space="0" w:color="000000"/>
            </w:tcBorders>
            <w:shd w:val="clear" w:color="auto" w:fill="F3F3F3"/>
          </w:tcPr>
          <w:p w14:paraId="5B2C016A" w14:textId="77777777" w:rsidR="006F6651" w:rsidRPr="00291505" w:rsidRDefault="006F6651" w:rsidP="00E13F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3F2F00" w14:textId="77777777" w:rsidR="006F6651" w:rsidRPr="00291505" w:rsidRDefault="006F6651" w:rsidP="00E13F6A">
            <w:pPr>
              <w:rPr>
                <w:rFonts w:ascii="標楷體" w:eastAsia="標楷體" w:hAnsi="標楷體"/>
              </w:rPr>
            </w:pPr>
          </w:p>
        </w:tc>
      </w:tr>
      <w:tr w:rsidR="006F6651" w:rsidRPr="00291505" w14:paraId="443DF0FF" w14:textId="77777777" w:rsidTr="00E13F6A">
        <w:trPr>
          <w:trHeight w:val="1311"/>
        </w:trPr>
        <w:tc>
          <w:tcPr>
            <w:tcW w:w="1548" w:type="dxa"/>
            <w:tcBorders>
              <w:top w:val="single" w:sz="8" w:space="0" w:color="000000"/>
              <w:bottom w:val="single" w:sz="8" w:space="0" w:color="000000"/>
              <w:right w:val="single" w:sz="8" w:space="0" w:color="000000"/>
            </w:tcBorders>
            <w:shd w:val="clear" w:color="auto" w:fill="F3F3F3"/>
          </w:tcPr>
          <w:p w14:paraId="12FAB328" w14:textId="77777777" w:rsidR="006F6651" w:rsidRPr="00291505" w:rsidRDefault="006F6651" w:rsidP="00E13F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6B7CCF0" w14:textId="77777777" w:rsidR="006F6651" w:rsidRPr="00291505" w:rsidRDefault="006F6651" w:rsidP="00E13F6A">
            <w:pPr>
              <w:rPr>
                <w:rFonts w:ascii="標楷體" w:eastAsia="標楷體" w:hAnsi="標楷體"/>
              </w:rPr>
            </w:pPr>
          </w:p>
        </w:tc>
      </w:tr>
      <w:tr w:rsidR="006F6651" w:rsidRPr="00291505" w14:paraId="6C21EF7B"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1753505D" w14:textId="77777777" w:rsidR="006F6651" w:rsidRPr="00291505" w:rsidRDefault="006F6651" w:rsidP="00E13F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3EBE93" w14:textId="77777777" w:rsidR="006F6651" w:rsidRPr="00291505" w:rsidRDefault="006F6651" w:rsidP="00E13F6A">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6F6651" w:rsidRPr="00291505" w14:paraId="48ACEFF4" w14:textId="77777777" w:rsidTr="00E13F6A">
        <w:trPr>
          <w:trHeight w:val="358"/>
        </w:trPr>
        <w:tc>
          <w:tcPr>
            <w:tcW w:w="1548" w:type="dxa"/>
            <w:tcBorders>
              <w:top w:val="single" w:sz="8" w:space="0" w:color="000000"/>
              <w:bottom w:val="single" w:sz="8" w:space="0" w:color="000000"/>
              <w:right w:val="single" w:sz="8" w:space="0" w:color="000000"/>
            </w:tcBorders>
            <w:shd w:val="clear" w:color="auto" w:fill="F3F3F3"/>
          </w:tcPr>
          <w:p w14:paraId="6CED390B" w14:textId="77777777" w:rsidR="006F6651" w:rsidRPr="00291505" w:rsidRDefault="006F6651" w:rsidP="00E13F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24278" w14:textId="77777777" w:rsidR="006F6651" w:rsidRPr="00291505" w:rsidRDefault="006F6651" w:rsidP="00E13F6A">
            <w:pPr>
              <w:rPr>
                <w:rFonts w:ascii="標楷體" w:eastAsia="標楷體" w:hAnsi="標楷體"/>
              </w:rPr>
            </w:pPr>
          </w:p>
        </w:tc>
      </w:tr>
      <w:tr w:rsidR="006F6651" w:rsidRPr="00291505" w14:paraId="0778F8C6"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2D7E2EDF" w14:textId="77777777" w:rsidR="006F6651" w:rsidRPr="00291505" w:rsidRDefault="006F6651" w:rsidP="00E13F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D8E293" w14:textId="77777777" w:rsidR="006F6651" w:rsidRPr="00291505" w:rsidRDefault="006F6651" w:rsidP="00E13F6A">
            <w:pPr>
              <w:rPr>
                <w:rFonts w:ascii="標楷體" w:eastAsia="標楷體" w:hAnsi="標楷體"/>
              </w:rPr>
            </w:pPr>
          </w:p>
        </w:tc>
      </w:tr>
    </w:tbl>
    <w:p w14:paraId="46EC6F77" w14:textId="77777777" w:rsidR="006F6651" w:rsidRDefault="006F6651" w:rsidP="006F6651"/>
    <w:p w14:paraId="777CF029" w14:textId="77777777" w:rsidR="006F6651" w:rsidRPr="005F1722" w:rsidRDefault="006F6651" w:rsidP="006F665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F6651" w:rsidRPr="0022279A" w14:paraId="32959618" w14:textId="77777777" w:rsidTr="00E13F6A">
        <w:tc>
          <w:tcPr>
            <w:tcW w:w="851" w:type="dxa"/>
            <w:shd w:val="clear" w:color="auto" w:fill="D9D9D9"/>
          </w:tcPr>
          <w:p w14:paraId="0F163D20"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39B36"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DD6555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說明</w:t>
            </w:r>
          </w:p>
        </w:tc>
      </w:tr>
      <w:tr w:rsidR="006F6651" w:rsidRPr="0022279A" w14:paraId="3004785F" w14:textId="77777777" w:rsidTr="00E13F6A">
        <w:tc>
          <w:tcPr>
            <w:tcW w:w="851" w:type="dxa"/>
            <w:shd w:val="clear" w:color="auto" w:fill="auto"/>
          </w:tcPr>
          <w:p w14:paraId="2FABF13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524E74" w14:textId="77777777" w:rsidR="006F6651" w:rsidRPr="00F533E6" w:rsidRDefault="006F6651" w:rsidP="00E13F6A">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5A98B92A" w14:textId="77777777" w:rsidR="006F6651" w:rsidRPr="00F533E6" w:rsidRDefault="006F6651" w:rsidP="00E13F6A">
            <w:pPr>
              <w:rPr>
                <w:rFonts w:ascii="標楷體" w:eastAsia="標楷體" w:hAnsi="標楷體"/>
              </w:rPr>
            </w:pPr>
            <w:r w:rsidRPr="009B7B07">
              <w:rPr>
                <w:rFonts w:ascii="標楷體" w:eastAsia="標楷體" w:hAnsi="標楷體" w:hint="eastAsia"/>
              </w:rPr>
              <w:t>會計銷帳檔</w:t>
            </w:r>
          </w:p>
        </w:tc>
      </w:tr>
      <w:tr w:rsidR="006F6651" w:rsidRPr="0022279A" w14:paraId="3195CD2F" w14:textId="77777777" w:rsidTr="00E13F6A">
        <w:tc>
          <w:tcPr>
            <w:tcW w:w="851" w:type="dxa"/>
            <w:shd w:val="clear" w:color="auto" w:fill="auto"/>
          </w:tcPr>
          <w:p w14:paraId="368A8E82"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89DB54" w14:textId="77777777" w:rsidR="006F6651" w:rsidRPr="00F533E6" w:rsidRDefault="006F6651" w:rsidP="00E13F6A">
            <w:pPr>
              <w:rPr>
                <w:rFonts w:ascii="標楷體" w:eastAsia="標楷體" w:hAnsi="標楷體"/>
              </w:rPr>
            </w:pPr>
            <w:r w:rsidRPr="009B7B07">
              <w:rPr>
                <w:rFonts w:ascii="標楷體" w:eastAsia="標楷體" w:hAnsi="標楷體"/>
              </w:rPr>
              <w:t>CdSyndFee</w:t>
            </w:r>
          </w:p>
        </w:tc>
        <w:tc>
          <w:tcPr>
            <w:tcW w:w="3828" w:type="dxa"/>
            <w:shd w:val="clear" w:color="auto" w:fill="auto"/>
          </w:tcPr>
          <w:p w14:paraId="4FB01801" w14:textId="77777777" w:rsidR="006F6651" w:rsidRPr="00F533E6" w:rsidRDefault="006F6651" w:rsidP="00E13F6A">
            <w:pPr>
              <w:rPr>
                <w:rFonts w:ascii="標楷體" w:eastAsia="標楷體" w:hAnsi="標楷體"/>
              </w:rPr>
            </w:pPr>
            <w:r w:rsidRPr="009B7B07">
              <w:rPr>
                <w:rFonts w:ascii="標楷體" w:eastAsia="標楷體" w:hAnsi="標楷體" w:hint="eastAsia"/>
              </w:rPr>
              <w:t>聯貸費用代碼檔</w:t>
            </w:r>
          </w:p>
        </w:tc>
      </w:tr>
      <w:tr w:rsidR="006F6651" w:rsidRPr="0022279A" w14:paraId="19182C79" w14:textId="77777777" w:rsidTr="00E13F6A">
        <w:tc>
          <w:tcPr>
            <w:tcW w:w="851" w:type="dxa"/>
            <w:shd w:val="clear" w:color="auto" w:fill="auto"/>
          </w:tcPr>
          <w:p w14:paraId="5AED505A" w14:textId="77777777" w:rsidR="006F6651" w:rsidRPr="00F533E6" w:rsidRDefault="006F6651" w:rsidP="00E13F6A">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5D306316" w14:textId="77777777" w:rsidR="006F6651" w:rsidRPr="009B7B07" w:rsidRDefault="006F6651" w:rsidP="00E13F6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4562D64" w14:textId="77777777" w:rsidR="006F6651" w:rsidRDefault="006F6651" w:rsidP="00E13F6A">
            <w:pPr>
              <w:rPr>
                <w:rFonts w:ascii="標楷體" w:eastAsia="標楷體" w:hAnsi="標楷體" w:hint="eastAsia"/>
              </w:rPr>
            </w:pPr>
            <w:r>
              <w:rPr>
                <w:rFonts w:ascii="標楷體" w:eastAsia="標楷體" w:hAnsi="標楷體" w:hint="eastAsia"/>
              </w:rPr>
              <w:t>客戶主檔</w:t>
            </w:r>
          </w:p>
        </w:tc>
      </w:tr>
    </w:tbl>
    <w:p w14:paraId="4F6EDAF3" w14:textId="77777777" w:rsidR="006F6651" w:rsidRDefault="006F6651" w:rsidP="006F6651">
      <w:pPr>
        <w:pStyle w:val="a"/>
        <w:numPr>
          <w:ilvl w:val="0"/>
          <w:numId w:val="0"/>
        </w:numPr>
      </w:pPr>
    </w:p>
    <w:p w14:paraId="6AD27092" w14:textId="77777777" w:rsidR="006F6651" w:rsidRPr="00291505" w:rsidRDefault="006F6651" w:rsidP="006F6651">
      <w:pPr>
        <w:pStyle w:val="a"/>
      </w:pPr>
      <w:r w:rsidRPr="00291505">
        <w:t>UI畫面</w:t>
      </w:r>
    </w:p>
    <w:p w14:paraId="26357824" w14:textId="0C81A171" w:rsidR="006F6651" w:rsidRPr="00291505" w:rsidRDefault="006F6651" w:rsidP="006F6651">
      <w:pPr>
        <w:rPr>
          <w:rFonts w:ascii="標楷體" w:eastAsia="標楷體" w:hAnsi="標楷體"/>
        </w:rPr>
      </w:pPr>
      <w:r w:rsidRPr="00A16677">
        <w:rPr>
          <w:noProof/>
        </w:rPr>
        <w:t xml:space="preserve"> </w:t>
      </w:r>
      <w:r w:rsidR="00560ECE" w:rsidRPr="000A03A2">
        <w:rPr>
          <w:noProof/>
        </w:rPr>
        <w:drawing>
          <wp:inline distT="0" distB="0" distL="0" distR="0" wp14:anchorId="794A89ED" wp14:editId="7D17937A">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C4ED484" w14:textId="77777777" w:rsidR="006F6651" w:rsidRDefault="006F6651" w:rsidP="006F6651"/>
    <w:p w14:paraId="273BCB2F" w14:textId="77777777" w:rsidR="006F6651" w:rsidRDefault="006F6651" w:rsidP="006F6651">
      <w:pPr>
        <w:pStyle w:val="a"/>
      </w:pPr>
      <w:r>
        <w:t>輸入畫面</w:t>
      </w:r>
      <w:r>
        <w:rPr>
          <w:rFonts w:hint="eastAsia"/>
        </w:rPr>
        <w:t>按鈕</w:t>
      </w:r>
      <w:r>
        <w:t>說明</w:t>
      </w:r>
    </w:p>
    <w:p w14:paraId="3BEE8E09" w14:textId="77777777" w:rsidR="006F6651" w:rsidRPr="00F5236F" w:rsidRDefault="006F6651" w:rsidP="006F66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F6651" w:rsidRPr="00F5236F" w14:paraId="64E59EFD" w14:textId="77777777" w:rsidTr="00E13F6A">
        <w:tc>
          <w:tcPr>
            <w:tcW w:w="851" w:type="dxa"/>
            <w:shd w:val="clear" w:color="auto" w:fill="D9D9D9"/>
          </w:tcPr>
          <w:p w14:paraId="49CBBF71"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7C398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0B7C3F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功能說明</w:t>
            </w:r>
          </w:p>
        </w:tc>
      </w:tr>
      <w:tr w:rsidR="006F6651" w:rsidRPr="00F5236F" w14:paraId="3CDE9888" w14:textId="77777777" w:rsidTr="00E13F6A">
        <w:tc>
          <w:tcPr>
            <w:tcW w:w="851" w:type="dxa"/>
            <w:shd w:val="clear" w:color="auto" w:fill="auto"/>
          </w:tcPr>
          <w:p w14:paraId="58113BF5" w14:textId="77777777" w:rsidR="006F6651" w:rsidRPr="00F533E6" w:rsidRDefault="006F6651" w:rsidP="00E13F6A">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35FCFF"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A37980E" w14:textId="77777777" w:rsidR="006F6651" w:rsidRDefault="006F6651" w:rsidP="00E13F6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D12DA0" w14:textId="77777777" w:rsidR="006F6651" w:rsidRPr="00702E0A" w:rsidRDefault="006F6651" w:rsidP="00E13F6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50D0131D" w14:textId="77777777" w:rsidR="006F6651" w:rsidRPr="00651325" w:rsidRDefault="006F6651" w:rsidP="00E13F6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A1E05" w14:textId="77777777" w:rsidR="006F6651" w:rsidRPr="00DB5565" w:rsidRDefault="006F6651" w:rsidP="00E13F6A">
            <w:pPr>
              <w:rPr>
                <w:rFonts w:ascii="標楷體" w:eastAsia="標楷體" w:hAnsi="標楷體"/>
                <w:lang w:eastAsia="zh-HK"/>
              </w:rPr>
            </w:pPr>
            <w:r>
              <w:rPr>
                <w:rFonts w:ascii="標楷體" w:eastAsia="標楷體" w:hAnsi="標楷體" w:hint="eastAsia"/>
              </w:rPr>
              <w:t>依查詢條件顯示查詢結果</w:t>
            </w:r>
          </w:p>
        </w:tc>
      </w:tr>
      <w:tr w:rsidR="006F6651" w:rsidRPr="00F5236F" w14:paraId="78EE6D5C" w14:textId="77777777" w:rsidTr="00E13F6A">
        <w:tc>
          <w:tcPr>
            <w:tcW w:w="851" w:type="dxa"/>
            <w:shd w:val="clear" w:color="auto" w:fill="auto"/>
          </w:tcPr>
          <w:p w14:paraId="428E76C4"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6E6F237A"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B0FD33"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6F6651" w:rsidRPr="00F5236F" w14:paraId="2020859D" w14:textId="77777777" w:rsidTr="00E13F6A">
        <w:tc>
          <w:tcPr>
            <w:tcW w:w="851" w:type="dxa"/>
            <w:shd w:val="clear" w:color="auto" w:fill="auto"/>
          </w:tcPr>
          <w:p w14:paraId="6DE64879"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6773315"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15EF807A"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6F6651" w:rsidRPr="00F5236F" w14:paraId="5076A995" w14:textId="77777777" w:rsidTr="00E13F6A">
        <w:tc>
          <w:tcPr>
            <w:tcW w:w="851" w:type="dxa"/>
            <w:shd w:val="clear" w:color="auto" w:fill="auto"/>
          </w:tcPr>
          <w:p w14:paraId="1AB2A1D8" w14:textId="77777777" w:rsidR="006F6651" w:rsidRPr="00561D45" w:rsidRDefault="006F6651" w:rsidP="00E13F6A">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1F78BB9" w14:textId="77777777" w:rsidR="006F6651" w:rsidRPr="00561D45" w:rsidRDefault="006F6651" w:rsidP="00E13F6A">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0B81126" w14:textId="77777777" w:rsidR="006F6651" w:rsidRPr="00DB5565" w:rsidRDefault="006F6651" w:rsidP="00E13F6A">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73549D9B" w14:textId="77777777" w:rsidR="006F6651" w:rsidRPr="009B7B07" w:rsidRDefault="006F6651" w:rsidP="006F6651"/>
    <w:p w14:paraId="102F3368" w14:textId="77777777" w:rsidR="006F6651" w:rsidRPr="007A0B24" w:rsidRDefault="006F6651" w:rsidP="006F6651">
      <w:pPr>
        <w:rPr>
          <w:rFonts w:ascii="標楷體" w:eastAsia="標楷體" w:hAnsi="標楷體"/>
        </w:rPr>
      </w:pPr>
    </w:p>
    <w:p w14:paraId="7DD3C610" w14:textId="77777777" w:rsidR="006F6651" w:rsidRDefault="006F6651" w:rsidP="006F6651">
      <w:pPr>
        <w:pStyle w:val="a"/>
      </w:pPr>
      <w:r>
        <w:t>輸入畫面資料說明</w:t>
      </w:r>
    </w:p>
    <w:p w14:paraId="4062573D" w14:textId="77777777" w:rsidR="006F6651" w:rsidRPr="00583AF3" w:rsidRDefault="006F6651" w:rsidP="006F66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6F6651" w:rsidRPr="00362205" w14:paraId="033D986D" w14:textId="77777777" w:rsidTr="00E13F6A">
        <w:trPr>
          <w:trHeight w:val="388"/>
          <w:jc w:val="center"/>
        </w:trPr>
        <w:tc>
          <w:tcPr>
            <w:tcW w:w="567" w:type="dxa"/>
            <w:vMerge w:val="restart"/>
            <w:shd w:val="clear" w:color="auto" w:fill="D9D9D9"/>
          </w:tcPr>
          <w:p w14:paraId="17B989B7" w14:textId="77777777" w:rsidR="006F6651" w:rsidRPr="00362205" w:rsidRDefault="006F6651" w:rsidP="00E13F6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E5010E" w14:textId="77777777" w:rsidR="006F6651" w:rsidRPr="00362205" w:rsidRDefault="006F6651" w:rsidP="00E13F6A">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43664C2E" w14:textId="77777777" w:rsidR="006F6651" w:rsidRPr="00362205" w:rsidRDefault="006F6651" w:rsidP="00E13F6A">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6854F3C" w14:textId="77777777" w:rsidR="006F6651" w:rsidRPr="00362205" w:rsidRDefault="006F6651" w:rsidP="00E13F6A">
            <w:pPr>
              <w:rPr>
                <w:rFonts w:ascii="標楷體" w:eastAsia="標楷體" w:hAnsi="標楷體"/>
              </w:rPr>
            </w:pPr>
            <w:r w:rsidRPr="00362205">
              <w:rPr>
                <w:rFonts w:ascii="標楷體" w:eastAsia="標楷體" w:hAnsi="標楷體"/>
              </w:rPr>
              <w:t>處理邏輯及注意事項</w:t>
            </w:r>
          </w:p>
        </w:tc>
      </w:tr>
      <w:tr w:rsidR="006F6651" w:rsidRPr="00362205" w14:paraId="679A354F" w14:textId="77777777" w:rsidTr="00E13F6A">
        <w:trPr>
          <w:trHeight w:val="244"/>
          <w:jc w:val="center"/>
        </w:trPr>
        <w:tc>
          <w:tcPr>
            <w:tcW w:w="567" w:type="dxa"/>
            <w:vMerge/>
            <w:shd w:val="clear" w:color="auto" w:fill="D9D9D9"/>
          </w:tcPr>
          <w:p w14:paraId="6D0D4917" w14:textId="77777777" w:rsidR="006F6651" w:rsidRPr="00362205" w:rsidRDefault="006F6651" w:rsidP="00E13F6A">
            <w:pPr>
              <w:rPr>
                <w:rFonts w:ascii="標楷體" w:eastAsia="標楷體" w:hAnsi="標楷體"/>
              </w:rPr>
            </w:pPr>
          </w:p>
        </w:tc>
        <w:tc>
          <w:tcPr>
            <w:tcW w:w="1551" w:type="dxa"/>
            <w:vMerge/>
            <w:shd w:val="clear" w:color="auto" w:fill="D9D9D9"/>
          </w:tcPr>
          <w:p w14:paraId="31B9D9BD" w14:textId="77777777" w:rsidR="006F6651" w:rsidRPr="00362205" w:rsidRDefault="006F6651" w:rsidP="00E13F6A">
            <w:pPr>
              <w:rPr>
                <w:rFonts w:ascii="標楷體" w:eastAsia="標楷體" w:hAnsi="標楷體"/>
              </w:rPr>
            </w:pPr>
          </w:p>
        </w:tc>
        <w:tc>
          <w:tcPr>
            <w:tcW w:w="696" w:type="dxa"/>
            <w:shd w:val="clear" w:color="auto" w:fill="D9D9D9"/>
          </w:tcPr>
          <w:p w14:paraId="41E30519" w14:textId="77777777" w:rsidR="006F6651" w:rsidRPr="00362205" w:rsidRDefault="006F6651" w:rsidP="00E13F6A">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D4756F7" w14:textId="77777777" w:rsidR="006F6651" w:rsidRPr="00362205" w:rsidRDefault="006F6651" w:rsidP="00E13F6A">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4E0151F" w14:textId="77777777" w:rsidR="006F6651" w:rsidRPr="00362205" w:rsidRDefault="006F6651" w:rsidP="00E13F6A">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53974CD5" w14:textId="77777777" w:rsidR="006F6651" w:rsidRPr="00362205" w:rsidRDefault="006F6651" w:rsidP="00E13F6A">
            <w:pPr>
              <w:rPr>
                <w:rFonts w:ascii="標楷體" w:eastAsia="標楷體" w:hAnsi="標楷體"/>
              </w:rPr>
            </w:pPr>
            <w:r w:rsidRPr="00362205">
              <w:rPr>
                <w:rFonts w:ascii="標楷體" w:eastAsia="標楷體" w:hAnsi="標楷體"/>
              </w:rPr>
              <w:t>必填</w:t>
            </w:r>
          </w:p>
        </w:tc>
        <w:tc>
          <w:tcPr>
            <w:tcW w:w="935" w:type="dxa"/>
            <w:shd w:val="clear" w:color="auto" w:fill="D9D9D9"/>
          </w:tcPr>
          <w:p w14:paraId="6E6B69E8" w14:textId="77777777" w:rsidR="006F6651" w:rsidRPr="00362205" w:rsidRDefault="006F6651" w:rsidP="00E13F6A">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9CAE404" w14:textId="77777777" w:rsidR="006F6651" w:rsidRPr="00362205" w:rsidRDefault="006F6651" w:rsidP="00E13F6A">
            <w:pPr>
              <w:rPr>
                <w:rFonts w:ascii="標楷體" w:eastAsia="標楷體" w:hAnsi="標楷體"/>
              </w:rPr>
            </w:pPr>
          </w:p>
        </w:tc>
      </w:tr>
      <w:tr w:rsidR="006F6651" w:rsidRPr="00362205" w14:paraId="7C30FA32" w14:textId="77777777" w:rsidTr="00E13F6A">
        <w:trPr>
          <w:trHeight w:val="244"/>
          <w:jc w:val="center"/>
        </w:trPr>
        <w:tc>
          <w:tcPr>
            <w:tcW w:w="567" w:type="dxa"/>
          </w:tcPr>
          <w:p w14:paraId="21FBF8F5" w14:textId="77777777" w:rsidR="006F6651" w:rsidRPr="00362205" w:rsidRDefault="006F6651" w:rsidP="00E13F6A">
            <w:pPr>
              <w:rPr>
                <w:rFonts w:ascii="標楷體" w:eastAsia="標楷體" w:hAnsi="標楷體"/>
              </w:rPr>
            </w:pPr>
            <w:r w:rsidRPr="00362205">
              <w:rPr>
                <w:rFonts w:ascii="標楷體" w:eastAsia="標楷體" w:hAnsi="標楷體" w:hint="eastAsia"/>
              </w:rPr>
              <w:t>1</w:t>
            </w:r>
          </w:p>
        </w:tc>
        <w:tc>
          <w:tcPr>
            <w:tcW w:w="1551" w:type="dxa"/>
          </w:tcPr>
          <w:p w14:paraId="5A8AA000" w14:textId="77777777" w:rsidR="006F6651" w:rsidRPr="00362205" w:rsidRDefault="006F6651" w:rsidP="00E13F6A">
            <w:pPr>
              <w:rPr>
                <w:rFonts w:ascii="標楷體" w:eastAsia="標楷體" w:hAnsi="標楷體"/>
              </w:rPr>
            </w:pPr>
            <w:r>
              <w:rPr>
                <w:rFonts w:ascii="標楷體" w:eastAsia="標楷體" w:hAnsi="標楷體" w:hint="eastAsia"/>
              </w:rPr>
              <w:t>借戶戶號</w:t>
            </w:r>
          </w:p>
        </w:tc>
        <w:tc>
          <w:tcPr>
            <w:tcW w:w="696" w:type="dxa"/>
          </w:tcPr>
          <w:p w14:paraId="13290767" w14:textId="77777777" w:rsidR="006F6651" w:rsidRPr="00362205" w:rsidRDefault="006F6651" w:rsidP="00E13F6A">
            <w:pPr>
              <w:rPr>
                <w:rFonts w:ascii="標楷體" w:eastAsia="標楷體" w:hAnsi="標楷體"/>
              </w:rPr>
            </w:pPr>
            <w:r>
              <w:rPr>
                <w:rFonts w:ascii="標楷體" w:eastAsia="標楷體" w:hAnsi="標楷體" w:hint="eastAsia"/>
              </w:rPr>
              <w:t>7</w:t>
            </w:r>
          </w:p>
        </w:tc>
        <w:tc>
          <w:tcPr>
            <w:tcW w:w="1045" w:type="dxa"/>
          </w:tcPr>
          <w:p w14:paraId="280DC75F" w14:textId="77777777" w:rsidR="006F6651" w:rsidRPr="00362205" w:rsidRDefault="006F6651" w:rsidP="00E13F6A">
            <w:pPr>
              <w:rPr>
                <w:rFonts w:ascii="標楷體" w:eastAsia="標楷體" w:hAnsi="標楷體"/>
              </w:rPr>
            </w:pPr>
          </w:p>
        </w:tc>
        <w:tc>
          <w:tcPr>
            <w:tcW w:w="1276" w:type="dxa"/>
          </w:tcPr>
          <w:p w14:paraId="33A64FE5" w14:textId="77777777" w:rsidR="006F6651" w:rsidRPr="00362205" w:rsidRDefault="006F6651" w:rsidP="00E13F6A">
            <w:pPr>
              <w:rPr>
                <w:rFonts w:ascii="標楷體" w:eastAsia="標楷體" w:hAnsi="標楷體"/>
              </w:rPr>
            </w:pPr>
          </w:p>
        </w:tc>
        <w:tc>
          <w:tcPr>
            <w:tcW w:w="624" w:type="dxa"/>
          </w:tcPr>
          <w:p w14:paraId="0E53C981" w14:textId="77777777" w:rsidR="006F6651" w:rsidRPr="00362205" w:rsidRDefault="006F6651" w:rsidP="00E13F6A">
            <w:pPr>
              <w:rPr>
                <w:rFonts w:ascii="標楷體" w:eastAsia="標楷體" w:hAnsi="標楷體"/>
              </w:rPr>
            </w:pPr>
            <w:r>
              <w:rPr>
                <w:rFonts w:ascii="標楷體" w:eastAsia="標楷體" w:hAnsi="標楷體" w:hint="eastAsia"/>
              </w:rPr>
              <w:t>V</w:t>
            </w:r>
          </w:p>
        </w:tc>
        <w:tc>
          <w:tcPr>
            <w:tcW w:w="935" w:type="dxa"/>
          </w:tcPr>
          <w:p w14:paraId="3F660E04" w14:textId="77777777" w:rsidR="006F6651" w:rsidRPr="00362205" w:rsidRDefault="006F6651" w:rsidP="00E13F6A">
            <w:pPr>
              <w:jc w:val="center"/>
              <w:rPr>
                <w:rFonts w:ascii="標楷體" w:eastAsia="標楷體" w:hAnsi="標楷體"/>
              </w:rPr>
            </w:pPr>
            <w:r>
              <w:rPr>
                <w:rFonts w:ascii="標楷體" w:eastAsia="標楷體" w:hAnsi="標楷體" w:hint="eastAsia"/>
              </w:rPr>
              <w:t>W</w:t>
            </w:r>
          </w:p>
        </w:tc>
        <w:tc>
          <w:tcPr>
            <w:tcW w:w="3290" w:type="dxa"/>
          </w:tcPr>
          <w:p w14:paraId="4934731D" w14:textId="77777777" w:rsidR="006F6651" w:rsidRPr="00362205" w:rsidRDefault="006F6651"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6F6651" w:rsidRPr="00362205" w14:paraId="345F6CA7" w14:textId="77777777" w:rsidTr="00E13F6A">
        <w:trPr>
          <w:trHeight w:val="244"/>
          <w:jc w:val="center"/>
        </w:trPr>
        <w:tc>
          <w:tcPr>
            <w:tcW w:w="567" w:type="dxa"/>
          </w:tcPr>
          <w:p w14:paraId="7DFB481F" w14:textId="77777777" w:rsidR="006F6651" w:rsidRPr="00362205" w:rsidRDefault="006F6651" w:rsidP="00E13F6A">
            <w:pPr>
              <w:rPr>
                <w:rFonts w:ascii="標楷體" w:eastAsia="標楷體" w:hAnsi="標楷體" w:hint="eastAsia"/>
              </w:rPr>
            </w:pPr>
          </w:p>
        </w:tc>
        <w:tc>
          <w:tcPr>
            <w:tcW w:w="9417" w:type="dxa"/>
            <w:gridSpan w:val="7"/>
          </w:tcPr>
          <w:p w14:paraId="2C0AC61F" w14:textId="77777777" w:rsidR="006F6651" w:rsidRPr="00FD6F69" w:rsidRDefault="006F6651" w:rsidP="00907DEF">
            <w:pPr>
              <w:pStyle w:val="afb"/>
              <w:numPr>
                <w:ilvl w:val="0"/>
                <w:numId w:val="68"/>
              </w:numPr>
              <w:spacing w:after="48"/>
              <w:ind w:leftChars="0"/>
              <w:rPr>
                <w:rFonts w:ascii="標楷體" w:eastAsia="標楷體" w:hAnsi="標楷體" w:hint="eastAsia"/>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BD810E5" w14:textId="77777777" w:rsidR="006F6651" w:rsidRPr="00B56858" w:rsidRDefault="006F6651" w:rsidP="006F6651"/>
    <w:p w14:paraId="3B0CECF2" w14:textId="77777777" w:rsidR="006F6651" w:rsidRDefault="006F6651" w:rsidP="006F6651">
      <w:pPr>
        <w:pStyle w:val="a"/>
      </w:pPr>
      <w:r>
        <w:rPr>
          <w:rFonts w:hint="eastAsia"/>
        </w:rPr>
        <w:t>輸出</w:t>
      </w:r>
      <w:r w:rsidRPr="00362205">
        <w:t>畫面</w:t>
      </w:r>
      <w:r>
        <w:rPr>
          <w:rFonts w:hint="eastAsia"/>
        </w:rPr>
        <w:t>:</w:t>
      </w:r>
    </w:p>
    <w:p w14:paraId="79EACBE3" w14:textId="729D29E0" w:rsidR="006F6651" w:rsidRDefault="00560ECE" w:rsidP="006F6651">
      <w:r w:rsidRPr="000A03A2">
        <w:rPr>
          <w:noProof/>
        </w:rPr>
        <w:drawing>
          <wp:inline distT="0" distB="0" distL="0" distR="0" wp14:anchorId="3B9A47F4" wp14:editId="0F98C3D3">
            <wp:extent cx="6483350" cy="1333500"/>
            <wp:effectExtent l="0" t="0" r="0" b="0"/>
            <wp:docPr id="5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1333500"/>
                    </a:xfrm>
                    <a:prstGeom prst="rect">
                      <a:avLst/>
                    </a:prstGeom>
                    <a:noFill/>
                    <a:ln>
                      <a:noFill/>
                    </a:ln>
                  </pic:spPr>
                </pic:pic>
              </a:graphicData>
            </a:graphic>
          </wp:inline>
        </w:drawing>
      </w:r>
    </w:p>
    <w:p w14:paraId="3F9CCAB6" w14:textId="77777777" w:rsidR="006F6651" w:rsidRDefault="006F6651" w:rsidP="00372AFD">
      <w:pPr>
        <w:pStyle w:val="a"/>
        <w:numPr>
          <w:ilvl w:val="0"/>
          <w:numId w:val="10"/>
        </w:numPr>
      </w:pPr>
      <w:r>
        <w:t>輸</w:t>
      </w:r>
      <w:r>
        <w:rPr>
          <w:rFonts w:hint="eastAsia"/>
        </w:rPr>
        <w:t>出</w:t>
      </w:r>
      <w:r>
        <w:t>畫面資料說明</w:t>
      </w:r>
    </w:p>
    <w:p w14:paraId="7D197CB5"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6F6651" w:rsidRPr="005F5252" w14:paraId="12111225" w14:textId="77777777" w:rsidTr="00E13F6A">
        <w:trPr>
          <w:tblHeader/>
        </w:trPr>
        <w:tc>
          <w:tcPr>
            <w:tcW w:w="736" w:type="dxa"/>
            <w:shd w:val="clear" w:color="auto" w:fill="D9D9D9"/>
          </w:tcPr>
          <w:p w14:paraId="55D22EBA"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7B5782E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67453F31"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6961709"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26FEA51D"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878D919" w14:textId="77777777" w:rsidTr="00E13F6A">
        <w:tc>
          <w:tcPr>
            <w:tcW w:w="736" w:type="dxa"/>
            <w:shd w:val="clear" w:color="auto" w:fill="auto"/>
          </w:tcPr>
          <w:p w14:paraId="33F1C94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DC41065"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45B5DDD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6D0C5134" w14:textId="77777777" w:rsidR="006F6651" w:rsidRPr="00845321" w:rsidRDefault="006F6651" w:rsidP="00E13F6A">
            <w:pPr>
              <w:rPr>
                <w:rFonts w:ascii="標楷體" w:eastAsia="標楷體" w:hAnsi="標楷體" w:hint="eastAsia"/>
                <w:color w:val="000000"/>
                <w:lang w:val="x-none"/>
              </w:rPr>
            </w:pPr>
          </w:p>
        </w:tc>
        <w:tc>
          <w:tcPr>
            <w:tcW w:w="3282" w:type="dxa"/>
            <w:shd w:val="clear" w:color="auto" w:fill="auto"/>
          </w:tcPr>
          <w:p w14:paraId="0C941867"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6F6651" w:rsidRPr="00845321" w14:paraId="7C81750C" w14:textId="77777777" w:rsidTr="00E13F6A">
        <w:tc>
          <w:tcPr>
            <w:tcW w:w="736" w:type="dxa"/>
            <w:shd w:val="clear" w:color="auto" w:fill="auto"/>
          </w:tcPr>
          <w:p w14:paraId="3F2D57F8"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49948E4C"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6323E5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731CF5CC" w14:textId="77777777" w:rsidR="006F6651" w:rsidRPr="00845321" w:rsidRDefault="006F6651" w:rsidP="00E13F6A">
            <w:pPr>
              <w:rPr>
                <w:rFonts w:ascii="標楷體" w:eastAsia="標楷體" w:hAnsi="標楷體" w:hint="eastAsia"/>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390E8141"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0D7456C8" w14:textId="77777777" w:rsidR="006F6651" w:rsidRPr="00C54CE6" w:rsidRDefault="006F6651" w:rsidP="006F6651"/>
    <w:p w14:paraId="4331EF3A" w14:textId="77777777" w:rsidR="006F6651" w:rsidRDefault="006F6651" w:rsidP="006F6651"/>
    <w:p w14:paraId="6DB3633A" w14:textId="77777777" w:rsidR="006F6651" w:rsidRDefault="006F6651" w:rsidP="006F6651">
      <w:pPr>
        <w:rPr>
          <w:rFonts w:hint="eastAsia"/>
        </w:rPr>
      </w:pPr>
    </w:p>
    <w:p w14:paraId="15F29C23" w14:textId="77777777" w:rsidR="006F6651" w:rsidRDefault="006F6651" w:rsidP="00372AFD">
      <w:pPr>
        <w:pStyle w:val="a"/>
        <w:numPr>
          <w:ilvl w:val="0"/>
          <w:numId w:val="10"/>
        </w:numPr>
      </w:pPr>
      <w:r>
        <w:t>輸</w:t>
      </w:r>
      <w:r>
        <w:rPr>
          <w:rFonts w:hint="eastAsia"/>
        </w:rPr>
        <w:t>出</w:t>
      </w:r>
      <w:r>
        <w:t>畫面</w:t>
      </w:r>
      <w:r>
        <w:rPr>
          <w:rFonts w:hint="eastAsia"/>
        </w:rPr>
        <w:t>多筆</w:t>
      </w:r>
      <w:r>
        <w:t>資料說明</w:t>
      </w:r>
    </w:p>
    <w:p w14:paraId="175CAC21"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6F6651" w:rsidRPr="005F5252" w14:paraId="5CEEE7C2" w14:textId="77777777" w:rsidTr="00E13F6A">
        <w:trPr>
          <w:tblHeader/>
        </w:trPr>
        <w:tc>
          <w:tcPr>
            <w:tcW w:w="736" w:type="dxa"/>
            <w:shd w:val="clear" w:color="auto" w:fill="D9D9D9"/>
          </w:tcPr>
          <w:p w14:paraId="5944376B"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90EDE0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3A67E04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3E13A65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12E100F8"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B104062" w14:textId="77777777" w:rsidTr="00E13F6A">
        <w:tc>
          <w:tcPr>
            <w:tcW w:w="736" w:type="dxa"/>
            <w:shd w:val="clear" w:color="auto" w:fill="auto"/>
          </w:tcPr>
          <w:p w14:paraId="543DEA1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4B8FA3"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7BD23B0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4B2F5B14"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72C5D884"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4B5C926D" w14:textId="77777777" w:rsidTr="00E13F6A">
        <w:tc>
          <w:tcPr>
            <w:tcW w:w="736" w:type="dxa"/>
            <w:shd w:val="clear" w:color="auto" w:fill="auto"/>
          </w:tcPr>
          <w:p w14:paraId="2982AFF7"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15A571B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070780C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45E3EDDE"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5429317E"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w:t>
            </w:r>
          </w:p>
        </w:tc>
      </w:tr>
      <w:tr w:rsidR="006F6651" w:rsidRPr="00845321" w14:paraId="480B43D0" w14:textId="77777777" w:rsidTr="00E13F6A">
        <w:tc>
          <w:tcPr>
            <w:tcW w:w="736" w:type="dxa"/>
            <w:shd w:val="clear" w:color="auto" w:fill="auto"/>
          </w:tcPr>
          <w:p w14:paraId="396A4FC4"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3E82E8D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F2A993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0453736" w14:textId="77777777" w:rsidR="006F6651" w:rsidRPr="00845321" w:rsidRDefault="006F6651" w:rsidP="00E13F6A">
            <w:pPr>
              <w:rPr>
                <w:rFonts w:ascii="標楷體" w:eastAsia="標楷體" w:hAnsi="標楷體"/>
                <w:color w:val="000000"/>
                <w:lang w:val="x-none" w:eastAsia="x-none"/>
              </w:rPr>
            </w:pPr>
          </w:p>
        </w:tc>
        <w:tc>
          <w:tcPr>
            <w:tcW w:w="3282" w:type="dxa"/>
            <w:shd w:val="clear" w:color="auto" w:fill="auto"/>
          </w:tcPr>
          <w:p w14:paraId="5A63F718" w14:textId="77777777" w:rsidR="006F6651" w:rsidRPr="00130DB4" w:rsidRDefault="006F6651" w:rsidP="00E13F6A">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3AE5397E" w14:textId="77777777" w:rsidTr="00E13F6A">
        <w:tc>
          <w:tcPr>
            <w:tcW w:w="736" w:type="dxa"/>
            <w:shd w:val="clear" w:color="auto" w:fill="auto"/>
          </w:tcPr>
          <w:p w14:paraId="73355235"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94" w:type="dxa"/>
            <w:shd w:val="clear" w:color="auto" w:fill="auto"/>
          </w:tcPr>
          <w:p w14:paraId="5F9FBEA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E62E3C5"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戶號</w:t>
            </w:r>
          </w:p>
        </w:tc>
        <w:tc>
          <w:tcPr>
            <w:tcW w:w="3216" w:type="dxa"/>
            <w:shd w:val="clear" w:color="auto" w:fill="auto"/>
          </w:tcPr>
          <w:p w14:paraId="02C8A5C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3282" w:type="dxa"/>
            <w:shd w:val="clear" w:color="auto" w:fill="auto"/>
          </w:tcPr>
          <w:p w14:paraId="668C9962"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6F6651" w:rsidRPr="00845321" w14:paraId="54890551" w14:textId="77777777" w:rsidTr="00E13F6A">
        <w:tc>
          <w:tcPr>
            <w:tcW w:w="736" w:type="dxa"/>
            <w:shd w:val="clear" w:color="auto" w:fill="auto"/>
          </w:tcPr>
          <w:p w14:paraId="06DB6F0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2B3FAB6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4A0317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3216" w:type="dxa"/>
            <w:shd w:val="clear" w:color="auto" w:fill="auto"/>
          </w:tcPr>
          <w:p w14:paraId="5095826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3282" w:type="dxa"/>
            <w:shd w:val="clear" w:color="auto" w:fill="auto"/>
          </w:tcPr>
          <w:p w14:paraId="12B8BF21"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額度編號</w:t>
            </w:r>
          </w:p>
        </w:tc>
      </w:tr>
      <w:tr w:rsidR="006F6651" w:rsidRPr="00845321" w14:paraId="290DD92A" w14:textId="77777777" w:rsidTr="00E13F6A">
        <w:tc>
          <w:tcPr>
            <w:tcW w:w="736" w:type="dxa"/>
            <w:shd w:val="clear" w:color="auto" w:fill="auto"/>
          </w:tcPr>
          <w:p w14:paraId="279DD45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6CE7ADE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073569"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3216" w:type="dxa"/>
            <w:shd w:val="clear" w:color="auto" w:fill="auto"/>
          </w:tcPr>
          <w:p w14:paraId="2298C38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3282" w:type="dxa"/>
            <w:shd w:val="clear" w:color="auto" w:fill="auto"/>
          </w:tcPr>
          <w:p w14:paraId="5990F4D8"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費用說明</w:t>
            </w:r>
          </w:p>
        </w:tc>
      </w:tr>
      <w:tr w:rsidR="006F6651" w:rsidRPr="00845321" w14:paraId="28D1357A" w14:textId="77777777" w:rsidTr="00E13F6A">
        <w:tc>
          <w:tcPr>
            <w:tcW w:w="736" w:type="dxa"/>
            <w:shd w:val="clear" w:color="auto" w:fill="auto"/>
          </w:tcPr>
          <w:p w14:paraId="1350D9CE"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FC07A7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62818A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3216" w:type="dxa"/>
            <w:shd w:val="clear" w:color="auto" w:fill="auto"/>
          </w:tcPr>
          <w:p w14:paraId="3B459EB2"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3282" w:type="dxa"/>
            <w:shd w:val="clear" w:color="auto" w:fill="auto"/>
          </w:tcPr>
          <w:p w14:paraId="78E5F41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6F6651" w:rsidRPr="00845321" w14:paraId="0E767F89" w14:textId="77777777" w:rsidTr="00E13F6A">
        <w:tc>
          <w:tcPr>
            <w:tcW w:w="736" w:type="dxa"/>
            <w:shd w:val="clear" w:color="auto" w:fill="auto"/>
          </w:tcPr>
          <w:p w14:paraId="7CFD4230"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AE12679"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A8DAD53"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銷金額</w:t>
            </w:r>
          </w:p>
        </w:tc>
        <w:tc>
          <w:tcPr>
            <w:tcW w:w="3216" w:type="dxa"/>
            <w:shd w:val="clear" w:color="auto" w:fill="auto"/>
          </w:tcPr>
          <w:p w14:paraId="383F19E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3282" w:type="dxa"/>
            <w:shd w:val="clear" w:color="auto" w:fill="auto"/>
          </w:tcPr>
          <w:p w14:paraId="67D26B9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銷金額9</w:t>
            </w:r>
            <w:r>
              <w:rPr>
                <w:rFonts w:ascii="標楷體" w:eastAsia="標楷體" w:hAnsi="標楷體"/>
                <w:color w:val="000000"/>
                <w:lang w:val="x-none"/>
              </w:rPr>
              <w:t>99,999</w:t>
            </w:r>
          </w:p>
        </w:tc>
      </w:tr>
      <w:tr w:rsidR="006F6651" w:rsidRPr="00845321" w14:paraId="708A82EC" w14:textId="77777777" w:rsidTr="00E13F6A">
        <w:tc>
          <w:tcPr>
            <w:tcW w:w="736" w:type="dxa"/>
            <w:shd w:val="clear" w:color="auto" w:fill="auto"/>
          </w:tcPr>
          <w:p w14:paraId="73077206" w14:textId="77777777" w:rsidR="006F6651" w:rsidRPr="00845321" w:rsidRDefault="006F6651" w:rsidP="00E13F6A">
            <w:pPr>
              <w:rPr>
                <w:rFonts w:ascii="標楷體" w:eastAsia="標楷體" w:hAnsi="標楷體"/>
                <w:color w:val="000000"/>
                <w:lang w:val="x-none"/>
              </w:rPr>
            </w:pPr>
            <w:r w:rsidRPr="00845321">
              <w:rPr>
                <w:rFonts w:ascii="標楷體" w:eastAsia="標楷體" w:hAnsi="標楷體" w:hint="eastAsia"/>
                <w:color w:val="000000"/>
                <w:lang w:val="x-none"/>
              </w:rPr>
              <w:t>9</w:t>
            </w:r>
          </w:p>
        </w:tc>
        <w:tc>
          <w:tcPr>
            <w:tcW w:w="1094" w:type="dxa"/>
            <w:shd w:val="clear" w:color="auto" w:fill="auto"/>
          </w:tcPr>
          <w:p w14:paraId="7FAE466A"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BD0429F"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3216" w:type="dxa"/>
            <w:shd w:val="clear" w:color="auto" w:fill="auto"/>
          </w:tcPr>
          <w:p w14:paraId="5F98C02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3282" w:type="dxa"/>
            <w:shd w:val="clear" w:color="auto" w:fill="auto"/>
          </w:tcPr>
          <w:p w14:paraId="021166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0CCD941F" w14:textId="77777777" w:rsidR="006F6651" w:rsidRPr="005F5252" w:rsidRDefault="006F6651" w:rsidP="006F6651">
      <w:pPr>
        <w:widowControl/>
        <w:rPr>
          <w:rFonts w:ascii="標楷體" w:eastAsia="標楷體" w:hAnsi="標楷體"/>
        </w:rPr>
      </w:pPr>
    </w:p>
    <w:p w14:paraId="45B82188" w14:textId="77777777" w:rsidR="009D6DB6" w:rsidRPr="00291505" w:rsidRDefault="009D6DB6" w:rsidP="009E39FA">
      <w:pPr>
        <w:pStyle w:val="3"/>
      </w:pPr>
      <w:r>
        <w:br w:type="page"/>
      </w:r>
      <w:bookmarkStart w:id="454" w:name="_Toc90485678"/>
      <w:bookmarkStart w:id="455" w:name="_Toc90545976"/>
      <w:r w:rsidRPr="00E653D2">
        <w:rPr>
          <w:rFonts w:hint="eastAsia"/>
        </w:rPr>
        <w:t>L2</w:t>
      </w:r>
      <w:r w:rsidRPr="00E653D2">
        <w:t>60</w:t>
      </w:r>
      <w:r>
        <w:t>4</w:t>
      </w:r>
      <w:r w:rsidRPr="00BE052F">
        <w:rPr>
          <w:rFonts w:hint="eastAsia"/>
        </w:rPr>
        <w:t>聯貸費用維護</w:t>
      </w:r>
      <w:r>
        <w:t xml:space="preserve"> ***</w:t>
      </w:r>
      <w:bookmarkEnd w:id="454"/>
      <w:bookmarkEnd w:id="455"/>
    </w:p>
    <w:p w14:paraId="43EB480E" w14:textId="77777777" w:rsidR="009D6DB6" w:rsidRPr="00291505" w:rsidRDefault="009D6DB6" w:rsidP="009D6DB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6DB6" w:rsidRPr="00291505" w14:paraId="7589A79D"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4381F46" w14:textId="77777777" w:rsidR="009D6DB6" w:rsidRPr="00291505" w:rsidRDefault="009D6DB6"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148044" w14:textId="77777777" w:rsidR="009D6DB6" w:rsidRPr="00291505" w:rsidRDefault="009D6DB6" w:rsidP="00372AFD">
            <w:pPr>
              <w:rPr>
                <w:rFonts w:ascii="標楷體" w:eastAsia="標楷體" w:hAnsi="標楷體"/>
              </w:rPr>
            </w:pPr>
            <w:r w:rsidRPr="00443998">
              <w:rPr>
                <w:rFonts w:ascii="標楷體" w:eastAsia="標楷體" w:hAnsi="標楷體" w:hint="eastAsia"/>
              </w:rPr>
              <w:t>聯貸費用維護</w:t>
            </w:r>
          </w:p>
        </w:tc>
      </w:tr>
      <w:tr w:rsidR="009D6DB6" w:rsidRPr="00291505" w14:paraId="738F9621"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CF015FD" w14:textId="77777777" w:rsidR="009D6DB6" w:rsidRPr="00291505" w:rsidRDefault="009D6DB6"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18870BC" w14:textId="77777777" w:rsidR="009D6DB6" w:rsidRPr="00A64A47" w:rsidRDefault="009D6DB6"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4A59D6BB" w14:textId="77777777" w:rsidR="009D6DB6" w:rsidRPr="00291505" w:rsidRDefault="009D6DB6"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9D6DB6" w:rsidRPr="00291505" w14:paraId="37A0DFC1"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667F53CA" w14:textId="77777777" w:rsidR="009D6DB6" w:rsidRPr="00291505" w:rsidRDefault="009D6DB6"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BE6A7D" w14:textId="77777777" w:rsidR="009D6DB6" w:rsidRDefault="009D6DB6" w:rsidP="009D6DB6">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D080BC9" w14:textId="77777777" w:rsidR="009D6DB6" w:rsidRDefault="009D6DB6"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48B8F7B5" w14:textId="77777777" w:rsidR="009D6DB6" w:rsidRDefault="009D6DB6"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B03C4D9" w14:textId="77777777" w:rsidR="009D6DB6" w:rsidRPr="004903BB" w:rsidRDefault="009D6DB6"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AA3C0D3"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7295291"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7515E70" w14:textId="77777777" w:rsidR="009D6DB6" w:rsidRPr="007B7E11"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9D6DB6" w:rsidRPr="00291505" w14:paraId="22A8BD1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31B4CCA0" w14:textId="77777777" w:rsidR="009D6DB6" w:rsidRPr="00291505" w:rsidRDefault="009D6DB6"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1AE3FB" w14:textId="77777777" w:rsidR="009D6DB6" w:rsidRPr="00291505" w:rsidRDefault="009D6DB6" w:rsidP="00372AFD">
            <w:pPr>
              <w:rPr>
                <w:rFonts w:ascii="標楷體" w:eastAsia="標楷體" w:hAnsi="標楷體"/>
              </w:rPr>
            </w:pPr>
          </w:p>
        </w:tc>
      </w:tr>
      <w:tr w:rsidR="009D6DB6" w:rsidRPr="00291505" w14:paraId="0CDFE47C"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3E6B224E" w14:textId="77777777" w:rsidR="009D6DB6" w:rsidRPr="00291505" w:rsidRDefault="009D6DB6"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0FD15F" w14:textId="77777777" w:rsidR="009D6DB6" w:rsidRPr="00291505" w:rsidRDefault="009D6DB6" w:rsidP="00372AFD">
            <w:pPr>
              <w:rPr>
                <w:rFonts w:ascii="標楷體" w:eastAsia="標楷體" w:hAnsi="標楷體"/>
              </w:rPr>
            </w:pPr>
          </w:p>
        </w:tc>
      </w:tr>
      <w:tr w:rsidR="009D6DB6" w:rsidRPr="00291505" w14:paraId="458888D1"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44D1AA7" w14:textId="77777777" w:rsidR="009D6DB6" w:rsidRPr="00291505" w:rsidRDefault="009D6DB6"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043596" w14:textId="77777777" w:rsidR="009D6DB6" w:rsidRPr="00291505" w:rsidRDefault="009D6DB6" w:rsidP="00372AFD">
            <w:pPr>
              <w:rPr>
                <w:rFonts w:ascii="標楷體" w:eastAsia="標楷體" w:hAnsi="標楷體"/>
              </w:rPr>
            </w:pPr>
          </w:p>
        </w:tc>
      </w:tr>
      <w:tr w:rsidR="009D6DB6" w:rsidRPr="00291505" w14:paraId="50C93C66"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21F5A526" w14:textId="77777777" w:rsidR="009D6DB6" w:rsidRPr="00291505" w:rsidRDefault="009D6DB6"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CD79DF" w14:textId="77777777" w:rsidR="009D6DB6" w:rsidRPr="00291505" w:rsidRDefault="009D6DB6" w:rsidP="00372AFD">
            <w:pPr>
              <w:rPr>
                <w:rFonts w:ascii="標楷體" w:eastAsia="標楷體" w:hAnsi="標楷體"/>
              </w:rPr>
            </w:pPr>
          </w:p>
        </w:tc>
      </w:tr>
      <w:tr w:rsidR="009D6DB6" w:rsidRPr="00291505" w14:paraId="761E53C0"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531EED78" w14:textId="77777777" w:rsidR="009D6DB6" w:rsidRPr="00291505" w:rsidRDefault="009D6DB6"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8FB52" w14:textId="77777777" w:rsidR="009D6DB6" w:rsidRPr="00291505" w:rsidRDefault="009D6DB6" w:rsidP="00372AFD">
            <w:pPr>
              <w:rPr>
                <w:rFonts w:ascii="標楷體" w:eastAsia="標楷體" w:hAnsi="標楷體"/>
              </w:rPr>
            </w:pPr>
          </w:p>
        </w:tc>
      </w:tr>
    </w:tbl>
    <w:p w14:paraId="047FDA39" w14:textId="77777777" w:rsidR="009D6DB6" w:rsidRDefault="009D6DB6" w:rsidP="009D6DB6"/>
    <w:p w14:paraId="37E37EB8" w14:textId="77777777" w:rsidR="009D6DB6" w:rsidRPr="005F1722" w:rsidRDefault="009D6DB6" w:rsidP="009D6DB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D6DB6" w:rsidRPr="0022279A" w14:paraId="4E6903A7" w14:textId="77777777" w:rsidTr="00372AFD">
        <w:tc>
          <w:tcPr>
            <w:tcW w:w="851" w:type="dxa"/>
            <w:shd w:val="clear" w:color="auto" w:fill="D9D9D9"/>
          </w:tcPr>
          <w:p w14:paraId="2D8133A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0A7939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D4EBDB"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說明</w:t>
            </w:r>
          </w:p>
        </w:tc>
      </w:tr>
      <w:tr w:rsidR="009D6DB6" w:rsidRPr="0022279A" w14:paraId="22791EEA" w14:textId="77777777" w:rsidTr="00372AFD">
        <w:tc>
          <w:tcPr>
            <w:tcW w:w="851" w:type="dxa"/>
            <w:shd w:val="clear" w:color="auto" w:fill="auto"/>
          </w:tcPr>
          <w:p w14:paraId="2DBE085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53CACC" w14:textId="77777777" w:rsidR="009D6DB6" w:rsidRPr="00F533E6" w:rsidRDefault="009D6DB6" w:rsidP="00372AFD">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1F97ED58" w14:textId="77777777" w:rsidR="009D6DB6" w:rsidRPr="005369EB" w:rsidRDefault="009D6DB6" w:rsidP="00372AFD">
            <w:pPr>
              <w:widowControl/>
              <w:rPr>
                <w:rFonts w:ascii="標楷體" w:eastAsia="標楷體" w:hAnsi="標楷體"/>
                <w:color w:val="000000"/>
                <w:kern w:val="0"/>
              </w:rPr>
            </w:pPr>
            <w:r>
              <w:rPr>
                <w:rFonts w:ascii="標楷體" w:eastAsia="標楷體" w:hAnsi="標楷體" w:hint="eastAsia"/>
                <w:color w:val="000000"/>
              </w:rPr>
              <w:t>會計銷帳檔</w:t>
            </w:r>
          </w:p>
        </w:tc>
      </w:tr>
      <w:tr w:rsidR="009D6DB6" w:rsidRPr="0022279A" w14:paraId="52EF4381" w14:textId="77777777" w:rsidTr="00372AFD">
        <w:tc>
          <w:tcPr>
            <w:tcW w:w="851" w:type="dxa"/>
            <w:shd w:val="clear" w:color="auto" w:fill="auto"/>
          </w:tcPr>
          <w:p w14:paraId="1BA3B79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2C73215" w14:textId="77777777" w:rsidR="009D6DB6" w:rsidRPr="00F533E6" w:rsidRDefault="009D6DB6" w:rsidP="00372AFD">
            <w:pPr>
              <w:rPr>
                <w:rFonts w:ascii="標楷體" w:eastAsia="標楷體" w:hAnsi="標楷體"/>
              </w:rPr>
            </w:pPr>
            <w:r w:rsidRPr="005369EB">
              <w:rPr>
                <w:rFonts w:ascii="標楷體" w:eastAsia="標楷體" w:hAnsi="標楷體"/>
              </w:rPr>
              <w:t>CdSyndFee</w:t>
            </w:r>
          </w:p>
        </w:tc>
        <w:tc>
          <w:tcPr>
            <w:tcW w:w="3828" w:type="dxa"/>
            <w:shd w:val="clear" w:color="auto" w:fill="auto"/>
          </w:tcPr>
          <w:p w14:paraId="5ED95719" w14:textId="77777777" w:rsidR="009D6DB6" w:rsidRPr="00F533E6" w:rsidRDefault="009D6DB6" w:rsidP="00372AFD">
            <w:pPr>
              <w:rPr>
                <w:rFonts w:ascii="標楷體" w:eastAsia="標楷體" w:hAnsi="標楷體"/>
              </w:rPr>
            </w:pPr>
            <w:r w:rsidRPr="005369EB">
              <w:rPr>
                <w:rFonts w:ascii="標楷體" w:eastAsia="標楷體" w:hAnsi="標楷體" w:hint="eastAsia"/>
              </w:rPr>
              <w:t>聯貸費用代碼檔</w:t>
            </w:r>
          </w:p>
        </w:tc>
      </w:tr>
      <w:tr w:rsidR="009D6DB6" w:rsidRPr="0022279A" w14:paraId="09B0A320" w14:textId="77777777" w:rsidTr="00372AFD">
        <w:tc>
          <w:tcPr>
            <w:tcW w:w="851" w:type="dxa"/>
            <w:shd w:val="clear" w:color="auto" w:fill="auto"/>
          </w:tcPr>
          <w:p w14:paraId="3FFD9B82" w14:textId="77777777" w:rsidR="009D6DB6" w:rsidRPr="00F533E6" w:rsidRDefault="009D6DB6"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F43966D" w14:textId="77777777" w:rsidR="009D6DB6" w:rsidRPr="00AD28FA" w:rsidRDefault="009D6DB6"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EEC962" w14:textId="77777777" w:rsidR="009D6DB6" w:rsidRPr="00AD28FA" w:rsidRDefault="009D6DB6" w:rsidP="00372AFD">
            <w:pPr>
              <w:rPr>
                <w:rFonts w:ascii="標楷體" w:eastAsia="標楷體" w:hAnsi="標楷體"/>
              </w:rPr>
            </w:pPr>
            <w:r>
              <w:rPr>
                <w:rFonts w:ascii="標楷體" w:eastAsia="標楷體" w:hAnsi="標楷體" w:hint="eastAsia"/>
              </w:rPr>
              <w:t>客戶主檔</w:t>
            </w:r>
          </w:p>
        </w:tc>
      </w:tr>
      <w:tr w:rsidR="009D6DB6" w:rsidRPr="0022279A" w14:paraId="56D041CB" w14:textId="77777777" w:rsidTr="00372AFD">
        <w:tc>
          <w:tcPr>
            <w:tcW w:w="851" w:type="dxa"/>
            <w:shd w:val="clear" w:color="auto" w:fill="auto"/>
          </w:tcPr>
          <w:p w14:paraId="586EB307" w14:textId="77777777" w:rsidR="009D6DB6" w:rsidRDefault="009D6DB6"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D6FA6C" w14:textId="77777777" w:rsidR="009D6DB6" w:rsidRDefault="009D6DB6"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751C3C6" w14:textId="77777777" w:rsidR="009D6DB6" w:rsidRPr="00AD28FA" w:rsidRDefault="009D6DB6" w:rsidP="00372AFD">
            <w:pPr>
              <w:rPr>
                <w:rFonts w:ascii="標楷體" w:eastAsia="標楷體" w:hAnsi="標楷體"/>
              </w:rPr>
            </w:pPr>
            <w:r>
              <w:rPr>
                <w:rFonts w:ascii="標楷體" w:eastAsia="標楷體" w:hAnsi="標楷體" w:hint="eastAsia"/>
              </w:rPr>
              <w:t>額度主檔</w:t>
            </w:r>
          </w:p>
        </w:tc>
      </w:tr>
    </w:tbl>
    <w:p w14:paraId="0E78F1CD" w14:textId="77777777" w:rsidR="009D6DB6" w:rsidRPr="009D6DB6" w:rsidRDefault="009D6DB6" w:rsidP="00907DEF">
      <w:pPr>
        <w:pStyle w:val="7"/>
        <w:numPr>
          <w:ilvl w:val="6"/>
          <w:numId w:val="74"/>
        </w:numPr>
        <w:tabs>
          <w:tab w:val="num" w:pos="360"/>
        </w:tabs>
        <w:rPr>
          <w:rFonts w:ascii="標楷體" w:hAnsi="標楷體"/>
        </w:rPr>
      </w:pPr>
      <w:r w:rsidRPr="009D6DB6">
        <w:rPr>
          <w:rFonts w:ascii="標楷體" w:hAnsi="標楷體"/>
        </w:rPr>
        <w:br w:type="page"/>
        <w:t>UI畫面-</w:t>
      </w:r>
      <w:r w:rsidRPr="009D6DB6">
        <w:rPr>
          <w:rFonts w:ascii="標楷體" w:hAnsi="標楷體" w:hint="eastAsia"/>
        </w:rPr>
        <w:t>新增</w:t>
      </w:r>
    </w:p>
    <w:p w14:paraId="50E0EBE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5FC72A73" w14:textId="1968FD5C"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28C7230D" wp14:editId="62740ECF">
            <wp:extent cx="6483350" cy="2978150"/>
            <wp:effectExtent l="0" t="0" r="0" b="0"/>
            <wp:docPr id="5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76B471B0" w14:textId="77777777" w:rsidR="009D6DB6" w:rsidRDefault="009D6DB6" w:rsidP="009D6DB6">
      <w:pPr>
        <w:pStyle w:val="42"/>
        <w:spacing w:after="48"/>
        <w:ind w:leftChars="0" w:left="0"/>
        <w:rPr>
          <w:rFonts w:ascii="標楷體" w:hAnsi="標楷體"/>
        </w:rPr>
      </w:pPr>
    </w:p>
    <w:p w14:paraId="037A6D12" w14:textId="77777777" w:rsidR="009D6DB6" w:rsidRDefault="009D6DB6" w:rsidP="009D6DB6">
      <w:pPr>
        <w:pStyle w:val="a"/>
      </w:pPr>
      <w:r>
        <w:t>輸入畫面</w:t>
      </w:r>
      <w:r>
        <w:rPr>
          <w:rFonts w:hint="eastAsia"/>
        </w:rPr>
        <w:t>按鈕</w:t>
      </w:r>
      <w:r>
        <w:t>說明</w:t>
      </w:r>
      <w:r>
        <w:rPr>
          <w:rFonts w:hint="eastAsia"/>
        </w:rPr>
        <w:t>-新增</w:t>
      </w:r>
    </w:p>
    <w:p w14:paraId="0AB6F00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152CDB2B" w14:textId="77777777" w:rsidTr="00372AFD">
        <w:tc>
          <w:tcPr>
            <w:tcW w:w="851" w:type="dxa"/>
            <w:shd w:val="clear" w:color="auto" w:fill="D9D9D9"/>
          </w:tcPr>
          <w:p w14:paraId="272327F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AC200E3"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A8AE2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3B5FB559" w14:textId="77777777" w:rsidTr="00372AFD">
        <w:tc>
          <w:tcPr>
            <w:tcW w:w="851" w:type="dxa"/>
            <w:shd w:val="clear" w:color="auto" w:fill="auto"/>
          </w:tcPr>
          <w:p w14:paraId="74E0B66B"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BC310BE" w14:textId="77777777" w:rsidR="009D6DB6" w:rsidRPr="00F533E6" w:rsidRDefault="009D6DB6"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5663C30"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1FDE52"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7A0C450"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D97E058"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6865B0D" w14:textId="77777777" w:rsidR="009D6DB6" w:rsidRPr="00D67AF4" w:rsidRDefault="009D6DB6" w:rsidP="00372AFD">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30807113" w14:textId="77777777" w:rsidTr="00372AFD">
        <w:tc>
          <w:tcPr>
            <w:tcW w:w="851" w:type="dxa"/>
            <w:shd w:val="clear" w:color="auto" w:fill="auto"/>
          </w:tcPr>
          <w:p w14:paraId="61BCF6F0"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A4CB3"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3D3E01"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EAF08" w14:textId="77777777" w:rsidR="009D6DB6" w:rsidRPr="00FB4AA1" w:rsidRDefault="009D6DB6" w:rsidP="009D6DB6"/>
    <w:p w14:paraId="790DAA88" w14:textId="77777777" w:rsidR="009D6DB6" w:rsidRPr="00CD2455" w:rsidRDefault="009D6DB6" w:rsidP="009D6DB6">
      <w:pPr>
        <w:pStyle w:val="42"/>
        <w:spacing w:after="48"/>
        <w:ind w:leftChars="0" w:left="0"/>
        <w:rPr>
          <w:rFonts w:ascii="標楷體" w:hAnsi="標楷體"/>
        </w:rPr>
      </w:pPr>
    </w:p>
    <w:p w14:paraId="1C542170" w14:textId="77777777" w:rsidR="009D6DB6" w:rsidRDefault="009D6DB6" w:rsidP="009D6DB6">
      <w:pPr>
        <w:pStyle w:val="a"/>
      </w:pPr>
      <w:r>
        <w:rPr>
          <w:rFonts w:hint="eastAsia"/>
        </w:rPr>
        <w:t>輸入</w:t>
      </w:r>
      <w:r w:rsidRPr="00291505">
        <w:t>畫面資料說明</w:t>
      </w:r>
      <w:r>
        <w:rPr>
          <w:rFonts w:hint="eastAsia"/>
        </w:rPr>
        <w:t>-新增</w:t>
      </w:r>
    </w:p>
    <w:p w14:paraId="62938D3E"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3C7803D0" w14:textId="77777777" w:rsidTr="00372AFD">
        <w:trPr>
          <w:trHeight w:val="388"/>
          <w:tblHeader/>
          <w:jc w:val="center"/>
        </w:trPr>
        <w:tc>
          <w:tcPr>
            <w:tcW w:w="561" w:type="dxa"/>
            <w:vMerge w:val="restart"/>
            <w:shd w:val="clear" w:color="auto" w:fill="D9D9D9"/>
          </w:tcPr>
          <w:p w14:paraId="519E6F45"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61F8B8C"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3395FC3"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B1B96E2"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4E8D694D" w14:textId="77777777" w:rsidTr="00372AFD">
        <w:trPr>
          <w:trHeight w:val="244"/>
          <w:tblHeader/>
          <w:jc w:val="center"/>
        </w:trPr>
        <w:tc>
          <w:tcPr>
            <w:tcW w:w="561" w:type="dxa"/>
            <w:vMerge/>
            <w:shd w:val="clear" w:color="auto" w:fill="D9D9D9"/>
          </w:tcPr>
          <w:p w14:paraId="633726BD" w14:textId="77777777" w:rsidR="009D6DB6" w:rsidRPr="00291505" w:rsidRDefault="009D6DB6" w:rsidP="00372AFD">
            <w:pPr>
              <w:rPr>
                <w:rFonts w:ascii="標楷體" w:eastAsia="標楷體" w:hAnsi="標楷體"/>
              </w:rPr>
            </w:pPr>
          </w:p>
        </w:tc>
        <w:tc>
          <w:tcPr>
            <w:tcW w:w="1141" w:type="dxa"/>
            <w:vMerge/>
            <w:shd w:val="clear" w:color="auto" w:fill="D9D9D9"/>
          </w:tcPr>
          <w:p w14:paraId="55D61B3E" w14:textId="77777777" w:rsidR="009D6DB6" w:rsidRPr="00291505" w:rsidRDefault="009D6DB6" w:rsidP="00372AFD">
            <w:pPr>
              <w:rPr>
                <w:rFonts w:ascii="標楷體" w:eastAsia="標楷體" w:hAnsi="標楷體"/>
              </w:rPr>
            </w:pPr>
          </w:p>
        </w:tc>
        <w:tc>
          <w:tcPr>
            <w:tcW w:w="703" w:type="dxa"/>
            <w:shd w:val="clear" w:color="auto" w:fill="D9D9D9"/>
          </w:tcPr>
          <w:p w14:paraId="11DFF9A9"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58797D98"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D408B5"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C5EF573"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1FB139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82C823F" w14:textId="77777777" w:rsidR="009D6DB6" w:rsidRPr="00291505" w:rsidRDefault="009D6DB6" w:rsidP="00372AFD">
            <w:pPr>
              <w:rPr>
                <w:rFonts w:ascii="標楷體" w:eastAsia="標楷體" w:hAnsi="標楷體"/>
              </w:rPr>
            </w:pPr>
          </w:p>
        </w:tc>
      </w:tr>
      <w:tr w:rsidR="009D6DB6" w:rsidRPr="0036108B" w14:paraId="74592D32" w14:textId="77777777" w:rsidTr="00372AFD">
        <w:trPr>
          <w:trHeight w:val="291"/>
          <w:jc w:val="center"/>
        </w:trPr>
        <w:tc>
          <w:tcPr>
            <w:tcW w:w="561" w:type="dxa"/>
          </w:tcPr>
          <w:p w14:paraId="220D9494"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E09B0ED"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54D57905" w14:textId="77777777" w:rsidR="009D6DB6" w:rsidRPr="009E7D2D" w:rsidRDefault="009D6DB6" w:rsidP="00372AFD">
            <w:pPr>
              <w:rPr>
                <w:rFonts w:ascii="標楷體" w:eastAsia="標楷體" w:hAnsi="標楷體"/>
              </w:rPr>
            </w:pPr>
          </w:p>
        </w:tc>
        <w:tc>
          <w:tcPr>
            <w:tcW w:w="709" w:type="dxa"/>
          </w:tcPr>
          <w:p w14:paraId="1C9097A6" w14:textId="77777777" w:rsidR="009D6DB6" w:rsidRPr="009E7D2D" w:rsidRDefault="009D6DB6" w:rsidP="00372AFD">
            <w:pPr>
              <w:rPr>
                <w:rFonts w:ascii="標楷體" w:eastAsia="標楷體" w:hAnsi="標楷體"/>
              </w:rPr>
            </w:pPr>
            <w:r>
              <w:rPr>
                <w:rFonts w:ascii="標楷體" w:eastAsia="標楷體" w:hAnsi="標楷體" w:hint="eastAsia"/>
              </w:rPr>
              <w:t>新增</w:t>
            </w:r>
          </w:p>
        </w:tc>
        <w:tc>
          <w:tcPr>
            <w:tcW w:w="3265" w:type="dxa"/>
          </w:tcPr>
          <w:p w14:paraId="7216852E" w14:textId="77777777" w:rsidR="009D6DB6" w:rsidRPr="009E7D2D" w:rsidRDefault="009D6DB6" w:rsidP="00372AFD">
            <w:pPr>
              <w:rPr>
                <w:rFonts w:ascii="標楷體" w:eastAsia="標楷體" w:hAnsi="標楷體"/>
              </w:rPr>
            </w:pPr>
          </w:p>
        </w:tc>
        <w:tc>
          <w:tcPr>
            <w:tcW w:w="451" w:type="dxa"/>
          </w:tcPr>
          <w:p w14:paraId="650039A8" w14:textId="77777777" w:rsidR="009D6DB6" w:rsidRPr="009E7D2D" w:rsidRDefault="009D6DB6" w:rsidP="00372AFD">
            <w:pPr>
              <w:rPr>
                <w:rFonts w:ascii="標楷體" w:eastAsia="標楷體" w:hAnsi="標楷體"/>
              </w:rPr>
            </w:pPr>
          </w:p>
        </w:tc>
        <w:tc>
          <w:tcPr>
            <w:tcW w:w="514" w:type="dxa"/>
          </w:tcPr>
          <w:p w14:paraId="54B0DD4A"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0263202"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6C6F04A" w14:textId="77777777" w:rsidTr="00372AFD">
        <w:trPr>
          <w:trHeight w:val="291"/>
          <w:jc w:val="center"/>
        </w:trPr>
        <w:tc>
          <w:tcPr>
            <w:tcW w:w="561" w:type="dxa"/>
          </w:tcPr>
          <w:p w14:paraId="1C27D964"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3FCB9F7B"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01B1F679" w14:textId="77777777" w:rsidR="009D6DB6" w:rsidRPr="009E7D2D" w:rsidRDefault="009D6DB6" w:rsidP="00372AFD">
            <w:pPr>
              <w:rPr>
                <w:rFonts w:ascii="標楷體" w:eastAsia="標楷體" w:hAnsi="標楷體"/>
              </w:rPr>
            </w:pPr>
            <w:r>
              <w:rPr>
                <w:rFonts w:ascii="標楷體" w:eastAsia="標楷體" w:hAnsi="標楷體" w:hint="eastAsia"/>
              </w:rPr>
              <w:t>7</w:t>
            </w:r>
          </w:p>
        </w:tc>
        <w:tc>
          <w:tcPr>
            <w:tcW w:w="709" w:type="dxa"/>
          </w:tcPr>
          <w:p w14:paraId="234929B2" w14:textId="77777777" w:rsidR="009D6DB6" w:rsidRPr="009E7D2D" w:rsidRDefault="009D6DB6" w:rsidP="00372AFD">
            <w:pPr>
              <w:rPr>
                <w:rFonts w:ascii="標楷體" w:eastAsia="標楷體" w:hAnsi="標楷體"/>
              </w:rPr>
            </w:pPr>
          </w:p>
        </w:tc>
        <w:tc>
          <w:tcPr>
            <w:tcW w:w="3265" w:type="dxa"/>
          </w:tcPr>
          <w:p w14:paraId="48D14BD0" w14:textId="77777777" w:rsidR="009D6DB6" w:rsidRPr="009E7D2D" w:rsidRDefault="009D6DB6" w:rsidP="00372AFD">
            <w:pPr>
              <w:rPr>
                <w:rFonts w:ascii="標楷體" w:eastAsia="標楷體" w:hAnsi="標楷體"/>
              </w:rPr>
            </w:pPr>
          </w:p>
        </w:tc>
        <w:tc>
          <w:tcPr>
            <w:tcW w:w="451" w:type="dxa"/>
          </w:tcPr>
          <w:p w14:paraId="2056333F"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25F8B2B5"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50EC93C8"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1EEE4B2E"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6E3A56BC" w14:textId="77777777" w:rsidTr="00372AFD">
        <w:trPr>
          <w:trHeight w:val="291"/>
          <w:jc w:val="center"/>
        </w:trPr>
        <w:tc>
          <w:tcPr>
            <w:tcW w:w="561" w:type="dxa"/>
          </w:tcPr>
          <w:p w14:paraId="08FD12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6FC682E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2D99E377"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709" w:type="dxa"/>
          </w:tcPr>
          <w:p w14:paraId="03B82194" w14:textId="77777777" w:rsidR="009D6DB6" w:rsidRPr="009E7D2D" w:rsidRDefault="009D6DB6" w:rsidP="00372AFD">
            <w:pPr>
              <w:rPr>
                <w:rFonts w:ascii="標楷體" w:eastAsia="標楷體" w:hAnsi="標楷體"/>
              </w:rPr>
            </w:pPr>
          </w:p>
        </w:tc>
        <w:tc>
          <w:tcPr>
            <w:tcW w:w="3265" w:type="dxa"/>
          </w:tcPr>
          <w:p w14:paraId="49ECD9F8" w14:textId="77777777" w:rsidR="009D6DB6" w:rsidRPr="009E7D2D" w:rsidRDefault="009D6DB6" w:rsidP="00372AFD">
            <w:pPr>
              <w:rPr>
                <w:rFonts w:ascii="標楷體" w:eastAsia="標楷體" w:hAnsi="標楷體"/>
              </w:rPr>
            </w:pPr>
          </w:p>
        </w:tc>
        <w:tc>
          <w:tcPr>
            <w:tcW w:w="451" w:type="dxa"/>
          </w:tcPr>
          <w:p w14:paraId="1E72E992"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39773DC9"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2E8A2741"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0510BD49"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5909798" w14:textId="77777777" w:rsidTr="00372AFD">
        <w:trPr>
          <w:trHeight w:val="291"/>
          <w:jc w:val="center"/>
        </w:trPr>
        <w:tc>
          <w:tcPr>
            <w:tcW w:w="561" w:type="dxa"/>
          </w:tcPr>
          <w:p w14:paraId="4F1E537F"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97609E0"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2065AEF1"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709" w:type="dxa"/>
          </w:tcPr>
          <w:p w14:paraId="77F521D9" w14:textId="77777777" w:rsidR="009D6DB6" w:rsidRPr="009E7D2D" w:rsidRDefault="009D6DB6" w:rsidP="00372AFD">
            <w:pPr>
              <w:rPr>
                <w:rFonts w:ascii="標楷體" w:eastAsia="標楷體" w:hAnsi="標楷體"/>
              </w:rPr>
            </w:pPr>
          </w:p>
        </w:tc>
        <w:tc>
          <w:tcPr>
            <w:tcW w:w="3265" w:type="dxa"/>
          </w:tcPr>
          <w:p w14:paraId="12207AEB" w14:textId="77777777" w:rsidR="009D6DB6" w:rsidRPr="009E7D2D" w:rsidRDefault="009D6DB6" w:rsidP="00372AFD">
            <w:pPr>
              <w:rPr>
                <w:rFonts w:ascii="標楷體" w:eastAsia="標楷體" w:hAnsi="標楷體"/>
              </w:rPr>
            </w:pPr>
            <w:r w:rsidRPr="00337FBF">
              <w:rPr>
                <w:rFonts w:ascii="標楷體" w:eastAsia="標楷體" w:hAnsi="標楷體" w:hint="eastAsia"/>
              </w:rPr>
              <w:t>下拉選單依據</w:t>
            </w:r>
            <w:r w:rsidR="00EF226F" w:rsidRPr="00EF226F">
              <w:rPr>
                <w:rFonts w:ascii="標楷體" w:eastAsia="標楷體" w:hAnsi="標楷體"/>
              </w:rPr>
              <w:t>CdSyndFee</w:t>
            </w:r>
            <w:r w:rsidRPr="00337FBF">
              <w:rPr>
                <w:rFonts w:ascii="標楷體" w:eastAsia="標楷體" w:hAnsi="標楷體" w:hint="eastAsia"/>
              </w:rPr>
              <w:t>的</w:t>
            </w:r>
            <w:r w:rsidR="00EF226F"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0318513B"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56F0FF5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800A83"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292041FF"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39B96600" w14:textId="77777777" w:rsidTr="00372AFD">
        <w:trPr>
          <w:trHeight w:val="291"/>
          <w:jc w:val="center"/>
        </w:trPr>
        <w:tc>
          <w:tcPr>
            <w:tcW w:w="561" w:type="dxa"/>
          </w:tcPr>
          <w:p w14:paraId="271498C2" w14:textId="77777777" w:rsidR="009D6DB6" w:rsidRDefault="009D6DB6" w:rsidP="00372AFD">
            <w:pPr>
              <w:rPr>
                <w:rFonts w:ascii="標楷體" w:eastAsia="標楷體" w:hAnsi="標楷體"/>
              </w:rPr>
            </w:pPr>
          </w:p>
        </w:tc>
        <w:tc>
          <w:tcPr>
            <w:tcW w:w="1141" w:type="dxa"/>
          </w:tcPr>
          <w:p w14:paraId="5C350B96" w14:textId="77777777" w:rsidR="009D6DB6" w:rsidRPr="00BE1881" w:rsidRDefault="009D6DB6" w:rsidP="00372AFD">
            <w:pPr>
              <w:rPr>
                <w:rFonts w:ascii="標楷體" w:eastAsia="標楷體" w:hAnsi="標楷體"/>
              </w:rPr>
            </w:pPr>
            <w:r>
              <w:rPr>
                <w:rFonts w:ascii="標楷體" w:eastAsia="標楷體" w:hAnsi="標楷體" w:hint="eastAsia"/>
              </w:rPr>
              <w:t>聯貸費用代碼查詢</w:t>
            </w:r>
          </w:p>
        </w:tc>
        <w:tc>
          <w:tcPr>
            <w:tcW w:w="703" w:type="dxa"/>
          </w:tcPr>
          <w:p w14:paraId="7A0A73C6" w14:textId="77777777" w:rsidR="009D6DB6" w:rsidRDefault="009D6DB6" w:rsidP="00372AFD">
            <w:pPr>
              <w:rPr>
                <w:rFonts w:ascii="標楷體" w:eastAsia="標楷體" w:hAnsi="標楷體"/>
              </w:rPr>
            </w:pPr>
            <w:r>
              <w:rPr>
                <w:rFonts w:ascii="標楷體" w:eastAsia="標楷體" w:hAnsi="標楷體" w:hint="eastAsia"/>
              </w:rPr>
              <w:t>按鈕</w:t>
            </w:r>
          </w:p>
        </w:tc>
        <w:tc>
          <w:tcPr>
            <w:tcW w:w="709" w:type="dxa"/>
          </w:tcPr>
          <w:p w14:paraId="7E085D8D" w14:textId="77777777" w:rsidR="009D6DB6" w:rsidRPr="009E7D2D" w:rsidRDefault="009D6DB6" w:rsidP="00372AFD">
            <w:pPr>
              <w:rPr>
                <w:rFonts w:ascii="標楷體" w:eastAsia="標楷體" w:hAnsi="標楷體"/>
              </w:rPr>
            </w:pPr>
          </w:p>
        </w:tc>
        <w:tc>
          <w:tcPr>
            <w:tcW w:w="3265" w:type="dxa"/>
          </w:tcPr>
          <w:p w14:paraId="21F9D659" w14:textId="77777777" w:rsidR="009D6DB6" w:rsidRPr="009E7D2D" w:rsidRDefault="009D6DB6" w:rsidP="00372AFD">
            <w:pPr>
              <w:rPr>
                <w:rFonts w:ascii="標楷體" w:eastAsia="標楷體" w:hAnsi="標楷體"/>
              </w:rPr>
            </w:pPr>
          </w:p>
        </w:tc>
        <w:tc>
          <w:tcPr>
            <w:tcW w:w="451" w:type="dxa"/>
          </w:tcPr>
          <w:p w14:paraId="08A0CC02" w14:textId="77777777" w:rsidR="009D6DB6" w:rsidRDefault="009D6DB6" w:rsidP="00372AFD">
            <w:pPr>
              <w:rPr>
                <w:rFonts w:ascii="標楷體" w:eastAsia="標楷體" w:hAnsi="標楷體"/>
              </w:rPr>
            </w:pPr>
          </w:p>
        </w:tc>
        <w:tc>
          <w:tcPr>
            <w:tcW w:w="514" w:type="dxa"/>
          </w:tcPr>
          <w:p w14:paraId="1BBF1AA2" w14:textId="77777777" w:rsidR="009D6DB6" w:rsidRDefault="009D6DB6" w:rsidP="00372AFD">
            <w:pPr>
              <w:rPr>
                <w:rFonts w:ascii="標楷體" w:eastAsia="標楷體" w:hAnsi="標楷體"/>
              </w:rPr>
            </w:pPr>
          </w:p>
        </w:tc>
        <w:tc>
          <w:tcPr>
            <w:tcW w:w="2997" w:type="dxa"/>
          </w:tcPr>
          <w:p w14:paraId="0D6D6B48" w14:textId="77777777" w:rsidR="009D6DB6" w:rsidRPr="0055131C" w:rsidRDefault="009D6DB6"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9D6DB6" w:rsidRPr="0036108B" w14:paraId="6EDA850C" w14:textId="77777777" w:rsidTr="00372AFD">
        <w:trPr>
          <w:trHeight w:val="291"/>
          <w:jc w:val="center"/>
        </w:trPr>
        <w:tc>
          <w:tcPr>
            <w:tcW w:w="561" w:type="dxa"/>
          </w:tcPr>
          <w:p w14:paraId="188AD45C"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21019667"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54F3C41C" w14:textId="77777777" w:rsidR="009D6DB6" w:rsidRPr="009E7D2D" w:rsidRDefault="009D6DB6" w:rsidP="00372AFD">
            <w:pPr>
              <w:rPr>
                <w:rFonts w:ascii="標楷體" w:eastAsia="標楷體" w:hAnsi="標楷體"/>
              </w:rPr>
            </w:pPr>
            <w:r>
              <w:rPr>
                <w:rFonts w:ascii="標楷體" w:eastAsia="標楷體" w:hAnsi="標楷體" w:hint="eastAsia"/>
              </w:rPr>
              <w:t>14.2</w:t>
            </w:r>
          </w:p>
        </w:tc>
        <w:tc>
          <w:tcPr>
            <w:tcW w:w="709" w:type="dxa"/>
          </w:tcPr>
          <w:p w14:paraId="26B74615" w14:textId="77777777" w:rsidR="009D6DB6" w:rsidRPr="009E7D2D" w:rsidRDefault="009D6DB6" w:rsidP="00372AFD">
            <w:pPr>
              <w:rPr>
                <w:rFonts w:ascii="標楷體" w:eastAsia="標楷體" w:hAnsi="標楷體"/>
              </w:rPr>
            </w:pPr>
          </w:p>
        </w:tc>
        <w:tc>
          <w:tcPr>
            <w:tcW w:w="3265" w:type="dxa"/>
          </w:tcPr>
          <w:p w14:paraId="60085A49" w14:textId="77777777" w:rsidR="009D6DB6" w:rsidRPr="009E7D2D" w:rsidRDefault="009D6DB6" w:rsidP="00372AFD">
            <w:pPr>
              <w:rPr>
                <w:rFonts w:ascii="標楷體" w:eastAsia="標楷體" w:hAnsi="標楷體"/>
              </w:rPr>
            </w:pPr>
          </w:p>
        </w:tc>
        <w:tc>
          <w:tcPr>
            <w:tcW w:w="451" w:type="dxa"/>
          </w:tcPr>
          <w:p w14:paraId="3B7C8760"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3623415"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5974EB09"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7569973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7EDA5DB8" w14:textId="77777777" w:rsidTr="00372AFD">
        <w:trPr>
          <w:trHeight w:val="291"/>
          <w:jc w:val="center"/>
        </w:trPr>
        <w:tc>
          <w:tcPr>
            <w:tcW w:w="561" w:type="dxa"/>
          </w:tcPr>
          <w:p w14:paraId="502F1193"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38C203C1"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0616C44E" w14:textId="77777777" w:rsidR="009D6DB6" w:rsidRDefault="009D6DB6" w:rsidP="00372AFD">
            <w:pPr>
              <w:rPr>
                <w:rFonts w:ascii="標楷體" w:eastAsia="標楷體" w:hAnsi="標楷體"/>
              </w:rPr>
            </w:pPr>
            <w:r>
              <w:rPr>
                <w:rFonts w:ascii="標楷體" w:eastAsia="標楷體" w:hAnsi="標楷體"/>
              </w:rPr>
              <w:t>40</w:t>
            </w:r>
          </w:p>
        </w:tc>
        <w:tc>
          <w:tcPr>
            <w:tcW w:w="709" w:type="dxa"/>
          </w:tcPr>
          <w:p w14:paraId="327598DD" w14:textId="77777777" w:rsidR="009D6DB6" w:rsidRPr="009E7D2D" w:rsidRDefault="009D6DB6" w:rsidP="00372AFD">
            <w:pPr>
              <w:rPr>
                <w:rFonts w:ascii="標楷體" w:eastAsia="標楷體" w:hAnsi="標楷體"/>
              </w:rPr>
            </w:pPr>
          </w:p>
        </w:tc>
        <w:tc>
          <w:tcPr>
            <w:tcW w:w="3265" w:type="dxa"/>
          </w:tcPr>
          <w:p w14:paraId="6476166C" w14:textId="77777777" w:rsidR="009D6DB6" w:rsidRPr="009E7D2D" w:rsidRDefault="009D6DB6" w:rsidP="00372AFD">
            <w:pPr>
              <w:rPr>
                <w:rFonts w:ascii="標楷體" w:eastAsia="標楷體" w:hAnsi="標楷體"/>
              </w:rPr>
            </w:pPr>
          </w:p>
        </w:tc>
        <w:tc>
          <w:tcPr>
            <w:tcW w:w="451" w:type="dxa"/>
          </w:tcPr>
          <w:p w14:paraId="214719A8" w14:textId="77777777" w:rsidR="009D6DB6" w:rsidRPr="009E7D2D" w:rsidRDefault="009D6DB6" w:rsidP="00372AFD">
            <w:pPr>
              <w:rPr>
                <w:rFonts w:ascii="標楷體" w:eastAsia="標楷體" w:hAnsi="標楷體"/>
              </w:rPr>
            </w:pPr>
          </w:p>
        </w:tc>
        <w:tc>
          <w:tcPr>
            <w:tcW w:w="514" w:type="dxa"/>
          </w:tcPr>
          <w:p w14:paraId="3FB01580"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135B6AD" w14:textId="77777777" w:rsidR="009D6DB6" w:rsidRDefault="009D6DB6"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64ADE941"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1A4A4665" w14:textId="77777777" w:rsidR="009D6DB6" w:rsidRDefault="009D6DB6" w:rsidP="009D6DB6"/>
    <w:p w14:paraId="2E7B4F8F" w14:textId="77777777" w:rsidR="009D6DB6" w:rsidRPr="005C6E69" w:rsidRDefault="009D6DB6" w:rsidP="009D6DB6"/>
    <w:p w14:paraId="4BA7E3A3" w14:textId="77777777" w:rsidR="009D6DB6" w:rsidRDefault="009D6DB6" w:rsidP="009D6DB6">
      <w:pPr>
        <w:widowControl/>
      </w:pPr>
      <w:r>
        <w:br w:type="page"/>
      </w:r>
    </w:p>
    <w:p w14:paraId="02D4B105"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修改</w:t>
      </w:r>
    </w:p>
    <w:p w14:paraId="3497C743"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3DC422E5" w14:textId="04C68C4D"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7A98612B" wp14:editId="5921E7CD">
            <wp:extent cx="6483350" cy="1631950"/>
            <wp:effectExtent l="0" t="0" r="0" b="0"/>
            <wp:docPr id="55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83350" cy="1631950"/>
                    </a:xfrm>
                    <a:prstGeom prst="rect">
                      <a:avLst/>
                    </a:prstGeom>
                    <a:noFill/>
                    <a:ln>
                      <a:noFill/>
                    </a:ln>
                  </pic:spPr>
                </pic:pic>
              </a:graphicData>
            </a:graphic>
          </wp:inline>
        </w:drawing>
      </w:r>
    </w:p>
    <w:p w14:paraId="287B7599" w14:textId="77777777" w:rsidR="009D6DB6" w:rsidRDefault="009D6DB6" w:rsidP="009D6DB6">
      <w:pPr>
        <w:pStyle w:val="42"/>
        <w:spacing w:after="48"/>
        <w:ind w:leftChars="0" w:left="0"/>
        <w:rPr>
          <w:rFonts w:ascii="標楷體" w:hAnsi="標楷體"/>
        </w:rPr>
      </w:pPr>
    </w:p>
    <w:p w14:paraId="235B3039" w14:textId="77777777" w:rsidR="009D6DB6" w:rsidRDefault="009D6DB6" w:rsidP="009D6DB6">
      <w:pPr>
        <w:pStyle w:val="a"/>
      </w:pPr>
      <w:r>
        <w:t>輸入畫面</w:t>
      </w:r>
      <w:r>
        <w:rPr>
          <w:rFonts w:hint="eastAsia"/>
        </w:rPr>
        <w:t>按鈕</w:t>
      </w:r>
      <w:r>
        <w:t>說明</w:t>
      </w:r>
      <w:r>
        <w:rPr>
          <w:rFonts w:hint="eastAsia"/>
        </w:rPr>
        <w:t>-修改</w:t>
      </w:r>
    </w:p>
    <w:p w14:paraId="7C55B2AD"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4AFE99EF" w14:textId="77777777" w:rsidTr="00372AFD">
        <w:tc>
          <w:tcPr>
            <w:tcW w:w="851" w:type="dxa"/>
            <w:shd w:val="clear" w:color="auto" w:fill="D9D9D9"/>
          </w:tcPr>
          <w:p w14:paraId="7EB48AFC"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44D45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93E68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5AACF6F" w14:textId="77777777" w:rsidTr="00372AFD">
        <w:tc>
          <w:tcPr>
            <w:tcW w:w="851" w:type="dxa"/>
            <w:shd w:val="clear" w:color="auto" w:fill="auto"/>
          </w:tcPr>
          <w:p w14:paraId="24645312"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D3ACEF"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4E9E2D08"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326E70"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AC3930F"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5BED6E27"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EA7C7DA" w14:textId="77777777" w:rsidR="009D6DB6" w:rsidRPr="00D67AF4" w:rsidRDefault="009D6DB6" w:rsidP="00372AFD">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3150A17" w14:textId="77777777" w:rsidTr="00372AFD">
        <w:tc>
          <w:tcPr>
            <w:tcW w:w="851" w:type="dxa"/>
            <w:shd w:val="clear" w:color="auto" w:fill="auto"/>
          </w:tcPr>
          <w:p w14:paraId="44E4BBFA"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60C39D1"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E12D227"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311229" w14:textId="77777777" w:rsidR="009D6DB6" w:rsidRPr="00FB4AA1" w:rsidRDefault="009D6DB6" w:rsidP="009D6DB6"/>
    <w:p w14:paraId="2A9287C3" w14:textId="77777777" w:rsidR="009D6DB6" w:rsidRPr="00CD2455" w:rsidRDefault="009D6DB6" w:rsidP="009D6DB6">
      <w:pPr>
        <w:pStyle w:val="42"/>
        <w:spacing w:after="48"/>
        <w:ind w:leftChars="0" w:left="0"/>
        <w:rPr>
          <w:rFonts w:ascii="標楷體" w:hAnsi="標楷體"/>
        </w:rPr>
      </w:pPr>
    </w:p>
    <w:p w14:paraId="526F07A6" w14:textId="77777777" w:rsidR="009D6DB6" w:rsidRDefault="009D6DB6" w:rsidP="009D6DB6">
      <w:pPr>
        <w:pStyle w:val="a"/>
      </w:pPr>
      <w:r>
        <w:rPr>
          <w:rFonts w:hint="eastAsia"/>
        </w:rPr>
        <w:t>輸入</w:t>
      </w:r>
      <w:r w:rsidRPr="00291505">
        <w:t>畫面資料說明</w:t>
      </w:r>
      <w:r>
        <w:rPr>
          <w:rFonts w:hint="eastAsia"/>
        </w:rPr>
        <w:t>-修改</w:t>
      </w:r>
    </w:p>
    <w:p w14:paraId="088553E9"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16E8749D" w14:textId="77777777" w:rsidTr="00372AFD">
        <w:trPr>
          <w:trHeight w:val="388"/>
          <w:tblHeader/>
          <w:jc w:val="center"/>
        </w:trPr>
        <w:tc>
          <w:tcPr>
            <w:tcW w:w="561" w:type="dxa"/>
            <w:vMerge w:val="restart"/>
            <w:shd w:val="clear" w:color="auto" w:fill="D9D9D9"/>
          </w:tcPr>
          <w:p w14:paraId="7DF0B4A2"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64EA463"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205356A"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CDF2056"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347EED27" w14:textId="77777777" w:rsidTr="00372AFD">
        <w:trPr>
          <w:trHeight w:val="244"/>
          <w:tblHeader/>
          <w:jc w:val="center"/>
        </w:trPr>
        <w:tc>
          <w:tcPr>
            <w:tcW w:w="561" w:type="dxa"/>
            <w:vMerge/>
            <w:shd w:val="clear" w:color="auto" w:fill="D9D9D9"/>
          </w:tcPr>
          <w:p w14:paraId="6ECE57C4" w14:textId="77777777" w:rsidR="009D6DB6" w:rsidRPr="00291505" w:rsidRDefault="009D6DB6" w:rsidP="00372AFD">
            <w:pPr>
              <w:rPr>
                <w:rFonts w:ascii="標楷體" w:eastAsia="標楷體" w:hAnsi="標楷體"/>
              </w:rPr>
            </w:pPr>
          </w:p>
        </w:tc>
        <w:tc>
          <w:tcPr>
            <w:tcW w:w="1141" w:type="dxa"/>
            <w:vMerge/>
            <w:shd w:val="clear" w:color="auto" w:fill="D9D9D9"/>
          </w:tcPr>
          <w:p w14:paraId="7D09E4E6" w14:textId="77777777" w:rsidR="009D6DB6" w:rsidRPr="00291505" w:rsidRDefault="009D6DB6" w:rsidP="00372AFD">
            <w:pPr>
              <w:rPr>
                <w:rFonts w:ascii="標楷體" w:eastAsia="標楷體" w:hAnsi="標楷體"/>
              </w:rPr>
            </w:pPr>
          </w:p>
        </w:tc>
        <w:tc>
          <w:tcPr>
            <w:tcW w:w="703" w:type="dxa"/>
            <w:shd w:val="clear" w:color="auto" w:fill="D9D9D9"/>
          </w:tcPr>
          <w:p w14:paraId="7F9F3E91"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1B3039FD"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42D556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316C76"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51ADF3B"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02F2B7B9" w14:textId="77777777" w:rsidR="009D6DB6" w:rsidRPr="00291505" w:rsidRDefault="009D6DB6" w:rsidP="00372AFD">
            <w:pPr>
              <w:rPr>
                <w:rFonts w:ascii="標楷體" w:eastAsia="標楷體" w:hAnsi="標楷體"/>
              </w:rPr>
            </w:pPr>
          </w:p>
        </w:tc>
      </w:tr>
      <w:tr w:rsidR="009D6DB6" w:rsidRPr="0036108B" w14:paraId="15E40B3A" w14:textId="77777777" w:rsidTr="00372AFD">
        <w:trPr>
          <w:trHeight w:val="291"/>
          <w:jc w:val="center"/>
        </w:trPr>
        <w:tc>
          <w:tcPr>
            <w:tcW w:w="561" w:type="dxa"/>
          </w:tcPr>
          <w:p w14:paraId="045CCCD0"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729F14B"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1F1AD11F" w14:textId="77777777" w:rsidR="009D6DB6" w:rsidRPr="009E7D2D" w:rsidRDefault="009D6DB6" w:rsidP="00372AFD">
            <w:pPr>
              <w:rPr>
                <w:rFonts w:ascii="標楷體" w:eastAsia="標楷體" w:hAnsi="標楷體"/>
              </w:rPr>
            </w:pPr>
          </w:p>
        </w:tc>
        <w:tc>
          <w:tcPr>
            <w:tcW w:w="709" w:type="dxa"/>
          </w:tcPr>
          <w:p w14:paraId="62D543F0"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2A9C3870" w14:textId="77777777" w:rsidR="009D6DB6" w:rsidRPr="009E7D2D" w:rsidRDefault="009D6DB6" w:rsidP="00372AFD">
            <w:pPr>
              <w:rPr>
                <w:rFonts w:ascii="標楷體" w:eastAsia="標楷體" w:hAnsi="標楷體"/>
              </w:rPr>
            </w:pPr>
          </w:p>
        </w:tc>
        <w:tc>
          <w:tcPr>
            <w:tcW w:w="451" w:type="dxa"/>
          </w:tcPr>
          <w:p w14:paraId="462DE9E4" w14:textId="77777777" w:rsidR="009D6DB6" w:rsidRPr="009E7D2D" w:rsidRDefault="009D6DB6" w:rsidP="00372AFD">
            <w:pPr>
              <w:rPr>
                <w:rFonts w:ascii="標楷體" w:eastAsia="標楷體" w:hAnsi="標楷體"/>
              </w:rPr>
            </w:pPr>
          </w:p>
        </w:tc>
        <w:tc>
          <w:tcPr>
            <w:tcW w:w="514" w:type="dxa"/>
          </w:tcPr>
          <w:p w14:paraId="6A72BB6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4E8D1824"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7DAE3" w14:textId="77777777" w:rsidTr="00372AFD">
        <w:trPr>
          <w:trHeight w:val="291"/>
          <w:jc w:val="center"/>
        </w:trPr>
        <w:tc>
          <w:tcPr>
            <w:tcW w:w="561" w:type="dxa"/>
          </w:tcPr>
          <w:p w14:paraId="688F63FE"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5FFC02C1"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62028D23" w14:textId="77777777" w:rsidR="009D6DB6" w:rsidRPr="009E7D2D" w:rsidRDefault="009D6DB6" w:rsidP="00372AFD">
            <w:pPr>
              <w:rPr>
                <w:rFonts w:ascii="標楷體" w:eastAsia="標楷體" w:hAnsi="標楷體"/>
              </w:rPr>
            </w:pPr>
          </w:p>
        </w:tc>
        <w:tc>
          <w:tcPr>
            <w:tcW w:w="709" w:type="dxa"/>
          </w:tcPr>
          <w:p w14:paraId="16ED6E8E" w14:textId="77777777" w:rsidR="009D6DB6" w:rsidRPr="009E7D2D" w:rsidRDefault="009D6DB6" w:rsidP="00372AFD">
            <w:pPr>
              <w:rPr>
                <w:rFonts w:ascii="標楷體" w:eastAsia="標楷體" w:hAnsi="標楷體"/>
              </w:rPr>
            </w:pPr>
          </w:p>
        </w:tc>
        <w:tc>
          <w:tcPr>
            <w:tcW w:w="3265" w:type="dxa"/>
          </w:tcPr>
          <w:p w14:paraId="2DB6F436" w14:textId="77777777" w:rsidR="009D6DB6" w:rsidRPr="009E7D2D" w:rsidRDefault="009D6DB6" w:rsidP="00372AFD">
            <w:pPr>
              <w:rPr>
                <w:rFonts w:ascii="標楷體" w:eastAsia="標楷體" w:hAnsi="標楷體"/>
              </w:rPr>
            </w:pPr>
          </w:p>
        </w:tc>
        <w:tc>
          <w:tcPr>
            <w:tcW w:w="451" w:type="dxa"/>
          </w:tcPr>
          <w:p w14:paraId="5EC37F0D" w14:textId="77777777" w:rsidR="009D6DB6" w:rsidRPr="009E7D2D" w:rsidRDefault="009D6DB6" w:rsidP="00372AFD">
            <w:pPr>
              <w:rPr>
                <w:rFonts w:ascii="標楷體" w:eastAsia="標楷體" w:hAnsi="標楷體"/>
              </w:rPr>
            </w:pPr>
          </w:p>
        </w:tc>
        <w:tc>
          <w:tcPr>
            <w:tcW w:w="514" w:type="dxa"/>
          </w:tcPr>
          <w:p w14:paraId="0CEE01D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1C9996E" w14:textId="77777777" w:rsidR="009D6DB6" w:rsidRDefault="009D6DB6" w:rsidP="00372AFD">
            <w:pPr>
              <w:rPr>
                <w:rFonts w:ascii="標楷體" w:eastAsia="標楷體" w:hAnsi="標楷體"/>
              </w:rPr>
            </w:pPr>
            <w:r>
              <w:rPr>
                <w:rFonts w:ascii="標楷體" w:eastAsia="標楷體" w:hAnsi="標楷體" w:hint="eastAsia"/>
              </w:rPr>
              <w:t>1.由[L2064]帶入值</w:t>
            </w:r>
          </w:p>
          <w:p w14:paraId="4E0FE242"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E9B8DD0" w14:textId="77777777" w:rsidTr="00372AFD">
        <w:trPr>
          <w:trHeight w:val="291"/>
          <w:jc w:val="center"/>
        </w:trPr>
        <w:tc>
          <w:tcPr>
            <w:tcW w:w="561" w:type="dxa"/>
          </w:tcPr>
          <w:p w14:paraId="7545194B"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76E8427C"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474B9325" w14:textId="77777777" w:rsidR="009D6DB6" w:rsidRPr="009E7D2D" w:rsidRDefault="009D6DB6" w:rsidP="00372AFD">
            <w:pPr>
              <w:rPr>
                <w:rFonts w:ascii="標楷體" w:eastAsia="標楷體" w:hAnsi="標楷體"/>
              </w:rPr>
            </w:pPr>
          </w:p>
        </w:tc>
        <w:tc>
          <w:tcPr>
            <w:tcW w:w="709" w:type="dxa"/>
          </w:tcPr>
          <w:p w14:paraId="3958D546" w14:textId="77777777" w:rsidR="009D6DB6" w:rsidRPr="009E7D2D" w:rsidRDefault="009D6DB6" w:rsidP="00372AFD">
            <w:pPr>
              <w:rPr>
                <w:rFonts w:ascii="標楷體" w:eastAsia="標楷體" w:hAnsi="標楷體"/>
              </w:rPr>
            </w:pPr>
          </w:p>
        </w:tc>
        <w:tc>
          <w:tcPr>
            <w:tcW w:w="3265" w:type="dxa"/>
          </w:tcPr>
          <w:p w14:paraId="1FFAA850" w14:textId="77777777" w:rsidR="009D6DB6" w:rsidRPr="009E7D2D" w:rsidRDefault="009D6DB6" w:rsidP="00372AFD">
            <w:pPr>
              <w:rPr>
                <w:rFonts w:ascii="標楷體" w:eastAsia="標楷體" w:hAnsi="標楷體"/>
              </w:rPr>
            </w:pPr>
          </w:p>
        </w:tc>
        <w:tc>
          <w:tcPr>
            <w:tcW w:w="451" w:type="dxa"/>
          </w:tcPr>
          <w:p w14:paraId="6E17BC48" w14:textId="77777777" w:rsidR="009D6DB6" w:rsidRPr="009E7D2D" w:rsidRDefault="009D6DB6" w:rsidP="00372AFD">
            <w:pPr>
              <w:rPr>
                <w:rFonts w:ascii="標楷體" w:eastAsia="標楷體" w:hAnsi="標楷體"/>
              </w:rPr>
            </w:pPr>
          </w:p>
        </w:tc>
        <w:tc>
          <w:tcPr>
            <w:tcW w:w="514" w:type="dxa"/>
          </w:tcPr>
          <w:p w14:paraId="1F9F115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6901C2" w14:textId="77777777" w:rsidR="009D6DB6" w:rsidRDefault="009D6DB6" w:rsidP="00372AFD">
            <w:pPr>
              <w:rPr>
                <w:rFonts w:ascii="標楷體" w:eastAsia="標楷體" w:hAnsi="標楷體"/>
              </w:rPr>
            </w:pPr>
            <w:r>
              <w:rPr>
                <w:rFonts w:ascii="標楷體" w:eastAsia="標楷體" w:hAnsi="標楷體" w:hint="eastAsia"/>
              </w:rPr>
              <w:t>1.由[L2064]帶入值</w:t>
            </w:r>
          </w:p>
          <w:p w14:paraId="3B75506F"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2DD54C33" w14:textId="77777777" w:rsidTr="00372AFD">
        <w:trPr>
          <w:trHeight w:val="291"/>
          <w:jc w:val="center"/>
        </w:trPr>
        <w:tc>
          <w:tcPr>
            <w:tcW w:w="561" w:type="dxa"/>
          </w:tcPr>
          <w:p w14:paraId="509C361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13D3B573"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3BE4ACE2" w14:textId="77777777" w:rsidR="009D6DB6" w:rsidRPr="009E7D2D" w:rsidRDefault="009D6DB6" w:rsidP="00372AFD">
            <w:pPr>
              <w:rPr>
                <w:rFonts w:ascii="標楷體" w:eastAsia="標楷體" w:hAnsi="標楷體"/>
              </w:rPr>
            </w:pPr>
          </w:p>
        </w:tc>
        <w:tc>
          <w:tcPr>
            <w:tcW w:w="709" w:type="dxa"/>
          </w:tcPr>
          <w:p w14:paraId="4EC9251B" w14:textId="77777777" w:rsidR="009D6DB6" w:rsidRPr="009E7D2D" w:rsidRDefault="009D6DB6" w:rsidP="00372AFD">
            <w:pPr>
              <w:rPr>
                <w:rFonts w:ascii="標楷體" w:eastAsia="標楷體" w:hAnsi="標楷體"/>
              </w:rPr>
            </w:pPr>
          </w:p>
        </w:tc>
        <w:tc>
          <w:tcPr>
            <w:tcW w:w="3265" w:type="dxa"/>
          </w:tcPr>
          <w:p w14:paraId="15A14FD5" w14:textId="77777777" w:rsidR="009D6DB6" w:rsidRPr="009E7D2D" w:rsidRDefault="009D6DB6" w:rsidP="00372AFD">
            <w:pPr>
              <w:rPr>
                <w:rFonts w:ascii="標楷體" w:eastAsia="標楷體" w:hAnsi="標楷體"/>
              </w:rPr>
            </w:pPr>
          </w:p>
        </w:tc>
        <w:tc>
          <w:tcPr>
            <w:tcW w:w="451" w:type="dxa"/>
          </w:tcPr>
          <w:p w14:paraId="68805BBE" w14:textId="77777777" w:rsidR="009D6DB6" w:rsidRPr="009E7D2D" w:rsidRDefault="009D6DB6" w:rsidP="00372AFD">
            <w:pPr>
              <w:rPr>
                <w:rFonts w:ascii="標楷體" w:eastAsia="標楷體" w:hAnsi="標楷體"/>
              </w:rPr>
            </w:pPr>
          </w:p>
        </w:tc>
        <w:tc>
          <w:tcPr>
            <w:tcW w:w="514" w:type="dxa"/>
          </w:tcPr>
          <w:p w14:paraId="1F4C7F2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B71A64" w14:textId="77777777" w:rsidR="009D6DB6" w:rsidRDefault="009D6DB6" w:rsidP="00372AFD">
            <w:pPr>
              <w:rPr>
                <w:rFonts w:ascii="標楷體" w:eastAsia="標楷體" w:hAnsi="標楷體"/>
              </w:rPr>
            </w:pPr>
            <w:r>
              <w:rPr>
                <w:rFonts w:ascii="標楷體" w:eastAsia="標楷體" w:hAnsi="標楷體" w:hint="eastAsia"/>
              </w:rPr>
              <w:t>1.由[L2064]帶入值</w:t>
            </w:r>
          </w:p>
          <w:p w14:paraId="0F7C47A5"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273D17A6" w14:textId="77777777" w:rsidTr="00372AFD">
        <w:trPr>
          <w:trHeight w:val="291"/>
          <w:jc w:val="center"/>
        </w:trPr>
        <w:tc>
          <w:tcPr>
            <w:tcW w:w="561" w:type="dxa"/>
          </w:tcPr>
          <w:p w14:paraId="6AD91066"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24570B06"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3A4EA34C" w14:textId="77777777" w:rsidR="009D6DB6" w:rsidRPr="009E7D2D" w:rsidRDefault="009D6DB6" w:rsidP="00372AFD">
            <w:pPr>
              <w:rPr>
                <w:rFonts w:ascii="標楷體" w:eastAsia="標楷體" w:hAnsi="標楷體"/>
              </w:rPr>
            </w:pPr>
            <w:r>
              <w:rPr>
                <w:rFonts w:ascii="標楷體" w:eastAsia="標楷體" w:hAnsi="標楷體" w:hint="eastAsia"/>
              </w:rPr>
              <w:t>14.2/14</w:t>
            </w:r>
          </w:p>
        </w:tc>
        <w:tc>
          <w:tcPr>
            <w:tcW w:w="709" w:type="dxa"/>
          </w:tcPr>
          <w:p w14:paraId="75DB6456" w14:textId="77777777" w:rsidR="009D6DB6" w:rsidRPr="009E7D2D" w:rsidRDefault="009D6DB6" w:rsidP="00372AFD">
            <w:pPr>
              <w:rPr>
                <w:rFonts w:ascii="標楷體" w:eastAsia="標楷體" w:hAnsi="標楷體"/>
              </w:rPr>
            </w:pPr>
          </w:p>
        </w:tc>
        <w:tc>
          <w:tcPr>
            <w:tcW w:w="3265" w:type="dxa"/>
          </w:tcPr>
          <w:p w14:paraId="7CA52D40" w14:textId="77777777" w:rsidR="009D6DB6" w:rsidRPr="009E7D2D" w:rsidRDefault="009D6DB6" w:rsidP="00372AFD">
            <w:pPr>
              <w:rPr>
                <w:rFonts w:ascii="標楷體" w:eastAsia="標楷體" w:hAnsi="標楷體"/>
              </w:rPr>
            </w:pPr>
          </w:p>
        </w:tc>
        <w:tc>
          <w:tcPr>
            <w:tcW w:w="451" w:type="dxa"/>
          </w:tcPr>
          <w:p w14:paraId="67C5F3BF"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024DE3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116D0F04"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1FE5C0AE" w14:textId="77777777" w:rsidR="009D6DB6" w:rsidRDefault="009D6DB6" w:rsidP="00372AFD">
            <w:pPr>
              <w:rPr>
                <w:rFonts w:ascii="標楷體" w:eastAsia="標楷體" w:hAnsi="標楷體"/>
              </w:rPr>
            </w:pPr>
            <w:r>
              <w:rPr>
                <w:rFonts w:ascii="標楷體" w:eastAsia="標楷體" w:hAnsi="標楷體" w:hint="eastAsia"/>
              </w:rPr>
              <w:t>2.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C1D9DD7" w14:textId="77777777" w:rsidR="009D6DB6" w:rsidRPr="009E7D2D" w:rsidRDefault="009D6DB6" w:rsidP="00372AFD">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2D2F5A0A" w14:textId="77777777" w:rsidTr="00372AFD">
        <w:trPr>
          <w:trHeight w:val="291"/>
          <w:jc w:val="center"/>
        </w:trPr>
        <w:tc>
          <w:tcPr>
            <w:tcW w:w="561" w:type="dxa"/>
          </w:tcPr>
          <w:p w14:paraId="6DC10D46"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22272BB2"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53C4097B" w14:textId="77777777" w:rsidR="009D6DB6" w:rsidRDefault="009D6DB6" w:rsidP="00372AFD">
            <w:pPr>
              <w:rPr>
                <w:rFonts w:ascii="標楷體" w:eastAsia="標楷體" w:hAnsi="標楷體"/>
              </w:rPr>
            </w:pPr>
            <w:r>
              <w:rPr>
                <w:rFonts w:ascii="標楷體" w:eastAsia="標楷體" w:hAnsi="標楷體"/>
              </w:rPr>
              <w:t>40</w:t>
            </w:r>
          </w:p>
        </w:tc>
        <w:tc>
          <w:tcPr>
            <w:tcW w:w="709" w:type="dxa"/>
          </w:tcPr>
          <w:p w14:paraId="22AC87E8" w14:textId="77777777" w:rsidR="009D6DB6" w:rsidRPr="009E7D2D" w:rsidRDefault="009D6DB6" w:rsidP="00372AFD">
            <w:pPr>
              <w:rPr>
                <w:rFonts w:ascii="標楷體" w:eastAsia="標楷體" w:hAnsi="標楷體"/>
              </w:rPr>
            </w:pPr>
          </w:p>
        </w:tc>
        <w:tc>
          <w:tcPr>
            <w:tcW w:w="3265" w:type="dxa"/>
          </w:tcPr>
          <w:p w14:paraId="4FE6890D" w14:textId="77777777" w:rsidR="009D6DB6" w:rsidRPr="009E7D2D" w:rsidRDefault="009D6DB6" w:rsidP="00372AFD">
            <w:pPr>
              <w:rPr>
                <w:rFonts w:ascii="標楷體" w:eastAsia="標楷體" w:hAnsi="標楷體"/>
              </w:rPr>
            </w:pPr>
          </w:p>
        </w:tc>
        <w:tc>
          <w:tcPr>
            <w:tcW w:w="451" w:type="dxa"/>
          </w:tcPr>
          <w:p w14:paraId="5A249349" w14:textId="77777777" w:rsidR="009D6DB6" w:rsidRPr="009E7D2D" w:rsidRDefault="009D6DB6" w:rsidP="00372AFD">
            <w:pPr>
              <w:rPr>
                <w:rFonts w:ascii="標楷體" w:eastAsia="標楷體" w:hAnsi="標楷體"/>
              </w:rPr>
            </w:pPr>
          </w:p>
        </w:tc>
        <w:tc>
          <w:tcPr>
            <w:tcW w:w="514" w:type="dxa"/>
          </w:tcPr>
          <w:p w14:paraId="48333002"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EC5AA6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3027C814" w14:textId="77777777" w:rsidR="009D6DB6" w:rsidRDefault="009D6DB6" w:rsidP="00372AFD">
            <w:pPr>
              <w:snapToGrid w:val="0"/>
              <w:ind w:left="238" w:hangingChars="99" w:hanging="238"/>
              <w:rPr>
                <w:rFonts w:ascii="標楷體" w:eastAsia="標楷體" w:hAnsi="標楷體"/>
              </w:rPr>
            </w:pPr>
            <w:r>
              <w:rPr>
                <w:rFonts w:ascii="標楷體" w:eastAsia="標楷體" w:hAnsi="標楷體" w:hint="eastAsia"/>
              </w:rPr>
              <w:t>2.限輸入文數字</w:t>
            </w:r>
          </w:p>
          <w:p w14:paraId="01336ED4"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0C9DECC2" w14:textId="77777777" w:rsidR="009D6DB6" w:rsidRDefault="009D6DB6" w:rsidP="009D6DB6"/>
    <w:p w14:paraId="21907328" w14:textId="77777777" w:rsidR="009D6DB6" w:rsidRDefault="009D6DB6" w:rsidP="009D6DB6">
      <w:pPr>
        <w:widowControl/>
      </w:pPr>
      <w:r>
        <w:br w:type="page"/>
      </w:r>
    </w:p>
    <w:p w14:paraId="3D9E88DB"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刪除</w:t>
      </w:r>
    </w:p>
    <w:p w14:paraId="05F5080D"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4428549" w14:textId="14EDE3FD"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42D49858" wp14:editId="69F91D82">
            <wp:extent cx="6483350" cy="1644650"/>
            <wp:effectExtent l="0" t="0" r="0" b="0"/>
            <wp:docPr id="55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1644650"/>
                    </a:xfrm>
                    <a:prstGeom prst="rect">
                      <a:avLst/>
                    </a:prstGeom>
                    <a:noFill/>
                    <a:ln>
                      <a:noFill/>
                    </a:ln>
                  </pic:spPr>
                </pic:pic>
              </a:graphicData>
            </a:graphic>
          </wp:inline>
        </w:drawing>
      </w:r>
    </w:p>
    <w:p w14:paraId="26FFFB97" w14:textId="77777777" w:rsidR="009D6DB6" w:rsidRDefault="009D6DB6" w:rsidP="009D6DB6">
      <w:pPr>
        <w:pStyle w:val="42"/>
        <w:spacing w:after="48"/>
        <w:ind w:leftChars="0" w:left="0"/>
        <w:rPr>
          <w:rFonts w:ascii="標楷體" w:hAnsi="標楷體"/>
        </w:rPr>
      </w:pPr>
    </w:p>
    <w:p w14:paraId="4563A0EE" w14:textId="77777777" w:rsidR="009D6DB6" w:rsidRDefault="009D6DB6" w:rsidP="009D6DB6">
      <w:pPr>
        <w:pStyle w:val="a"/>
      </w:pPr>
      <w:r>
        <w:t>輸入畫面</w:t>
      </w:r>
      <w:r>
        <w:rPr>
          <w:rFonts w:hint="eastAsia"/>
        </w:rPr>
        <w:t>按鈕</w:t>
      </w:r>
      <w:r>
        <w:t>說明</w:t>
      </w:r>
      <w:r>
        <w:rPr>
          <w:rFonts w:hint="eastAsia"/>
        </w:rPr>
        <w:t>-刪除</w:t>
      </w:r>
    </w:p>
    <w:p w14:paraId="1A21927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3D7E32BE" w14:textId="77777777" w:rsidTr="00372AFD">
        <w:tc>
          <w:tcPr>
            <w:tcW w:w="851" w:type="dxa"/>
            <w:shd w:val="clear" w:color="auto" w:fill="D9D9D9"/>
          </w:tcPr>
          <w:p w14:paraId="14FCCE6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87F45A"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B608D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630F87F" w14:textId="77777777" w:rsidTr="00372AFD">
        <w:tc>
          <w:tcPr>
            <w:tcW w:w="851" w:type="dxa"/>
            <w:shd w:val="clear" w:color="auto" w:fill="auto"/>
          </w:tcPr>
          <w:p w14:paraId="2D6D688F"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50FF01"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1353A707"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3B6CF8"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D02D21" w14:textId="77777777" w:rsidR="009D6DB6" w:rsidRDefault="009D6DB6"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A6005F5" w14:textId="77777777" w:rsidR="009D6DB6" w:rsidRPr="00863959" w:rsidRDefault="009D6DB6" w:rsidP="00372AFD">
            <w:pPr>
              <w:ind w:left="218" w:hangingChars="91" w:hanging="218"/>
              <w:rPr>
                <w:rFonts w:ascii="標楷體" w:eastAsia="標楷體" w:hAnsi="標楷體"/>
              </w:rPr>
            </w:pPr>
            <w:r>
              <w:rPr>
                <w:rFonts w:ascii="標楷體" w:eastAsia="標楷體" w:hAnsi="標楷體" w:hint="eastAsia"/>
              </w:rPr>
              <w:t>3.需要主管刷卡</w:t>
            </w:r>
          </w:p>
          <w:p w14:paraId="40D15FF9"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B5BA761" w14:textId="77777777" w:rsidR="009D6DB6" w:rsidRPr="00D67AF4" w:rsidRDefault="009D6DB6" w:rsidP="00372AFD">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2988EC1" w14:textId="77777777" w:rsidTr="00372AFD">
        <w:tc>
          <w:tcPr>
            <w:tcW w:w="851" w:type="dxa"/>
            <w:shd w:val="clear" w:color="auto" w:fill="auto"/>
          </w:tcPr>
          <w:p w14:paraId="5FBA0C2F"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F723E10"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C3E798"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1A96878" w14:textId="77777777" w:rsidR="009D6DB6" w:rsidRPr="00FB4AA1" w:rsidRDefault="009D6DB6" w:rsidP="009D6DB6"/>
    <w:p w14:paraId="2B197BB7" w14:textId="77777777" w:rsidR="009D6DB6" w:rsidRPr="00CD2455" w:rsidRDefault="009D6DB6" w:rsidP="009D6DB6">
      <w:pPr>
        <w:pStyle w:val="42"/>
        <w:spacing w:after="48"/>
        <w:ind w:leftChars="0" w:left="0"/>
        <w:rPr>
          <w:rFonts w:ascii="標楷體" w:hAnsi="標楷體"/>
        </w:rPr>
      </w:pPr>
    </w:p>
    <w:p w14:paraId="0BABF732" w14:textId="77777777" w:rsidR="009D6DB6" w:rsidRDefault="009D6DB6" w:rsidP="009D6DB6">
      <w:pPr>
        <w:pStyle w:val="a"/>
      </w:pPr>
      <w:r>
        <w:rPr>
          <w:rFonts w:hint="eastAsia"/>
        </w:rPr>
        <w:t>輸入</w:t>
      </w:r>
      <w:r w:rsidRPr="00291505">
        <w:t>畫面資料說明</w:t>
      </w:r>
      <w:r>
        <w:rPr>
          <w:rFonts w:hint="eastAsia"/>
        </w:rPr>
        <w:t>-刪除</w:t>
      </w:r>
    </w:p>
    <w:p w14:paraId="5F36F93A"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5791611D" w14:textId="77777777" w:rsidTr="00372AFD">
        <w:trPr>
          <w:trHeight w:val="388"/>
          <w:tblHeader/>
          <w:jc w:val="center"/>
        </w:trPr>
        <w:tc>
          <w:tcPr>
            <w:tcW w:w="561" w:type="dxa"/>
            <w:vMerge w:val="restart"/>
            <w:shd w:val="clear" w:color="auto" w:fill="D9D9D9"/>
          </w:tcPr>
          <w:p w14:paraId="5B040B86"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53AEB45"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0609CDF"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156ED295"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25FE99CC" w14:textId="77777777" w:rsidTr="00372AFD">
        <w:trPr>
          <w:trHeight w:val="244"/>
          <w:tblHeader/>
          <w:jc w:val="center"/>
        </w:trPr>
        <w:tc>
          <w:tcPr>
            <w:tcW w:w="561" w:type="dxa"/>
            <w:vMerge/>
            <w:shd w:val="clear" w:color="auto" w:fill="D9D9D9"/>
          </w:tcPr>
          <w:p w14:paraId="7F478C93" w14:textId="77777777" w:rsidR="009D6DB6" w:rsidRPr="00291505" w:rsidRDefault="009D6DB6" w:rsidP="00372AFD">
            <w:pPr>
              <w:rPr>
                <w:rFonts w:ascii="標楷體" w:eastAsia="標楷體" w:hAnsi="標楷體"/>
              </w:rPr>
            </w:pPr>
          </w:p>
        </w:tc>
        <w:tc>
          <w:tcPr>
            <w:tcW w:w="1141" w:type="dxa"/>
            <w:vMerge/>
            <w:shd w:val="clear" w:color="auto" w:fill="D9D9D9"/>
          </w:tcPr>
          <w:p w14:paraId="76E8DD28" w14:textId="77777777" w:rsidR="009D6DB6" w:rsidRPr="00291505" w:rsidRDefault="009D6DB6" w:rsidP="00372AFD">
            <w:pPr>
              <w:rPr>
                <w:rFonts w:ascii="標楷體" w:eastAsia="標楷體" w:hAnsi="標楷體"/>
              </w:rPr>
            </w:pPr>
          </w:p>
        </w:tc>
        <w:tc>
          <w:tcPr>
            <w:tcW w:w="703" w:type="dxa"/>
            <w:shd w:val="clear" w:color="auto" w:fill="D9D9D9"/>
          </w:tcPr>
          <w:p w14:paraId="5E794E2D"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6EB8FDEB"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9F21DF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873DD99"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40092D1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B14BF60" w14:textId="77777777" w:rsidR="009D6DB6" w:rsidRPr="00291505" w:rsidRDefault="009D6DB6" w:rsidP="00372AFD">
            <w:pPr>
              <w:rPr>
                <w:rFonts w:ascii="標楷體" w:eastAsia="標楷體" w:hAnsi="標楷體"/>
              </w:rPr>
            </w:pPr>
          </w:p>
        </w:tc>
      </w:tr>
      <w:tr w:rsidR="009D6DB6" w:rsidRPr="0036108B" w14:paraId="3E8FDF79" w14:textId="77777777" w:rsidTr="00372AFD">
        <w:trPr>
          <w:trHeight w:val="291"/>
          <w:jc w:val="center"/>
        </w:trPr>
        <w:tc>
          <w:tcPr>
            <w:tcW w:w="561" w:type="dxa"/>
          </w:tcPr>
          <w:p w14:paraId="335EEB5F"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5B786132"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34359228" w14:textId="77777777" w:rsidR="009D6DB6" w:rsidRPr="009E7D2D" w:rsidRDefault="009D6DB6" w:rsidP="00372AFD">
            <w:pPr>
              <w:rPr>
                <w:rFonts w:ascii="標楷體" w:eastAsia="標楷體" w:hAnsi="標楷體"/>
              </w:rPr>
            </w:pPr>
          </w:p>
        </w:tc>
        <w:tc>
          <w:tcPr>
            <w:tcW w:w="709" w:type="dxa"/>
          </w:tcPr>
          <w:p w14:paraId="0634DDF4"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35338FD1" w14:textId="77777777" w:rsidR="009D6DB6" w:rsidRPr="009E7D2D" w:rsidRDefault="009D6DB6" w:rsidP="00372AFD">
            <w:pPr>
              <w:rPr>
                <w:rFonts w:ascii="標楷體" w:eastAsia="標楷體" w:hAnsi="標楷體"/>
              </w:rPr>
            </w:pPr>
          </w:p>
        </w:tc>
        <w:tc>
          <w:tcPr>
            <w:tcW w:w="451" w:type="dxa"/>
          </w:tcPr>
          <w:p w14:paraId="162104EB" w14:textId="77777777" w:rsidR="009D6DB6" w:rsidRPr="009E7D2D" w:rsidRDefault="009D6DB6" w:rsidP="00372AFD">
            <w:pPr>
              <w:rPr>
                <w:rFonts w:ascii="標楷體" w:eastAsia="標楷體" w:hAnsi="標楷體"/>
              </w:rPr>
            </w:pPr>
          </w:p>
        </w:tc>
        <w:tc>
          <w:tcPr>
            <w:tcW w:w="514" w:type="dxa"/>
          </w:tcPr>
          <w:p w14:paraId="0BC6637F"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E3B47C"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8E49B13" w14:textId="77777777" w:rsidTr="00372AFD">
        <w:trPr>
          <w:trHeight w:val="291"/>
          <w:jc w:val="center"/>
        </w:trPr>
        <w:tc>
          <w:tcPr>
            <w:tcW w:w="561" w:type="dxa"/>
          </w:tcPr>
          <w:p w14:paraId="307D0A69"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480535BC"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0AEB541A" w14:textId="77777777" w:rsidR="009D6DB6" w:rsidRPr="009E7D2D" w:rsidRDefault="009D6DB6" w:rsidP="00372AFD">
            <w:pPr>
              <w:rPr>
                <w:rFonts w:ascii="標楷體" w:eastAsia="標楷體" w:hAnsi="標楷體"/>
              </w:rPr>
            </w:pPr>
          </w:p>
        </w:tc>
        <w:tc>
          <w:tcPr>
            <w:tcW w:w="709" w:type="dxa"/>
          </w:tcPr>
          <w:p w14:paraId="01062504" w14:textId="77777777" w:rsidR="009D6DB6" w:rsidRPr="009E7D2D" w:rsidRDefault="009D6DB6" w:rsidP="00372AFD">
            <w:pPr>
              <w:rPr>
                <w:rFonts w:ascii="標楷體" w:eastAsia="標楷體" w:hAnsi="標楷體"/>
              </w:rPr>
            </w:pPr>
          </w:p>
        </w:tc>
        <w:tc>
          <w:tcPr>
            <w:tcW w:w="3265" w:type="dxa"/>
          </w:tcPr>
          <w:p w14:paraId="63C6CD70" w14:textId="77777777" w:rsidR="009D6DB6" w:rsidRPr="009E7D2D" w:rsidRDefault="009D6DB6" w:rsidP="00372AFD">
            <w:pPr>
              <w:rPr>
                <w:rFonts w:ascii="標楷體" w:eastAsia="標楷體" w:hAnsi="標楷體"/>
              </w:rPr>
            </w:pPr>
          </w:p>
        </w:tc>
        <w:tc>
          <w:tcPr>
            <w:tcW w:w="451" w:type="dxa"/>
          </w:tcPr>
          <w:p w14:paraId="5CC42A5D" w14:textId="77777777" w:rsidR="009D6DB6" w:rsidRPr="009E7D2D" w:rsidRDefault="009D6DB6" w:rsidP="00372AFD">
            <w:pPr>
              <w:rPr>
                <w:rFonts w:ascii="標楷體" w:eastAsia="標楷體" w:hAnsi="標楷體"/>
              </w:rPr>
            </w:pPr>
          </w:p>
        </w:tc>
        <w:tc>
          <w:tcPr>
            <w:tcW w:w="514" w:type="dxa"/>
          </w:tcPr>
          <w:p w14:paraId="6C9A0D92"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6D07876F" w14:textId="77777777" w:rsidR="009D6DB6" w:rsidRDefault="009D6DB6" w:rsidP="00372AFD">
            <w:pPr>
              <w:rPr>
                <w:rFonts w:ascii="標楷體" w:eastAsia="標楷體" w:hAnsi="標楷體"/>
              </w:rPr>
            </w:pPr>
            <w:r>
              <w:rPr>
                <w:rFonts w:ascii="標楷體" w:eastAsia="標楷體" w:hAnsi="標楷體" w:hint="eastAsia"/>
              </w:rPr>
              <w:t>1.由[L2064]帶入值</w:t>
            </w:r>
          </w:p>
          <w:p w14:paraId="54E38EA8"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5C4D3A0F" w14:textId="77777777" w:rsidTr="00372AFD">
        <w:trPr>
          <w:trHeight w:val="291"/>
          <w:jc w:val="center"/>
        </w:trPr>
        <w:tc>
          <w:tcPr>
            <w:tcW w:w="561" w:type="dxa"/>
          </w:tcPr>
          <w:p w14:paraId="351DEB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57EB6D96"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7DD7FF16" w14:textId="77777777" w:rsidR="009D6DB6" w:rsidRPr="009E7D2D" w:rsidRDefault="009D6DB6" w:rsidP="00372AFD">
            <w:pPr>
              <w:rPr>
                <w:rFonts w:ascii="標楷體" w:eastAsia="標楷體" w:hAnsi="標楷體"/>
              </w:rPr>
            </w:pPr>
          </w:p>
        </w:tc>
        <w:tc>
          <w:tcPr>
            <w:tcW w:w="709" w:type="dxa"/>
          </w:tcPr>
          <w:p w14:paraId="6261E8E6" w14:textId="77777777" w:rsidR="009D6DB6" w:rsidRPr="009E7D2D" w:rsidRDefault="009D6DB6" w:rsidP="00372AFD">
            <w:pPr>
              <w:rPr>
                <w:rFonts w:ascii="標楷體" w:eastAsia="標楷體" w:hAnsi="標楷體"/>
              </w:rPr>
            </w:pPr>
          </w:p>
        </w:tc>
        <w:tc>
          <w:tcPr>
            <w:tcW w:w="3265" w:type="dxa"/>
          </w:tcPr>
          <w:p w14:paraId="6130ADC6" w14:textId="77777777" w:rsidR="009D6DB6" w:rsidRPr="009E7D2D" w:rsidRDefault="009D6DB6" w:rsidP="00372AFD">
            <w:pPr>
              <w:rPr>
                <w:rFonts w:ascii="標楷體" w:eastAsia="標楷體" w:hAnsi="標楷體"/>
              </w:rPr>
            </w:pPr>
          </w:p>
        </w:tc>
        <w:tc>
          <w:tcPr>
            <w:tcW w:w="451" w:type="dxa"/>
          </w:tcPr>
          <w:p w14:paraId="23876630" w14:textId="77777777" w:rsidR="009D6DB6" w:rsidRPr="009E7D2D" w:rsidRDefault="009D6DB6" w:rsidP="00372AFD">
            <w:pPr>
              <w:rPr>
                <w:rFonts w:ascii="標楷體" w:eastAsia="標楷體" w:hAnsi="標楷體"/>
              </w:rPr>
            </w:pPr>
          </w:p>
        </w:tc>
        <w:tc>
          <w:tcPr>
            <w:tcW w:w="514" w:type="dxa"/>
          </w:tcPr>
          <w:p w14:paraId="1C681070"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F4B59B9" w14:textId="77777777" w:rsidR="009D6DB6" w:rsidRDefault="009D6DB6" w:rsidP="00372AFD">
            <w:pPr>
              <w:rPr>
                <w:rFonts w:ascii="標楷體" w:eastAsia="標楷體" w:hAnsi="標楷體"/>
              </w:rPr>
            </w:pPr>
            <w:r>
              <w:rPr>
                <w:rFonts w:ascii="標楷體" w:eastAsia="標楷體" w:hAnsi="標楷體" w:hint="eastAsia"/>
              </w:rPr>
              <w:t>1.由[L2064]帶入值</w:t>
            </w:r>
          </w:p>
          <w:p w14:paraId="68BE0185"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4477F891" w14:textId="77777777" w:rsidTr="00372AFD">
        <w:trPr>
          <w:trHeight w:val="291"/>
          <w:jc w:val="center"/>
        </w:trPr>
        <w:tc>
          <w:tcPr>
            <w:tcW w:w="561" w:type="dxa"/>
          </w:tcPr>
          <w:p w14:paraId="19B93D20"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726AA8C6"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00D99DF5" w14:textId="77777777" w:rsidR="009D6DB6" w:rsidRPr="009E7D2D" w:rsidRDefault="009D6DB6" w:rsidP="00372AFD">
            <w:pPr>
              <w:rPr>
                <w:rFonts w:ascii="標楷體" w:eastAsia="標楷體" w:hAnsi="標楷體"/>
              </w:rPr>
            </w:pPr>
          </w:p>
        </w:tc>
        <w:tc>
          <w:tcPr>
            <w:tcW w:w="709" w:type="dxa"/>
          </w:tcPr>
          <w:p w14:paraId="378D7461" w14:textId="77777777" w:rsidR="009D6DB6" w:rsidRPr="009E7D2D" w:rsidRDefault="009D6DB6" w:rsidP="00372AFD">
            <w:pPr>
              <w:rPr>
                <w:rFonts w:ascii="標楷體" w:eastAsia="標楷體" w:hAnsi="標楷體"/>
              </w:rPr>
            </w:pPr>
          </w:p>
        </w:tc>
        <w:tc>
          <w:tcPr>
            <w:tcW w:w="3265" w:type="dxa"/>
          </w:tcPr>
          <w:p w14:paraId="48B685CE" w14:textId="77777777" w:rsidR="009D6DB6" w:rsidRPr="009E7D2D" w:rsidRDefault="009D6DB6" w:rsidP="00372AFD">
            <w:pPr>
              <w:rPr>
                <w:rFonts w:ascii="標楷體" w:eastAsia="標楷體" w:hAnsi="標楷體"/>
              </w:rPr>
            </w:pPr>
          </w:p>
        </w:tc>
        <w:tc>
          <w:tcPr>
            <w:tcW w:w="451" w:type="dxa"/>
          </w:tcPr>
          <w:p w14:paraId="1D38099A" w14:textId="77777777" w:rsidR="009D6DB6" w:rsidRPr="009E7D2D" w:rsidRDefault="009D6DB6" w:rsidP="00372AFD">
            <w:pPr>
              <w:rPr>
                <w:rFonts w:ascii="標楷體" w:eastAsia="標楷體" w:hAnsi="標楷體"/>
              </w:rPr>
            </w:pPr>
          </w:p>
        </w:tc>
        <w:tc>
          <w:tcPr>
            <w:tcW w:w="514" w:type="dxa"/>
          </w:tcPr>
          <w:p w14:paraId="09D523A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0C574D1" w14:textId="77777777" w:rsidR="009D6DB6" w:rsidRDefault="009D6DB6" w:rsidP="00372AFD">
            <w:pPr>
              <w:rPr>
                <w:rFonts w:ascii="標楷體" w:eastAsia="標楷體" w:hAnsi="標楷體"/>
              </w:rPr>
            </w:pPr>
            <w:r>
              <w:rPr>
                <w:rFonts w:ascii="標楷體" w:eastAsia="標楷體" w:hAnsi="標楷體" w:hint="eastAsia"/>
              </w:rPr>
              <w:t>1.由[L2064]帶入值</w:t>
            </w:r>
          </w:p>
          <w:p w14:paraId="421F43C7"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6AD29411" w14:textId="77777777" w:rsidTr="00372AFD">
        <w:trPr>
          <w:trHeight w:val="291"/>
          <w:jc w:val="center"/>
        </w:trPr>
        <w:tc>
          <w:tcPr>
            <w:tcW w:w="561" w:type="dxa"/>
          </w:tcPr>
          <w:p w14:paraId="4987B342"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75F4C9FC"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4AF5AEAC" w14:textId="77777777" w:rsidR="009D6DB6" w:rsidRPr="009E7D2D" w:rsidRDefault="009D6DB6" w:rsidP="00372AFD">
            <w:pPr>
              <w:rPr>
                <w:rFonts w:ascii="標楷體" w:eastAsia="標楷體" w:hAnsi="標楷體"/>
              </w:rPr>
            </w:pPr>
          </w:p>
        </w:tc>
        <w:tc>
          <w:tcPr>
            <w:tcW w:w="709" w:type="dxa"/>
          </w:tcPr>
          <w:p w14:paraId="4E3AEC80" w14:textId="77777777" w:rsidR="009D6DB6" w:rsidRPr="009E7D2D" w:rsidRDefault="009D6DB6" w:rsidP="00372AFD">
            <w:pPr>
              <w:rPr>
                <w:rFonts w:ascii="標楷體" w:eastAsia="標楷體" w:hAnsi="標楷體"/>
              </w:rPr>
            </w:pPr>
          </w:p>
        </w:tc>
        <w:tc>
          <w:tcPr>
            <w:tcW w:w="3265" w:type="dxa"/>
          </w:tcPr>
          <w:p w14:paraId="458FD98B" w14:textId="77777777" w:rsidR="009D6DB6" w:rsidRPr="009E7D2D" w:rsidRDefault="009D6DB6" w:rsidP="00372AFD">
            <w:pPr>
              <w:rPr>
                <w:rFonts w:ascii="標楷體" w:eastAsia="標楷體" w:hAnsi="標楷體"/>
              </w:rPr>
            </w:pPr>
          </w:p>
        </w:tc>
        <w:tc>
          <w:tcPr>
            <w:tcW w:w="451" w:type="dxa"/>
          </w:tcPr>
          <w:p w14:paraId="3A998AAE" w14:textId="77777777" w:rsidR="009D6DB6" w:rsidRPr="009E7D2D" w:rsidRDefault="009D6DB6" w:rsidP="00372AFD">
            <w:pPr>
              <w:rPr>
                <w:rFonts w:ascii="標楷體" w:eastAsia="標楷體" w:hAnsi="標楷體"/>
              </w:rPr>
            </w:pPr>
          </w:p>
        </w:tc>
        <w:tc>
          <w:tcPr>
            <w:tcW w:w="514" w:type="dxa"/>
          </w:tcPr>
          <w:p w14:paraId="2F69FF3E"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1071B2AF"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E0B026"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63E6FEFD" w14:textId="77777777" w:rsidTr="00372AFD">
        <w:trPr>
          <w:trHeight w:val="291"/>
          <w:jc w:val="center"/>
        </w:trPr>
        <w:tc>
          <w:tcPr>
            <w:tcW w:w="561" w:type="dxa"/>
          </w:tcPr>
          <w:p w14:paraId="2B875088"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01292ABB"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2358F9B0" w14:textId="77777777" w:rsidR="009D6DB6" w:rsidRDefault="009D6DB6" w:rsidP="00372AFD">
            <w:pPr>
              <w:rPr>
                <w:rFonts w:ascii="標楷體" w:eastAsia="標楷體" w:hAnsi="標楷體"/>
              </w:rPr>
            </w:pPr>
          </w:p>
        </w:tc>
        <w:tc>
          <w:tcPr>
            <w:tcW w:w="709" w:type="dxa"/>
          </w:tcPr>
          <w:p w14:paraId="276F9FCB" w14:textId="77777777" w:rsidR="009D6DB6" w:rsidRPr="009E7D2D" w:rsidRDefault="009D6DB6" w:rsidP="00372AFD">
            <w:pPr>
              <w:rPr>
                <w:rFonts w:ascii="標楷體" w:eastAsia="標楷體" w:hAnsi="標楷體"/>
              </w:rPr>
            </w:pPr>
          </w:p>
        </w:tc>
        <w:tc>
          <w:tcPr>
            <w:tcW w:w="3265" w:type="dxa"/>
          </w:tcPr>
          <w:p w14:paraId="0051FF56" w14:textId="77777777" w:rsidR="009D6DB6" w:rsidRPr="009E7D2D" w:rsidRDefault="009D6DB6" w:rsidP="00372AFD">
            <w:pPr>
              <w:rPr>
                <w:rFonts w:ascii="標楷體" w:eastAsia="標楷體" w:hAnsi="標楷體"/>
              </w:rPr>
            </w:pPr>
          </w:p>
        </w:tc>
        <w:tc>
          <w:tcPr>
            <w:tcW w:w="451" w:type="dxa"/>
          </w:tcPr>
          <w:p w14:paraId="64BD3422" w14:textId="77777777" w:rsidR="009D6DB6" w:rsidRPr="009E7D2D" w:rsidRDefault="009D6DB6" w:rsidP="00372AFD">
            <w:pPr>
              <w:rPr>
                <w:rFonts w:ascii="標楷體" w:eastAsia="標楷體" w:hAnsi="標楷體"/>
              </w:rPr>
            </w:pPr>
          </w:p>
        </w:tc>
        <w:tc>
          <w:tcPr>
            <w:tcW w:w="514" w:type="dxa"/>
          </w:tcPr>
          <w:p w14:paraId="4985F327"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2CDF3D7"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03C5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2FD10AA6" w14:textId="77777777" w:rsidR="009D6DB6" w:rsidRPr="00443998" w:rsidRDefault="009D6DB6" w:rsidP="009D6DB6"/>
    <w:p w14:paraId="01925AE0" w14:textId="77777777" w:rsidR="009D6DB6" w:rsidRDefault="009D6DB6" w:rsidP="009D6DB6">
      <w:pPr>
        <w:widowControl/>
      </w:pPr>
      <w:r>
        <w:br w:type="page"/>
      </w:r>
    </w:p>
    <w:p w14:paraId="66B4EB4F"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t>UI畫面-</w:t>
      </w:r>
      <w:r>
        <w:rPr>
          <w:rFonts w:ascii="標楷體" w:hAnsi="標楷體" w:hint="eastAsia"/>
        </w:rPr>
        <w:t>查詢</w:t>
      </w:r>
    </w:p>
    <w:p w14:paraId="45B42EC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C73A857" w14:textId="015746C4" w:rsidR="009D6DB6" w:rsidRDefault="00560ECE" w:rsidP="009D6DB6">
      <w:pPr>
        <w:pStyle w:val="42"/>
        <w:spacing w:after="48"/>
        <w:ind w:leftChars="0" w:left="0"/>
        <w:rPr>
          <w:rFonts w:ascii="標楷體" w:hAnsi="標楷體"/>
          <w:noProof/>
        </w:rPr>
      </w:pPr>
      <w:r w:rsidRPr="009D6DB6">
        <w:rPr>
          <w:rFonts w:ascii="標楷體" w:hAnsi="標楷體"/>
          <w:noProof/>
        </w:rPr>
        <w:drawing>
          <wp:inline distT="0" distB="0" distL="0" distR="0" wp14:anchorId="70E54D32" wp14:editId="3A4843A1">
            <wp:extent cx="6483350" cy="1670050"/>
            <wp:effectExtent l="0" t="0" r="0" b="0"/>
            <wp:docPr id="555"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670050"/>
                    </a:xfrm>
                    <a:prstGeom prst="rect">
                      <a:avLst/>
                    </a:prstGeom>
                    <a:noFill/>
                    <a:ln>
                      <a:noFill/>
                    </a:ln>
                  </pic:spPr>
                </pic:pic>
              </a:graphicData>
            </a:graphic>
          </wp:inline>
        </w:drawing>
      </w:r>
    </w:p>
    <w:p w14:paraId="6C0DEAD8" w14:textId="77777777" w:rsidR="009D6DB6" w:rsidRDefault="009D6DB6" w:rsidP="009D6DB6">
      <w:pPr>
        <w:pStyle w:val="42"/>
        <w:spacing w:after="48"/>
        <w:ind w:leftChars="0" w:left="0"/>
        <w:rPr>
          <w:rFonts w:ascii="標楷體" w:hAnsi="標楷體"/>
        </w:rPr>
      </w:pPr>
    </w:p>
    <w:p w14:paraId="6CF7471E" w14:textId="77777777" w:rsidR="009D6DB6" w:rsidRDefault="009D6DB6" w:rsidP="009D6DB6">
      <w:pPr>
        <w:pStyle w:val="a"/>
      </w:pPr>
      <w:r>
        <w:t>輸入畫面</w:t>
      </w:r>
      <w:r>
        <w:rPr>
          <w:rFonts w:hint="eastAsia"/>
        </w:rPr>
        <w:t>按鈕</w:t>
      </w:r>
      <w:r>
        <w:t>說明</w:t>
      </w:r>
      <w:r>
        <w:rPr>
          <w:rFonts w:hint="eastAsia"/>
        </w:rPr>
        <w:t>-查詢</w:t>
      </w:r>
    </w:p>
    <w:p w14:paraId="65704467"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6A9DA428" w14:textId="77777777" w:rsidTr="00372AFD">
        <w:tc>
          <w:tcPr>
            <w:tcW w:w="848" w:type="dxa"/>
            <w:shd w:val="clear" w:color="auto" w:fill="D9D9D9"/>
          </w:tcPr>
          <w:p w14:paraId="1EFD2306"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0355D7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A4F989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F5236F" w14:paraId="77559A6E" w14:textId="77777777" w:rsidTr="00372AFD">
        <w:tc>
          <w:tcPr>
            <w:tcW w:w="848" w:type="dxa"/>
            <w:shd w:val="clear" w:color="auto" w:fill="auto"/>
          </w:tcPr>
          <w:p w14:paraId="3CAF816D"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340505D8"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3FBE01BE"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A1267F2" w14:textId="77777777" w:rsidR="009D6DB6" w:rsidRPr="00FB4AA1" w:rsidRDefault="009D6DB6" w:rsidP="009D6DB6"/>
    <w:p w14:paraId="1F2A7DAB" w14:textId="77777777" w:rsidR="009D6DB6" w:rsidRPr="00CD2455" w:rsidRDefault="009D6DB6" w:rsidP="009D6DB6">
      <w:pPr>
        <w:pStyle w:val="42"/>
        <w:spacing w:after="48"/>
        <w:ind w:leftChars="0" w:left="0"/>
        <w:rPr>
          <w:rFonts w:ascii="標楷體" w:hAnsi="標楷體"/>
        </w:rPr>
      </w:pPr>
    </w:p>
    <w:p w14:paraId="3C23B8ED" w14:textId="77777777" w:rsidR="009D6DB6" w:rsidRDefault="009D6DB6" w:rsidP="009D6DB6">
      <w:pPr>
        <w:pStyle w:val="a"/>
      </w:pPr>
      <w:r>
        <w:rPr>
          <w:rFonts w:hint="eastAsia"/>
        </w:rPr>
        <w:t>輸入</w:t>
      </w:r>
      <w:r w:rsidRPr="00291505">
        <w:t>畫面資料說明</w:t>
      </w:r>
      <w:r>
        <w:rPr>
          <w:rFonts w:hint="eastAsia"/>
        </w:rPr>
        <w:t>-查詢</w:t>
      </w:r>
    </w:p>
    <w:p w14:paraId="417A3197"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9D6DB6" w:rsidRPr="00291505" w14:paraId="6D10FB9E" w14:textId="77777777" w:rsidTr="00372AFD">
        <w:trPr>
          <w:trHeight w:val="388"/>
          <w:tblHeader/>
          <w:jc w:val="center"/>
        </w:trPr>
        <w:tc>
          <w:tcPr>
            <w:tcW w:w="561" w:type="dxa"/>
            <w:vMerge w:val="restart"/>
            <w:shd w:val="clear" w:color="auto" w:fill="D9D9D9"/>
          </w:tcPr>
          <w:p w14:paraId="07CD515D"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AB718A7"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D399D88"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65D1C3B"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734E9A36" w14:textId="77777777" w:rsidTr="00372AFD">
        <w:trPr>
          <w:trHeight w:val="244"/>
          <w:tblHeader/>
          <w:jc w:val="center"/>
        </w:trPr>
        <w:tc>
          <w:tcPr>
            <w:tcW w:w="561" w:type="dxa"/>
            <w:vMerge/>
            <w:shd w:val="clear" w:color="auto" w:fill="D9D9D9"/>
          </w:tcPr>
          <w:p w14:paraId="3F91C3BA" w14:textId="77777777" w:rsidR="009D6DB6" w:rsidRPr="00291505" w:rsidRDefault="009D6DB6" w:rsidP="00372AFD">
            <w:pPr>
              <w:rPr>
                <w:rFonts w:ascii="標楷體" w:eastAsia="標楷體" w:hAnsi="標楷體"/>
              </w:rPr>
            </w:pPr>
          </w:p>
        </w:tc>
        <w:tc>
          <w:tcPr>
            <w:tcW w:w="1141" w:type="dxa"/>
            <w:vMerge/>
            <w:shd w:val="clear" w:color="auto" w:fill="D9D9D9"/>
          </w:tcPr>
          <w:p w14:paraId="560E7CA1" w14:textId="77777777" w:rsidR="009D6DB6" w:rsidRPr="00291505" w:rsidRDefault="009D6DB6" w:rsidP="00372AFD">
            <w:pPr>
              <w:rPr>
                <w:rFonts w:ascii="標楷體" w:eastAsia="標楷體" w:hAnsi="標楷體"/>
              </w:rPr>
            </w:pPr>
          </w:p>
        </w:tc>
        <w:tc>
          <w:tcPr>
            <w:tcW w:w="703" w:type="dxa"/>
            <w:shd w:val="clear" w:color="auto" w:fill="D9D9D9"/>
          </w:tcPr>
          <w:p w14:paraId="04CFFFF6" w14:textId="77777777" w:rsidR="009D6DB6" w:rsidRPr="00291505" w:rsidRDefault="009D6DB6" w:rsidP="00372AFD">
            <w:pPr>
              <w:rPr>
                <w:rFonts w:ascii="標楷體" w:eastAsia="標楷體" w:hAnsi="標楷體"/>
              </w:rPr>
            </w:pPr>
            <w:r>
              <w:rPr>
                <w:rFonts w:eastAsia="標楷體" w:hint="eastAsia"/>
              </w:rPr>
              <w:t>資料長度</w:t>
            </w:r>
          </w:p>
        </w:tc>
        <w:tc>
          <w:tcPr>
            <w:tcW w:w="709" w:type="dxa"/>
            <w:shd w:val="clear" w:color="auto" w:fill="D9D9D9"/>
          </w:tcPr>
          <w:p w14:paraId="3A9B412E"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7120601E"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2145A02"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61CDC2FC"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DBE2999" w14:textId="77777777" w:rsidR="009D6DB6" w:rsidRPr="00291505" w:rsidRDefault="009D6DB6" w:rsidP="00372AFD">
            <w:pPr>
              <w:rPr>
                <w:rFonts w:ascii="標楷體" w:eastAsia="標楷體" w:hAnsi="標楷體"/>
              </w:rPr>
            </w:pPr>
          </w:p>
        </w:tc>
      </w:tr>
      <w:tr w:rsidR="009D6DB6" w:rsidRPr="0036108B" w14:paraId="38F93ACF" w14:textId="77777777" w:rsidTr="00372AFD">
        <w:trPr>
          <w:trHeight w:val="291"/>
          <w:jc w:val="center"/>
        </w:trPr>
        <w:tc>
          <w:tcPr>
            <w:tcW w:w="561" w:type="dxa"/>
          </w:tcPr>
          <w:p w14:paraId="297EFC56"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07A32651"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tcPr>
          <w:p w14:paraId="1901B850" w14:textId="77777777" w:rsidR="009D6DB6" w:rsidRPr="009E7D2D" w:rsidRDefault="009D6DB6" w:rsidP="00372AFD">
            <w:pPr>
              <w:rPr>
                <w:rFonts w:ascii="標楷體" w:eastAsia="標楷體" w:hAnsi="標楷體"/>
              </w:rPr>
            </w:pPr>
          </w:p>
        </w:tc>
        <w:tc>
          <w:tcPr>
            <w:tcW w:w="709" w:type="dxa"/>
          </w:tcPr>
          <w:p w14:paraId="72088217"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4B73B2ED" w14:textId="77777777" w:rsidR="009D6DB6" w:rsidRPr="009E7D2D" w:rsidRDefault="009D6DB6" w:rsidP="00372AFD">
            <w:pPr>
              <w:rPr>
                <w:rFonts w:ascii="標楷體" w:eastAsia="標楷體" w:hAnsi="標楷體"/>
              </w:rPr>
            </w:pPr>
          </w:p>
        </w:tc>
        <w:tc>
          <w:tcPr>
            <w:tcW w:w="451" w:type="dxa"/>
          </w:tcPr>
          <w:p w14:paraId="30A410A1" w14:textId="77777777" w:rsidR="009D6DB6" w:rsidRPr="009E7D2D" w:rsidRDefault="009D6DB6" w:rsidP="00372AFD">
            <w:pPr>
              <w:rPr>
                <w:rFonts w:ascii="標楷體" w:eastAsia="標楷體" w:hAnsi="標楷體"/>
              </w:rPr>
            </w:pPr>
          </w:p>
        </w:tc>
        <w:tc>
          <w:tcPr>
            <w:tcW w:w="514" w:type="dxa"/>
          </w:tcPr>
          <w:p w14:paraId="211EC4D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72F3A1"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352E9" w14:textId="77777777" w:rsidTr="00372AFD">
        <w:trPr>
          <w:trHeight w:val="291"/>
          <w:jc w:val="center"/>
        </w:trPr>
        <w:tc>
          <w:tcPr>
            <w:tcW w:w="561" w:type="dxa"/>
          </w:tcPr>
          <w:p w14:paraId="4C51F070"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7E81DF56"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tcPr>
          <w:p w14:paraId="5761E099" w14:textId="77777777" w:rsidR="009D6DB6" w:rsidRPr="009E7D2D" w:rsidRDefault="009D6DB6" w:rsidP="00372AFD">
            <w:pPr>
              <w:rPr>
                <w:rFonts w:ascii="標楷體" w:eastAsia="標楷體" w:hAnsi="標楷體"/>
              </w:rPr>
            </w:pPr>
          </w:p>
        </w:tc>
        <w:tc>
          <w:tcPr>
            <w:tcW w:w="709" w:type="dxa"/>
          </w:tcPr>
          <w:p w14:paraId="60F23F3F" w14:textId="77777777" w:rsidR="009D6DB6" w:rsidRPr="009E7D2D" w:rsidRDefault="009D6DB6" w:rsidP="00372AFD">
            <w:pPr>
              <w:rPr>
                <w:rFonts w:ascii="標楷體" w:eastAsia="標楷體" w:hAnsi="標楷體"/>
              </w:rPr>
            </w:pPr>
          </w:p>
        </w:tc>
        <w:tc>
          <w:tcPr>
            <w:tcW w:w="3265" w:type="dxa"/>
          </w:tcPr>
          <w:p w14:paraId="487142C8" w14:textId="77777777" w:rsidR="009D6DB6" w:rsidRPr="009E7D2D" w:rsidRDefault="009D6DB6" w:rsidP="00372AFD">
            <w:pPr>
              <w:rPr>
                <w:rFonts w:ascii="標楷體" w:eastAsia="標楷體" w:hAnsi="標楷體"/>
              </w:rPr>
            </w:pPr>
          </w:p>
        </w:tc>
        <w:tc>
          <w:tcPr>
            <w:tcW w:w="451" w:type="dxa"/>
          </w:tcPr>
          <w:p w14:paraId="3C1BC5E7" w14:textId="77777777" w:rsidR="009D6DB6" w:rsidRPr="009E7D2D" w:rsidRDefault="009D6DB6" w:rsidP="00372AFD">
            <w:pPr>
              <w:rPr>
                <w:rFonts w:ascii="標楷體" w:eastAsia="標楷體" w:hAnsi="標楷體"/>
              </w:rPr>
            </w:pPr>
          </w:p>
        </w:tc>
        <w:tc>
          <w:tcPr>
            <w:tcW w:w="514" w:type="dxa"/>
          </w:tcPr>
          <w:p w14:paraId="10840131"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32E7936" w14:textId="77777777" w:rsidR="009D6DB6" w:rsidRDefault="009D6DB6" w:rsidP="00372AFD">
            <w:pPr>
              <w:rPr>
                <w:rFonts w:ascii="標楷體" w:eastAsia="標楷體" w:hAnsi="標楷體"/>
              </w:rPr>
            </w:pPr>
            <w:r>
              <w:rPr>
                <w:rFonts w:ascii="標楷體" w:eastAsia="標楷體" w:hAnsi="標楷體" w:hint="eastAsia"/>
              </w:rPr>
              <w:t>1.由[L2064]帶入值</w:t>
            </w:r>
          </w:p>
          <w:p w14:paraId="18ECE03D"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FEF63EE" w14:textId="77777777" w:rsidTr="00372AFD">
        <w:trPr>
          <w:trHeight w:val="291"/>
          <w:jc w:val="center"/>
        </w:trPr>
        <w:tc>
          <w:tcPr>
            <w:tcW w:w="561" w:type="dxa"/>
          </w:tcPr>
          <w:p w14:paraId="47708AD0"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438A230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tcPr>
          <w:p w14:paraId="256FB398" w14:textId="77777777" w:rsidR="009D6DB6" w:rsidRPr="009E7D2D" w:rsidRDefault="009D6DB6" w:rsidP="00372AFD">
            <w:pPr>
              <w:rPr>
                <w:rFonts w:ascii="標楷體" w:eastAsia="標楷體" w:hAnsi="標楷體"/>
              </w:rPr>
            </w:pPr>
          </w:p>
        </w:tc>
        <w:tc>
          <w:tcPr>
            <w:tcW w:w="709" w:type="dxa"/>
          </w:tcPr>
          <w:p w14:paraId="49498A16" w14:textId="77777777" w:rsidR="009D6DB6" w:rsidRPr="009E7D2D" w:rsidRDefault="009D6DB6" w:rsidP="00372AFD">
            <w:pPr>
              <w:rPr>
                <w:rFonts w:ascii="標楷體" w:eastAsia="標楷體" w:hAnsi="標楷體"/>
              </w:rPr>
            </w:pPr>
          </w:p>
        </w:tc>
        <w:tc>
          <w:tcPr>
            <w:tcW w:w="3265" w:type="dxa"/>
          </w:tcPr>
          <w:p w14:paraId="25434CDA" w14:textId="77777777" w:rsidR="009D6DB6" w:rsidRPr="009E7D2D" w:rsidRDefault="009D6DB6" w:rsidP="00372AFD">
            <w:pPr>
              <w:rPr>
                <w:rFonts w:ascii="標楷體" w:eastAsia="標楷體" w:hAnsi="標楷體"/>
              </w:rPr>
            </w:pPr>
          </w:p>
        </w:tc>
        <w:tc>
          <w:tcPr>
            <w:tcW w:w="451" w:type="dxa"/>
          </w:tcPr>
          <w:p w14:paraId="21E81F63" w14:textId="77777777" w:rsidR="009D6DB6" w:rsidRPr="009E7D2D" w:rsidRDefault="009D6DB6" w:rsidP="00372AFD">
            <w:pPr>
              <w:rPr>
                <w:rFonts w:ascii="標楷體" w:eastAsia="標楷體" w:hAnsi="標楷體"/>
              </w:rPr>
            </w:pPr>
          </w:p>
        </w:tc>
        <w:tc>
          <w:tcPr>
            <w:tcW w:w="514" w:type="dxa"/>
          </w:tcPr>
          <w:p w14:paraId="6108EAC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E240859" w14:textId="77777777" w:rsidR="009D6DB6" w:rsidRDefault="009D6DB6" w:rsidP="00372AFD">
            <w:pPr>
              <w:rPr>
                <w:rFonts w:ascii="標楷體" w:eastAsia="標楷體" w:hAnsi="標楷體"/>
              </w:rPr>
            </w:pPr>
            <w:r>
              <w:rPr>
                <w:rFonts w:ascii="標楷體" w:eastAsia="標楷體" w:hAnsi="標楷體" w:hint="eastAsia"/>
              </w:rPr>
              <w:t>1.由[L2064]帶入值</w:t>
            </w:r>
          </w:p>
          <w:p w14:paraId="37610451"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90868A2" w14:textId="77777777" w:rsidTr="00372AFD">
        <w:trPr>
          <w:trHeight w:val="291"/>
          <w:jc w:val="center"/>
        </w:trPr>
        <w:tc>
          <w:tcPr>
            <w:tcW w:w="561" w:type="dxa"/>
          </w:tcPr>
          <w:p w14:paraId="3DD9666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83A0EBA"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tcPr>
          <w:p w14:paraId="4653CDD6" w14:textId="77777777" w:rsidR="009D6DB6" w:rsidRPr="009E7D2D" w:rsidRDefault="009D6DB6" w:rsidP="00372AFD">
            <w:pPr>
              <w:rPr>
                <w:rFonts w:ascii="標楷體" w:eastAsia="標楷體" w:hAnsi="標楷體"/>
              </w:rPr>
            </w:pPr>
          </w:p>
        </w:tc>
        <w:tc>
          <w:tcPr>
            <w:tcW w:w="709" w:type="dxa"/>
          </w:tcPr>
          <w:p w14:paraId="180C6389" w14:textId="77777777" w:rsidR="009D6DB6" w:rsidRPr="009E7D2D" w:rsidRDefault="009D6DB6" w:rsidP="00372AFD">
            <w:pPr>
              <w:rPr>
                <w:rFonts w:ascii="標楷體" w:eastAsia="標楷體" w:hAnsi="標楷體"/>
              </w:rPr>
            </w:pPr>
          </w:p>
        </w:tc>
        <w:tc>
          <w:tcPr>
            <w:tcW w:w="3265" w:type="dxa"/>
          </w:tcPr>
          <w:p w14:paraId="2E533B9D" w14:textId="77777777" w:rsidR="009D6DB6" w:rsidRPr="009E7D2D" w:rsidRDefault="009D6DB6" w:rsidP="00372AFD">
            <w:pPr>
              <w:rPr>
                <w:rFonts w:ascii="標楷體" w:eastAsia="標楷體" w:hAnsi="標楷體"/>
              </w:rPr>
            </w:pPr>
          </w:p>
        </w:tc>
        <w:tc>
          <w:tcPr>
            <w:tcW w:w="451" w:type="dxa"/>
          </w:tcPr>
          <w:p w14:paraId="4A22BC64" w14:textId="77777777" w:rsidR="009D6DB6" w:rsidRPr="009E7D2D" w:rsidRDefault="009D6DB6" w:rsidP="00372AFD">
            <w:pPr>
              <w:rPr>
                <w:rFonts w:ascii="標楷體" w:eastAsia="標楷體" w:hAnsi="標楷體"/>
              </w:rPr>
            </w:pPr>
          </w:p>
        </w:tc>
        <w:tc>
          <w:tcPr>
            <w:tcW w:w="514" w:type="dxa"/>
          </w:tcPr>
          <w:p w14:paraId="31A237A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73E982D" w14:textId="77777777" w:rsidR="009D6DB6" w:rsidRDefault="009D6DB6" w:rsidP="00372AFD">
            <w:pPr>
              <w:rPr>
                <w:rFonts w:ascii="標楷體" w:eastAsia="標楷體" w:hAnsi="標楷體"/>
              </w:rPr>
            </w:pPr>
            <w:r>
              <w:rPr>
                <w:rFonts w:ascii="標楷體" w:eastAsia="標楷體" w:hAnsi="標楷體" w:hint="eastAsia"/>
              </w:rPr>
              <w:t>1.由[L2064]帶入值</w:t>
            </w:r>
          </w:p>
          <w:p w14:paraId="7760D641"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4A404176" w14:textId="77777777" w:rsidTr="00372AFD">
        <w:trPr>
          <w:trHeight w:val="291"/>
          <w:jc w:val="center"/>
        </w:trPr>
        <w:tc>
          <w:tcPr>
            <w:tcW w:w="561" w:type="dxa"/>
          </w:tcPr>
          <w:p w14:paraId="32A2F3C8" w14:textId="77777777" w:rsidR="009D6DB6" w:rsidRPr="009E7D2D" w:rsidRDefault="009D6DB6" w:rsidP="00372AFD">
            <w:pPr>
              <w:rPr>
                <w:rFonts w:ascii="標楷體" w:eastAsia="標楷體" w:hAnsi="標楷體"/>
              </w:rPr>
            </w:pPr>
            <w:r>
              <w:rPr>
                <w:rFonts w:ascii="標楷體" w:eastAsia="標楷體" w:hAnsi="標楷體" w:hint="eastAsia"/>
              </w:rPr>
              <w:t>5</w:t>
            </w:r>
          </w:p>
        </w:tc>
        <w:tc>
          <w:tcPr>
            <w:tcW w:w="1141" w:type="dxa"/>
          </w:tcPr>
          <w:p w14:paraId="306F0CD5"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tcPr>
          <w:p w14:paraId="2F4C24AA" w14:textId="77777777" w:rsidR="009D6DB6" w:rsidRPr="009E7D2D" w:rsidRDefault="009D6DB6" w:rsidP="00372AFD">
            <w:pPr>
              <w:rPr>
                <w:rFonts w:ascii="標楷體" w:eastAsia="標楷體" w:hAnsi="標楷體"/>
              </w:rPr>
            </w:pPr>
          </w:p>
        </w:tc>
        <w:tc>
          <w:tcPr>
            <w:tcW w:w="709" w:type="dxa"/>
          </w:tcPr>
          <w:p w14:paraId="17276D12" w14:textId="77777777" w:rsidR="009D6DB6" w:rsidRPr="009E7D2D" w:rsidRDefault="009D6DB6" w:rsidP="00372AFD">
            <w:pPr>
              <w:rPr>
                <w:rFonts w:ascii="標楷體" w:eastAsia="標楷體" w:hAnsi="標楷體"/>
              </w:rPr>
            </w:pPr>
          </w:p>
        </w:tc>
        <w:tc>
          <w:tcPr>
            <w:tcW w:w="3265" w:type="dxa"/>
          </w:tcPr>
          <w:p w14:paraId="5E9000D0" w14:textId="77777777" w:rsidR="009D6DB6" w:rsidRPr="009E7D2D" w:rsidRDefault="009D6DB6" w:rsidP="00372AFD">
            <w:pPr>
              <w:rPr>
                <w:rFonts w:ascii="標楷體" w:eastAsia="標楷體" w:hAnsi="標楷體"/>
              </w:rPr>
            </w:pPr>
          </w:p>
        </w:tc>
        <w:tc>
          <w:tcPr>
            <w:tcW w:w="451" w:type="dxa"/>
          </w:tcPr>
          <w:p w14:paraId="557C0B05" w14:textId="77777777" w:rsidR="009D6DB6" w:rsidRPr="009E7D2D" w:rsidRDefault="009D6DB6" w:rsidP="00372AFD">
            <w:pPr>
              <w:rPr>
                <w:rFonts w:ascii="標楷體" w:eastAsia="標楷體" w:hAnsi="標楷體"/>
              </w:rPr>
            </w:pPr>
          </w:p>
        </w:tc>
        <w:tc>
          <w:tcPr>
            <w:tcW w:w="514" w:type="dxa"/>
          </w:tcPr>
          <w:p w14:paraId="12BFA865"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5DABDB8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124DD2"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3850FE79" w14:textId="77777777" w:rsidTr="00372AFD">
        <w:trPr>
          <w:trHeight w:val="291"/>
          <w:jc w:val="center"/>
        </w:trPr>
        <w:tc>
          <w:tcPr>
            <w:tcW w:w="561" w:type="dxa"/>
          </w:tcPr>
          <w:p w14:paraId="1E1C3358" w14:textId="77777777" w:rsidR="009D6DB6" w:rsidRDefault="009D6DB6" w:rsidP="00372AFD">
            <w:pPr>
              <w:rPr>
                <w:rFonts w:ascii="標楷體" w:eastAsia="標楷體" w:hAnsi="標楷體"/>
              </w:rPr>
            </w:pPr>
            <w:r>
              <w:rPr>
                <w:rFonts w:ascii="標楷體" w:eastAsia="標楷體" w:hAnsi="標楷體" w:hint="eastAsia"/>
              </w:rPr>
              <w:t>6</w:t>
            </w:r>
          </w:p>
        </w:tc>
        <w:tc>
          <w:tcPr>
            <w:tcW w:w="1141" w:type="dxa"/>
          </w:tcPr>
          <w:p w14:paraId="3AEA8AE4"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tcPr>
          <w:p w14:paraId="52DF1116" w14:textId="77777777" w:rsidR="009D6DB6" w:rsidRDefault="009D6DB6" w:rsidP="00372AFD">
            <w:pPr>
              <w:rPr>
                <w:rFonts w:ascii="標楷體" w:eastAsia="標楷體" w:hAnsi="標楷體"/>
              </w:rPr>
            </w:pPr>
          </w:p>
        </w:tc>
        <w:tc>
          <w:tcPr>
            <w:tcW w:w="709" w:type="dxa"/>
          </w:tcPr>
          <w:p w14:paraId="529F650A" w14:textId="77777777" w:rsidR="009D6DB6" w:rsidRPr="009E7D2D" w:rsidRDefault="009D6DB6" w:rsidP="00372AFD">
            <w:pPr>
              <w:rPr>
                <w:rFonts w:ascii="標楷體" w:eastAsia="標楷體" w:hAnsi="標楷體"/>
              </w:rPr>
            </w:pPr>
          </w:p>
        </w:tc>
        <w:tc>
          <w:tcPr>
            <w:tcW w:w="3265" w:type="dxa"/>
          </w:tcPr>
          <w:p w14:paraId="47F407A0" w14:textId="77777777" w:rsidR="009D6DB6" w:rsidRPr="009E7D2D" w:rsidRDefault="009D6DB6" w:rsidP="00372AFD">
            <w:pPr>
              <w:rPr>
                <w:rFonts w:ascii="標楷體" w:eastAsia="標楷體" w:hAnsi="標楷體"/>
              </w:rPr>
            </w:pPr>
          </w:p>
        </w:tc>
        <w:tc>
          <w:tcPr>
            <w:tcW w:w="451" w:type="dxa"/>
          </w:tcPr>
          <w:p w14:paraId="77D55A8A" w14:textId="77777777" w:rsidR="009D6DB6" w:rsidRPr="009E7D2D" w:rsidRDefault="009D6DB6" w:rsidP="00372AFD">
            <w:pPr>
              <w:rPr>
                <w:rFonts w:ascii="標楷體" w:eastAsia="標楷體" w:hAnsi="標楷體"/>
              </w:rPr>
            </w:pPr>
          </w:p>
        </w:tc>
        <w:tc>
          <w:tcPr>
            <w:tcW w:w="514" w:type="dxa"/>
          </w:tcPr>
          <w:p w14:paraId="4EFF6308"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6871056"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8A7254"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bl>
    <w:p w14:paraId="163F2879" w14:textId="77777777" w:rsidR="009D6DB6" w:rsidRPr="00443998" w:rsidRDefault="009D6DB6" w:rsidP="009D6DB6"/>
    <w:p w14:paraId="10006C7F" w14:textId="77777777" w:rsidR="00502FF2" w:rsidRPr="00502FF2" w:rsidRDefault="00502FF2" w:rsidP="00907DEF">
      <w:pPr>
        <w:pStyle w:val="7"/>
        <w:numPr>
          <w:ilvl w:val="6"/>
          <w:numId w:val="41"/>
        </w:numPr>
        <w:rPr>
          <w:rFonts w:ascii="標楷體" w:hAnsi="標楷體"/>
        </w:rPr>
      </w:pPr>
      <w:r>
        <w:br w:type="page"/>
      </w:r>
      <w:r w:rsidRPr="00502FF2">
        <w:rPr>
          <w:rFonts w:ascii="標楷體" w:hAnsi="標楷體" w:hint="eastAsia"/>
        </w:rPr>
        <w:t>選單</w:t>
      </w:r>
    </w:p>
    <w:p w14:paraId="7B4F0300" w14:textId="77777777" w:rsidR="00502FF2" w:rsidRDefault="00502FF2" w:rsidP="00502FF2">
      <w:pPr>
        <w:pStyle w:val="a"/>
      </w:pPr>
      <w:r>
        <w:rPr>
          <w:rFonts w:hint="eastAsia"/>
        </w:rPr>
        <w:t>選單1/L60</w:t>
      </w:r>
      <w:r>
        <w:t>22</w:t>
      </w:r>
    </w:p>
    <w:p w14:paraId="2133000D" w14:textId="1B117889" w:rsidR="009D6DB6" w:rsidRPr="00443998" w:rsidRDefault="00560ECE" w:rsidP="009D6DB6">
      <w:r w:rsidRPr="00240E3D">
        <w:rPr>
          <w:noProof/>
        </w:rPr>
        <w:drawing>
          <wp:inline distT="0" distB="0" distL="0" distR="0" wp14:anchorId="27CF6037" wp14:editId="33AD5137">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C95BFAD" w14:textId="77777777" w:rsidR="006F6651" w:rsidRDefault="006F6651" w:rsidP="006F6651"/>
    <w:p w14:paraId="57E7183A" w14:textId="77777777" w:rsidR="00502FF2" w:rsidRDefault="00502FF2" w:rsidP="006F6651"/>
    <w:p w14:paraId="579954BE" w14:textId="77777777" w:rsidR="00502FF2" w:rsidRDefault="00502FF2" w:rsidP="006F6651"/>
    <w:p w14:paraId="3054D78A" w14:textId="77777777" w:rsidR="00502FF2" w:rsidRDefault="00502FF2" w:rsidP="006F6651"/>
    <w:p w14:paraId="41DD8CCB" w14:textId="77777777" w:rsidR="00502FF2" w:rsidRPr="000862DB" w:rsidRDefault="00502FF2" w:rsidP="006F6651">
      <w:pPr>
        <w:rPr>
          <w:rFonts w:hint="eastAsia"/>
        </w:rPr>
      </w:pPr>
    </w:p>
    <w:p w14:paraId="6B6F2268" w14:textId="77777777" w:rsidR="00D31441" w:rsidRPr="00B830D9" w:rsidRDefault="006F6651" w:rsidP="000517C6">
      <w:pPr>
        <w:pStyle w:val="1"/>
        <w:numPr>
          <w:ilvl w:val="0"/>
          <w:numId w:val="0"/>
        </w:numPr>
        <w:snapToGrid w:val="0"/>
        <w:ind w:left="1134"/>
        <w:rPr>
          <w:rFonts w:ascii="標楷體" w:hAnsi="標楷體"/>
          <w:sz w:val="32"/>
          <w:szCs w:val="32"/>
        </w:rPr>
      </w:pPr>
      <w:r>
        <w:br w:type="page"/>
      </w:r>
      <w:bookmarkStart w:id="456" w:name="_Toc90483371"/>
      <w:bookmarkStart w:id="457" w:name="_Toc90483414"/>
      <w:bookmarkStart w:id="458" w:name="_Toc90545977"/>
      <w:r w:rsidR="00D31441" w:rsidRPr="00B830D9">
        <w:rPr>
          <w:rFonts w:ascii="標楷體" w:hAnsi="標楷體"/>
          <w:sz w:val="32"/>
          <w:szCs w:val="32"/>
        </w:rPr>
        <w:t>第4章</w:t>
      </w:r>
      <w:r w:rsidR="00D31441" w:rsidRPr="00B830D9">
        <w:rPr>
          <w:rFonts w:ascii="標楷體" w:hAnsi="標楷體" w:hint="eastAsia"/>
          <w:sz w:val="32"/>
          <w:szCs w:val="32"/>
        </w:rPr>
        <w:t xml:space="preserve"> </w:t>
      </w:r>
      <w:r w:rsidR="00D31441" w:rsidRPr="00B830D9">
        <w:rPr>
          <w:rFonts w:ascii="標楷體" w:hAnsi="標楷體"/>
          <w:sz w:val="32"/>
          <w:szCs w:val="32"/>
        </w:rPr>
        <w:t>其他與附件</w:t>
      </w:r>
      <w:bookmarkEnd w:id="456"/>
      <w:bookmarkEnd w:id="457"/>
      <w:bookmarkEnd w:id="458"/>
    </w:p>
    <w:p w14:paraId="2187E7BE" w14:textId="77777777" w:rsidR="00D31441" w:rsidRPr="00B830D9" w:rsidRDefault="00D31441" w:rsidP="00D31441">
      <w:pPr>
        <w:pStyle w:val="20"/>
        <w:keepNext w:val="0"/>
        <w:rPr>
          <w:rFonts w:ascii="標楷體" w:hAnsi="標楷體"/>
        </w:rPr>
      </w:pPr>
      <w:bookmarkStart w:id="459" w:name="_Toc90483372"/>
      <w:bookmarkStart w:id="460" w:name="_Toc90483415"/>
      <w:bookmarkStart w:id="461" w:name="_Toc90545978"/>
      <w:r w:rsidRPr="00B830D9">
        <w:rPr>
          <w:rFonts w:ascii="標楷體" w:hAnsi="標楷體"/>
        </w:rPr>
        <w:t>4.1</w:t>
      </w:r>
      <w:r w:rsidR="000517C6">
        <w:rPr>
          <w:rFonts w:ascii="標楷體" w:hAnsi="標楷體"/>
        </w:rPr>
        <w:tab/>
      </w:r>
      <w:r w:rsidRPr="00B830D9">
        <w:rPr>
          <w:rFonts w:ascii="標楷體" w:hAnsi="標楷體"/>
        </w:rPr>
        <w:t>其他</w:t>
      </w:r>
      <w:bookmarkEnd w:id="459"/>
      <w:bookmarkEnd w:id="460"/>
      <w:bookmarkEnd w:id="461"/>
    </w:p>
    <w:p w14:paraId="75D23684" w14:textId="77777777" w:rsidR="00D31441" w:rsidRPr="009B2BD3" w:rsidRDefault="00D31441" w:rsidP="00D31441">
      <w:pPr>
        <w:pStyle w:val="2TEXT"/>
        <w:rPr>
          <w:rFonts w:ascii="標楷體" w:hAnsi="標楷體"/>
        </w:rPr>
      </w:pPr>
      <w:r w:rsidRPr="009B2BD3">
        <w:rPr>
          <w:rFonts w:ascii="標楷體" w:hAnsi="標楷體" w:hint="eastAsia"/>
        </w:rPr>
        <w:t>N/A</w:t>
      </w:r>
    </w:p>
    <w:p w14:paraId="1C8265A2" w14:textId="77777777" w:rsidR="00266128" w:rsidRDefault="00266128" w:rsidP="00266128"/>
    <w:p w14:paraId="5181BF1C" w14:textId="77777777" w:rsidR="00360490" w:rsidRPr="00291505" w:rsidRDefault="00266128" w:rsidP="00360490">
      <w:pPr>
        <w:pStyle w:val="20"/>
        <w:keepNext w:val="0"/>
        <w:rPr>
          <w:rFonts w:ascii="標楷體" w:hAnsi="標楷體" w:hint="eastAsia"/>
          <w:lang w:eastAsia="zh-TW"/>
        </w:rPr>
      </w:pPr>
      <w:r>
        <w:rPr>
          <w:rFonts w:hint="eastAsia"/>
        </w:rPr>
        <w:br w:type="page"/>
      </w:r>
      <w:bookmarkStart w:id="462" w:name="_Toc90485679"/>
      <w:bookmarkStart w:id="463" w:name="_Toc90545979"/>
      <w:r w:rsidR="00360490" w:rsidRPr="00291505">
        <w:rPr>
          <w:rFonts w:ascii="標楷體" w:hAnsi="標楷體"/>
          <w:lang w:eastAsia="zh-TW"/>
        </w:rPr>
        <w:t>4.</w:t>
      </w:r>
      <w:r w:rsidR="00360490">
        <w:rPr>
          <w:rFonts w:ascii="標楷體" w:hAnsi="標楷體" w:hint="eastAsia"/>
          <w:lang w:eastAsia="zh-TW"/>
        </w:rPr>
        <w:t>2</w:t>
      </w:r>
      <w:r w:rsidR="00360490" w:rsidRPr="00291505">
        <w:rPr>
          <w:rFonts w:ascii="標楷體" w:hAnsi="標楷體" w:hint="eastAsia"/>
          <w:lang w:eastAsia="zh-TW"/>
        </w:rPr>
        <w:t xml:space="preserve"> 新舊交易代號對照</w:t>
      </w:r>
      <w:bookmarkEnd w:id="462"/>
      <w:bookmarkEnd w:id="463"/>
    </w:p>
    <w:p w14:paraId="798D650B"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 xml:space="preserve">     ,L2001,商品參數明細資料查詢</w:t>
      </w:r>
    </w:p>
    <w:p w14:paraId="406A48F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1  ,L2010,申請案件明細資料查詢</w:t>
      </w:r>
    </w:p>
    <w:p w14:paraId="487DE9D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4  ,L2015,額度明細資料查詢</w:t>
      </w:r>
    </w:p>
    <w:p w14:paraId="2180F39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4  ,L2016,核准號碼明細資料查詢</w:t>
      </w:r>
    </w:p>
    <w:p w14:paraId="6B0CAAF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6  ,L2020,保證人明細資料查詢</w:t>
      </w:r>
    </w:p>
    <w:p w14:paraId="60077C6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030,關係人明細資料查詢</w:t>
      </w:r>
    </w:p>
    <w:p w14:paraId="1A3D5284"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031,關係人親屬明細資料查詢</w:t>
      </w:r>
    </w:p>
    <w:p w14:paraId="3D93618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032,關係人相關事業明細資料查詢</w:t>
      </w:r>
    </w:p>
    <w:p w14:paraId="5A114E2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035,非本公司關係人明細資料查詢</w:t>
      </w:r>
    </w:p>
    <w:p w14:paraId="64EF633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036,非本公司關係人親屬明細資料查詢</w:t>
      </w:r>
    </w:p>
    <w:p w14:paraId="4EBF02C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037,非本公司關係人相關事業明細資料查詢</w:t>
      </w:r>
    </w:p>
    <w:p w14:paraId="10DABAE1"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324005C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041,押品資料管理-不動產押品土地明細資料查詢</w:t>
      </w:r>
    </w:p>
    <w:p w14:paraId="5D29A9E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042,押品資料管理-不動產押品房屋明細資料查詢</w:t>
      </w:r>
    </w:p>
    <w:p w14:paraId="22681F9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2,L2044,押品資料管理-銀行保證押品明細資料查詢</w:t>
      </w:r>
    </w:p>
    <w:p w14:paraId="0F90DCCB"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3,L2045,押品資料管理-有價證券押品明細資料查詢</w:t>
      </w:r>
    </w:p>
    <w:p w14:paraId="437311A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046,押品資料管理-動產押品明細資料查詢-依押品號碼</w:t>
      </w:r>
    </w:p>
    <w:p w14:paraId="3079904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047,押品資料管理-動產押品明細資料查詢-依牌照號碼</w:t>
      </w:r>
    </w:p>
    <w:p w14:paraId="42A0043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049,竊盜險明細資料查詢</w:t>
      </w:r>
    </w:p>
    <w:p w14:paraId="0FCEED2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1,L2051,業績調整作業(MENU)-業績案件計件代碼明細資料查詢</w:t>
      </w:r>
    </w:p>
    <w:p w14:paraId="106CC0F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2,L2052,業績調整作業(MENU)-業績案件介紹人刪除明細資料查詢</w:t>
      </w:r>
    </w:p>
    <w:p w14:paraId="3733AEBB"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54C2FE1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4,L2054,業績調整作業(MENU)-房貸專員件數金額明細資料查詢</w:t>
      </w:r>
    </w:p>
    <w:p w14:paraId="579AC77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67E31DE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6,L2056,業績調整作業(MENU)-內網報表業績明細資料查詢</w:t>
      </w:r>
    </w:p>
    <w:p w14:paraId="0EFE586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7-1,L2061,貸後契變手續費作業(MENU)- 貸後契變手續費明細資料查詢(未入帳)</w:t>
      </w:r>
    </w:p>
    <w:p w14:paraId="4E91E6BE"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7-2,L2062,貸後契變手續費作業(MENU)- 貸後契變手續費明細資料查詢</w:t>
      </w:r>
    </w:p>
    <w:p w14:paraId="4E4DEEE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5  ,L2071,公司戶財務狀況明細資料查詢</w:t>
      </w:r>
    </w:p>
    <w:p w14:paraId="1ED1D7C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9  ,L2072,顧客控管警訊明細資料查詢</w:t>
      </w:r>
    </w:p>
    <w:p w14:paraId="734F9CF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0  ,L2073,客戶個人資料控管明細資料查詢</w:t>
      </w:r>
    </w:p>
    <w:p w14:paraId="5044DDD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1  ,L2074,資金運用概況明細資料查詢</w:t>
      </w:r>
    </w:p>
    <w:p w14:paraId="7CFF203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2  ,L2075,放審會記錄明細資料查詢</w:t>
      </w:r>
      <w:r>
        <w:rPr>
          <w:rFonts w:ascii="標楷體" w:hAnsi="標楷體" w:hint="eastAsia"/>
          <w:lang w:eastAsia="zh-TW"/>
        </w:rPr>
        <w:t xml:space="preserve"> (取消)</w:t>
      </w:r>
    </w:p>
    <w:p w14:paraId="62832CF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5-1,L2076,檔案借閱作業-檔案借閱明細資料查詢</w:t>
      </w:r>
      <w:r w:rsidRPr="00291505">
        <w:rPr>
          <w:rFonts w:ascii="標楷體" w:hAnsi="標楷體" w:hint="eastAsia"/>
        </w:rPr>
        <w:tab/>
      </w:r>
    </w:p>
    <w:p w14:paraId="5D6154C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3  ,L2077,清償報表作業-清償作業明細資料查詢</w:t>
      </w:r>
    </w:p>
    <w:p w14:paraId="79FD331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078,法拍費用管理系統-催收法務費沖銷明細資料查詢</w:t>
      </w:r>
    </w:p>
    <w:p w14:paraId="019E2EC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079,法拍費用管理系統-法拍費用明細資料查詢</w:t>
      </w:r>
    </w:p>
    <w:p w14:paraId="2C7498E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081,放款專員業績統計作業－放款專員明細資料查詢</w:t>
      </w:r>
    </w:p>
    <w:p w14:paraId="10199F6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082,放款專員業績統計作業－區域中心經理所屬區域中心明細資料查詢</w:t>
      </w:r>
    </w:p>
    <w:p w14:paraId="4204B8C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083,放款專員業績統計作業－晤談人員明細資料查詢</w:t>
      </w:r>
    </w:p>
    <w:p w14:paraId="4A3071C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084,放款專員業績統計作業－協辦人員等級明細資料查詢</w:t>
      </w:r>
    </w:p>
    <w:p w14:paraId="3F89E78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 xml:space="preserve">     ,L2101,商品參數維護     </w:t>
      </w:r>
    </w:p>
    <w:p w14:paraId="28836EF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1  ,L2111,案件申請登錄</w:t>
      </w:r>
    </w:p>
    <w:p w14:paraId="55450CE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2  ,L2112,團體戶申請登錄</w:t>
      </w:r>
    </w:p>
    <w:p w14:paraId="550C56C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3  ,L2151,駁回額度登錄</w:t>
      </w:r>
    </w:p>
    <w:p w14:paraId="5569E2D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3  ,L2152,核准額度登錄-暫收款</w:t>
      </w:r>
    </w:p>
    <w:p w14:paraId="5A311891"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3  ,L2153,核准額度登錄</w:t>
      </w:r>
    </w:p>
    <w:p w14:paraId="28885C2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4  ,L2154,額度資料維護</w:t>
      </w:r>
    </w:p>
    <w:p w14:paraId="1244FA9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6  ,L2250,保證人資料登錄</w:t>
      </w:r>
    </w:p>
    <w:p w14:paraId="7B4E87A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301,關係人資料管理-關係人資料建立</w:t>
      </w:r>
    </w:p>
    <w:p w14:paraId="0EB7548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302,關係人資料管理-親屬資料建立</w:t>
      </w:r>
    </w:p>
    <w:p w14:paraId="2A33B6A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1,L2303,關係人資料管理-關係人相關事業維護</w:t>
      </w:r>
    </w:p>
    <w:p w14:paraId="1CF33A8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3,L2304,關係人上傳檔案作業</w:t>
      </w:r>
    </w:p>
    <w:p w14:paraId="3A190B4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306,非本公司關係人資料建立</w:t>
      </w:r>
    </w:p>
    <w:p w14:paraId="6DD3AD5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307,非本公司關係人親屬資料維護</w:t>
      </w:r>
    </w:p>
    <w:p w14:paraId="6CAEB68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7  ,L2308,非本公司關係人相關事業維護</w:t>
      </w:r>
    </w:p>
    <w:p w14:paraId="059E437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0  ,L2353,火險保費資料資查詢修改-依戶號</w:t>
      </w:r>
    </w:p>
    <w:p w14:paraId="238F435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410,押品資料管理-不動產押品資料登錄</w:t>
      </w:r>
    </w:p>
    <w:p w14:paraId="4A18086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411,押品資料管理-不動產押品土地資料登錄</w:t>
      </w:r>
    </w:p>
    <w:p w14:paraId="1707F59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412,押品資料管理-不動產押品房屋資料查詢</w:t>
      </w:r>
    </w:p>
    <w:p w14:paraId="2764AFD1"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1,L2413,押品資料管理-火險、地震險資料登錄</w:t>
      </w:r>
    </w:p>
    <w:p w14:paraId="5CB9AD3B"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2,L2420,押品資料管理-銀行保證押品資料登錄</w:t>
      </w:r>
    </w:p>
    <w:p w14:paraId="5A37952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3,L2430,押品資料管理-有價證券押品資料查詢</w:t>
      </w:r>
    </w:p>
    <w:p w14:paraId="21613E5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440,押品資料管理-動產押品登錄</w:t>
      </w:r>
    </w:p>
    <w:p w14:paraId="2AA1C5F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450,竊盜險資料登錄</w:t>
      </w:r>
    </w:p>
    <w:p w14:paraId="1B350C5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8-4,L2460,押品資料管理-額度押品登錄</w:t>
      </w:r>
    </w:p>
    <w:p w14:paraId="5D28585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9  ,L2500,顧客控管警訊資料維護</w:t>
      </w:r>
    </w:p>
    <w:p w14:paraId="6FD2453E"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0  ,L2510,客戶個人資料控管維護</w:t>
      </w:r>
    </w:p>
    <w:p w14:paraId="70B73F7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1  ,L2520,資金運用概況維護</w:t>
      </w:r>
    </w:p>
    <w:p w14:paraId="410B112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2  ,L2530,放審會記錄維護</w:t>
      </w:r>
      <w:r>
        <w:rPr>
          <w:rFonts w:ascii="標楷體" w:hAnsi="標楷體" w:hint="eastAsia"/>
          <w:lang w:eastAsia="zh-TW"/>
        </w:rPr>
        <w:t xml:space="preserve"> (取消)</w:t>
      </w:r>
    </w:p>
    <w:p w14:paraId="609DB2F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1CE6ED7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5-1,L2591,檔案借閱作業-檔案借閱維護</w:t>
      </w:r>
    </w:p>
    <w:p w14:paraId="622FE7B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5-2,L2592,檔案借閱作業-檔案借閱報表作業(列印)</w:t>
      </w:r>
    </w:p>
    <w:p w14:paraId="62D9EF6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1,法拍費用管理系統-法拍費用新增</w:t>
      </w:r>
    </w:p>
    <w:p w14:paraId="5DC2805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2,法拍費用管理系統-法拍費用維護</w:t>
      </w:r>
    </w:p>
    <w:p w14:paraId="09C334D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3,法拍費用管理系統-法拍費用報表列印</w:t>
      </w:r>
    </w:p>
    <w:p w14:paraId="20D0149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4,法拍費用管理系統-法拍費用報表列印(依戶號)</w:t>
      </w:r>
    </w:p>
    <w:p w14:paraId="69B3E7C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5,法拍費用管理系統-法拍費用季報表</w:t>
      </w:r>
    </w:p>
    <w:p w14:paraId="35CFE38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6,法拍費用管理系統-收件日批次修改作業</w:t>
      </w:r>
    </w:p>
    <w:p w14:paraId="0359C11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7,法拍費用管理系統-結帳作業</w:t>
      </w:r>
    </w:p>
    <w:p w14:paraId="2552390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09,法拍費用管理系統-法務費轉催收作業</w:t>
      </w:r>
    </w:p>
    <w:p w14:paraId="5E634E1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10,法拍費用管理系統-催收法務費取消作業</w:t>
      </w:r>
    </w:p>
    <w:p w14:paraId="22B77BD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11,法拍費用管理系統-催收法務費沖銷作業</w:t>
      </w:r>
    </w:p>
    <w:p w14:paraId="74166C0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12,法拍費用管理系統-＊＊　後續補作業</w:t>
      </w:r>
    </w:p>
    <w:p w14:paraId="1B3C081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13,法拍費用管理系統-法務費轉催收明細表</w:t>
      </w:r>
    </w:p>
    <w:p w14:paraId="69100ED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614,法拍費用管理系統-法務費轉催收傳票開立作業</w:t>
      </w:r>
    </w:p>
    <w:p w14:paraId="2815FA7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1,放款專員業績統計作業－放款專員資料維護</w:t>
      </w:r>
    </w:p>
    <w:p w14:paraId="6E366F1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2,放款專員業績統計作業－統計業績資料</w:t>
      </w:r>
    </w:p>
    <w:p w14:paraId="3950804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3,放款專員業績統計作業－區域中心經理所屬區域中心維護</w:t>
      </w:r>
    </w:p>
    <w:p w14:paraId="6054E86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4,放款專員業績統計作業－房貸專員績效津貼計算</w:t>
      </w:r>
    </w:p>
    <w:p w14:paraId="3464600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5,放款專員業績統計作業－更改目標金額、累計目標金額</w:t>
      </w:r>
    </w:p>
    <w:p w14:paraId="09C4D79E"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6,放款專員業績統計作業－晤談人員資料維護</w:t>
      </w:r>
    </w:p>
    <w:p w14:paraId="5F90918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07,放款專員業績統計作業－協辦人員等級維護</w:t>
      </w:r>
    </w:p>
    <w:p w14:paraId="482BCCA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11,放款專員業績統計作業－房貸專員撥款筆數統計表</w:t>
      </w:r>
    </w:p>
    <w:p w14:paraId="5357BA2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12,放款專員業績統計作業－案件品質排行表(列印)</w:t>
      </w:r>
    </w:p>
    <w:p w14:paraId="678D319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13,放款專員業績統計作業－新撥款利率案件資料產生</w:t>
      </w:r>
    </w:p>
    <w:p w14:paraId="2EB3B23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14,放款專員業績統計作業－撥款件貸款成數統計資料產生</w:t>
      </w:r>
    </w:p>
    <w:p w14:paraId="3EC8AB5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1  ,L2715,放款專員業績統計作業－新光銀銀扣案件資料產生</w:t>
      </w:r>
    </w:p>
    <w:p w14:paraId="33620DC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2  ,L2631,清償作業</w:t>
      </w:r>
    </w:p>
    <w:p w14:paraId="53B6AD8F"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3  ,L2632,清償報表作業-清償作業維護</w:t>
      </w:r>
    </w:p>
    <w:p w14:paraId="222D17E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3  ,L2633,清償報表作業-清償日報表(列印)</w:t>
      </w:r>
    </w:p>
    <w:p w14:paraId="36F9A67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4-1,L2641,暫收款查詢作業-可抵繳暫收款日餘額前後差異比較表(列印)</w:t>
      </w:r>
    </w:p>
    <w:p w14:paraId="2273347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4-2,L2642,暫收款查詢作業-未兌現支票(不可抵繳)暫收款日餘額(列印)</w:t>
      </w:r>
    </w:p>
    <w:p w14:paraId="38B1676B"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4-3,L2643,暫收款查詢作業-其他傳票資料輸入(核心)之傳票明細(列印)</w:t>
      </w:r>
    </w:p>
    <w:p w14:paraId="08D93CB5"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4-4,L2644,暫收款查詢作業-其他傳票資料輸入(核心)之傳票明細(列印)</w:t>
      </w:r>
    </w:p>
    <w:p w14:paraId="10FA8E2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5-1,L2651,火險保費查詢作業-每月已繳火險費金額表(列印)</w:t>
      </w:r>
    </w:p>
    <w:p w14:paraId="772C099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5-2,L2652,火險保費查詢作業-暫收款火險費前後日差異比較表(列印)</w:t>
      </w:r>
    </w:p>
    <w:p w14:paraId="6F78D22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5-3,L2653,火險保費查詢作業-火險保費明細表(列印)</w:t>
      </w:r>
    </w:p>
    <w:p w14:paraId="0922019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5-4,L2654,火險保費查詢作業-應退還未退火險保費件表(列印)</w:t>
      </w:r>
    </w:p>
    <w:p w14:paraId="78A41AAD"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1,L2661,業績調整作業(MENU)-業績案件計件代碼維護</w:t>
      </w:r>
    </w:p>
    <w:p w14:paraId="4AA065B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2,L2662,業績調整作業(MENU)-業績案件介紹人資料刪除</w:t>
      </w:r>
    </w:p>
    <w:p w14:paraId="066B1BE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3,L2663,業績調整作業(MENU)-介紹人業績調整維護</w:t>
      </w:r>
    </w:p>
    <w:p w14:paraId="5619975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4,L2664,業績調整作業(MENU)-房貸專員件數金額資料維護</w:t>
      </w:r>
    </w:p>
    <w:p w14:paraId="2ED020E7"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018B032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6-5,L2666,業績調整作業(MENU)-內網報表業績維護</w:t>
      </w:r>
    </w:p>
    <w:p w14:paraId="4D04C2B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7-1,L2670,貸後契變手續費作業(MENU)-貸後契變手續費維護</w:t>
      </w:r>
    </w:p>
    <w:p w14:paraId="4AAEAE4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5  ,L2680,公司戶財務狀況管理</w:t>
      </w:r>
    </w:p>
    <w:p w14:paraId="2A602618"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07-2,L2901,關係人資料管理-關係人資料查詢</w:t>
      </w:r>
    </w:p>
    <w:p w14:paraId="45A233D2"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4  ,L2902,保證人保證資料查詢</w:t>
      </w:r>
    </w:p>
    <w:p w14:paraId="7AAAD59A"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7  ,L2903,關聯戶查詢</w:t>
      </w:r>
    </w:p>
    <w:p w14:paraId="06D17EBE"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2DF7F400"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3  ,L2921,未齊件資料查詢</w:t>
      </w:r>
    </w:p>
    <w:p w14:paraId="1C586796"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15  ,L2922,土地坐落索引查詢</w:t>
      </w:r>
    </w:p>
    <w:p w14:paraId="068AB931"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32  ,L2931,清償作業-清償違約明細</w:t>
      </w:r>
    </w:p>
    <w:p w14:paraId="12EF3C29"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941,法拍費用管理系統-法拍費用查詢-依帳務日期</w:t>
      </w:r>
    </w:p>
    <w:p w14:paraId="7EE39C93"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942,法拍費用管理系統-法拍費用查詢-依</w:t>
      </w:r>
      <w:r w:rsidR="00F65781">
        <w:rPr>
          <w:rFonts w:ascii="標楷體" w:hAnsi="標楷體" w:hint="eastAsia"/>
        </w:rPr>
        <w:t>借戶戶號</w:t>
      </w:r>
    </w:p>
    <w:p w14:paraId="7CFAAFA1"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226  ,L2943,法拍費用管理系統-法拍費用內容多筆查詢</w:t>
      </w:r>
    </w:p>
    <w:p w14:paraId="3830B9FC" w14:textId="77777777" w:rsidR="00360490" w:rsidRPr="00291505" w:rsidRDefault="00360490" w:rsidP="00372AFD">
      <w:pPr>
        <w:pStyle w:val="6"/>
        <w:numPr>
          <w:ilvl w:val="5"/>
          <w:numId w:val="6"/>
        </w:numPr>
        <w:rPr>
          <w:rFonts w:ascii="標楷體" w:hAnsi="標楷體" w:hint="eastAsia"/>
        </w:rPr>
      </w:pPr>
      <w:r w:rsidRPr="00291505">
        <w:rPr>
          <w:rFonts w:ascii="標楷體" w:hAnsi="標楷體" w:hint="eastAsia"/>
        </w:rPr>
        <w:t>999  ,Lxxxx,個人房貸調整作業</w:t>
      </w:r>
    </w:p>
    <w:p w14:paraId="405BD42F" w14:textId="77777777" w:rsidR="00266128" w:rsidRPr="00150287" w:rsidRDefault="00266128" w:rsidP="00907DEF">
      <w:pPr>
        <w:pStyle w:val="a"/>
        <w:numPr>
          <w:ilvl w:val="0"/>
          <w:numId w:val="52"/>
        </w:numPr>
        <w:rPr>
          <w:lang w:val="x-none" w:eastAsia="x-none"/>
        </w:rPr>
      </w:pPr>
    </w:p>
    <w:sectPr w:rsidR="00266128" w:rsidRPr="00150287" w:rsidSect="00B8271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8A684" w14:textId="77777777" w:rsidR="00B4532D" w:rsidRDefault="00B4532D">
      <w:r>
        <w:separator/>
      </w:r>
    </w:p>
  </w:endnote>
  <w:endnote w:type="continuationSeparator" w:id="0">
    <w:p w14:paraId="13E820DD" w14:textId="77777777" w:rsidR="00B4532D" w:rsidRDefault="00B45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0FD753EC"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60ECE">
            <w:rPr>
              <w:rFonts w:ascii="標楷體" w:eastAsia="標楷體" w:hAnsi="標楷體"/>
              <w:noProof/>
            </w:rPr>
            <w:t>V1.3</w:t>
          </w:r>
          <w:r w:rsidRPr="009B11EB">
            <w:rPr>
              <w:rFonts w:ascii="標楷體" w:eastAsia="標楷體" w:hAnsi="標楷體"/>
            </w:rPr>
            <w:fldChar w:fldCharType="end"/>
          </w:r>
        </w:p>
      </w:tc>
      <w:tc>
        <w:tcPr>
          <w:tcW w:w="2160" w:type="dxa"/>
        </w:tcPr>
        <w:p w14:paraId="2CC1421B" w14:textId="742E985D"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560ECE" w:rsidRPr="00560ECE">
            <w:rPr>
              <w:rFonts w:ascii="標楷體" w:eastAsia="標楷體" w:hAnsi="標楷體"/>
              <w:b/>
              <w:bCs/>
              <w:noProof/>
              <w:lang w:eastAsia="zh-TW"/>
            </w:rPr>
            <w:t>2021/12/</w:t>
          </w:r>
          <w:r w:rsidR="00560ECE">
            <w:rPr>
              <w:rFonts w:ascii="標楷體" w:eastAsia="標楷體" w:hAnsi="標楷體"/>
              <w:noProof/>
            </w:rPr>
            <w:t>16</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765401">
            <w:rPr>
              <w:rFonts w:ascii="標楷體" w:eastAsia="標楷體" w:hAnsi="標楷體"/>
              <w:noProof/>
            </w:rPr>
            <w:t>iii</w:t>
          </w:r>
          <w:r w:rsidRPr="009B11EB">
            <w:rPr>
              <w:rFonts w:ascii="標楷體" w:eastAsia="標楷體" w:hAnsi="標楷體"/>
              <w:noProof/>
            </w:rPr>
            <w:fldChar w:fldCharType="end"/>
          </w:r>
        </w:p>
      </w:tc>
    </w:tr>
  </w:tbl>
  <w:p w14:paraId="5E566D74" w14:textId="77777777" w:rsidR="00A01CC0" w:rsidRDefault="00A01CC0" w:rsidP="0065610E">
    <w:pPr>
      <w:pStyle w:val="a5"/>
      <w:rPr>
        <w:rFonts w:hint="eastAsia"/>
        <w:lang w:val="en-US" w:eastAsia="zh-TW"/>
      </w:rPr>
    </w:pPr>
  </w:p>
  <w:p w14:paraId="34B1F5EE" w14:textId="77777777" w:rsidR="00A01CC0" w:rsidRPr="0065610E" w:rsidRDefault="00A01CC0"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39B35" w14:textId="77777777" w:rsidR="00B4532D" w:rsidRDefault="00B4532D">
      <w:r>
        <w:separator/>
      </w:r>
    </w:p>
  </w:footnote>
  <w:footnote w:type="continuationSeparator" w:id="0">
    <w:p w14:paraId="0AF03FD4" w14:textId="77777777" w:rsidR="00B4532D" w:rsidRDefault="00B45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8752"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rPr>
        <w:rFonts w:hint="eastAsia"/>
      </w:rPr>
    </w:pPr>
    <w:r>
      <w:rPr>
        <w:noProof/>
      </w:rPr>
      <mc:AlternateContent>
        <mc:Choice Requires="wps">
          <w:drawing>
            <wp:anchor distT="4294967294" distB="4294967294" distL="114300" distR="114300" simplePos="0" relativeHeight="251659776"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A01CC0">
      <w:rPr>
        <w:rFonts w:ascii="標楷體" w:eastAsia="標楷體" w:hAnsi="標楷體" w:hint="eastAsia"/>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60800;mso-position-horizontal:center;mso-position-horizontal-relative:margin;mso-position-vertical:center;mso-position-vertical-relative:margin" o:allowincell="f">
          <v:imagedata r:id="rId2" o:title="浮水印"/>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rPr>
      <mc:AlternateContent>
        <mc:Choice Requires="wps">
          <w:drawing>
            <wp:anchor distT="4294967294" distB="4294967294" distL="114300" distR="114300" simplePos="0" relativeHeight="251657728"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rPr>
      <w:drawing>
        <wp:anchor distT="0" distB="0" distL="114300" distR="114300" simplePos="0" relativeHeight="251656704"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B68816E"/>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5"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9"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4"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9"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2"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0"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69"/>
  </w:num>
  <w:num w:numId="2">
    <w:abstractNumId w:val="2"/>
  </w:num>
  <w:num w:numId="3">
    <w:abstractNumId w:val="0"/>
  </w:num>
  <w:num w:numId="4">
    <w:abstractNumId w:val="9"/>
  </w:num>
  <w:num w:numId="5">
    <w:abstractNumId w:val="58"/>
  </w:num>
  <w:num w:numId="6">
    <w:abstractNumId w:val="22"/>
  </w:num>
  <w:num w:numId="7">
    <w:abstractNumId w:val="4"/>
  </w:num>
  <w:num w:numId="8">
    <w:abstractNumId w:val="63"/>
  </w:num>
  <w:num w:numId="9">
    <w:abstractNumId w:val="16"/>
  </w:num>
  <w:num w:numId="10">
    <w:abstractNumId w:val="38"/>
  </w:num>
  <w:num w:numId="11">
    <w:abstractNumId w:val="18"/>
  </w:num>
  <w:num w:numId="12">
    <w:abstractNumId w:val="55"/>
  </w:num>
  <w:num w:numId="13">
    <w:abstractNumId w:val="49"/>
  </w:num>
  <w:num w:numId="14">
    <w:abstractNumId w:val="36"/>
  </w:num>
  <w:num w:numId="15">
    <w:abstractNumId w:val="10"/>
  </w:num>
  <w:num w:numId="16">
    <w:abstractNumId w:val="59"/>
  </w:num>
  <w:num w:numId="17">
    <w:abstractNumId w:val="62"/>
  </w:num>
  <w:num w:numId="18">
    <w:abstractNumId w:val="5"/>
  </w:num>
  <w:num w:numId="19">
    <w:abstractNumId w:val="72"/>
  </w:num>
  <w:num w:numId="20">
    <w:abstractNumId w:val="56"/>
  </w:num>
  <w:num w:numId="21">
    <w:abstractNumId w:val="1"/>
  </w:num>
  <w:num w:numId="22">
    <w:abstractNumId w:val="34"/>
  </w:num>
  <w:num w:numId="23">
    <w:abstractNumId w:val="33"/>
  </w:num>
  <w:num w:numId="24">
    <w:abstractNumId w:val="42"/>
  </w:num>
  <w:num w:numId="25">
    <w:abstractNumId w:val="3"/>
  </w:num>
  <w:num w:numId="26">
    <w:abstractNumId w:val="65"/>
  </w:num>
  <w:num w:numId="27">
    <w:abstractNumId w:val="39"/>
  </w:num>
  <w:num w:numId="28">
    <w:abstractNumId w:val="73"/>
  </w:num>
  <w:num w:numId="29">
    <w:abstractNumId w:val="45"/>
  </w:num>
  <w:num w:numId="30">
    <w:abstractNumId w:val="46"/>
  </w:num>
  <w:num w:numId="31">
    <w:abstractNumId w:val="67"/>
  </w:num>
  <w:num w:numId="32">
    <w:abstractNumId w:val="26"/>
  </w:num>
  <w:num w:numId="33">
    <w:abstractNumId w:val="27"/>
  </w:num>
  <w:num w:numId="34">
    <w:abstractNumId w:val="41"/>
  </w:num>
  <w:num w:numId="35">
    <w:abstractNumId w:val="30"/>
  </w:num>
  <w:num w:numId="36">
    <w:abstractNumId w:val="6"/>
  </w:num>
  <w:num w:numId="37">
    <w:abstractNumId w:val="60"/>
  </w:num>
  <w:num w:numId="38">
    <w:abstractNumId w:val="52"/>
  </w:num>
  <w:num w:numId="39">
    <w:abstractNumId w:val="71"/>
  </w:num>
  <w:num w:numId="40">
    <w:abstractNumId w:val="44"/>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6"/>
  </w:num>
  <w:num w:numId="43">
    <w:abstractNumId w:val="11"/>
  </w:num>
  <w:num w:numId="44">
    <w:abstractNumId w:val="37"/>
  </w:num>
  <w:num w:numId="45">
    <w:abstractNumId w:val="61"/>
  </w:num>
  <w:num w:numId="46">
    <w:abstractNumId w:val="14"/>
  </w:num>
  <w:num w:numId="47">
    <w:abstractNumId w:val="13"/>
  </w:num>
  <w:num w:numId="48">
    <w:abstractNumId w:val="75"/>
  </w:num>
  <w:num w:numId="49">
    <w:abstractNumId w:val="74"/>
  </w:num>
  <w:num w:numId="50">
    <w:abstractNumId w:val="20"/>
  </w:num>
  <w:num w:numId="51">
    <w:abstractNumId w:val="68"/>
  </w:num>
  <w:num w:numId="52">
    <w:abstractNumId w:val="0"/>
    <w:lvlOverride w:ilvl="0"/>
  </w:num>
  <w:num w:numId="53">
    <w:abstractNumId w:val="53"/>
  </w:num>
  <w:num w:numId="5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5"/>
  </w:num>
  <w:num w:numId="63">
    <w:abstractNumId w:val="54"/>
  </w:num>
  <w:num w:numId="64">
    <w:abstractNumId w:val="17"/>
  </w:num>
  <w:num w:numId="65">
    <w:abstractNumId w:val="23"/>
  </w:num>
  <w:num w:numId="66">
    <w:abstractNumId w:val="12"/>
  </w:num>
  <w:num w:numId="67">
    <w:abstractNumId w:val="31"/>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0"/>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7"/>
  </w:num>
  <w:num w:numId="86">
    <w:abstractNumId w:val="70"/>
  </w:num>
  <w:num w:numId="87">
    <w:abstractNumId w:val="28"/>
  </w:num>
  <w:num w:numId="88">
    <w:abstractNumId w:val="28"/>
    <w:lvlOverride w:ilvl="0">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formsDesign/>
  <w:defaultTabStop w:val="480"/>
  <w:drawingGridHorizontalSpacing w:val="120"/>
  <w:displayHorizontalDrawingGridEvery w:val="0"/>
  <w:displayVerticalDrawingGridEvery w:val="2"/>
  <w:characterSpacingControl w:val="compressPunctuation"/>
  <w:hdrShapeDefaults>
    <o:shapedefaults v:ext="edit" spidmax="4098">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A9"/>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FC5"/>
    <w:rsid w:val="00075622"/>
    <w:rsid w:val="00076303"/>
    <w:rsid w:val="00076A8C"/>
    <w:rsid w:val="00076BA6"/>
    <w:rsid w:val="00076D4E"/>
    <w:rsid w:val="00077C7C"/>
    <w:rsid w:val="00077CBE"/>
    <w:rsid w:val="000805A5"/>
    <w:rsid w:val="0008293C"/>
    <w:rsid w:val="00082E6D"/>
    <w:rsid w:val="0008323D"/>
    <w:rsid w:val="000838D3"/>
    <w:rsid w:val="000839A6"/>
    <w:rsid w:val="00083A02"/>
    <w:rsid w:val="00083B11"/>
    <w:rsid w:val="00083B5B"/>
    <w:rsid w:val="00083FAE"/>
    <w:rsid w:val="0008408E"/>
    <w:rsid w:val="00084726"/>
    <w:rsid w:val="000851D1"/>
    <w:rsid w:val="0008586F"/>
    <w:rsid w:val="00085AA8"/>
    <w:rsid w:val="00085AE5"/>
    <w:rsid w:val="00085D80"/>
    <w:rsid w:val="000865FF"/>
    <w:rsid w:val="00086C5F"/>
    <w:rsid w:val="00087BA5"/>
    <w:rsid w:val="00090042"/>
    <w:rsid w:val="000909D8"/>
    <w:rsid w:val="00090F63"/>
    <w:rsid w:val="0009108A"/>
    <w:rsid w:val="00091163"/>
    <w:rsid w:val="0009297B"/>
    <w:rsid w:val="00092CAC"/>
    <w:rsid w:val="000936DA"/>
    <w:rsid w:val="0009422A"/>
    <w:rsid w:val="000943AE"/>
    <w:rsid w:val="00094E6F"/>
    <w:rsid w:val="0009507D"/>
    <w:rsid w:val="0009537C"/>
    <w:rsid w:val="00095C0A"/>
    <w:rsid w:val="00095CB1"/>
    <w:rsid w:val="0009648E"/>
    <w:rsid w:val="00096B20"/>
    <w:rsid w:val="00097574"/>
    <w:rsid w:val="00097668"/>
    <w:rsid w:val="00097779"/>
    <w:rsid w:val="000A098F"/>
    <w:rsid w:val="000A0F0D"/>
    <w:rsid w:val="000A134F"/>
    <w:rsid w:val="000A16BD"/>
    <w:rsid w:val="000A1777"/>
    <w:rsid w:val="000A1D46"/>
    <w:rsid w:val="000A21B8"/>
    <w:rsid w:val="000A21F4"/>
    <w:rsid w:val="000A2F41"/>
    <w:rsid w:val="000A33FF"/>
    <w:rsid w:val="000A4565"/>
    <w:rsid w:val="000A45F2"/>
    <w:rsid w:val="000A4B4C"/>
    <w:rsid w:val="000A56D0"/>
    <w:rsid w:val="000A6013"/>
    <w:rsid w:val="000A6181"/>
    <w:rsid w:val="000A65B6"/>
    <w:rsid w:val="000A73C9"/>
    <w:rsid w:val="000A7779"/>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3257"/>
    <w:rsid w:val="000F3419"/>
    <w:rsid w:val="000F39C9"/>
    <w:rsid w:val="000F3A36"/>
    <w:rsid w:val="000F3EF8"/>
    <w:rsid w:val="000F47B7"/>
    <w:rsid w:val="000F52D2"/>
    <w:rsid w:val="000F57F6"/>
    <w:rsid w:val="000F5A53"/>
    <w:rsid w:val="000F5E52"/>
    <w:rsid w:val="000F600A"/>
    <w:rsid w:val="000F66B0"/>
    <w:rsid w:val="000F6A10"/>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72B0"/>
    <w:rsid w:val="0010743A"/>
    <w:rsid w:val="00107A18"/>
    <w:rsid w:val="00107CD9"/>
    <w:rsid w:val="00107D32"/>
    <w:rsid w:val="00107EB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B68"/>
    <w:rsid w:val="001244A0"/>
    <w:rsid w:val="001248A0"/>
    <w:rsid w:val="001248E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7218"/>
    <w:rsid w:val="00167667"/>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7086"/>
    <w:rsid w:val="001A76C5"/>
    <w:rsid w:val="001B05F9"/>
    <w:rsid w:val="001B0B5F"/>
    <w:rsid w:val="001B1024"/>
    <w:rsid w:val="001B1390"/>
    <w:rsid w:val="001B184D"/>
    <w:rsid w:val="001B1A00"/>
    <w:rsid w:val="001B1B99"/>
    <w:rsid w:val="001B22CF"/>
    <w:rsid w:val="001B2BE2"/>
    <w:rsid w:val="001B2E9E"/>
    <w:rsid w:val="001B366C"/>
    <w:rsid w:val="001B3BF3"/>
    <w:rsid w:val="001B422A"/>
    <w:rsid w:val="001B449F"/>
    <w:rsid w:val="001B4A32"/>
    <w:rsid w:val="001B4ADC"/>
    <w:rsid w:val="001B4D03"/>
    <w:rsid w:val="001B57C5"/>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E04CB"/>
    <w:rsid w:val="001E0720"/>
    <w:rsid w:val="001E0B60"/>
    <w:rsid w:val="001E1105"/>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C95"/>
    <w:rsid w:val="00205CC9"/>
    <w:rsid w:val="00205D85"/>
    <w:rsid w:val="00206874"/>
    <w:rsid w:val="0020700E"/>
    <w:rsid w:val="002072B1"/>
    <w:rsid w:val="002073F3"/>
    <w:rsid w:val="002074A4"/>
    <w:rsid w:val="0020787A"/>
    <w:rsid w:val="00207D4F"/>
    <w:rsid w:val="00207E2C"/>
    <w:rsid w:val="00210A39"/>
    <w:rsid w:val="00210A98"/>
    <w:rsid w:val="00210E73"/>
    <w:rsid w:val="00211058"/>
    <w:rsid w:val="002112B6"/>
    <w:rsid w:val="002113B9"/>
    <w:rsid w:val="00211804"/>
    <w:rsid w:val="002121B0"/>
    <w:rsid w:val="0021233F"/>
    <w:rsid w:val="002125BC"/>
    <w:rsid w:val="00212D59"/>
    <w:rsid w:val="002133D3"/>
    <w:rsid w:val="002135C7"/>
    <w:rsid w:val="002138DA"/>
    <w:rsid w:val="00213EA8"/>
    <w:rsid w:val="00213FB6"/>
    <w:rsid w:val="00214420"/>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3770"/>
    <w:rsid w:val="00223BA0"/>
    <w:rsid w:val="00225033"/>
    <w:rsid w:val="00225325"/>
    <w:rsid w:val="002254A1"/>
    <w:rsid w:val="00225BBA"/>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FEC"/>
    <w:rsid w:val="0023419F"/>
    <w:rsid w:val="00234F88"/>
    <w:rsid w:val="0023588E"/>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4335"/>
    <w:rsid w:val="0027434F"/>
    <w:rsid w:val="002752A2"/>
    <w:rsid w:val="002757EA"/>
    <w:rsid w:val="002759E7"/>
    <w:rsid w:val="00276159"/>
    <w:rsid w:val="002762CF"/>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67"/>
    <w:rsid w:val="002A2C9E"/>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C9"/>
    <w:rsid w:val="00357541"/>
    <w:rsid w:val="003579CD"/>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C22"/>
    <w:rsid w:val="00365201"/>
    <w:rsid w:val="0036552A"/>
    <w:rsid w:val="003657D4"/>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576C"/>
    <w:rsid w:val="00375E16"/>
    <w:rsid w:val="00376371"/>
    <w:rsid w:val="003770C2"/>
    <w:rsid w:val="0037772D"/>
    <w:rsid w:val="00377B89"/>
    <w:rsid w:val="00377C68"/>
    <w:rsid w:val="00380396"/>
    <w:rsid w:val="00380D8B"/>
    <w:rsid w:val="00381157"/>
    <w:rsid w:val="00381325"/>
    <w:rsid w:val="00381899"/>
    <w:rsid w:val="0038192A"/>
    <w:rsid w:val="003821E1"/>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675"/>
    <w:rsid w:val="003929AB"/>
    <w:rsid w:val="00392B93"/>
    <w:rsid w:val="00392C5F"/>
    <w:rsid w:val="00392F8C"/>
    <w:rsid w:val="0039316D"/>
    <w:rsid w:val="00393406"/>
    <w:rsid w:val="0039354E"/>
    <w:rsid w:val="00393F94"/>
    <w:rsid w:val="00393FC0"/>
    <w:rsid w:val="00394B0A"/>
    <w:rsid w:val="003954F1"/>
    <w:rsid w:val="003958D0"/>
    <w:rsid w:val="00397089"/>
    <w:rsid w:val="003972CE"/>
    <w:rsid w:val="003975C1"/>
    <w:rsid w:val="003975FE"/>
    <w:rsid w:val="00397FED"/>
    <w:rsid w:val="003A0D48"/>
    <w:rsid w:val="003A26B7"/>
    <w:rsid w:val="003A3129"/>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3844"/>
    <w:rsid w:val="003E3D39"/>
    <w:rsid w:val="003E404E"/>
    <w:rsid w:val="003E446E"/>
    <w:rsid w:val="003E494E"/>
    <w:rsid w:val="003E4AD8"/>
    <w:rsid w:val="003E5475"/>
    <w:rsid w:val="003E59DA"/>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F73"/>
    <w:rsid w:val="0041317F"/>
    <w:rsid w:val="0041393D"/>
    <w:rsid w:val="004139FB"/>
    <w:rsid w:val="00414757"/>
    <w:rsid w:val="0041485D"/>
    <w:rsid w:val="004148CF"/>
    <w:rsid w:val="00415220"/>
    <w:rsid w:val="004162B0"/>
    <w:rsid w:val="004168AE"/>
    <w:rsid w:val="00416D68"/>
    <w:rsid w:val="0041753A"/>
    <w:rsid w:val="00417C20"/>
    <w:rsid w:val="00417DB0"/>
    <w:rsid w:val="00417F02"/>
    <w:rsid w:val="004208E6"/>
    <w:rsid w:val="00420901"/>
    <w:rsid w:val="00420EE7"/>
    <w:rsid w:val="004212E6"/>
    <w:rsid w:val="004218EE"/>
    <w:rsid w:val="00421DA2"/>
    <w:rsid w:val="004223EA"/>
    <w:rsid w:val="004224F4"/>
    <w:rsid w:val="00422512"/>
    <w:rsid w:val="004230D9"/>
    <w:rsid w:val="004231DE"/>
    <w:rsid w:val="0042376E"/>
    <w:rsid w:val="00423977"/>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81D"/>
    <w:rsid w:val="0048788C"/>
    <w:rsid w:val="00487B89"/>
    <w:rsid w:val="00487DC6"/>
    <w:rsid w:val="004904A1"/>
    <w:rsid w:val="00490577"/>
    <w:rsid w:val="00490A4A"/>
    <w:rsid w:val="004913C9"/>
    <w:rsid w:val="004923A8"/>
    <w:rsid w:val="00492BAA"/>
    <w:rsid w:val="00492D18"/>
    <w:rsid w:val="00493533"/>
    <w:rsid w:val="004935C6"/>
    <w:rsid w:val="00494683"/>
    <w:rsid w:val="00494BAF"/>
    <w:rsid w:val="00495121"/>
    <w:rsid w:val="00495138"/>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785"/>
    <w:rsid w:val="004B7B5B"/>
    <w:rsid w:val="004C08DB"/>
    <w:rsid w:val="004C1337"/>
    <w:rsid w:val="004C1613"/>
    <w:rsid w:val="004C1716"/>
    <w:rsid w:val="004C1E18"/>
    <w:rsid w:val="004C1E85"/>
    <w:rsid w:val="004C217A"/>
    <w:rsid w:val="004C24F8"/>
    <w:rsid w:val="004C2AF1"/>
    <w:rsid w:val="004C47BD"/>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24B2"/>
    <w:rsid w:val="004F2B91"/>
    <w:rsid w:val="004F5112"/>
    <w:rsid w:val="004F5249"/>
    <w:rsid w:val="004F5964"/>
    <w:rsid w:val="004F59D7"/>
    <w:rsid w:val="004F5ED9"/>
    <w:rsid w:val="004F6586"/>
    <w:rsid w:val="004F6EF8"/>
    <w:rsid w:val="004F70BD"/>
    <w:rsid w:val="004F78AA"/>
    <w:rsid w:val="0050046F"/>
    <w:rsid w:val="0050056E"/>
    <w:rsid w:val="005005FE"/>
    <w:rsid w:val="00500B3A"/>
    <w:rsid w:val="005011FC"/>
    <w:rsid w:val="00501211"/>
    <w:rsid w:val="00502064"/>
    <w:rsid w:val="00502F30"/>
    <w:rsid w:val="00502FF2"/>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34D"/>
    <w:rsid w:val="00546FAC"/>
    <w:rsid w:val="00546FC4"/>
    <w:rsid w:val="00547A2E"/>
    <w:rsid w:val="00547D46"/>
    <w:rsid w:val="005505D3"/>
    <w:rsid w:val="00551296"/>
    <w:rsid w:val="005514C6"/>
    <w:rsid w:val="00551915"/>
    <w:rsid w:val="00551B5A"/>
    <w:rsid w:val="00551BA4"/>
    <w:rsid w:val="00552019"/>
    <w:rsid w:val="00552544"/>
    <w:rsid w:val="00552C02"/>
    <w:rsid w:val="0055316F"/>
    <w:rsid w:val="005537BE"/>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745"/>
    <w:rsid w:val="0059087E"/>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52AC"/>
    <w:rsid w:val="005B607E"/>
    <w:rsid w:val="005B66C4"/>
    <w:rsid w:val="005B68D5"/>
    <w:rsid w:val="005B6982"/>
    <w:rsid w:val="005B6C97"/>
    <w:rsid w:val="005B6CD8"/>
    <w:rsid w:val="005B6D72"/>
    <w:rsid w:val="005B74FA"/>
    <w:rsid w:val="005B75E4"/>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C61"/>
    <w:rsid w:val="005F3376"/>
    <w:rsid w:val="005F34EB"/>
    <w:rsid w:val="005F38DF"/>
    <w:rsid w:val="005F3F1F"/>
    <w:rsid w:val="005F4223"/>
    <w:rsid w:val="005F4A05"/>
    <w:rsid w:val="005F4A82"/>
    <w:rsid w:val="005F4E93"/>
    <w:rsid w:val="005F4F14"/>
    <w:rsid w:val="005F5252"/>
    <w:rsid w:val="005F5561"/>
    <w:rsid w:val="005F5E07"/>
    <w:rsid w:val="005F689C"/>
    <w:rsid w:val="005F70F3"/>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493"/>
    <w:rsid w:val="0063766E"/>
    <w:rsid w:val="00637E3A"/>
    <w:rsid w:val="00637EA7"/>
    <w:rsid w:val="00637F29"/>
    <w:rsid w:val="00640B56"/>
    <w:rsid w:val="006424AE"/>
    <w:rsid w:val="00642CC5"/>
    <w:rsid w:val="0064317E"/>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837"/>
    <w:rsid w:val="00677985"/>
    <w:rsid w:val="00677DFB"/>
    <w:rsid w:val="00680855"/>
    <w:rsid w:val="00680E6A"/>
    <w:rsid w:val="006810CF"/>
    <w:rsid w:val="00681219"/>
    <w:rsid w:val="006812BF"/>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5"/>
    <w:rsid w:val="006A50B7"/>
    <w:rsid w:val="006A52CC"/>
    <w:rsid w:val="006A541A"/>
    <w:rsid w:val="006A63A5"/>
    <w:rsid w:val="006A67DD"/>
    <w:rsid w:val="006A7871"/>
    <w:rsid w:val="006B0518"/>
    <w:rsid w:val="006B0594"/>
    <w:rsid w:val="006B0F62"/>
    <w:rsid w:val="006B1D85"/>
    <w:rsid w:val="006B268B"/>
    <w:rsid w:val="006B3ED6"/>
    <w:rsid w:val="006B49F9"/>
    <w:rsid w:val="006B5902"/>
    <w:rsid w:val="006B71FF"/>
    <w:rsid w:val="006B7DE7"/>
    <w:rsid w:val="006B7DF9"/>
    <w:rsid w:val="006C0E4C"/>
    <w:rsid w:val="006C1314"/>
    <w:rsid w:val="006C13B2"/>
    <w:rsid w:val="006C156B"/>
    <w:rsid w:val="006C1F21"/>
    <w:rsid w:val="006C2128"/>
    <w:rsid w:val="006C230F"/>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3C77"/>
    <w:rsid w:val="006D4131"/>
    <w:rsid w:val="006D52CB"/>
    <w:rsid w:val="006D5951"/>
    <w:rsid w:val="006D5BCB"/>
    <w:rsid w:val="006D7E42"/>
    <w:rsid w:val="006E0581"/>
    <w:rsid w:val="006E1DE1"/>
    <w:rsid w:val="006E1F7E"/>
    <w:rsid w:val="006E20F5"/>
    <w:rsid w:val="006E2263"/>
    <w:rsid w:val="006E2587"/>
    <w:rsid w:val="006E2A6D"/>
    <w:rsid w:val="006E3341"/>
    <w:rsid w:val="006E3691"/>
    <w:rsid w:val="006E427B"/>
    <w:rsid w:val="006E4DA8"/>
    <w:rsid w:val="006E5973"/>
    <w:rsid w:val="006E63C9"/>
    <w:rsid w:val="006E70E2"/>
    <w:rsid w:val="006E71E9"/>
    <w:rsid w:val="006E73F4"/>
    <w:rsid w:val="006E74BD"/>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72BF"/>
    <w:rsid w:val="006F72EE"/>
    <w:rsid w:val="006F7AE9"/>
    <w:rsid w:val="006F7EA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FAD"/>
    <w:rsid w:val="00737207"/>
    <w:rsid w:val="007372DA"/>
    <w:rsid w:val="007375EF"/>
    <w:rsid w:val="007402C7"/>
    <w:rsid w:val="007403AC"/>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62E"/>
    <w:rsid w:val="007B5797"/>
    <w:rsid w:val="007B5FB6"/>
    <w:rsid w:val="007B6063"/>
    <w:rsid w:val="007B6EF6"/>
    <w:rsid w:val="007B7875"/>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2B9"/>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925"/>
    <w:rsid w:val="00814960"/>
    <w:rsid w:val="00814D94"/>
    <w:rsid w:val="008157C8"/>
    <w:rsid w:val="0081584E"/>
    <w:rsid w:val="008161EB"/>
    <w:rsid w:val="008166A9"/>
    <w:rsid w:val="00816BAD"/>
    <w:rsid w:val="00817433"/>
    <w:rsid w:val="00817B3F"/>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2344"/>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AD9"/>
    <w:rsid w:val="008847AC"/>
    <w:rsid w:val="00885021"/>
    <w:rsid w:val="008850CC"/>
    <w:rsid w:val="008850E4"/>
    <w:rsid w:val="0088566F"/>
    <w:rsid w:val="00885CA6"/>
    <w:rsid w:val="008864BD"/>
    <w:rsid w:val="008867BE"/>
    <w:rsid w:val="00886820"/>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8FE"/>
    <w:rsid w:val="008B5A81"/>
    <w:rsid w:val="008B5AF7"/>
    <w:rsid w:val="008B5EBC"/>
    <w:rsid w:val="008B6074"/>
    <w:rsid w:val="008B6569"/>
    <w:rsid w:val="008B6BF6"/>
    <w:rsid w:val="008B6E5F"/>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D25"/>
    <w:rsid w:val="008E4E38"/>
    <w:rsid w:val="008E5113"/>
    <w:rsid w:val="008E6560"/>
    <w:rsid w:val="008E6A2A"/>
    <w:rsid w:val="008E6D68"/>
    <w:rsid w:val="008E6EDB"/>
    <w:rsid w:val="008E7607"/>
    <w:rsid w:val="008E7C0C"/>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DD8"/>
    <w:rsid w:val="00913791"/>
    <w:rsid w:val="009140AA"/>
    <w:rsid w:val="009144D6"/>
    <w:rsid w:val="00914D87"/>
    <w:rsid w:val="00915080"/>
    <w:rsid w:val="00915121"/>
    <w:rsid w:val="00916055"/>
    <w:rsid w:val="009164C5"/>
    <w:rsid w:val="00916B1B"/>
    <w:rsid w:val="00916DCA"/>
    <w:rsid w:val="00916FE9"/>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478E"/>
    <w:rsid w:val="00934D89"/>
    <w:rsid w:val="009351CA"/>
    <w:rsid w:val="00935C4D"/>
    <w:rsid w:val="00935C9B"/>
    <w:rsid w:val="00935E56"/>
    <w:rsid w:val="00936D62"/>
    <w:rsid w:val="0093703F"/>
    <w:rsid w:val="009377AA"/>
    <w:rsid w:val="00937C09"/>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335"/>
    <w:rsid w:val="00966BB6"/>
    <w:rsid w:val="00966D68"/>
    <w:rsid w:val="00966FB3"/>
    <w:rsid w:val="009676B2"/>
    <w:rsid w:val="00967D1B"/>
    <w:rsid w:val="009703B7"/>
    <w:rsid w:val="00970590"/>
    <w:rsid w:val="009714C2"/>
    <w:rsid w:val="00971BDE"/>
    <w:rsid w:val="00971DF3"/>
    <w:rsid w:val="009720C9"/>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7F0"/>
    <w:rsid w:val="00980E58"/>
    <w:rsid w:val="00981096"/>
    <w:rsid w:val="009810AD"/>
    <w:rsid w:val="0098142E"/>
    <w:rsid w:val="009816F1"/>
    <w:rsid w:val="00981AD4"/>
    <w:rsid w:val="00982497"/>
    <w:rsid w:val="009829D2"/>
    <w:rsid w:val="009831E5"/>
    <w:rsid w:val="00983758"/>
    <w:rsid w:val="00983D55"/>
    <w:rsid w:val="009840E3"/>
    <w:rsid w:val="009845CA"/>
    <w:rsid w:val="00984B1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76A"/>
    <w:rsid w:val="009A7A38"/>
    <w:rsid w:val="009A7DC2"/>
    <w:rsid w:val="009A7E59"/>
    <w:rsid w:val="009B0D2A"/>
    <w:rsid w:val="009B12D7"/>
    <w:rsid w:val="009B2223"/>
    <w:rsid w:val="009B27F3"/>
    <w:rsid w:val="009B378B"/>
    <w:rsid w:val="009B3E85"/>
    <w:rsid w:val="009B4CF3"/>
    <w:rsid w:val="009B4E3D"/>
    <w:rsid w:val="009B4EA7"/>
    <w:rsid w:val="009B4EEB"/>
    <w:rsid w:val="009B54C7"/>
    <w:rsid w:val="009B5CBD"/>
    <w:rsid w:val="009B5DF9"/>
    <w:rsid w:val="009B66B2"/>
    <w:rsid w:val="009B67B8"/>
    <w:rsid w:val="009B6BA3"/>
    <w:rsid w:val="009B70CE"/>
    <w:rsid w:val="009B7AB6"/>
    <w:rsid w:val="009C06D5"/>
    <w:rsid w:val="009C092F"/>
    <w:rsid w:val="009C0F35"/>
    <w:rsid w:val="009C16C6"/>
    <w:rsid w:val="009C2511"/>
    <w:rsid w:val="009C2580"/>
    <w:rsid w:val="009C27C3"/>
    <w:rsid w:val="009C3811"/>
    <w:rsid w:val="009C39A7"/>
    <w:rsid w:val="009C4453"/>
    <w:rsid w:val="009C455A"/>
    <w:rsid w:val="009C45AF"/>
    <w:rsid w:val="009C4B91"/>
    <w:rsid w:val="009C5218"/>
    <w:rsid w:val="009C548C"/>
    <w:rsid w:val="009C5B30"/>
    <w:rsid w:val="009C631B"/>
    <w:rsid w:val="009C6445"/>
    <w:rsid w:val="009C6CD5"/>
    <w:rsid w:val="009C6EE6"/>
    <w:rsid w:val="009C7BC6"/>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EED"/>
    <w:rsid w:val="009F0C57"/>
    <w:rsid w:val="009F11D5"/>
    <w:rsid w:val="009F121D"/>
    <w:rsid w:val="009F1E43"/>
    <w:rsid w:val="009F22C1"/>
    <w:rsid w:val="009F24C3"/>
    <w:rsid w:val="009F279C"/>
    <w:rsid w:val="009F30C2"/>
    <w:rsid w:val="009F37AD"/>
    <w:rsid w:val="009F3CBB"/>
    <w:rsid w:val="009F40CC"/>
    <w:rsid w:val="009F4242"/>
    <w:rsid w:val="009F4CBF"/>
    <w:rsid w:val="009F5367"/>
    <w:rsid w:val="009F5DC5"/>
    <w:rsid w:val="009F5E7E"/>
    <w:rsid w:val="009F6456"/>
    <w:rsid w:val="009F74A6"/>
    <w:rsid w:val="009F7AD4"/>
    <w:rsid w:val="00A000D5"/>
    <w:rsid w:val="00A00A94"/>
    <w:rsid w:val="00A00D31"/>
    <w:rsid w:val="00A00F83"/>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299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BCF"/>
    <w:rsid w:val="00A61D5C"/>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2BC9"/>
    <w:rsid w:val="00A82FF0"/>
    <w:rsid w:val="00A8344D"/>
    <w:rsid w:val="00A8350A"/>
    <w:rsid w:val="00A83CD3"/>
    <w:rsid w:val="00A84463"/>
    <w:rsid w:val="00A84A76"/>
    <w:rsid w:val="00A84D47"/>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436B"/>
    <w:rsid w:val="00AB4822"/>
    <w:rsid w:val="00AB499A"/>
    <w:rsid w:val="00AB4F92"/>
    <w:rsid w:val="00AB5549"/>
    <w:rsid w:val="00AB5554"/>
    <w:rsid w:val="00AB567C"/>
    <w:rsid w:val="00AB62C6"/>
    <w:rsid w:val="00AB6BD7"/>
    <w:rsid w:val="00AB6C59"/>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5BF"/>
    <w:rsid w:val="00AE497A"/>
    <w:rsid w:val="00AE4C2C"/>
    <w:rsid w:val="00AE51DF"/>
    <w:rsid w:val="00AE5B10"/>
    <w:rsid w:val="00AE6582"/>
    <w:rsid w:val="00AE6A94"/>
    <w:rsid w:val="00AE6B7C"/>
    <w:rsid w:val="00AE6F35"/>
    <w:rsid w:val="00AE7013"/>
    <w:rsid w:val="00AE718F"/>
    <w:rsid w:val="00AE753D"/>
    <w:rsid w:val="00AE7642"/>
    <w:rsid w:val="00AE79EC"/>
    <w:rsid w:val="00AE7BDE"/>
    <w:rsid w:val="00AF0AC5"/>
    <w:rsid w:val="00AF0D58"/>
    <w:rsid w:val="00AF164E"/>
    <w:rsid w:val="00AF1781"/>
    <w:rsid w:val="00AF1B41"/>
    <w:rsid w:val="00AF1BAF"/>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54"/>
    <w:rsid w:val="00B16D21"/>
    <w:rsid w:val="00B174DB"/>
    <w:rsid w:val="00B17BF7"/>
    <w:rsid w:val="00B2063F"/>
    <w:rsid w:val="00B20E2A"/>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751"/>
    <w:rsid w:val="00BB4C36"/>
    <w:rsid w:val="00BB5226"/>
    <w:rsid w:val="00BB5369"/>
    <w:rsid w:val="00BB580A"/>
    <w:rsid w:val="00BB5C3D"/>
    <w:rsid w:val="00BB640C"/>
    <w:rsid w:val="00BB6E43"/>
    <w:rsid w:val="00BB73FB"/>
    <w:rsid w:val="00BB7535"/>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53C0"/>
    <w:rsid w:val="00BC55C6"/>
    <w:rsid w:val="00BC564B"/>
    <w:rsid w:val="00BC5CE6"/>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539C"/>
    <w:rsid w:val="00BD5916"/>
    <w:rsid w:val="00BD63F1"/>
    <w:rsid w:val="00BD6999"/>
    <w:rsid w:val="00BD7985"/>
    <w:rsid w:val="00BD7D41"/>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E2"/>
    <w:rsid w:val="00C14E3C"/>
    <w:rsid w:val="00C152A7"/>
    <w:rsid w:val="00C15757"/>
    <w:rsid w:val="00C15935"/>
    <w:rsid w:val="00C15B38"/>
    <w:rsid w:val="00C15D1C"/>
    <w:rsid w:val="00C15F9D"/>
    <w:rsid w:val="00C16BD1"/>
    <w:rsid w:val="00C16DFE"/>
    <w:rsid w:val="00C17828"/>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49C"/>
    <w:rsid w:val="00CC2B9C"/>
    <w:rsid w:val="00CC3BB2"/>
    <w:rsid w:val="00CC4706"/>
    <w:rsid w:val="00CC54D1"/>
    <w:rsid w:val="00CC5BEB"/>
    <w:rsid w:val="00CC6747"/>
    <w:rsid w:val="00CC6DC1"/>
    <w:rsid w:val="00CC729B"/>
    <w:rsid w:val="00CC73A3"/>
    <w:rsid w:val="00CC754E"/>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F5"/>
    <w:rsid w:val="00CF623E"/>
    <w:rsid w:val="00CF6BD4"/>
    <w:rsid w:val="00CF6CF5"/>
    <w:rsid w:val="00CF70CF"/>
    <w:rsid w:val="00D002DC"/>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6213"/>
    <w:rsid w:val="00D56333"/>
    <w:rsid w:val="00D566DF"/>
    <w:rsid w:val="00D57A1A"/>
    <w:rsid w:val="00D57AA6"/>
    <w:rsid w:val="00D57AB2"/>
    <w:rsid w:val="00D57E79"/>
    <w:rsid w:val="00D57FD0"/>
    <w:rsid w:val="00D60AF7"/>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FDB"/>
    <w:rsid w:val="00DA33C2"/>
    <w:rsid w:val="00DA33C5"/>
    <w:rsid w:val="00DA3448"/>
    <w:rsid w:val="00DA3E58"/>
    <w:rsid w:val="00DA4E75"/>
    <w:rsid w:val="00DA4EF0"/>
    <w:rsid w:val="00DA56B5"/>
    <w:rsid w:val="00DA5F3E"/>
    <w:rsid w:val="00DA5F56"/>
    <w:rsid w:val="00DA63AE"/>
    <w:rsid w:val="00DA694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32CA"/>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FF5"/>
    <w:rsid w:val="00E050B3"/>
    <w:rsid w:val="00E052DD"/>
    <w:rsid w:val="00E063BC"/>
    <w:rsid w:val="00E064D6"/>
    <w:rsid w:val="00E06F00"/>
    <w:rsid w:val="00E07619"/>
    <w:rsid w:val="00E0770E"/>
    <w:rsid w:val="00E10292"/>
    <w:rsid w:val="00E1038E"/>
    <w:rsid w:val="00E1051A"/>
    <w:rsid w:val="00E105C4"/>
    <w:rsid w:val="00E109B2"/>
    <w:rsid w:val="00E111D9"/>
    <w:rsid w:val="00E112F9"/>
    <w:rsid w:val="00E1190E"/>
    <w:rsid w:val="00E11DC1"/>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3046"/>
    <w:rsid w:val="00EA35B7"/>
    <w:rsid w:val="00EA361D"/>
    <w:rsid w:val="00EA3682"/>
    <w:rsid w:val="00EA369F"/>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8C9"/>
    <w:rsid w:val="00ED2187"/>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A30"/>
    <w:rsid w:val="00F34B93"/>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797"/>
    <w:rsid w:val="00FD2C94"/>
    <w:rsid w:val="00FD2E1D"/>
    <w:rsid w:val="00FD4862"/>
    <w:rsid w:val="00FD55F3"/>
    <w:rsid w:val="00FD5AE3"/>
    <w:rsid w:val="00FD5FF5"/>
    <w:rsid w:val="00FD6440"/>
    <w:rsid w:val="00FD6CB4"/>
    <w:rsid w:val="00FD75BC"/>
    <w:rsid w:val="00FD7DC0"/>
    <w:rsid w:val="00FD7E5B"/>
    <w:rsid w:val="00FD7FC5"/>
    <w:rsid w:val="00FE0E88"/>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v:stroke endarrow="block"/>
    </o:shapedefaults>
    <o:shapelayout v:ext="edit">
      <o:idmap v:ext="edit" data="2,3"/>
      <o:rules v:ext="edit">
        <o:r id="V:Rule1" type="connector" idref="#_x0000_s3263"/>
        <o:r id="V:Rule2" type="connector" idref="#_x0000_s3264"/>
        <o:r id="V:Rule3" type="connector" idref="#_x0000_s3265"/>
        <o:r id="V:Rule4" type="connector" idref="#_x0000_s3266"/>
        <o:r id="V:Rule5" type="connector" idref="#_x0000_s3245">
          <o:proxy start="" idref="#_x0000_s3257" connectloc="3"/>
          <o:proxy end="" idref="#_x0000_s3262" connectloc="1"/>
        </o:r>
        <o:r id="V:Rule6" type="callout" idref="#_x0000_s3267"/>
        <o:r id="V:Rule7" type="callout" idref="#_x0000_s3242"/>
        <o:r id="V:Rule8" type="connector" idref="#_x0000_s3340"/>
        <o:r id="V:Rule9" type="connector" idref="#_x0000_s3360">
          <o:proxy end="" idref="#_x0000_s3361" connectloc="0"/>
        </o:r>
        <o:r id="V:Rule10" type="connector" idref="#_x0000_s3372"/>
        <o:r id="V:Rule11" type="connector" idref="#_x0000_s3373"/>
        <o:r id="V:Rule12" type="connector" idref="#_x0000_s3374"/>
        <o:r id="V:Rule13" type="connector" idref="#_x0000_s3381"/>
        <o:r id="V:Rule14" type="callout" idref="#_x0000_s3383"/>
        <o:r id="V:Rule15" type="connector" idref="#_x0000_s3384"/>
        <o:r id="V:Rule16" type="connector" idref="#_x0000_s3385"/>
        <o:r id="V:Rule17" type="connector" idref="#_x0000_s3386"/>
        <o:r id="V:Rule18" type="connector" idref="#_x0000_s3387"/>
        <o:r id="V:Rule19" type="connector" idref="#_x0000_s3388"/>
        <o:r id="V:Rule20" type="connector" idref="#_x0000_s3396"/>
        <o:r id="V:Rule21" type="connector" idref="#_x0000_s3397"/>
        <o:r id="V:Rule22" type="connector" idref="#_x0000_s3401"/>
        <o:r id="V:Rule23" type="connector" idref="#_x0000_s3414"/>
        <o:r id="V:Rule24" type="connector" idref="#_x0000_s3418"/>
        <o:r id="V:Rule25" type="callout" idref="#_x0000_s3419"/>
        <o:r id="V:Rule26" type="connector" idref="#_x0000_s3420"/>
        <o:r id="V:Rule27" type="connector" idref="#_x0000_s3421"/>
        <o:r id="V:Rule28" type="connector" idref="#_x0000_s3422"/>
        <o:r id="V:Rule29" type="connector" idref="#_x0000_s3423"/>
        <o:r id="V:Rule30" type="connector" idref="#_x0000_s3431"/>
        <o:r id="V:Rule31" type="connector" idref="#_x0000_s3432"/>
        <o:r id="V:Rule32" type="connector" idref="#_x0000_s3433"/>
        <o:r id="V:Rule33" type="connector" idref="#_x0000_s3447"/>
        <o:r id="V:Rule34" type="callout" idref="#_x0000_s3448"/>
        <o:r id="V:Rule35" type="connector" idref="#_x0000_s3458"/>
        <o:r id="V:Rule36" type="callout" idref="#_x0000_s3459"/>
        <o:r id="V:Rule37" type="connector" idref="#_x0000_s3472"/>
        <o:r id="V:Rule38" type="connector" idref="#_x0000_s3474"/>
        <o:r id="V:Rule39" type="connector" idref="#_x0000_s3475"/>
        <o:r id="V:Rule40" type="connector" idref="#_x0000_s3476"/>
        <o:r id="V:Rule41" type="connector" idref="#_x0000_s3477"/>
        <o:r id="V:Rule42" type="connector" idref="#_x0000_s3479"/>
        <o:r id="V:Rule43" type="connector" idref="#_x0000_s3482"/>
        <o:r id="V:Rule44" type="connector" idref="#_x0000_s3483"/>
        <o:r id="V:Rule45" type="connector" idref="#_x0000_s3484">
          <o:proxy end="" idref="#_x0000_s3485" connectloc="3"/>
        </o:r>
        <o:r id="V:Rule46" type="connector" idref="#_x0000_s3488"/>
        <o:r id="V:Rule47" type="connector" idref="#_x0000_s3489"/>
        <o:r id="V:Rule48" type="connector" idref="#_x0000_s3492">
          <o:proxy end="" idref="#_x0000_s3493" connectloc="0"/>
        </o:r>
        <o:r id="V:Rule49" type="callout" idref="#_x0000_s3494"/>
        <o:r id="V:Rule50" type="connector" idref="#_x0000_s3496"/>
        <o:r id="V:Rule51" type="connector" idref="#_x0000_s3506">
          <o:proxy end="" idref="#_x0000_s3509" connectloc="0"/>
        </o:r>
        <o:r id="V:Rule52" type="connector" idref="#_x0000_s3510">
          <o:proxy end="" idref="#_x0000_s3512" connectloc="0"/>
        </o:r>
        <o:r id="V:Rule53" type="connector" idref="#_x0000_s3511">
          <o:proxy end="" idref="#_x0000_s3521" connectloc="3"/>
        </o:r>
        <o:r id="V:Rule54" type="connector" idref="#_x0000_s3513"/>
        <o:r id="V:Rule55" type="connector" idref="#_x0000_s3514">
          <o:proxy end="" idref="#_x0000_s3515" connectloc="0"/>
        </o:r>
        <o:r id="V:Rule56" type="connector" idref="#_x0000_s3517"/>
        <o:r id="V:Rule57" type="connector" idref="#_x0000_s3518"/>
        <o:r id="V:Rule58" type="connector" idref="#_x0000_s3519"/>
        <o:r id="V:Rule59" type="callout" idref="#_x0000_s3539"/>
        <o:r id="V:Rule60" type="connector" idref="#_x0000_s3541"/>
        <o:r id="V:Rule61" type="connector" idref="#_x0000_s3543"/>
        <o:r id="V:Rule62" type="connector" idref="#_x0000_s3544"/>
        <o:r id="V:Rule63" type="connector" idref="#_x0000_s3545"/>
        <o:r id="V:Rule64" type="connector" idref="#_x0000_s3546"/>
        <o:r id="V:Rule65" type="connector" idref="#_x0000_s3548"/>
        <o:r id="V:Rule66" type="connector" idref="#_x0000_s3556"/>
        <o:r id="V:Rule67" type="connector" idref="#_x0000_s3557"/>
        <o:r id="V:Rule68" type="connector" idref="#_x0000_s3558"/>
        <o:r id="V:Rule69" type="connector" idref="#_x0000_s3559"/>
        <o:r id="V:Rule70" type="connector" idref="#_x0000_s3561"/>
        <o:r id="V:Rule71" type="connector" idref="#_x0000_s3562"/>
        <o:r id="V:Rule72" type="connector" idref="#_x0000_s3563"/>
        <o:r id="V:Rule73" type="connector" idref="#_x0000_s3564"/>
        <o:r id="V:Rule74" type="connector" idref="#_x0000_s3580"/>
        <o:r id="V:Rule75" type="callout" idref="#_x0000_s3581"/>
        <o:r id="V:Rule76" type="connector" idref="#_x0000_s3584"/>
        <o:r id="V:Rule77" type="connector" idref="#_x0000_s3601">
          <o:proxy end="" idref="#_x0000_s3602" connectloc="0"/>
        </o:r>
        <o:r id="V:Rule78" type="connector" idref="#_x0000_s3603">
          <o:proxy end="" idref="#_x0000_s3637" connectloc="0"/>
        </o:r>
        <o:r id="V:Rule79" type="connector" idref="#_x0000_s3622"/>
        <o:r id="V:Rule80" type="connector" idref="#_x0000_s3626"/>
        <o:r id="V:Rule81" type="connector" idref="#_x0000_s3627">
          <o:proxy end="" idref="#_x0000_s3630" connectloc="0"/>
        </o:r>
        <o:r id="V:Rule82" type="connector" idref="#_x0000_s3633"/>
        <o:r id="V:Rule83" type="connector" idref="#_x0000_s3635"/>
        <o:r id="V:Rule84" type="connector" idref="#_x0000_s3636">
          <o:proxy end="" idref="#_x0000_s3637" connectloc="0"/>
        </o:r>
        <o:r id="V:Rule85" type="connector" idref="#_x0000_s3638"/>
        <o:r id="V:Rule86" type="connector" idref="#_x0000_s3639"/>
        <o:r id="V:Rule87" type="connector" idref="#_x0000_s3640"/>
        <o:r id="V:Rule88" type="connector" idref="#_x0000_s3641"/>
        <o:r id="V:Rule89" type="connector" idref="#_x0000_s3651"/>
        <o:r id="V:Rule90" type="connector" idref="#_x0000_s3653"/>
        <o:r id="V:Rule91" type="connector" idref="#_x0000_s3654"/>
        <o:r id="V:Rule92" type="connector" idref="#_x0000_s3655"/>
        <o:r id="V:Rule93" type="connector" idref="#_x0000_s3664"/>
        <o:r id="V:Rule94" type="connector" idref="#_x0000_s3665"/>
        <o:r id="V:Rule95" type="connector" idref="#_x0000_s3667"/>
        <o:r id="V:Rule96" type="connector" idref="#_x0000_s3668"/>
      </o:rules>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75751"/>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uiPriority w:val="99"/>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PlainText">
    <w:name w:val="Plain Text"/>
    <w:basedOn w:val="a0"/>
    <w:rsid w:val="00643C52"/>
    <w:rPr>
      <w:rFonts w:eastAsia="標楷體"/>
    </w:rPr>
  </w:style>
  <w:style w:type="paragraph" w:styleId="13">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styleId="aff0">
    <w:name w:val="Unresolved Mention"/>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1">
    <w:name w:val="annotation reference"/>
    <w:uiPriority w:val="99"/>
    <w:semiHidden/>
    <w:unhideWhenUsed/>
    <w:rsid w:val="001C38C1"/>
    <w:rPr>
      <w:sz w:val="18"/>
      <w:szCs w:val="18"/>
    </w:rPr>
  </w:style>
  <w:style w:type="paragraph" w:styleId="aff2">
    <w:name w:val="annotation text"/>
    <w:basedOn w:val="a0"/>
    <w:link w:val="aff3"/>
    <w:uiPriority w:val="99"/>
    <w:unhideWhenUsed/>
    <w:rsid w:val="001C38C1"/>
  </w:style>
  <w:style w:type="character" w:customStyle="1" w:styleId="aff3">
    <w:name w:val="註解文字 字元"/>
    <w:link w:val="aff2"/>
    <w:uiPriority w:val="99"/>
    <w:rsid w:val="001C38C1"/>
    <w:rPr>
      <w:kern w:val="2"/>
      <w:sz w:val="24"/>
      <w:szCs w:val="24"/>
    </w:rPr>
  </w:style>
  <w:style w:type="paragraph" w:styleId="aff4">
    <w:name w:val="Revision"/>
    <w:hidden/>
    <w:uiPriority w:val="99"/>
    <w:semiHidden/>
    <w:rsid w:val="00A202E8"/>
    <w:rPr>
      <w:kern w:val="2"/>
      <w:sz w:val="24"/>
      <w:szCs w:val="24"/>
    </w:rPr>
  </w:style>
  <w:style w:type="paragraph" w:styleId="aff5">
    <w:name w:val="annotation subject"/>
    <w:basedOn w:val="aff2"/>
    <w:next w:val="aff2"/>
    <w:link w:val="aff6"/>
    <w:uiPriority w:val="99"/>
    <w:semiHidden/>
    <w:unhideWhenUsed/>
    <w:rsid w:val="00347687"/>
    <w:rPr>
      <w:b/>
      <w:bCs/>
    </w:rPr>
  </w:style>
  <w:style w:type="character" w:customStyle="1" w:styleId="aff6">
    <w:name w:val="註解主旨 字元"/>
    <w:link w:val="aff5"/>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DA7562"/>
    <w:pPr>
      <w:jc w:val="right"/>
    </w:pPr>
  </w:style>
  <w:style w:type="character" w:customStyle="1" w:styleId="aff8">
    <w:name w:val="日期 字元"/>
    <w:link w:val="aff7"/>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4">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5">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6">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335" Type="http://schemas.openxmlformats.org/officeDocument/2006/relationships/image" Target="media/image324.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5.emf"/><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emf"/><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6.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8.emf"/><Relationship Id="rId504" Type="http://schemas.openxmlformats.org/officeDocument/2006/relationships/image" Target="media/image49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emf"/><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theme" Target="theme/theme1.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oleObject" Target="embeddings/oleObject2.bin"/><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emf"/><Relationship Id="rId251" Type="http://schemas.openxmlformats.org/officeDocument/2006/relationships/image" Target="media/image240.png"/><Relationship Id="rId489" Type="http://schemas.openxmlformats.org/officeDocument/2006/relationships/image" Target="media/image477.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oleObject" Target="embeddings/oleObject3.bin"/><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fontTable" Target="fontTable.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488A10-1638-436B-8F84-55E947DA6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37</Pages>
  <Words>60061</Words>
  <Characters>342351</Characters>
  <Application>Microsoft Office Word</Application>
  <DocSecurity>0</DocSecurity>
  <Lines>2852</Lines>
  <Paragraphs>803</Paragraphs>
  <ScaleCrop>false</ScaleCrop>
  <Company/>
  <LinksUpToDate>false</LinksUpToDate>
  <CharactersWithSpaces>401609</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cp:revision>
  <cp:lastPrinted>2014-10-29T13:57:00Z</cp:lastPrinted>
  <dcterms:created xsi:type="dcterms:W3CDTF">2021-12-16T03:20:00Z</dcterms:created>
  <dcterms:modified xsi:type="dcterms:W3CDTF">2021-12-1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